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notesSlides/notesSlide28.xml" ContentType="application/vnd.openxmlformats-officedocument.presentationml.notesSlide+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notesSlides/notesSlide29.xml" ContentType="application/vnd.openxmlformats-officedocument.presentationml.notesSlide+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notesSlides/notesSlide30.xml" ContentType="application/vnd.openxmlformats-officedocument.presentationml.notesSlide+xml"/>
  <Override PartName="/ppt/tags/tag102.xml" ContentType="application/vnd.openxmlformats-officedocument.presentationml.tags+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notesSlides/notesSlide46.xml" ContentType="application/vnd.openxmlformats-officedocument.presentationml.notesSlide+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notesSlides/notesSlide47.xml" ContentType="application/vnd.openxmlformats-officedocument.presentationml.notesSlide+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notesSlides/notesSlide50.xml" ContentType="application/vnd.openxmlformats-officedocument.presentationml.notesSlide+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notesSlides/notesSlide51.xml" ContentType="application/vnd.openxmlformats-officedocument.presentationml.notesSlide+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notesSlides/notesSlide58.xml" ContentType="application/vnd.openxmlformats-officedocument.presentationml.notesSlide+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notesSlides/notesSlide62.xml" ContentType="application/vnd.openxmlformats-officedocument.presentationml.notesSlide+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notesSlides/notesSlide63.xml" ContentType="application/vnd.openxmlformats-officedocument.presentationml.notesSlide+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notesSlides/notesSlide64.xml" ContentType="application/vnd.openxmlformats-officedocument.presentationml.notesSlide+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notesSlides/notesSlide65.xml" ContentType="application/vnd.openxmlformats-officedocument.presentationml.notesSlide+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notesSlides/notesSlide66.xml" ContentType="application/vnd.openxmlformats-officedocument.presentationml.notesSlide+xml"/>
  <Override PartName="/ppt/tags/tag48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notesSlides/notesSlide67.xml" ContentType="application/vnd.openxmlformats-officedocument.presentationml.notesSlide+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0.xml" ContentType="application/vnd.openxmlformats-officedocument.presentationml.tags+xml"/>
  <Override PartName="/ppt/notesSlides/notesSlide68.xml" ContentType="application/vnd.openxmlformats-officedocument.presentationml.notesSlide+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notesSlides/notesSlide69.xml" ContentType="application/vnd.openxmlformats-officedocument.presentationml.notesSlide+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0.xml" ContentType="application/vnd.openxmlformats-officedocument.presentationml.tags+xml"/>
  <Override PartName="/ppt/notesSlides/notesSlide70.xml" ContentType="application/vnd.openxmlformats-officedocument.presentationml.notesSlide+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notesSlides/notesSlide71.xml" ContentType="application/vnd.openxmlformats-officedocument.presentationml.notesSlide+xml"/>
  <Override PartName="/ppt/tags/tag649.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4"/>
  </p:notesMasterIdLst>
  <p:handoutMasterIdLst>
    <p:handoutMasterId r:id="rId85"/>
  </p:handoutMasterIdLst>
  <p:sldIdLst>
    <p:sldId id="970" r:id="rId2"/>
    <p:sldId id="1093" r:id="rId3"/>
    <p:sldId id="974" r:id="rId4"/>
    <p:sldId id="992" r:id="rId5"/>
    <p:sldId id="1089" r:id="rId6"/>
    <p:sldId id="972" r:id="rId7"/>
    <p:sldId id="1088" r:id="rId8"/>
    <p:sldId id="1094" r:id="rId9"/>
    <p:sldId id="1095" r:id="rId10"/>
    <p:sldId id="1096" r:id="rId11"/>
    <p:sldId id="1049" r:id="rId12"/>
    <p:sldId id="1051" r:id="rId13"/>
    <p:sldId id="1052" r:id="rId14"/>
    <p:sldId id="1097" r:id="rId15"/>
    <p:sldId id="1100" r:id="rId16"/>
    <p:sldId id="1101" r:id="rId17"/>
    <p:sldId id="1102" r:id="rId18"/>
    <p:sldId id="1106" r:id="rId19"/>
    <p:sldId id="1099" r:id="rId20"/>
    <p:sldId id="1098" r:id="rId21"/>
    <p:sldId id="1103" r:id="rId22"/>
    <p:sldId id="1107" r:id="rId23"/>
    <p:sldId id="1104" r:id="rId24"/>
    <p:sldId id="1109" r:id="rId25"/>
    <p:sldId id="1127" r:id="rId26"/>
    <p:sldId id="1128" r:id="rId27"/>
    <p:sldId id="1108" r:id="rId28"/>
    <p:sldId id="1110" r:id="rId29"/>
    <p:sldId id="1116" r:id="rId30"/>
    <p:sldId id="1115" r:id="rId31"/>
    <p:sldId id="1114" r:id="rId32"/>
    <p:sldId id="1117" r:id="rId33"/>
    <p:sldId id="1118" r:id="rId34"/>
    <p:sldId id="1083" r:id="rId35"/>
    <p:sldId id="1087" r:id="rId36"/>
    <p:sldId id="1111" r:id="rId37"/>
    <p:sldId id="1121" r:id="rId38"/>
    <p:sldId id="995" r:id="rId39"/>
    <p:sldId id="996" r:id="rId40"/>
    <p:sldId id="1122" r:id="rId41"/>
    <p:sldId id="1124" r:id="rId42"/>
    <p:sldId id="989" r:id="rId43"/>
    <p:sldId id="1001" r:id="rId44"/>
    <p:sldId id="1003" r:id="rId45"/>
    <p:sldId id="1004" r:id="rId46"/>
    <p:sldId id="1005" r:id="rId47"/>
    <p:sldId id="1008" r:id="rId48"/>
    <p:sldId id="1009" r:id="rId49"/>
    <p:sldId id="1010" r:id="rId50"/>
    <p:sldId id="1011" r:id="rId51"/>
    <p:sldId id="1012" r:id="rId52"/>
    <p:sldId id="1013" r:id="rId53"/>
    <p:sldId id="1014" r:id="rId54"/>
    <p:sldId id="1015" r:id="rId55"/>
    <p:sldId id="1016" r:id="rId56"/>
    <p:sldId id="1017" r:id="rId57"/>
    <p:sldId id="1018" r:id="rId58"/>
    <p:sldId id="1019" r:id="rId59"/>
    <p:sldId id="1020" r:id="rId60"/>
    <p:sldId id="1021" r:id="rId61"/>
    <p:sldId id="1022" r:id="rId62"/>
    <p:sldId id="1023" r:id="rId63"/>
    <p:sldId id="1024" r:id="rId64"/>
    <p:sldId id="1025" r:id="rId65"/>
    <p:sldId id="1026" r:id="rId66"/>
    <p:sldId id="1027" r:id="rId67"/>
    <p:sldId id="1029" r:id="rId68"/>
    <p:sldId id="1030" r:id="rId69"/>
    <p:sldId id="1031" r:id="rId70"/>
    <p:sldId id="1032" r:id="rId71"/>
    <p:sldId id="1033" r:id="rId72"/>
    <p:sldId id="1034" r:id="rId73"/>
    <p:sldId id="1035" r:id="rId74"/>
    <p:sldId id="1036" r:id="rId75"/>
    <p:sldId id="1037" r:id="rId76"/>
    <p:sldId id="1038" r:id="rId77"/>
    <p:sldId id="1039" r:id="rId78"/>
    <p:sldId id="1040" r:id="rId79"/>
    <p:sldId id="1125" r:id="rId80"/>
    <p:sldId id="1126" r:id="rId81"/>
    <p:sldId id="1129" r:id="rId82"/>
    <p:sldId id="1123" r:id="rId83"/>
  </p:sldIdLst>
  <p:sldSz cx="9144000" cy="5143500" type="screen16x9"/>
  <p:notesSz cx="6797675" cy="9926638"/>
  <p:defaultTextStyle>
    <a:defPPr>
      <a:defRPr lang="zh-CN"/>
    </a:defPPr>
    <a:lvl1pPr algn="l" rtl="0" eaLnBrk="0" fontAlgn="base" hangingPunct="0">
      <a:spcBef>
        <a:spcPct val="0"/>
      </a:spcBef>
      <a:spcAft>
        <a:spcPct val="0"/>
      </a:spcAft>
      <a:defRPr i="1" kern="1200">
        <a:solidFill>
          <a:schemeClr val="tx1"/>
        </a:solidFill>
        <a:latin typeface="Arial" charset="0"/>
        <a:ea typeface="宋体" pitchFamily="2" charset="-122"/>
        <a:cs typeface="+mn-cs"/>
      </a:defRPr>
    </a:lvl1pPr>
    <a:lvl2pPr marL="457200" algn="l" rtl="0" eaLnBrk="0" fontAlgn="base" hangingPunct="0">
      <a:spcBef>
        <a:spcPct val="0"/>
      </a:spcBef>
      <a:spcAft>
        <a:spcPct val="0"/>
      </a:spcAft>
      <a:defRPr i="1"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i="1"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i="1"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i="1" kern="1200">
        <a:solidFill>
          <a:schemeClr val="tx1"/>
        </a:solidFill>
        <a:latin typeface="Arial" charset="0"/>
        <a:ea typeface="宋体" pitchFamily="2" charset="-122"/>
        <a:cs typeface="+mn-cs"/>
      </a:defRPr>
    </a:lvl5pPr>
    <a:lvl6pPr marL="2286000" algn="l" defTabSz="914400" rtl="0" eaLnBrk="1" latinLnBrk="0" hangingPunct="1">
      <a:defRPr i="1" kern="1200">
        <a:solidFill>
          <a:schemeClr val="tx1"/>
        </a:solidFill>
        <a:latin typeface="Arial" charset="0"/>
        <a:ea typeface="宋体" pitchFamily="2" charset="-122"/>
        <a:cs typeface="+mn-cs"/>
      </a:defRPr>
    </a:lvl6pPr>
    <a:lvl7pPr marL="2743200" algn="l" defTabSz="914400" rtl="0" eaLnBrk="1" latinLnBrk="0" hangingPunct="1">
      <a:defRPr i="1" kern="1200">
        <a:solidFill>
          <a:schemeClr val="tx1"/>
        </a:solidFill>
        <a:latin typeface="Arial" charset="0"/>
        <a:ea typeface="宋体" pitchFamily="2" charset="-122"/>
        <a:cs typeface="+mn-cs"/>
      </a:defRPr>
    </a:lvl7pPr>
    <a:lvl8pPr marL="3200400" algn="l" defTabSz="914400" rtl="0" eaLnBrk="1" latinLnBrk="0" hangingPunct="1">
      <a:defRPr i="1" kern="1200">
        <a:solidFill>
          <a:schemeClr val="tx1"/>
        </a:solidFill>
        <a:latin typeface="Arial" charset="0"/>
        <a:ea typeface="宋体" pitchFamily="2" charset="-122"/>
        <a:cs typeface="+mn-cs"/>
      </a:defRPr>
    </a:lvl8pPr>
    <a:lvl9pPr marL="3657600" algn="l" defTabSz="914400" rtl="0" eaLnBrk="1" latinLnBrk="0" hangingPunct="1">
      <a:defRPr i="1"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xmlns="">
        <p15:guide id="1" orient="horz" pos="1892">
          <p15:clr>
            <a:srgbClr val="A4A3A4"/>
          </p15:clr>
        </p15:guide>
        <p15:guide id="2" orient="horz" pos="974">
          <p15:clr>
            <a:srgbClr val="A4A3A4"/>
          </p15:clr>
        </p15:guide>
        <p15:guide id="3" orient="horz" pos="2999">
          <p15:clr>
            <a:srgbClr val="A4A3A4"/>
          </p15:clr>
        </p15:guide>
        <p15:guide id="4" orient="horz" pos="186">
          <p15:clr>
            <a:srgbClr val="A4A3A4"/>
          </p15:clr>
        </p15:guide>
        <p15:guide id="5" pos="5456">
          <p15:clr>
            <a:srgbClr val="A4A3A4"/>
          </p15:clr>
        </p15:guide>
        <p15:guide id="6" pos="2850">
          <p15:clr>
            <a:srgbClr val="A4A3A4"/>
          </p15:clr>
        </p15:guide>
        <p15:guide id="7" pos="296">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吴 凡" initials="吴" lastIdx="1"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E99E17"/>
    <a:srgbClr val="C9C63A"/>
    <a:srgbClr val="3862C0"/>
    <a:srgbClr val="004098"/>
    <a:srgbClr val="3855BF"/>
    <a:srgbClr val="334EAF"/>
    <a:srgbClr val="687FD2"/>
    <a:srgbClr val="FF0000"/>
    <a:srgbClr val="99CCFF"/>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4843" autoAdjust="0"/>
    <p:restoredTop sz="77239" autoAdjust="0"/>
  </p:normalViewPr>
  <p:slideViewPr>
    <p:cSldViewPr>
      <p:cViewPr varScale="1">
        <p:scale>
          <a:sx n="62" d="100"/>
          <a:sy n="62" d="100"/>
        </p:scale>
        <p:origin x="-672" y="-90"/>
      </p:cViewPr>
      <p:guideLst>
        <p:guide orient="horz" pos="1892"/>
        <p:guide orient="horz" pos="974"/>
        <p:guide orient="horz" pos="2999"/>
        <p:guide orient="horz" pos="186"/>
        <p:guide pos="5456"/>
        <p:guide pos="2850"/>
        <p:guide pos="296"/>
      </p:guideLst>
    </p:cSldViewPr>
  </p:slideViewPr>
  <p:outlineViewPr>
    <p:cViewPr>
      <p:scale>
        <a:sx n="33" d="100"/>
        <a:sy n="33" d="100"/>
      </p:scale>
      <p:origin x="0" y="0"/>
    </p:cViewPr>
  </p:outlineViewPr>
  <p:notesTextViewPr>
    <p:cViewPr>
      <p:scale>
        <a:sx n="1" d="1"/>
        <a:sy n="1" d="1"/>
      </p:scale>
      <p:origin x="0" y="0"/>
    </p:cViewPr>
  </p:notesTextViewPr>
  <p:notesViewPr>
    <p:cSldViewPr>
      <p:cViewPr varScale="1">
        <p:scale>
          <a:sx n="49" d="100"/>
          <a:sy n="49" d="100"/>
        </p:scale>
        <p:origin x="-3054" y="-96"/>
      </p:cViewPr>
      <p:guideLst>
        <p:guide orient="horz" pos="3126"/>
        <p:guide pos="2141"/>
      </p:guideLst>
    </p:cSldViewPr>
  </p:notesViewPr>
  <p:gridSpacing cx="72005" cy="72005"/>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notesMaster" Target="notesMasters/notesMaster1.xml"/><Relationship Id="rId89"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ableStyles" Target="tableStyles.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 Id="rId4"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149266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1509" name="Rectangle 5"/>
          <p:cNvSpPr>
            <a:spLocks noGrp="1" noRot="1" noChangeAspect="1" noChangeArrowheads="1"/>
          </p:cNvSpPr>
          <p:nvPr/>
        </p:nvSpPr>
        <p:spPr bwMode="auto">
          <a:xfrm>
            <a:off x="679450" y="4713288"/>
            <a:ext cx="5438775"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lvl1pPr defTabSz="0">
              <a:defRPr i="1">
                <a:solidFill>
                  <a:schemeClr val="tx1"/>
                </a:solidFill>
                <a:latin typeface="Arial" panose="020B0604020202020204" pitchFamily="34" charset="0"/>
                <a:ea typeface="宋体" panose="02010600030101010101" pitchFamily="2" charset="-122"/>
              </a:defRPr>
            </a:lvl1pPr>
            <a:lvl2pPr marL="742950" indent="-285750" defTabSz="0">
              <a:defRPr i="1">
                <a:solidFill>
                  <a:schemeClr val="tx1"/>
                </a:solidFill>
                <a:latin typeface="Arial" panose="020B0604020202020204" pitchFamily="34" charset="0"/>
                <a:ea typeface="宋体" panose="02010600030101010101" pitchFamily="2" charset="-122"/>
              </a:defRPr>
            </a:lvl2pPr>
            <a:lvl3pPr marL="1143000" indent="-228600" defTabSz="0">
              <a:defRPr i="1">
                <a:solidFill>
                  <a:schemeClr val="tx1"/>
                </a:solidFill>
                <a:latin typeface="Arial" panose="020B0604020202020204" pitchFamily="34" charset="0"/>
                <a:ea typeface="宋体" panose="02010600030101010101" pitchFamily="2" charset="-122"/>
              </a:defRPr>
            </a:lvl3pPr>
            <a:lvl4pPr marL="1600200" indent="-228600" defTabSz="0">
              <a:defRPr i="1">
                <a:solidFill>
                  <a:schemeClr val="tx1"/>
                </a:solidFill>
                <a:latin typeface="Arial" panose="020B0604020202020204" pitchFamily="34" charset="0"/>
                <a:ea typeface="宋体" panose="02010600030101010101" pitchFamily="2" charset="-122"/>
              </a:defRPr>
            </a:lvl4pPr>
            <a:lvl5pPr marL="2057400" indent="-228600" defTabSz="0">
              <a:defRPr i="1">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0"/>
              </a:spcBef>
              <a:spcAft>
                <a:spcPct val="0"/>
              </a:spcAft>
              <a:buFont typeface="Arial" panose="020B0604020202020204" pitchFamily="34" charset="0"/>
              <a:defRPr i="1">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0"/>
              </a:spcBef>
              <a:spcAft>
                <a:spcPct val="0"/>
              </a:spcAft>
              <a:buFont typeface="Arial" panose="020B0604020202020204" pitchFamily="34" charset="0"/>
              <a:defRPr i="1">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0"/>
              </a:spcBef>
              <a:spcAft>
                <a:spcPct val="0"/>
              </a:spcAft>
              <a:buFont typeface="Arial" panose="020B0604020202020204" pitchFamily="34" charset="0"/>
              <a:defRPr i="1">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0"/>
              </a:spcBef>
              <a:spcAft>
                <a:spcPct val="0"/>
              </a:spcAft>
              <a:buFont typeface="Arial" panose="020B0604020202020204" pitchFamily="34" charset="0"/>
              <a:defRPr i="1">
                <a:solidFill>
                  <a:schemeClr val="tx1"/>
                </a:solidFill>
                <a:latin typeface="Arial" panose="020B0604020202020204" pitchFamily="34" charset="0"/>
                <a:ea typeface="宋体" panose="02010600030101010101" pitchFamily="2" charset="-122"/>
              </a:defRPr>
            </a:lvl9pPr>
          </a:lstStyle>
          <a:p>
            <a:pPr>
              <a:spcBef>
                <a:spcPct val="30000"/>
              </a:spcBef>
              <a:defRPr/>
            </a:pPr>
            <a:r>
              <a:rPr lang="zh-CN" altLang="en-US" sz="1200" i="0"/>
              <a:t>单击此处编辑母版文本样式</a:t>
            </a:r>
          </a:p>
          <a:p>
            <a:pPr>
              <a:spcBef>
                <a:spcPct val="30000"/>
              </a:spcBef>
              <a:defRPr/>
            </a:pPr>
            <a:r>
              <a:rPr lang="zh-CN" altLang="en-US" sz="1200" i="0"/>
              <a:t>第二级</a:t>
            </a:r>
          </a:p>
          <a:p>
            <a:pPr>
              <a:spcBef>
                <a:spcPct val="30000"/>
              </a:spcBef>
              <a:defRPr/>
            </a:pPr>
            <a:r>
              <a:rPr lang="zh-CN" altLang="en-US" sz="1200" i="0"/>
              <a:t>第三级</a:t>
            </a:r>
          </a:p>
          <a:p>
            <a:pPr>
              <a:spcBef>
                <a:spcPct val="30000"/>
              </a:spcBef>
              <a:defRPr/>
            </a:pPr>
            <a:r>
              <a:rPr lang="zh-CN" altLang="en-US" sz="1200" i="0"/>
              <a:t>第四级</a:t>
            </a:r>
          </a:p>
          <a:p>
            <a:pPr>
              <a:spcBef>
                <a:spcPct val="30000"/>
              </a:spcBef>
              <a:defRPr/>
            </a:pPr>
            <a:r>
              <a:rPr lang="zh-CN" altLang="en-US" sz="1200" i="0"/>
              <a:t>第五级</a:t>
            </a:r>
          </a:p>
        </p:txBody>
      </p:sp>
    </p:spTree>
    <p:extLst>
      <p:ext uri="{BB962C8B-B14F-4D97-AF65-F5344CB8AC3E}">
        <p14:creationId xmlns:p14="http://schemas.microsoft.com/office/powerpoint/2010/main" val="2979655348"/>
      </p:ext>
    </p:extLst>
  </p:cSld>
  <p:clrMap bg1="lt1" tx1="dk1" bg2="lt2" tx2="dk2" accent1="accent1" accent2="accent2" accent3="accent3" accent4="accent4" accent5="accent5" accent6="accent6" hlink="hlink" folHlink="folHlink"/>
  <p:notesStyle>
    <a:lvl1pPr algn="l" defTabSz="0"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defTabSz="0"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defTabSz="0"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defTabSz="0"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defTabSz="0"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a:prstGeom prst="rect">
            <a:avLst/>
          </a:prstGeom>
          <a:noFill/>
          <a:ln w="12700">
            <a:solidFill>
              <a:prstClr val="black"/>
            </a:solidFill>
          </a:ln>
        </p:spPr>
      </p:sp>
      <p:sp>
        <p:nvSpPr>
          <p:cNvPr id="3" name="Notes Placeholder 2"/>
          <p:cNvSpPr>
            <a:spLocks noGrp="1"/>
          </p:cNvSpPr>
          <p:nvPr>
            <p:ph type="body" idx="1"/>
          </p:nvPr>
        </p:nvSpPr>
        <p:spPr>
          <a:xfrm>
            <a:off x="679450" y="4714875"/>
            <a:ext cx="5438775" cy="4467225"/>
          </a:xfrm>
          <a:prstGeom prst="rect">
            <a:avLst/>
          </a:prstGeom>
        </p:spPr>
        <p:txBody>
          <a:bodyPr/>
          <a:lstStyle/>
          <a:p>
            <a:pPr eaLnBrk="1" hangingPunct="1"/>
            <a:r>
              <a:rPr lang="zh-CN" altLang="en-US" dirty="0" smtClean="0"/>
              <a:t>案例分享：工商银行客服</a:t>
            </a:r>
            <a:endParaRPr lang="en-US" altLang="zh-CN" dirty="0" smtClean="0"/>
          </a:p>
          <a:p>
            <a:pPr marL="0" marR="0" indent="0" algn="l" defTabSz="0" rtl="0" eaLnBrk="1" fontAlgn="base" latinLnBrk="0" hangingPunct="1">
              <a:lnSpc>
                <a:spcPct val="100000"/>
              </a:lnSpc>
              <a:spcBef>
                <a:spcPct val="30000"/>
              </a:spcBef>
              <a:spcAft>
                <a:spcPct val="0"/>
              </a:spcAft>
              <a:buClrTx/>
              <a:buSzTx/>
              <a:buFontTx/>
              <a:buNone/>
              <a:tabLst/>
              <a:defRPr/>
            </a:pPr>
            <a:r>
              <a:rPr lang="zh-CN" altLang="en-US" dirty="0" smtClean="0"/>
              <a:t>有的</a:t>
            </a:r>
            <a:r>
              <a:rPr lang="en-US" altLang="zh-CN" dirty="0" smtClean="0"/>
              <a:t>U</a:t>
            </a:r>
            <a:r>
              <a:rPr lang="zh-CN" altLang="en-US" dirty="0" smtClean="0"/>
              <a:t>盾里有个人信息，有的没有，批量预植的没有，实际生产与标准不完全一样</a:t>
            </a:r>
            <a:endParaRPr lang="en-US" altLang="zh-CN" dirty="0" smtClean="0"/>
          </a:p>
          <a:p>
            <a:pPr marL="0" marR="0" indent="0" algn="l" defTabSz="0" rtl="0" eaLnBrk="1" fontAlgn="base" latinLnBrk="0" hangingPunct="1">
              <a:lnSpc>
                <a:spcPct val="100000"/>
              </a:lnSpc>
              <a:spcBef>
                <a:spcPct val="30000"/>
              </a:spcBef>
              <a:spcAft>
                <a:spcPct val="0"/>
              </a:spcAft>
              <a:buClrTx/>
              <a:buSzTx/>
              <a:buFontTx/>
              <a:buNone/>
              <a:tabLst/>
              <a:defRPr/>
            </a:pPr>
            <a:r>
              <a:rPr lang="zh-CN" altLang="en-US" dirty="0" smtClean="0"/>
              <a:t>目的：客服能够知道与</a:t>
            </a:r>
            <a:r>
              <a:rPr lang="en-US" altLang="zh-CN" dirty="0" smtClean="0"/>
              <a:t>PKI</a:t>
            </a:r>
            <a:r>
              <a:rPr lang="zh-CN" altLang="en-US" dirty="0" smtClean="0"/>
              <a:t>标准有差异的地方，说明培训严格，鼓励同学们认真学习</a:t>
            </a:r>
            <a:endParaRPr lang="en-US" altLang="zh-CN" dirty="0" smtClean="0"/>
          </a:p>
          <a:p>
            <a:pPr marL="0" marR="0" indent="0" algn="l" defTabSz="0" rtl="0" eaLnBrk="0" fontAlgn="base" latinLnBrk="0" hangingPunct="0">
              <a:lnSpc>
                <a:spcPct val="100000"/>
              </a:lnSpc>
              <a:spcBef>
                <a:spcPct val="30000"/>
              </a:spcBef>
              <a:spcAft>
                <a:spcPct val="0"/>
              </a:spcAft>
              <a:buClrTx/>
              <a:buSzTx/>
              <a:buFontTx/>
              <a:buNone/>
              <a:tabLst/>
              <a:defRPr/>
            </a:pPr>
            <a:endParaRPr lang="en-US" altLang="zh-CN" dirty="0" smtClean="0"/>
          </a:p>
        </p:txBody>
      </p:sp>
    </p:spTree>
    <p:extLst>
      <p:ext uri="{BB962C8B-B14F-4D97-AF65-F5344CB8AC3E}">
        <p14:creationId xmlns:p14="http://schemas.microsoft.com/office/powerpoint/2010/main" val="130540187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a:prstGeom prst="rect">
            <a:avLst/>
          </a:prstGeom>
          <a:noFill/>
          <a:ln w="12700">
            <a:solidFill>
              <a:prstClr val="black"/>
            </a:solidFill>
          </a:ln>
        </p:spPr>
      </p:sp>
      <p:sp>
        <p:nvSpPr>
          <p:cNvPr id="3" name="Notes Placeholder 2"/>
          <p:cNvSpPr>
            <a:spLocks noGrp="1"/>
          </p:cNvSpPr>
          <p:nvPr>
            <p:ph type="body" idx="1"/>
          </p:nvPr>
        </p:nvSpPr>
        <p:spPr>
          <a:xfrm>
            <a:off x="679450" y="4714875"/>
            <a:ext cx="5438775" cy="4467225"/>
          </a:xfrm>
          <a:prstGeom prst="rect">
            <a:avLst/>
          </a:prstGeom>
        </p:spPr>
        <p:txBody>
          <a:bodyPr/>
          <a:lstStyle/>
          <a:p>
            <a:r>
              <a:rPr lang="zh-CN" altLang="en-US" dirty="0" smtClean="0"/>
              <a:t>凯撒加密是通过用字母右侧的第三位替换当前字母的方式进行信息的隐藏。</a:t>
            </a:r>
            <a:endParaRPr lang="en-US" altLang="zh-CN" dirty="0" smtClean="0"/>
          </a:p>
          <a:p>
            <a:endParaRPr lang="en-US" altLang="zh-CN" dirty="0" smtClean="0"/>
          </a:p>
          <a:p>
            <a:r>
              <a:rPr lang="zh-CN" altLang="en-US" dirty="0" smtClean="0"/>
              <a:t>练习</a:t>
            </a:r>
            <a:r>
              <a:rPr lang="en-US" altLang="zh-CN" dirty="0" smtClean="0"/>
              <a:t>1</a:t>
            </a:r>
            <a:r>
              <a:rPr lang="zh-CN" altLang="en-US" dirty="0" smtClean="0"/>
              <a:t>：将自己的中文名称的拼音使用凯撒密码进行加密，前后桌解密，说明答案验证解密情况</a:t>
            </a:r>
            <a:endParaRPr lang="en-US" dirty="0"/>
          </a:p>
        </p:txBody>
      </p:sp>
    </p:spTree>
    <p:extLst>
      <p:ext uri="{BB962C8B-B14F-4D97-AF65-F5344CB8AC3E}">
        <p14:creationId xmlns:p14="http://schemas.microsoft.com/office/powerpoint/2010/main" val="39823735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a:prstGeom prst="rect">
            <a:avLst/>
          </a:prstGeom>
          <a:noFill/>
          <a:ln w="12700">
            <a:solidFill>
              <a:prstClr val="black"/>
            </a:solidFill>
          </a:ln>
        </p:spPr>
      </p:sp>
      <p:sp>
        <p:nvSpPr>
          <p:cNvPr id="3" name="Notes Placeholder 2"/>
          <p:cNvSpPr>
            <a:spLocks noGrp="1"/>
          </p:cNvSpPr>
          <p:nvPr>
            <p:ph type="body" idx="1"/>
          </p:nvPr>
        </p:nvSpPr>
        <p:spPr>
          <a:xfrm>
            <a:off x="679450" y="4714875"/>
            <a:ext cx="5438775" cy="4467225"/>
          </a:xfrm>
          <a:prstGeom prst="rect">
            <a:avLst/>
          </a:prstGeom>
        </p:spPr>
        <p:txBody>
          <a:bodyPr/>
          <a:lstStyle/>
          <a:p>
            <a:r>
              <a:rPr lang="zh-CN" altLang="en-US" dirty="0" smtClean="0"/>
              <a:t>问题</a:t>
            </a:r>
            <a:r>
              <a:rPr lang="en-US" altLang="zh-CN" dirty="0" smtClean="0"/>
              <a:t>1</a:t>
            </a:r>
            <a:r>
              <a:rPr lang="zh-CN" altLang="en-US" dirty="0" smtClean="0"/>
              <a:t>：凯撒密码系统的五元组分别是什么？</a:t>
            </a:r>
            <a:endParaRPr lang="en-US" altLang="zh-CN" dirty="0" smtClean="0"/>
          </a:p>
          <a:p>
            <a:r>
              <a:rPr lang="zh-CN" altLang="en-US" dirty="0" smtClean="0"/>
              <a:t>板书介绍 </a:t>
            </a:r>
            <a:r>
              <a:rPr lang="en-US" altLang="zh-CN" dirty="0" smtClean="0"/>
              <a:t>mod </a:t>
            </a:r>
            <a:r>
              <a:rPr lang="zh-CN" altLang="en-US" dirty="0" smtClean="0"/>
              <a:t>运算</a:t>
            </a:r>
            <a:endParaRPr lang="en-US" altLang="zh-CN" dirty="0" smtClean="0"/>
          </a:p>
          <a:p>
            <a:endParaRPr lang="en-US" altLang="zh-CN" dirty="0" smtClean="0"/>
          </a:p>
          <a:p>
            <a:r>
              <a:rPr lang="zh-CN" altLang="en-US" dirty="0" smtClean="0"/>
              <a:t>假设不知道</a:t>
            </a:r>
            <a:r>
              <a:rPr lang="en-US" altLang="zh-CN" dirty="0" smtClean="0"/>
              <a:t>n</a:t>
            </a:r>
            <a:r>
              <a:rPr lang="zh-CN" altLang="en-US" dirty="0" smtClean="0"/>
              <a:t>，密文能否被破解</a:t>
            </a:r>
            <a:endParaRPr lang="en-US" altLang="zh-CN" dirty="0" smtClean="0"/>
          </a:p>
          <a:p>
            <a:r>
              <a:rPr lang="zh-CN" altLang="en-US" dirty="0" smtClean="0"/>
              <a:t>古典密码更多的是关注如何加密，即，加密方法是收到保护的；加密方法泄露，将会很容易破解。</a:t>
            </a:r>
            <a:endParaRPr lang="en-US" altLang="zh-CN" dirty="0" smtClean="0"/>
          </a:p>
          <a:p>
            <a:r>
              <a:rPr lang="zh-CN" altLang="en-US" dirty="0" smtClean="0"/>
              <a:t>思考</a:t>
            </a:r>
            <a:r>
              <a:rPr lang="en-US" altLang="zh-CN" dirty="0" smtClean="0">
                <a:sym typeface="Wingdings" panose="05000000000000000000" pitchFamily="2" charset="2"/>
              </a:rPr>
              <a:t>:</a:t>
            </a:r>
            <a:r>
              <a:rPr lang="en-US" altLang="zh-CN" baseline="0" dirty="0" smtClean="0">
                <a:sym typeface="Wingdings" panose="05000000000000000000" pitchFamily="2" charset="2"/>
              </a:rPr>
              <a:t>(</a:t>
            </a:r>
            <a:r>
              <a:rPr lang="zh-CN" altLang="en-US" baseline="0" dirty="0" smtClean="0">
                <a:sym typeface="Wingdings" panose="05000000000000000000" pitchFamily="2" charset="2"/>
              </a:rPr>
              <a:t>假设学员是凯撒的敌方，获取了凯撒的密文</a:t>
            </a:r>
            <a:r>
              <a:rPr lang="en-US" altLang="zh-CN" baseline="0" dirty="0" smtClean="0">
                <a:sym typeface="Wingdings" panose="05000000000000000000" pitchFamily="2" charset="2"/>
              </a:rPr>
              <a:t>) </a:t>
            </a:r>
            <a:r>
              <a:rPr lang="zh-CN" altLang="en-US" baseline="0" dirty="0" smtClean="0">
                <a:sym typeface="Wingdings" panose="05000000000000000000" pitchFamily="2" charset="2"/>
              </a:rPr>
              <a:t>不知道密钥的情况，</a:t>
            </a:r>
            <a:r>
              <a:rPr lang="zh-CN" altLang="en-US" dirty="0" smtClean="0"/>
              <a:t>如何破解？期望答案：暴力破解，最多尝试</a:t>
            </a:r>
            <a:r>
              <a:rPr lang="en-US" altLang="zh-CN" dirty="0" smtClean="0"/>
              <a:t>26</a:t>
            </a:r>
            <a:r>
              <a:rPr lang="zh-CN" altLang="en-US" dirty="0" smtClean="0"/>
              <a:t>次</a:t>
            </a:r>
            <a:endParaRPr lang="en-US" dirty="0"/>
          </a:p>
        </p:txBody>
      </p:sp>
    </p:spTree>
    <p:extLst>
      <p:ext uri="{BB962C8B-B14F-4D97-AF65-F5344CB8AC3E}">
        <p14:creationId xmlns:p14="http://schemas.microsoft.com/office/powerpoint/2010/main" val="127931029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a:prstGeom prst="rect">
            <a:avLst/>
          </a:prstGeom>
          <a:noFill/>
          <a:ln w="12700">
            <a:solidFill>
              <a:prstClr val="black"/>
            </a:solidFill>
          </a:ln>
        </p:spPr>
      </p:sp>
      <p:sp>
        <p:nvSpPr>
          <p:cNvPr id="3" name="Notes Placeholder 2"/>
          <p:cNvSpPr>
            <a:spLocks noGrp="1"/>
          </p:cNvSpPr>
          <p:nvPr>
            <p:ph type="body" idx="1"/>
          </p:nvPr>
        </p:nvSpPr>
        <p:spPr>
          <a:xfrm>
            <a:off x="679450" y="4714875"/>
            <a:ext cx="5438775" cy="4467225"/>
          </a:xfrm>
          <a:prstGeom prst="rect">
            <a:avLst/>
          </a:prstGeom>
        </p:spPr>
        <p:txBody>
          <a:bodyPr/>
          <a:lstStyle/>
          <a:p>
            <a:r>
              <a:rPr lang="zh-CN" altLang="en-US" dirty="0" smtClean="0"/>
              <a:t>密码的安全性都是相对的，需要花费高昂的代价或者非常长的时间才可以破解，则都可以看做是安全的密码。</a:t>
            </a:r>
            <a:endParaRPr lang="en-US" altLang="zh-CN" dirty="0" smtClean="0"/>
          </a:p>
          <a:p>
            <a:r>
              <a:rPr lang="zh-CN" altLang="en-US" dirty="0" smtClean="0"/>
              <a:t>此处说明，对称密钥被谁用，比如浏览器、网银助手、聊天工具之类的；</a:t>
            </a:r>
            <a:endParaRPr lang="en-US" altLang="zh-CN" dirty="0" smtClean="0"/>
          </a:p>
          <a:p>
            <a:endParaRPr lang="en-US" altLang="zh-CN" dirty="0" smtClean="0"/>
          </a:p>
          <a:p>
            <a:r>
              <a:rPr lang="en-US" altLang="zh-CN" dirty="0" smtClean="0"/>
              <a:t>DES </a:t>
            </a:r>
            <a:r>
              <a:rPr lang="zh-CN" altLang="en-US" dirty="0" smtClean="0"/>
              <a:t>破解的代价：</a:t>
            </a:r>
            <a:r>
              <a:rPr lang="en-US" altLang="zh-CN" dirty="0" smtClean="0"/>
              <a:t>1977</a:t>
            </a:r>
            <a:r>
              <a:rPr lang="en-US" altLang="zh-CN" baseline="0" dirty="0" smtClean="0"/>
              <a:t> </a:t>
            </a:r>
            <a:r>
              <a:rPr lang="zh-CN" altLang="en-US" baseline="0" dirty="0" smtClean="0"/>
              <a:t>年耗资</a:t>
            </a:r>
            <a:r>
              <a:rPr lang="en-US" altLang="zh-CN" baseline="0" dirty="0" smtClean="0"/>
              <a:t>2</a:t>
            </a:r>
            <a:r>
              <a:rPr lang="zh-CN" altLang="en-US" baseline="0" dirty="0" smtClean="0"/>
              <a:t>千万开发专用计算机，花费</a:t>
            </a:r>
            <a:r>
              <a:rPr lang="en-US" altLang="zh-CN" baseline="0" dirty="0" smtClean="0"/>
              <a:t>12</a:t>
            </a:r>
            <a:r>
              <a:rPr lang="zh-CN" altLang="en-US" baseline="0" dirty="0" smtClean="0"/>
              <a:t>个小时破解</a:t>
            </a:r>
            <a:r>
              <a:rPr lang="en-US" altLang="zh-CN" baseline="0" dirty="0" smtClean="0"/>
              <a:t>DES</a:t>
            </a:r>
            <a:r>
              <a:rPr lang="zh-CN" altLang="en-US" baseline="0" dirty="0" smtClean="0"/>
              <a:t>密码。</a:t>
            </a:r>
            <a:endParaRPr lang="en-US" altLang="zh-CN" baseline="0" dirty="0" smtClean="0"/>
          </a:p>
          <a:p>
            <a:r>
              <a:rPr lang="zh-CN" altLang="en-US" baseline="0" dirty="0" smtClean="0"/>
              <a:t>随着技术的发展</a:t>
            </a:r>
            <a:r>
              <a:rPr lang="en-US" altLang="zh-CN" baseline="0" dirty="0" smtClean="0"/>
              <a:t>DES</a:t>
            </a:r>
            <a:r>
              <a:rPr lang="zh-CN" altLang="en-US" baseline="0" dirty="0" smtClean="0"/>
              <a:t>不再安全，于是产生了</a:t>
            </a:r>
            <a:r>
              <a:rPr lang="en-US" altLang="zh-CN" baseline="0" dirty="0" smtClean="0"/>
              <a:t>3DES</a:t>
            </a:r>
            <a:r>
              <a:rPr lang="zh-CN" altLang="en-US" baseline="0" dirty="0" smtClean="0"/>
              <a:t>；</a:t>
            </a:r>
            <a:endParaRPr lang="en-US" altLang="zh-CN" baseline="0" dirty="0" smtClean="0"/>
          </a:p>
          <a:p>
            <a:endParaRPr lang="en-US" baseline="0" dirty="0" smtClean="0"/>
          </a:p>
          <a:p>
            <a:r>
              <a:rPr lang="en-US" altLang="zh-CN" baseline="0" dirty="0" smtClean="0"/>
              <a:t>RC4</a:t>
            </a:r>
            <a:r>
              <a:rPr lang="zh-CN" altLang="en-US" baseline="0" dirty="0" smtClean="0"/>
              <a:t>的安全性不够高，使用的越来越少；</a:t>
            </a:r>
            <a:endParaRPr lang="en-US" altLang="zh-CN" baseline="0" dirty="0" smtClean="0"/>
          </a:p>
          <a:p>
            <a:endParaRPr lang="en-US" altLang="zh-CN" baseline="0" dirty="0" smtClean="0"/>
          </a:p>
          <a:p>
            <a:r>
              <a:rPr lang="en-US" altLang="zh-CN" baseline="0" dirty="0" smtClean="0"/>
              <a:t>AES256</a:t>
            </a:r>
            <a:r>
              <a:rPr lang="zh-CN" altLang="en-US" baseline="0" dirty="0" smtClean="0"/>
              <a:t>、</a:t>
            </a:r>
            <a:r>
              <a:rPr lang="en-US" altLang="zh-CN" baseline="0" dirty="0" smtClean="0"/>
              <a:t>SM4</a:t>
            </a:r>
            <a:r>
              <a:rPr lang="zh-CN" altLang="en-US" baseline="0" dirty="0" smtClean="0"/>
              <a:t>、</a:t>
            </a:r>
            <a:endParaRPr lang="en-US" altLang="zh-CN" baseline="0" dirty="0" smtClean="0"/>
          </a:p>
          <a:p>
            <a:endParaRPr lang="en-US" dirty="0"/>
          </a:p>
        </p:txBody>
      </p:sp>
    </p:spTree>
    <p:extLst>
      <p:ext uri="{BB962C8B-B14F-4D97-AF65-F5344CB8AC3E}">
        <p14:creationId xmlns:p14="http://schemas.microsoft.com/office/powerpoint/2010/main" val="127931029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a:prstGeom prst="rect">
            <a:avLst/>
          </a:prstGeom>
          <a:noFill/>
          <a:ln w="12700">
            <a:solidFill>
              <a:prstClr val="black"/>
            </a:solidFill>
          </a:ln>
        </p:spPr>
      </p:sp>
      <p:sp>
        <p:nvSpPr>
          <p:cNvPr id="3" name="Notes Placeholder 2"/>
          <p:cNvSpPr>
            <a:spLocks noGrp="1"/>
          </p:cNvSpPr>
          <p:nvPr>
            <p:ph type="body" idx="1"/>
          </p:nvPr>
        </p:nvSpPr>
        <p:spPr>
          <a:xfrm>
            <a:off x="679450" y="4714875"/>
            <a:ext cx="5438775" cy="4467225"/>
          </a:xfrm>
          <a:prstGeom prst="rect">
            <a:avLst/>
          </a:prstGeom>
        </p:spPr>
        <p:txBody>
          <a:bodyPr/>
          <a:lstStyle/>
          <a:p>
            <a:r>
              <a:rPr lang="zh-CN" altLang="en-US" dirty="0" smtClean="0"/>
              <a:t>一次会话过程使用的对称密钥交会话秘钥，会话密钥需要频繁更新</a:t>
            </a:r>
            <a:endParaRPr lang="en-US" altLang="zh-CN" dirty="0" smtClean="0"/>
          </a:p>
          <a:p>
            <a:endParaRPr lang="en-US" altLang="zh-CN" dirty="0" smtClean="0"/>
          </a:p>
          <a:p>
            <a:r>
              <a:rPr lang="zh-CN" altLang="en-US" dirty="0" smtClean="0"/>
              <a:t>讨论：</a:t>
            </a:r>
            <a:r>
              <a:rPr lang="en-US" altLang="zh-CN" dirty="0" smtClean="0"/>
              <a:t>A</a:t>
            </a:r>
            <a:r>
              <a:rPr lang="zh-CN" altLang="en-US" dirty="0" smtClean="0"/>
              <a:t>、</a:t>
            </a:r>
            <a:r>
              <a:rPr lang="en-US" altLang="zh-CN" dirty="0" smtClean="0"/>
              <a:t>B</a:t>
            </a:r>
            <a:r>
              <a:rPr lang="en-US" altLang="zh-CN" baseline="0" dirty="0" smtClean="0"/>
              <a:t> </a:t>
            </a:r>
            <a:r>
              <a:rPr lang="zh-CN" altLang="en-US" baseline="0" dirty="0" smtClean="0"/>
              <a:t>如何能够拥有相同的密钥？</a:t>
            </a:r>
            <a:endParaRPr lang="en-US" dirty="0"/>
          </a:p>
        </p:txBody>
      </p:sp>
    </p:spTree>
    <p:extLst>
      <p:ext uri="{BB962C8B-B14F-4D97-AF65-F5344CB8AC3E}">
        <p14:creationId xmlns:p14="http://schemas.microsoft.com/office/powerpoint/2010/main" val="127931029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a:prstGeom prst="rect">
            <a:avLst/>
          </a:prstGeom>
          <a:noFill/>
          <a:ln w="12700">
            <a:solidFill>
              <a:prstClr val="black"/>
            </a:solidFill>
          </a:ln>
        </p:spPr>
      </p:sp>
      <p:sp>
        <p:nvSpPr>
          <p:cNvPr id="3" name="Notes Placeholder 2"/>
          <p:cNvSpPr>
            <a:spLocks noGrp="1"/>
          </p:cNvSpPr>
          <p:nvPr>
            <p:ph type="body" idx="1"/>
          </p:nvPr>
        </p:nvSpPr>
        <p:spPr>
          <a:xfrm>
            <a:off x="679450" y="4714875"/>
            <a:ext cx="5438775" cy="4467225"/>
          </a:xfrm>
          <a:prstGeom prst="rect">
            <a:avLst/>
          </a:prstGeom>
        </p:spPr>
        <p:txBody>
          <a:bodyPr/>
          <a:lstStyle/>
          <a:p>
            <a:r>
              <a:rPr lang="zh-CN" altLang="en-US" dirty="0" smtClean="0"/>
              <a:t>只有第四个方法是可行的</a:t>
            </a:r>
            <a:endParaRPr lang="en-US" dirty="0"/>
          </a:p>
        </p:txBody>
      </p:sp>
    </p:spTree>
    <p:extLst>
      <p:ext uri="{BB962C8B-B14F-4D97-AF65-F5344CB8AC3E}">
        <p14:creationId xmlns:p14="http://schemas.microsoft.com/office/powerpoint/2010/main" val="127931029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a:prstGeom prst="rect">
            <a:avLst/>
          </a:prstGeom>
          <a:noFill/>
          <a:ln w="12700">
            <a:solidFill>
              <a:prstClr val="black"/>
            </a:solidFill>
          </a:ln>
        </p:spPr>
      </p:sp>
      <p:sp>
        <p:nvSpPr>
          <p:cNvPr id="3" name="Notes Placeholder 2"/>
          <p:cNvSpPr>
            <a:spLocks noGrp="1"/>
          </p:cNvSpPr>
          <p:nvPr>
            <p:ph type="body" idx="1"/>
          </p:nvPr>
        </p:nvSpPr>
        <p:spPr>
          <a:xfrm>
            <a:off x="679450" y="4714875"/>
            <a:ext cx="5438775" cy="4467225"/>
          </a:xfrm>
          <a:prstGeom prst="rect">
            <a:avLst/>
          </a:prstGeom>
        </p:spPr>
        <p:txBody>
          <a:bodyPr/>
          <a:lstStyle/>
          <a:p>
            <a:r>
              <a:rPr lang="zh-CN" altLang="en-US" dirty="0" smtClean="0"/>
              <a:t>前两种方法不可行的原因：</a:t>
            </a:r>
            <a:endParaRPr lang="en-US" altLang="zh-CN" dirty="0" smtClean="0"/>
          </a:p>
          <a:p>
            <a:r>
              <a:rPr lang="zh-CN" altLang="en-US" dirty="0" smtClean="0"/>
              <a:t>问题</a:t>
            </a:r>
            <a:r>
              <a:rPr lang="en-US" altLang="zh-CN" dirty="0" smtClean="0"/>
              <a:t>1</a:t>
            </a:r>
            <a:r>
              <a:rPr lang="zh-CN" altLang="en-US" dirty="0" smtClean="0"/>
              <a:t>：同学们可以想到的物理手段有哪些？ 期望答案：信鸽、邮递、信使，电话等</a:t>
            </a:r>
            <a:endParaRPr lang="en-US" altLang="zh-CN" dirty="0" smtClean="0"/>
          </a:p>
          <a:p>
            <a:endParaRPr lang="en-US" altLang="zh-CN" dirty="0" smtClean="0"/>
          </a:p>
          <a:p>
            <a:pPr marL="0" marR="0" indent="0" algn="l" defTabSz="0" rtl="0" eaLnBrk="0" fontAlgn="base" latinLnBrk="0" hangingPunct="0">
              <a:lnSpc>
                <a:spcPct val="100000"/>
              </a:lnSpc>
              <a:spcBef>
                <a:spcPct val="30000"/>
              </a:spcBef>
              <a:spcAft>
                <a:spcPct val="0"/>
              </a:spcAft>
              <a:buClrTx/>
              <a:buSzTx/>
              <a:buFontTx/>
              <a:buNone/>
              <a:tabLst/>
              <a:defRPr/>
            </a:pPr>
            <a:r>
              <a:rPr lang="zh-CN" altLang="en-US" dirty="0" smtClean="0"/>
              <a:t>第三种不可行的原因：</a:t>
            </a:r>
            <a:r>
              <a:rPr lang="en-US" altLang="zh-CN" dirty="0" smtClean="0"/>
              <a:t>1</a:t>
            </a:r>
            <a:r>
              <a:rPr lang="zh-CN" altLang="en-US" dirty="0" smtClean="0"/>
              <a:t>、事先约定密钥代价大，比如时间、地点等因素；</a:t>
            </a:r>
            <a:r>
              <a:rPr lang="en-US" altLang="zh-CN" dirty="0" smtClean="0"/>
              <a:t>2</a:t>
            </a:r>
            <a:r>
              <a:rPr lang="zh-CN" altLang="en-US" dirty="0" smtClean="0"/>
              <a:t>、事先约定的密钥一旦泄露，</a:t>
            </a:r>
            <a:endParaRPr lang="en-US" altLang="zh-CN" dirty="0" smtClean="0"/>
          </a:p>
          <a:p>
            <a:endParaRPr lang="en-US" altLang="zh-CN" dirty="0" smtClean="0"/>
          </a:p>
          <a:p>
            <a:endParaRPr lang="en-US" dirty="0"/>
          </a:p>
        </p:txBody>
      </p:sp>
    </p:spTree>
    <p:extLst>
      <p:ext uri="{BB962C8B-B14F-4D97-AF65-F5344CB8AC3E}">
        <p14:creationId xmlns:p14="http://schemas.microsoft.com/office/powerpoint/2010/main" val="127931029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a:prstGeom prst="rect">
            <a:avLst/>
          </a:prstGeom>
          <a:noFill/>
          <a:ln w="12700">
            <a:solidFill>
              <a:prstClr val="black"/>
            </a:solidFill>
          </a:ln>
        </p:spPr>
      </p:sp>
      <p:sp>
        <p:nvSpPr>
          <p:cNvPr id="3" name="Notes Placeholder 2"/>
          <p:cNvSpPr>
            <a:spLocks noGrp="1"/>
          </p:cNvSpPr>
          <p:nvPr>
            <p:ph type="body" idx="1"/>
          </p:nvPr>
        </p:nvSpPr>
        <p:spPr>
          <a:xfrm>
            <a:off x="679450" y="4714875"/>
            <a:ext cx="5438775" cy="4467225"/>
          </a:xfrm>
          <a:prstGeom prst="rect">
            <a:avLst/>
          </a:prstGeom>
        </p:spPr>
        <p:txBody>
          <a:bodyPr/>
          <a:lstStyle/>
          <a:p>
            <a:endParaRPr lang="en-US" dirty="0"/>
          </a:p>
        </p:txBody>
      </p:sp>
    </p:spTree>
    <p:extLst>
      <p:ext uri="{BB962C8B-B14F-4D97-AF65-F5344CB8AC3E}">
        <p14:creationId xmlns:p14="http://schemas.microsoft.com/office/powerpoint/2010/main" val="127931029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a:prstGeom prst="rect">
            <a:avLst/>
          </a:prstGeom>
          <a:noFill/>
          <a:ln w="12700">
            <a:solidFill>
              <a:prstClr val="black"/>
            </a:solidFill>
          </a:ln>
        </p:spPr>
      </p:sp>
      <p:sp>
        <p:nvSpPr>
          <p:cNvPr id="3" name="Notes Placeholder 2"/>
          <p:cNvSpPr>
            <a:spLocks noGrp="1"/>
          </p:cNvSpPr>
          <p:nvPr>
            <p:ph type="body" idx="1"/>
          </p:nvPr>
        </p:nvSpPr>
        <p:spPr>
          <a:xfrm>
            <a:off x="679450" y="4714875"/>
            <a:ext cx="5438775" cy="4467225"/>
          </a:xfrm>
          <a:prstGeom prst="rect">
            <a:avLst/>
          </a:prstGeom>
        </p:spPr>
        <p:txBody>
          <a:bodyPr/>
          <a:lstStyle/>
          <a:p>
            <a:r>
              <a:rPr lang="zh-CN" altLang="en-US" dirty="0" smtClean="0"/>
              <a:t>革命性的思想：非对称加密</a:t>
            </a:r>
            <a:endParaRPr lang="en-US" dirty="0" smtClean="0"/>
          </a:p>
          <a:p>
            <a:r>
              <a:rPr lang="en-US" dirty="0" err="1" smtClean="0"/>
              <a:t>Diffie</a:t>
            </a:r>
            <a:r>
              <a:rPr lang="en-US" dirty="0" smtClean="0"/>
              <a:t> &amp; Hellman</a:t>
            </a:r>
            <a:r>
              <a:rPr lang="en-US" baseline="0" dirty="0" smtClean="0"/>
              <a:t> </a:t>
            </a:r>
            <a:r>
              <a:rPr lang="zh-CN" altLang="en-US" baseline="0" dirty="0" smtClean="0"/>
              <a:t>因非对称密码思想的提出获得了 </a:t>
            </a:r>
            <a:r>
              <a:rPr lang="en-US" altLang="zh-CN" baseline="0" dirty="0" smtClean="0"/>
              <a:t>2015</a:t>
            </a:r>
            <a:r>
              <a:rPr lang="zh-CN" altLang="en-US" baseline="0" dirty="0" smtClean="0"/>
              <a:t>年的图灵奖（计算机界的诺贝尔奖）</a:t>
            </a:r>
            <a:endParaRPr lang="en-US" dirty="0"/>
          </a:p>
        </p:txBody>
      </p:sp>
    </p:spTree>
    <p:extLst>
      <p:ext uri="{BB962C8B-B14F-4D97-AF65-F5344CB8AC3E}">
        <p14:creationId xmlns:p14="http://schemas.microsoft.com/office/powerpoint/2010/main" val="12793102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a:prstGeom prst="rect">
            <a:avLst/>
          </a:prstGeom>
          <a:noFill/>
          <a:ln w="12700">
            <a:solidFill>
              <a:prstClr val="black"/>
            </a:solidFill>
          </a:ln>
        </p:spPr>
      </p:sp>
      <p:sp>
        <p:nvSpPr>
          <p:cNvPr id="3" name="Notes Placeholder 2"/>
          <p:cNvSpPr>
            <a:spLocks noGrp="1"/>
          </p:cNvSpPr>
          <p:nvPr>
            <p:ph type="body" idx="1"/>
          </p:nvPr>
        </p:nvSpPr>
        <p:spPr>
          <a:xfrm>
            <a:off x="679450" y="4714875"/>
            <a:ext cx="5438775" cy="4467225"/>
          </a:xfrm>
          <a:prstGeom prst="rect">
            <a:avLst/>
          </a:prstGeom>
        </p:spPr>
        <p:txBody>
          <a:bodyPr/>
          <a:lstStyle/>
          <a:p>
            <a:endParaRPr lang="en-US" dirty="0"/>
          </a:p>
        </p:txBody>
      </p:sp>
    </p:spTree>
    <p:extLst>
      <p:ext uri="{BB962C8B-B14F-4D97-AF65-F5344CB8AC3E}">
        <p14:creationId xmlns:p14="http://schemas.microsoft.com/office/powerpoint/2010/main" val="287555136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a:prstGeom prst="rect">
            <a:avLst/>
          </a:prstGeom>
          <a:noFill/>
          <a:ln w="12700">
            <a:solidFill>
              <a:prstClr val="black"/>
            </a:solidFill>
          </a:ln>
        </p:spPr>
      </p:sp>
      <p:sp>
        <p:nvSpPr>
          <p:cNvPr id="3" name="Notes Placeholder 2"/>
          <p:cNvSpPr>
            <a:spLocks noGrp="1"/>
          </p:cNvSpPr>
          <p:nvPr>
            <p:ph type="body" idx="1"/>
          </p:nvPr>
        </p:nvSpPr>
        <p:spPr>
          <a:xfrm>
            <a:off x="679450" y="4714875"/>
            <a:ext cx="5438775" cy="4467225"/>
          </a:xfrm>
          <a:prstGeom prst="rect">
            <a:avLst/>
          </a:prstGeom>
        </p:spPr>
        <p:txBody>
          <a:bodyPr/>
          <a:lstStyle/>
          <a:p>
            <a:r>
              <a:rPr lang="zh-CN" altLang="en-US" dirty="0" smtClean="0"/>
              <a:t>非对称密钥需要消耗的资源远远大于对称密钥（时间  </a:t>
            </a:r>
            <a:r>
              <a:rPr lang="en-US" altLang="zh-CN" dirty="0" smtClean="0"/>
              <a:t>CPU  </a:t>
            </a:r>
            <a:r>
              <a:rPr lang="zh-CN" altLang="en-US" dirty="0" smtClean="0"/>
              <a:t>内存）；</a:t>
            </a:r>
            <a:endParaRPr lang="en-US" altLang="zh-CN" dirty="0" smtClean="0"/>
          </a:p>
          <a:p>
            <a:endParaRPr lang="en-US" dirty="0"/>
          </a:p>
        </p:txBody>
      </p:sp>
    </p:spTree>
    <p:extLst>
      <p:ext uri="{BB962C8B-B14F-4D97-AF65-F5344CB8AC3E}">
        <p14:creationId xmlns:p14="http://schemas.microsoft.com/office/powerpoint/2010/main" val="28755513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a:prstGeom prst="rect">
            <a:avLst/>
          </a:prstGeom>
        </p:spPr>
      </p:sp>
      <p:sp>
        <p:nvSpPr>
          <p:cNvPr id="3" name="备注占位符 2"/>
          <p:cNvSpPr>
            <a:spLocks noGrp="1"/>
          </p:cNvSpPr>
          <p:nvPr>
            <p:ph type="body" idx="1"/>
          </p:nvPr>
        </p:nvSpPr>
        <p:spPr>
          <a:xfrm>
            <a:off x="679450" y="4714875"/>
            <a:ext cx="5438775" cy="4467225"/>
          </a:xfrm>
          <a:prstGeom prst="rect">
            <a:avLst/>
          </a:prstGeom>
        </p:spPr>
        <p:txBody>
          <a:bodyPr/>
          <a:lstStyle/>
          <a:p>
            <a:pPr marL="0" marR="0" indent="0" algn="l" defTabSz="0" rtl="0" eaLnBrk="1" fontAlgn="base" latinLnBrk="0" hangingPunct="1">
              <a:lnSpc>
                <a:spcPct val="100000"/>
              </a:lnSpc>
              <a:spcBef>
                <a:spcPct val="30000"/>
              </a:spcBef>
              <a:spcAft>
                <a:spcPct val="0"/>
              </a:spcAft>
              <a:buClrTx/>
              <a:buSzTx/>
              <a:buFontTx/>
              <a:buNone/>
              <a:tabLst/>
              <a:defRPr/>
            </a:pPr>
            <a:r>
              <a:rPr lang="zh-CN" altLang="en-US" dirty="0" smtClean="0"/>
              <a:t>密</a:t>
            </a:r>
            <a:r>
              <a:rPr lang="zh-CN" altLang="en-US" dirty="0" smtClean="0"/>
              <a:t>码学是</a:t>
            </a:r>
            <a:r>
              <a:rPr lang="en-US" altLang="zh-CN" dirty="0" smtClean="0"/>
              <a:t>PKI</a:t>
            </a:r>
            <a:r>
              <a:rPr lang="zh-CN" altLang="en-US" dirty="0" smtClean="0"/>
              <a:t>的技术基础</a:t>
            </a:r>
            <a:endParaRPr lang="en-US" altLang="zh-CN" dirty="0" smtClean="0"/>
          </a:p>
        </p:txBody>
      </p:sp>
      <p:sp>
        <p:nvSpPr>
          <p:cNvPr id="4" name="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2</a:t>
            </a:fld>
            <a:endParaRPr lang="en-US" altLang="zh-CN" sz="1300" i="0">
              <a:ea typeface="华文细黑" panose="02010600040101010101" pitchFamily="2" charset="-122"/>
            </a:endParaRPr>
          </a:p>
        </p:txBody>
      </p:sp>
    </p:spTree>
    <p:extLst>
      <p:ext uri="{BB962C8B-B14F-4D97-AF65-F5344CB8AC3E}">
        <p14:creationId xmlns:p14="http://schemas.microsoft.com/office/powerpoint/2010/main" val="185911418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a:prstGeom prst="rect">
            <a:avLst/>
          </a:prstGeom>
          <a:noFill/>
          <a:ln w="12700">
            <a:solidFill>
              <a:prstClr val="black"/>
            </a:solidFill>
          </a:ln>
        </p:spPr>
      </p:sp>
      <p:sp>
        <p:nvSpPr>
          <p:cNvPr id="3" name="Notes Placeholder 2"/>
          <p:cNvSpPr>
            <a:spLocks noGrp="1"/>
          </p:cNvSpPr>
          <p:nvPr>
            <p:ph type="body" idx="1"/>
          </p:nvPr>
        </p:nvSpPr>
        <p:spPr>
          <a:xfrm>
            <a:off x="679450" y="4714875"/>
            <a:ext cx="5438775" cy="4467225"/>
          </a:xfrm>
          <a:prstGeom prst="rect">
            <a:avLst/>
          </a:prstGeom>
        </p:spPr>
        <p:txBody>
          <a:bodyPr/>
          <a:lstStyle/>
          <a:p>
            <a:r>
              <a:rPr lang="en-US" altLang="zh-CN" dirty="0" smtClean="0"/>
              <a:t>A</a:t>
            </a:r>
            <a:r>
              <a:rPr lang="zh-CN" altLang="en-US" dirty="0" smtClean="0"/>
              <a:t>，</a:t>
            </a:r>
            <a:r>
              <a:rPr lang="en-US" altLang="zh-CN" dirty="0" smtClean="0"/>
              <a:t>B</a:t>
            </a:r>
            <a:r>
              <a:rPr lang="zh-CN" altLang="en-US" dirty="0" smtClean="0"/>
              <a:t>都不需要存储密钥；</a:t>
            </a:r>
            <a:endParaRPr lang="en-US" altLang="zh-CN" dirty="0" smtClean="0"/>
          </a:p>
          <a:p>
            <a:r>
              <a:rPr lang="zh-CN" altLang="en-US" dirty="0" smtClean="0"/>
              <a:t>思考：有没有缺点？</a:t>
            </a:r>
            <a:r>
              <a:rPr lang="zh-CN" altLang="en-US" baseline="0" dirty="0" smtClean="0"/>
              <a:t> 期望答案，可能受到中间人攻击；</a:t>
            </a:r>
            <a:endParaRPr lang="en-US" altLang="zh-CN" baseline="0" dirty="0" smtClean="0"/>
          </a:p>
          <a:p>
            <a:endParaRPr lang="en-US" altLang="zh-CN" baseline="0" dirty="0" smtClean="0"/>
          </a:p>
          <a:p>
            <a:r>
              <a:rPr lang="zh-CN" altLang="en-US" baseline="0" dirty="0" smtClean="0"/>
              <a:t>问题</a:t>
            </a:r>
            <a:r>
              <a:rPr lang="en-US" altLang="zh-CN" baseline="0" dirty="0" smtClean="0"/>
              <a:t>1</a:t>
            </a:r>
            <a:r>
              <a:rPr lang="zh-CN" altLang="en-US" baseline="0" dirty="0" smtClean="0"/>
              <a:t>：非对称密钥可以用于加解密，为啥需要使用非对称密钥交换对称密钥，再进行应用数据的发送？</a:t>
            </a:r>
            <a:endParaRPr lang="en-US" altLang="zh-CN" baseline="0" dirty="0" smtClean="0"/>
          </a:p>
          <a:p>
            <a:r>
              <a:rPr lang="zh-CN" altLang="en-US" baseline="0" dirty="0" smtClean="0"/>
              <a:t>原因：非对称密钥效率低，需要的资源多</a:t>
            </a:r>
            <a:endParaRPr lang="en-US" altLang="zh-CN" baseline="0" dirty="0" smtClean="0"/>
          </a:p>
        </p:txBody>
      </p:sp>
    </p:spTree>
    <p:extLst>
      <p:ext uri="{BB962C8B-B14F-4D97-AF65-F5344CB8AC3E}">
        <p14:creationId xmlns:p14="http://schemas.microsoft.com/office/powerpoint/2010/main" val="287555136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a:prstGeom prst="rect">
            <a:avLst/>
          </a:prstGeom>
          <a:noFill/>
          <a:ln w="12700">
            <a:solidFill>
              <a:prstClr val="black"/>
            </a:solidFill>
          </a:ln>
        </p:spPr>
      </p:sp>
      <p:sp>
        <p:nvSpPr>
          <p:cNvPr id="3" name="Notes Placeholder 2"/>
          <p:cNvSpPr>
            <a:spLocks noGrp="1"/>
          </p:cNvSpPr>
          <p:nvPr>
            <p:ph type="body" idx="1"/>
          </p:nvPr>
        </p:nvSpPr>
        <p:spPr>
          <a:xfrm>
            <a:off x="679450" y="4714875"/>
            <a:ext cx="5438775" cy="4467225"/>
          </a:xfrm>
          <a:prstGeom prst="rect">
            <a:avLst/>
          </a:prstGeom>
        </p:spPr>
        <p:txBody>
          <a:bodyPr/>
          <a:lstStyle/>
          <a:p>
            <a:r>
              <a:rPr lang="zh-CN" altLang="en-US" dirty="0" smtClean="0"/>
              <a:t>非对称密钥需要消耗的资源远远大于对称密钥（时间  </a:t>
            </a:r>
            <a:r>
              <a:rPr lang="en-US" altLang="zh-CN" dirty="0" smtClean="0"/>
              <a:t>CPU  </a:t>
            </a:r>
            <a:r>
              <a:rPr lang="zh-CN" altLang="en-US" dirty="0" smtClean="0"/>
              <a:t>内存）；</a:t>
            </a:r>
            <a:endParaRPr lang="en-US" altLang="zh-CN" dirty="0" smtClean="0"/>
          </a:p>
          <a:p>
            <a:endParaRPr lang="en-US" dirty="0"/>
          </a:p>
        </p:txBody>
      </p:sp>
    </p:spTree>
    <p:extLst>
      <p:ext uri="{BB962C8B-B14F-4D97-AF65-F5344CB8AC3E}">
        <p14:creationId xmlns:p14="http://schemas.microsoft.com/office/powerpoint/2010/main" val="287555136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a:prstGeom prst="rect">
            <a:avLst/>
          </a:prstGeom>
          <a:noFill/>
          <a:ln w="12700">
            <a:solidFill>
              <a:prstClr val="black"/>
            </a:solidFill>
          </a:ln>
        </p:spPr>
      </p:sp>
      <p:sp>
        <p:nvSpPr>
          <p:cNvPr id="3" name="Notes Placeholder 2"/>
          <p:cNvSpPr>
            <a:spLocks noGrp="1"/>
          </p:cNvSpPr>
          <p:nvPr>
            <p:ph type="body" idx="1"/>
          </p:nvPr>
        </p:nvSpPr>
        <p:spPr>
          <a:xfrm>
            <a:off x="679450" y="4714875"/>
            <a:ext cx="5438775" cy="4467225"/>
          </a:xfrm>
          <a:prstGeom prst="rect">
            <a:avLst/>
          </a:prstGeom>
        </p:spPr>
        <p:txBody>
          <a:bodyPr/>
          <a:lstStyle/>
          <a:p>
            <a:r>
              <a:rPr lang="zh-CN" altLang="en-US" dirty="0" smtClean="0"/>
              <a:t>讨论：签名失效的场景</a:t>
            </a:r>
            <a:endParaRPr lang="en-US" altLang="zh-CN" dirty="0" smtClean="0"/>
          </a:p>
          <a:p>
            <a:pPr marL="0" marR="0" indent="0" algn="l" defTabSz="0" rtl="0" eaLnBrk="0" fontAlgn="base" latinLnBrk="0" hangingPunct="0">
              <a:lnSpc>
                <a:spcPct val="100000"/>
              </a:lnSpc>
              <a:spcBef>
                <a:spcPct val="30000"/>
              </a:spcBef>
              <a:spcAft>
                <a:spcPct val="0"/>
              </a:spcAft>
              <a:buClrTx/>
              <a:buSzTx/>
              <a:buFontTx/>
              <a:buNone/>
              <a:tabLst/>
              <a:defRPr/>
            </a:pPr>
            <a:r>
              <a:rPr lang="zh-CN" altLang="en-US" dirty="0" smtClean="0"/>
              <a:t>介绍素数的定义：</a:t>
            </a:r>
            <a:r>
              <a:rPr kumimoji="1" lang="zh-CN" altLang="en-US" dirty="0" smtClean="0"/>
              <a:t>素数：只能被</a:t>
            </a:r>
            <a:r>
              <a:rPr kumimoji="1" lang="en-US" altLang="zh-CN" dirty="0" smtClean="0"/>
              <a:t>1</a:t>
            </a:r>
            <a:r>
              <a:rPr kumimoji="1" lang="zh-CN" altLang="en-US" dirty="0" smtClean="0"/>
              <a:t>和自己整除；如</a:t>
            </a:r>
            <a:r>
              <a:rPr kumimoji="1" lang="en-US" altLang="zh-CN" dirty="0" smtClean="0"/>
              <a:t>2</a:t>
            </a:r>
            <a:r>
              <a:rPr kumimoji="1" lang="zh-CN" altLang="en-US" dirty="0" smtClean="0"/>
              <a:t>， </a:t>
            </a:r>
            <a:r>
              <a:rPr kumimoji="1" lang="en-US" altLang="zh-CN" dirty="0" smtClean="0"/>
              <a:t>3</a:t>
            </a:r>
            <a:r>
              <a:rPr kumimoji="1" lang="zh-CN" altLang="en-US" dirty="0" smtClean="0"/>
              <a:t>， </a:t>
            </a:r>
            <a:r>
              <a:rPr kumimoji="1" lang="en-US" altLang="zh-CN" dirty="0" smtClean="0"/>
              <a:t>5</a:t>
            </a:r>
            <a:r>
              <a:rPr kumimoji="1" lang="zh-CN" altLang="en-US" dirty="0" smtClean="0"/>
              <a:t>，</a:t>
            </a:r>
            <a:r>
              <a:rPr kumimoji="1" lang="en-US" altLang="zh-CN" dirty="0" smtClean="0"/>
              <a:t>7</a:t>
            </a:r>
          </a:p>
          <a:p>
            <a:pPr marL="0" marR="0" indent="0" algn="l" defTabSz="0" rtl="0" eaLnBrk="0" fontAlgn="base" latinLnBrk="0" hangingPunct="0">
              <a:lnSpc>
                <a:spcPct val="100000"/>
              </a:lnSpc>
              <a:spcBef>
                <a:spcPct val="30000"/>
              </a:spcBef>
              <a:spcAft>
                <a:spcPct val="0"/>
              </a:spcAft>
              <a:buClrTx/>
              <a:buSzTx/>
              <a:buFontTx/>
              <a:buNone/>
              <a:tabLst/>
              <a:defRPr/>
            </a:pPr>
            <a:r>
              <a:rPr kumimoji="1" lang="zh-CN" altLang="en-US" dirty="0" smtClean="0"/>
              <a:t>练习：分解整数，计时；数字越大，需要的时间越久</a:t>
            </a:r>
            <a:endParaRPr kumimoji="1" lang="en-US" altLang="zh-CN" dirty="0" smtClean="0"/>
          </a:p>
          <a:p>
            <a:endParaRPr lang="en-US" dirty="0"/>
          </a:p>
        </p:txBody>
      </p:sp>
    </p:spTree>
    <p:extLst>
      <p:ext uri="{BB962C8B-B14F-4D97-AF65-F5344CB8AC3E}">
        <p14:creationId xmlns:p14="http://schemas.microsoft.com/office/powerpoint/2010/main" val="242988256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a:prstGeom prst="rect">
            <a:avLst/>
          </a:prstGeom>
          <a:noFill/>
          <a:ln w="12700">
            <a:solidFill>
              <a:prstClr val="black"/>
            </a:solidFill>
          </a:ln>
        </p:spPr>
      </p:sp>
      <p:sp>
        <p:nvSpPr>
          <p:cNvPr id="3" name="Notes Placeholder 2"/>
          <p:cNvSpPr>
            <a:spLocks noGrp="1"/>
          </p:cNvSpPr>
          <p:nvPr>
            <p:ph type="body" idx="1"/>
          </p:nvPr>
        </p:nvSpPr>
        <p:spPr>
          <a:xfrm>
            <a:off x="679450" y="4714875"/>
            <a:ext cx="5438775" cy="4467225"/>
          </a:xfrm>
          <a:prstGeom prst="rect">
            <a:avLst/>
          </a:prstGeom>
        </p:spPr>
        <p:txBody>
          <a:bodyPr/>
          <a:lstStyle/>
          <a:p>
            <a:endParaRPr lang="en-US" dirty="0"/>
          </a:p>
        </p:txBody>
      </p:sp>
    </p:spTree>
    <p:extLst>
      <p:ext uri="{BB962C8B-B14F-4D97-AF65-F5344CB8AC3E}">
        <p14:creationId xmlns:p14="http://schemas.microsoft.com/office/powerpoint/2010/main" val="242988256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a:prstGeom prst="rect">
            <a:avLst/>
          </a:prstGeom>
          <a:noFill/>
          <a:ln w="12700">
            <a:solidFill>
              <a:prstClr val="black"/>
            </a:solidFill>
          </a:ln>
        </p:spPr>
      </p:sp>
      <p:sp>
        <p:nvSpPr>
          <p:cNvPr id="3" name="Notes Placeholder 2"/>
          <p:cNvSpPr>
            <a:spLocks noGrp="1"/>
          </p:cNvSpPr>
          <p:nvPr>
            <p:ph type="body" idx="1"/>
          </p:nvPr>
        </p:nvSpPr>
        <p:spPr>
          <a:xfrm>
            <a:off x="679450" y="4714875"/>
            <a:ext cx="5438775" cy="4467225"/>
          </a:xfrm>
          <a:prstGeom prst="rect">
            <a:avLst/>
          </a:prstGeom>
        </p:spPr>
        <p:txBody>
          <a:bodyPr/>
          <a:lstStyle/>
          <a:p>
            <a:r>
              <a:rPr lang="zh-CN" altLang="en-US" baseline="0" dirty="0" smtClean="0"/>
              <a:t>数字指纹，类似我们的指纹，都是唯一的</a:t>
            </a:r>
            <a:endParaRPr lang="en-US" altLang="zh-CN" baseline="0" dirty="0" smtClean="0"/>
          </a:p>
        </p:txBody>
      </p:sp>
    </p:spTree>
    <p:extLst>
      <p:ext uri="{BB962C8B-B14F-4D97-AF65-F5344CB8AC3E}">
        <p14:creationId xmlns:p14="http://schemas.microsoft.com/office/powerpoint/2010/main" val="69205126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a:prstGeom prst="rect">
            <a:avLst/>
          </a:prstGeom>
          <a:noFill/>
          <a:ln w="12700">
            <a:solidFill>
              <a:prstClr val="black"/>
            </a:solidFill>
          </a:ln>
        </p:spPr>
      </p:sp>
      <p:sp>
        <p:nvSpPr>
          <p:cNvPr id="3" name="Notes Placeholder 2"/>
          <p:cNvSpPr>
            <a:spLocks noGrp="1"/>
          </p:cNvSpPr>
          <p:nvPr>
            <p:ph type="body" idx="1"/>
          </p:nvPr>
        </p:nvSpPr>
        <p:spPr>
          <a:xfrm>
            <a:off x="679450" y="4714875"/>
            <a:ext cx="5438775" cy="4467225"/>
          </a:xfrm>
          <a:prstGeom prst="rect">
            <a:avLst/>
          </a:prstGeom>
        </p:spPr>
        <p:txBody>
          <a:bodyPr/>
          <a:lstStyle/>
          <a:p>
            <a:r>
              <a:rPr lang="zh-CN" altLang="en-US" baseline="0" dirty="0" smtClean="0"/>
              <a:t>举例说明完整性验证的场景：如文件下载的</a:t>
            </a:r>
            <a:r>
              <a:rPr lang="en-US" altLang="zh-CN" baseline="0" dirty="0" smtClean="0"/>
              <a:t>MD5 </a:t>
            </a:r>
            <a:r>
              <a:rPr lang="zh-CN" altLang="en-US" baseline="0" dirty="0" smtClean="0"/>
              <a:t>检测</a:t>
            </a:r>
            <a:endParaRPr lang="en-US" altLang="zh-CN" baseline="0" dirty="0" smtClean="0"/>
          </a:p>
          <a:p>
            <a:r>
              <a:rPr lang="zh-CN" altLang="en-US" baseline="0" dirty="0" smtClean="0"/>
              <a:t>举例 </a:t>
            </a:r>
            <a:r>
              <a:rPr lang="en-US" altLang="zh-CN" baseline="0" dirty="0" smtClean="0"/>
              <a:t>Hello </a:t>
            </a:r>
            <a:r>
              <a:rPr lang="zh-CN" altLang="en-US" baseline="0" dirty="0" smtClean="0"/>
              <a:t>的 </a:t>
            </a:r>
            <a:r>
              <a:rPr lang="en-US" altLang="zh-CN" baseline="0" dirty="0" smtClean="0"/>
              <a:t>MD5 </a:t>
            </a:r>
            <a:r>
              <a:rPr lang="zh-CN" altLang="en-US" baseline="0" dirty="0" smtClean="0"/>
              <a:t>值</a:t>
            </a:r>
            <a:endParaRPr lang="en-US" altLang="zh-CN" baseline="0" dirty="0" smtClean="0"/>
          </a:p>
        </p:txBody>
      </p:sp>
    </p:spTree>
    <p:extLst>
      <p:ext uri="{BB962C8B-B14F-4D97-AF65-F5344CB8AC3E}">
        <p14:creationId xmlns:p14="http://schemas.microsoft.com/office/powerpoint/2010/main" val="69205126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a:prstGeom prst="rect">
            <a:avLst/>
          </a:prstGeom>
          <a:noFill/>
          <a:ln w="12700">
            <a:solidFill>
              <a:prstClr val="black"/>
            </a:solidFill>
          </a:ln>
        </p:spPr>
      </p:sp>
      <p:sp>
        <p:nvSpPr>
          <p:cNvPr id="3" name="Notes Placeholder 2"/>
          <p:cNvSpPr>
            <a:spLocks noGrp="1"/>
          </p:cNvSpPr>
          <p:nvPr>
            <p:ph type="body" idx="1"/>
          </p:nvPr>
        </p:nvSpPr>
        <p:spPr>
          <a:xfrm>
            <a:off x="679450" y="4714875"/>
            <a:ext cx="5438775" cy="4467225"/>
          </a:xfrm>
          <a:prstGeom prst="rect">
            <a:avLst/>
          </a:prstGeom>
        </p:spPr>
        <p:txBody>
          <a:bodyPr/>
          <a:lstStyle/>
          <a:p>
            <a:r>
              <a:rPr lang="zh-CN" altLang="en-US" dirty="0" smtClean="0"/>
              <a:t>问题</a:t>
            </a:r>
            <a:r>
              <a:rPr lang="en-US" altLang="zh-CN" dirty="0" smtClean="0"/>
              <a:t>1</a:t>
            </a:r>
            <a:r>
              <a:rPr lang="zh-CN" altLang="en-US" dirty="0" smtClean="0"/>
              <a:t>：什么是实体签名？</a:t>
            </a:r>
            <a:r>
              <a:rPr lang="zh-CN" altLang="en-US" baseline="0" dirty="0" smtClean="0"/>
              <a:t> 实体签名是签署人对某些文件、数据确认的一个过程；签署结果是唯一的，不可伪造的，且签署人不可否认。</a:t>
            </a:r>
            <a:endParaRPr lang="en-US" altLang="zh-CN" baseline="0" dirty="0" smtClean="0"/>
          </a:p>
          <a:p>
            <a:endParaRPr lang="en-US" altLang="zh-CN" baseline="0" dirty="0" smtClean="0"/>
          </a:p>
        </p:txBody>
      </p:sp>
    </p:spTree>
    <p:extLst>
      <p:ext uri="{BB962C8B-B14F-4D97-AF65-F5344CB8AC3E}">
        <p14:creationId xmlns:p14="http://schemas.microsoft.com/office/powerpoint/2010/main" val="69205126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a:prstGeom prst="rect">
            <a:avLst/>
          </a:prstGeom>
          <a:noFill/>
          <a:ln w="12700">
            <a:solidFill>
              <a:prstClr val="black"/>
            </a:solidFill>
          </a:ln>
        </p:spPr>
      </p:sp>
      <p:sp>
        <p:nvSpPr>
          <p:cNvPr id="3" name="Notes Placeholder 2"/>
          <p:cNvSpPr>
            <a:spLocks noGrp="1"/>
          </p:cNvSpPr>
          <p:nvPr>
            <p:ph type="body" idx="1"/>
          </p:nvPr>
        </p:nvSpPr>
        <p:spPr>
          <a:xfrm>
            <a:off x="679450" y="4714875"/>
            <a:ext cx="5438775" cy="4467225"/>
          </a:xfrm>
          <a:prstGeom prst="rect">
            <a:avLst/>
          </a:prstGeom>
        </p:spPr>
        <p:txBody>
          <a:bodyPr/>
          <a:lstStyle/>
          <a:p>
            <a:r>
              <a:rPr lang="zh-CN" altLang="en-US" dirty="0" smtClean="0"/>
              <a:t>问题</a:t>
            </a:r>
            <a:r>
              <a:rPr lang="en-US" altLang="zh-CN" dirty="0" smtClean="0"/>
              <a:t>1</a:t>
            </a:r>
            <a:r>
              <a:rPr lang="zh-CN" altLang="en-US" dirty="0" smtClean="0"/>
              <a:t>：什么是实体签名？</a:t>
            </a:r>
            <a:r>
              <a:rPr lang="zh-CN" altLang="en-US" baseline="0" dirty="0" smtClean="0"/>
              <a:t> 实体签名是签署人对某些文件、数据确认的一个过程；签署结果是唯一的，不可伪造的，且签署人不可否认。</a:t>
            </a:r>
            <a:endParaRPr lang="en-US" altLang="zh-CN" baseline="0" dirty="0" smtClean="0"/>
          </a:p>
          <a:p>
            <a:r>
              <a:rPr lang="zh-CN" altLang="en-US" baseline="0" dirty="0" smtClean="0"/>
              <a:t>可用性：签名不能太长，效率要高</a:t>
            </a:r>
            <a:endParaRPr lang="en-US" altLang="zh-CN" baseline="0" dirty="0" smtClean="0"/>
          </a:p>
          <a:p>
            <a:endParaRPr lang="en-US" altLang="zh-CN" baseline="0" dirty="0" smtClean="0"/>
          </a:p>
        </p:txBody>
      </p:sp>
    </p:spTree>
    <p:extLst>
      <p:ext uri="{BB962C8B-B14F-4D97-AF65-F5344CB8AC3E}">
        <p14:creationId xmlns:p14="http://schemas.microsoft.com/office/powerpoint/2010/main" val="69205126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a:prstGeom prst="rect">
            <a:avLst/>
          </a:prstGeom>
          <a:noFill/>
          <a:ln w="12700">
            <a:solidFill>
              <a:prstClr val="black"/>
            </a:solidFill>
          </a:ln>
        </p:spPr>
      </p:sp>
      <p:sp>
        <p:nvSpPr>
          <p:cNvPr id="3" name="Notes Placeholder 2"/>
          <p:cNvSpPr>
            <a:spLocks noGrp="1"/>
          </p:cNvSpPr>
          <p:nvPr>
            <p:ph type="body" idx="1"/>
          </p:nvPr>
        </p:nvSpPr>
        <p:spPr>
          <a:xfrm>
            <a:off x="679450" y="4714875"/>
            <a:ext cx="5438775" cy="4467225"/>
          </a:xfrm>
          <a:prstGeom prst="rect">
            <a:avLst/>
          </a:prstGeom>
        </p:spPr>
        <p:txBody>
          <a:bodyPr/>
          <a:lstStyle/>
          <a:p>
            <a:r>
              <a:rPr lang="zh-CN" altLang="en-US" dirty="0" smtClean="0"/>
              <a:t>问题</a:t>
            </a:r>
            <a:r>
              <a:rPr lang="en-US" altLang="zh-CN" dirty="0" smtClean="0"/>
              <a:t>0</a:t>
            </a:r>
            <a:r>
              <a:rPr lang="zh-CN" altLang="en-US" dirty="0" smtClean="0"/>
              <a:t>：数字签名的使用场景有哪些？ 期望答案：合同签署、信息确认、银行转账等；</a:t>
            </a:r>
            <a:endParaRPr lang="en-US" altLang="zh-CN" dirty="0" smtClean="0"/>
          </a:p>
          <a:p>
            <a:endParaRPr lang="en-US" altLang="zh-CN" dirty="0" smtClean="0"/>
          </a:p>
          <a:p>
            <a:r>
              <a:rPr lang="zh-CN" altLang="en-US" dirty="0" smtClean="0"/>
              <a:t>回顾：签名的五个特性如何满足的</a:t>
            </a:r>
            <a:endParaRPr lang="en-US" altLang="zh-CN" dirty="0" smtClean="0"/>
          </a:p>
          <a:p>
            <a:endParaRPr lang="en-US" altLang="zh-CN" dirty="0" smtClean="0"/>
          </a:p>
          <a:p>
            <a:r>
              <a:rPr lang="zh-CN" altLang="en-US" dirty="0" smtClean="0"/>
              <a:t>问题</a:t>
            </a:r>
            <a:r>
              <a:rPr lang="en-US" altLang="zh-CN" dirty="0" smtClean="0"/>
              <a:t>1</a:t>
            </a:r>
            <a:r>
              <a:rPr lang="zh-CN" altLang="en-US" dirty="0" smtClean="0"/>
              <a:t>：为什么满足不可伪造性？</a:t>
            </a:r>
            <a:r>
              <a:rPr lang="zh-CN" altLang="en-US" baseline="0" dirty="0" smtClean="0"/>
              <a:t> 期望答案：使用私钥进行的运算；只有有私钥的人，可以得出这个运算结果</a:t>
            </a:r>
            <a:endParaRPr lang="en-US" altLang="zh-CN" dirty="0" smtClean="0"/>
          </a:p>
          <a:p>
            <a:r>
              <a:rPr lang="zh-CN" altLang="en-US" dirty="0" smtClean="0"/>
              <a:t>问题</a:t>
            </a:r>
            <a:r>
              <a:rPr lang="en-US" altLang="zh-CN" dirty="0" smtClean="0"/>
              <a:t>2</a:t>
            </a:r>
            <a:r>
              <a:rPr lang="zh-CN" altLang="en-US" dirty="0" smtClean="0"/>
              <a:t>：唯一性如何满足的？</a:t>
            </a:r>
            <a:r>
              <a:rPr lang="en-US" altLang="zh-CN" baseline="0" dirty="0" smtClean="0"/>
              <a:t> </a:t>
            </a:r>
            <a:r>
              <a:rPr lang="zh-CN" altLang="en-US" baseline="0" dirty="0" smtClean="0"/>
              <a:t>期望答案：数据原文有任何改动，数字摘要都会变化，导致签名变化。</a:t>
            </a:r>
            <a:endParaRPr lang="en-US" altLang="zh-CN" baseline="0" dirty="0" smtClean="0"/>
          </a:p>
          <a:p>
            <a:r>
              <a:rPr lang="zh-CN" altLang="en-US" baseline="0" dirty="0" smtClean="0"/>
              <a:t>问题</a:t>
            </a:r>
            <a:r>
              <a:rPr lang="en-US" altLang="zh-CN" baseline="0" dirty="0" smtClean="0"/>
              <a:t>3</a:t>
            </a:r>
            <a:r>
              <a:rPr lang="zh-CN" altLang="en-US" baseline="0" dirty="0" smtClean="0"/>
              <a:t>：可用性如何满足的？ 数字摘要长度固定，且不长。</a:t>
            </a:r>
            <a:endParaRPr lang="en-US" altLang="zh-CN" baseline="0" dirty="0" smtClean="0"/>
          </a:p>
          <a:p>
            <a:endParaRPr lang="en-US" altLang="zh-CN" baseline="0" dirty="0" smtClean="0"/>
          </a:p>
          <a:p>
            <a:endParaRPr lang="en-US" altLang="zh-CN" baseline="0" dirty="0" smtClean="0"/>
          </a:p>
          <a:p>
            <a:r>
              <a:rPr lang="zh-CN" altLang="en-US" baseline="0" dirty="0" smtClean="0"/>
              <a:t>思考：签名有没有可能被伪造？</a:t>
            </a:r>
            <a:endParaRPr lang="en-US" altLang="zh-CN" baseline="0" dirty="0" smtClean="0"/>
          </a:p>
          <a:p>
            <a:endParaRPr lang="en-US" altLang="zh-CN" baseline="0" dirty="0" smtClean="0"/>
          </a:p>
          <a:p>
            <a:endParaRPr lang="en-US" altLang="zh-CN" baseline="0" dirty="0" smtClean="0"/>
          </a:p>
        </p:txBody>
      </p:sp>
    </p:spTree>
    <p:extLst>
      <p:ext uri="{BB962C8B-B14F-4D97-AF65-F5344CB8AC3E}">
        <p14:creationId xmlns:p14="http://schemas.microsoft.com/office/powerpoint/2010/main" val="69205126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a:prstGeom prst="rect">
            <a:avLst/>
          </a:prstGeom>
          <a:noFill/>
          <a:ln w="12700">
            <a:solidFill>
              <a:prstClr val="black"/>
            </a:solidFill>
          </a:ln>
        </p:spPr>
      </p:sp>
      <p:sp>
        <p:nvSpPr>
          <p:cNvPr id="3" name="Notes Placeholder 2"/>
          <p:cNvSpPr>
            <a:spLocks noGrp="1"/>
          </p:cNvSpPr>
          <p:nvPr>
            <p:ph type="body" idx="1"/>
          </p:nvPr>
        </p:nvSpPr>
        <p:spPr>
          <a:xfrm>
            <a:off x="679450" y="4714875"/>
            <a:ext cx="5438775" cy="4467225"/>
          </a:xfrm>
          <a:prstGeom prst="rect">
            <a:avLst/>
          </a:prstGeom>
        </p:spPr>
        <p:txBody>
          <a:bodyPr/>
          <a:lstStyle/>
          <a:p>
            <a:r>
              <a:rPr lang="zh-CN" altLang="en-US" baseline="0" dirty="0" smtClean="0"/>
              <a:t>问题</a:t>
            </a:r>
            <a:r>
              <a:rPr lang="en-US" altLang="zh-CN" baseline="0" dirty="0" smtClean="0"/>
              <a:t>1</a:t>
            </a:r>
            <a:r>
              <a:rPr lang="zh-CN" altLang="en-US" baseline="0" dirty="0" smtClean="0"/>
              <a:t>：谁的公钥？期望答案：签名者的公钥</a:t>
            </a:r>
            <a:endParaRPr lang="en-US" altLang="zh-CN" baseline="0" dirty="0" smtClean="0"/>
          </a:p>
          <a:p>
            <a:endParaRPr lang="en-US" altLang="zh-CN" baseline="0" dirty="0" smtClean="0"/>
          </a:p>
          <a:p>
            <a:r>
              <a:rPr lang="zh-CN" altLang="en-US" baseline="0" dirty="0" smtClean="0"/>
              <a:t>问题</a:t>
            </a:r>
            <a:r>
              <a:rPr lang="en-US" altLang="zh-CN" baseline="0" dirty="0" smtClean="0"/>
              <a:t>2</a:t>
            </a:r>
            <a:r>
              <a:rPr lang="zh-CN" altLang="en-US" baseline="0" dirty="0" smtClean="0"/>
              <a:t>：谁来验证？需要验证签名的人，使用应用程序验证；应用程序告诉验证结果</a:t>
            </a:r>
            <a:endParaRPr lang="en-US" altLang="zh-CN" baseline="0" dirty="0" smtClean="0"/>
          </a:p>
        </p:txBody>
      </p:sp>
    </p:spTree>
    <p:extLst>
      <p:ext uri="{BB962C8B-B14F-4D97-AF65-F5344CB8AC3E}">
        <p14:creationId xmlns:p14="http://schemas.microsoft.com/office/powerpoint/2010/main" val="6920512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a:prstGeom prst="rect">
            <a:avLst/>
          </a:prstGeom>
          <a:noFill/>
          <a:ln w="12700">
            <a:solidFill>
              <a:prstClr val="black"/>
            </a:solidFill>
          </a:ln>
        </p:spPr>
      </p:sp>
      <p:sp>
        <p:nvSpPr>
          <p:cNvPr id="3" name="Notes Placeholder 2"/>
          <p:cNvSpPr>
            <a:spLocks noGrp="1"/>
          </p:cNvSpPr>
          <p:nvPr>
            <p:ph type="body" idx="1"/>
          </p:nvPr>
        </p:nvSpPr>
        <p:spPr>
          <a:xfrm>
            <a:off x="679450" y="4714875"/>
            <a:ext cx="5438775" cy="4467225"/>
          </a:xfrm>
          <a:prstGeom prst="rect">
            <a:avLst/>
          </a:prstGeom>
        </p:spPr>
        <p:txBody>
          <a:bodyPr/>
          <a:lstStyle/>
          <a:p>
            <a:pPr eaLnBrk="1" hangingPunct="1"/>
            <a:r>
              <a:rPr lang="zh-CN" altLang="en-US" dirty="0" smtClean="0"/>
              <a:t>案例</a:t>
            </a:r>
            <a:r>
              <a:rPr lang="en-US" altLang="zh-CN" dirty="0" smtClean="0"/>
              <a:t>2</a:t>
            </a:r>
            <a:r>
              <a:rPr lang="zh-CN" altLang="en-US" dirty="0" smtClean="0"/>
              <a:t>：以互联网为核心的信息时代</a:t>
            </a:r>
            <a:endParaRPr lang="en-US" altLang="zh-CN" dirty="0" smtClean="0"/>
          </a:p>
          <a:p>
            <a:pPr eaLnBrk="1" hangingPunct="1"/>
            <a:r>
              <a:rPr lang="zh-CN" altLang="en-US" dirty="0" smtClean="0"/>
              <a:t>现代人们的生活，工作和交往都已离不开网络  </a:t>
            </a:r>
          </a:p>
          <a:p>
            <a:pPr eaLnBrk="1" hangingPunct="1"/>
            <a:r>
              <a:rPr lang="zh-CN" altLang="en-US" dirty="0" smtClean="0"/>
              <a:t>我们用网络购物，付款，转账</a:t>
            </a:r>
            <a:r>
              <a:rPr lang="zh-CN" altLang="en-US" dirty="0" smtClean="0"/>
              <a:t>，邮件，即时通讯等</a:t>
            </a:r>
            <a:r>
              <a:rPr lang="zh-CN" altLang="en-US" dirty="0" smtClean="0"/>
              <a:t>。</a:t>
            </a:r>
          </a:p>
          <a:p>
            <a:r>
              <a:rPr lang="zh-CN" altLang="en-US" dirty="0" smtClean="0"/>
              <a:t>问题</a:t>
            </a:r>
            <a:r>
              <a:rPr lang="en-US" altLang="zh-CN" dirty="0" smtClean="0"/>
              <a:t>1</a:t>
            </a:r>
            <a:r>
              <a:rPr lang="zh-CN" altLang="en-US" dirty="0" smtClean="0"/>
              <a:t>：是否考虑过网络安全问题？期望答案：开放</a:t>
            </a:r>
            <a:endParaRPr lang="en-US" dirty="0" smtClean="0"/>
          </a:p>
          <a:p>
            <a:r>
              <a:rPr lang="zh-CN" altLang="en-US" dirty="0" smtClean="0"/>
              <a:t>问题</a:t>
            </a:r>
            <a:r>
              <a:rPr lang="en-US" altLang="zh-CN" dirty="0" smtClean="0"/>
              <a:t>2</a:t>
            </a:r>
            <a:r>
              <a:rPr lang="zh-CN" altLang="en-US" dirty="0" smtClean="0"/>
              <a:t>：通信两端的应用程序需要解决通信安全问题，同学们可以想到的安全问题有哪些？</a:t>
            </a:r>
            <a:endParaRPr lang="en-US" dirty="0"/>
          </a:p>
        </p:txBody>
      </p:sp>
    </p:spTree>
    <p:extLst>
      <p:ext uri="{BB962C8B-B14F-4D97-AF65-F5344CB8AC3E}">
        <p14:creationId xmlns:p14="http://schemas.microsoft.com/office/powerpoint/2010/main" val="134540283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5112" cy="3721100"/>
          </a:xfrm>
          <a:prstGeom prst="rect">
            <a:avLst/>
          </a:prstGeom>
        </p:spPr>
      </p:sp>
      <p:sp>
        <p:nvSpPr>
          <p:cNvPr id="3" name="备注占位符 2"/>
          <p:cNvSpPr>
            <a:spLocks noGrp="1"/>
          </p:cNvSpPr>
          <p:nvPr>
            <p:ph type="body" idx="1"/>
          </p:nvPr>
        </p:nvSpPr>
        <p:spPr>
          <a:xfrm>
            <a:off x="679450" y="4776788"/>
            <a:ext cx="5438775" cy="3908425"/>
          </a:xfrm>
          <a:prstGeom prst="rect">
            <a:avLst/>
          </a:prstGeom>
        </p:spPr>
        <p:txBody>
          <a:bodyPr/>
          <a:lstStyle/>
          <a:p>
            <a:r>
              <a:rPr kumimoji="1" lang="zh-CN" altLang="en-US" dirty="0" smtClean="0"/>
              <a:t>为了保密性，主要使用对称密码体制；为了密钥管理及分配，非对称密钥被提出；</a:t>
            </a:r>
            <a:endParaRPr kumimoji="1" lang="en-US" altLang="zh-CN" dirty="0" smtClean="0"/>
          </a:p>
          <a:p>
            <a:r>
              <a:rPr kumimoji="1" lang="zh-CN" altLang="en-US" dirty="0" smtClean="0"/>
              <a:t>有了非对称密钥，使用私钥及</a:t>
            </a:r>
            <a:r>
              <a:rPr kumimoji="1" lang="en-US" altLang="zh-CN" dirty="0" smtClean="0"/>
              <a:t>hash</a:t>
            </a:r>
            <a:r>
              <a:rPr kumimoji="1" lang="zh-CN" altLang="en-US" dirty="0" smtClean="0"/>
              <a:t>完成领导数字签名，有了不可抵赖性；同时哈希是的数据有了完整性；</a:t>
            </a:r>
            <a:endParaRPr kumimoji="1" lang="en-US" altLang="zh-CN" dirty="0" smtClean="0"/>
          </a:p>
          <a:p>
            <a:endParaRPr kumimoji="1" lang="en-US" altLang="zh-CN" dirty="0" smtClean="0"/>
          </a:p>
          <a:p>
            <a:r>
              <a:rPr kumimoji="1" lang="zh-CN" altLang="en-US" dirty="0" smtClean="0"/>
              <a:t>讨论：如果身份不确定，会有什么问题？</a:t>
            </a:r>
            <a:r>
              <a:rPr kumimoji="1" lang="zh-CN" altLang="en-US" baseline="0" dirty="0" smtClean="0"/>
              <a:t> （期望答案：不可抵赖性将无意义；密钥交换将变得困难）</a:t>
            </a:r>
            <a:endParaRPr kumimoji="1" lang="en-US" altLang="zh-CN" dirty="0" smtClean="0"/>
          </a:p>
          <a:p>
            <a:r>
              <a:rPr kumimoji="1" lang="zh-CN" altLang="en-US" dirty="0" smtClean="0"/>
              <a:t>问题</a:t>
            </a:r>
            <a:r>
              <a:rPr kumimoji="1" lang="en-US" altLang="zh-CN" dirty="0" smtClean="0"/>
              <a:t>1</a:t>
            </a:r>
            <a:r>
              <a:rPr kumimoji="1" lang="zh-CN" altLang="en-US" dirty="0" smtClean="0"/>
              <a:t>：如何确定身份？</a:t>
            </a:r>
            <a:endParaRPr kumimoji="1" lang="zh-CN" altLang="en-US" dirty="0"/>
          </a:p>
        </p:txBody>
      </p:sp>
      <p:sp>
        <p:nvSpPr>
          <p:cNvPr id="4" name="幻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pPr>
                <a:defRPr/>
              </a:pPr>
              <a:t>35</a:t>
            </a:fld>
            <a:endParaRPr lang="en-US" altLang="zh-CN" sz="1300" i="0" dirty="0">
              <a:ea typeface="华文细黑" pitchFamily="2" charset="-122"/>
            </a:endParaRPr>
          </a:p>
        </p:txBody>
      </p:sp>
    </p:spTree>
    <p:extLst>
      <p:ext uri="{BB962C8B-B14F-4D97-AF65-F5344CB8AC3E}">
        <p14:creationId xmlns:p14="http://schemas.microsoft.com/office/powerpoint/2010/main" val="56793890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a:prstGeom prst="rect">
            <a:avLst/>
          </a:prstGeom>
        </p:spPr>
      </p:sp>
      <p:sp>
        <p:nvSpPr>
          <p:cNvPr id="3" name="备注占位符 2"/>
          <p:cNvSpPr>
            <a:spLocks noGrp="1"/>
          </p:cNvSpPr>
          <p:nvPr>
            <p:ph type="body" idx="1"/>
          </p:nvPr>
        </p:nvSpPr>
        <p:spPr>
          <a:xfrm>
            <a:off x="679450" y="4714875"/>
            <a:ext cx="5438775" cy="4467225"/>
          </a:xfrm>
          <a:prstGeom prst="rect">
            <a:avLst/>
          </a:prstGeom>
        </p:spPr>
        <p:txBody>
          <a:bodyPr/>
          <a:lstStyle/>
          <a:p>
            <a:pPr marL="0" marR="0" indent="0" algn="l" defTabSz="0" rtl="0" eaLnBrk="0" fontAlgn="base" latinLnBrk="0" hangingPunct="0">
              <a:lnSpc>
                <a:spcPct val="100000"/>
              </a:lnSpc>
              <a:spcBef>
                <a:spcPct val="30000"/>
              </a:spcBef>
              <a:spcAft>
                <a:spcPct val="0"/>
              </a:spcAft>
              <a:buClrTx/>
              <a:buSzTx/>
              <a:buFontTx/>
              <a:buNone/>
              <a:defRPr/>
            </a:pPr>
            <a:r>
              <a:rPr lang="zh-CN" altLang="en-US" b="1" dirty="0" smtClean="0">
                <a:solidFill>
                  <a:schemeClr val="accent1"/>
                </a:solidFill>
              </a:rPr>
              <a:t>如何服务于网络通信，如何保护数据的？</a:t>
            </a:r>
          </a:p>
          <a:p>
            <a:endParaRPr lang="zh-CN" altLang="en-US" dirty="0"/>
          </a:p>
        </p:txBody>
      </p:sp>
      <p:sp>
        <p:nvSpPr>
          <p:cNvPr id="4" name="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36</a:t>
            </a:fld>
            <a:endParaRPr lang="en-US" altLang="zh-CN" sz="1300" i="0">
              <a:ea typeface="华文细黑" panose="0201060004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a:prstGeom prst="rect">
            <a:avLst/>
          </a:prstGeom>
        </p:spPr>
      </p:sp>
      <p:sp>
        <p:nvSpPr>
          <p:cNvPr id="3" name="备注占位符 2"/>
          <p:cNvSpPr>
            <a:spLocks noGrp="1"/>
          </p:cNvSpPr>
          <p:nvPr>
            <p:ph type="body" idx="1"/>
          </p:nvPr>
        </p:nvSpPr>
        <p:spPr>
          <a:xfrm>
            <a:off x="679450" y="4714875"/>
            <a:ext cx="5438775" cy="4467225"/>
          </a:xfrm>
          <a:prstGeom prst="rect">
            <a:avLst/>
          </a:prstGeom>
        </p:spPr>
        <p:txBody>
          <a:bodyPr/>
          <a:lstStyle/>
          <a:p>
            <a:endParaRPr lang="zh-CN" altLang="en-US" dirty="0"/>
          </a:p>
        </p:txBody>
      </p:sp>
      <p:sp>
        <p:nvSpPr>
          <p:cNvPr id="4" name="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37</a:t>
            </a:fld>
            <a:endParaRPr lang="en-US" altLang="zh-CN" sz="1300" i="0">
              <a:ea typeface="华文细黑" panose="0201060004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a:prstGeom prst="rect">
            <a:avLst/>
          </a:prstGeom>
        </p:spPr>
      </p:sp>
      <p:sp>
        <p:nvSpPr>
          <p:cNvPr id="3" name="备注占位符 2"/>
          <p:cNvSpPr>
            <a:spLocks noGrp="1"/>
          </p:cNvSpPr>
          <p:nvPr>
            <p:ph type="body" idx="1"/>
          </p:nvPr>
        </p:nvSpPr>
        <p:spPr>
          <a:xfrm>
            <a:off x="679450" y="4714875"/>
            <a:ext cx="5438775" cy="4467225"/>
          </a:xfrm>
          <a:prstGeom prst="rect">
            <a:avLst/>
          </a:prstGeom>
        </p:spPr>
        <p:txBody>
          <a:bodyPr/>
          <a:lstStyle/>
          <a:p>
            <a:pPr marL="0" marR="0" indent="0" algn="l" defTabSz="0" rtl="0" eaLnBrk="0" fontAlgn="base" latinLnBrk="0" hangingPunct="0">
              <a:lnSpc>
                <a:spcPct val="100000"/>
              </a:lnSpc>
              <a:spcBef>
                <a:spcPct val="30000"/>
              </a:spcBef>
              <a:spcAft>
                <a:spcPct val="0"/>
              </a:spcAft>
              <a:buClrTx/>
              <a:buSzTx/>
              <a:buFontTx/>
              <a:buNone/>
              <a:defRPr/>
            </a:pPr>
            <a:endParaRPr lang="zh-CN" altLang="en-US" b="1" dirty="0" smtClean="0">
              <a:solidFill>
                <a:schemeClr val="accent1"/>
              </a:solidFill>
            </a:endParaRPr>
          </a:p>
          <a:p>
            <a:endParaRPr lang="zh-CN" altLang="en-US" dirty="0"/>
          </a:p>
        </p:txBody>
      </p:sp>
      <p:sp>
        <p:nvSpPr>
          <p:cNvPr id="4" name="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38</a:t>
            </a:fld>
            <a:endParaRPr lang="en-US" altLang="zh-CN" sz="1300" i="0">
              <a:ea typeface="华文细黑" panose="0201060004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a:prstGeom prst="rect">
            <a:avLst/>
          </a:prstGeom>
        </p:spPr>
      </p:sp>
      <p:sp>
        <p:nvSpPr>
          <p:cNvPr id="3" name="备注占位符 2"/>
          <p:cNvSpPr>
            <a:spLocks noGrp="1"/>
          </p:cNvSpPr>
          <p:nvPr>
            <p:ph type="body" idx="1"/>
          </p:nvPr>
        </p:nvSpPr>
        <p:spPr>
          <a:xfrm>
            <a:off x="679450" y="4714875"/>
            <a:ext cx="5438775" cy="4467225"/>
          </a:xfrm>
          <a:prstGeom prst="rect">
            <a:avLst/>
          </a:prstGeom>
        </p:spPr>
        <p:txBody>
          <a:bodyPr/>
          <a:lstStyle/>
          <a:p>
            <a:pPr marL="0" marR="0" indent="0" algn="l" defTabSz="0" rtl="0" eaLnBrk="0" fontAlgn="base" latinLnBrk="0" hangingPunct="0">
              <a:lnSpc>
                <a:spcPct val="100000"/>
              </a:lnSpc>
              <a:spcBef>
                <a:spcPct val="30000"/>
              </a:spcBef>
              <a:spcAft>
                <a:spcPct val="0"/>
              </a:spcAft>
              <a:buClrTx/>
              <a:buSzTx/>
              <a:buFontTx/>
              <a:buNone/>
              <a:defRPr/>
            </a:pPr>
            <a:r>
              <a:rPr lang="en-US" altLang="zh-CN" b="0" dirty="0" smtClean="0">
                <a:solidFill>
                  <a:schemeClr val="tx1"/>
                </a:solidFill>
              </a:rPr>
              <a:t>RA</a:t>
            </a:r>
            <a:r>
              <a:rPr lang="zh-CN" altLang="en-US" b="0" dirty="0" smtClean="0">
                <a:solidFill>
                  <a:schemeClr val="tx1"/>
                </a:solidFill>
              </a:rPr>
              <a:t>服务器与个人或者企业交互，完成不同证书请求的处理；</a:t>
            </a:r>
            <a:endParaRPr lang="en-US" altLang="zh-CN" b="0" dirty="0" smtClean="0">
              <a:solidFill>
                <a:schemeClr val="tx1"/>
              </a:solidFill>
            </a:endParaRPr>
          </a:p>
          <a:p>
            <a:pPr marL="0" marR="0" indent="0" algn="l" defTabSz="0" rtl="0" eaLnBrk="0" fontAlgn="base" latinLnBrk="0" hangingPunct="0">
              <a:lnSpc>
                <a:spcPct val="100000"/>
              </a:lnSpc>
              <a:spcBef>
                <a:spcPct val="30000"/>
              </a:spcBef>
              <a:spcAft>
                <a:spcPct val="0"/>
              </a:spcAft>
              <a:buClrTx/>
              <a:buSzTx/>
              <a:buFontTx/>
              <a:buNone/>
              <a:defRPr/>
            </a:pPr>
            <a:r>
              <a:rPr lang="zh-CN" altLang="en-US" b="0" dirty="0" smtClean="0">
                <a:solidFill>
                  <a:schemeClr val="tx1"/>
                </a:solidFill>
              </a:rPr>
              <a:t>应用程序通过目录服务器或者</a:t>
            </a:r>
            <a:r>
              <a:rPr lang="en-US" altLang="zh-CN" b="0" dirty="0" smtClean="0">
                <a:solidFill>
                  <a:schemeClr val="tx1"/>
                </a:solidFill>
              </a:rPr>
              <a:t>OCSP</a:t>
            </a:r>
            <a:r>
              <a:rPr lang="zh-CN" altLang="en-US" b="0" dirty="0" smtClean="0">
                <a:solidFill>
                  <a:schemeClr val="tx1"/>
                </a:solidFill>
              </a:rPr>
              <a:t>服务器查询证书状态</a:t>
            </a:r>
            <a:endParaRPr lang="en-US" altLang="zh-CN" b="0" dirty="0" smtClean="0">
              <a:solidFill>
                <a:schemeClr val="tx1"/>
              </a:solidFill>
            </a:endParaRPr>
          </a:p>
          <a:p>
            <a:pPr marL="0" marR="0" indent="0" algn="l" defTabSz="0" rtl="0" eaLnBrk="0" fontAlgn="base" latinLnBrk="0" hangingPunct="0">
              <a:lnSpc>
                <a:spcPct val="100000"/>
              </a:lnSpc>
              <a:spcBef>
                <a:spcPct val="30000"/>
              </a:spcBef>
              <a:spcAft>
                <a:spcPct val="0"/>
              </a:spcAft>
              <a:buClrTx/>
              <a:buSzTx/>
              <a:buFontTx/>
              <a:buNone/>
              <a:defRPr/>
            </a:pPr>
            <a:r>
              <a:rPr lang="en-US" altLang="zh-CN" b="0" dirty="0" smtClean="0">
                <a:solidFill>
                  <a:schemeClr val="tx1"/>
                </a:solidFill>
              </a:rPr>
              <a:t>Connector</a:t>
            </a:r>
            <a:r>
              <a:rPr lang="en-US" altLang="zh-CN" b="0" baseline="0" dirty="0" smtClean="0">
                <a:solidFill>
                  <a:schemeClr val="tx1"/>
                </a:solidFill>
              </a:rPr>
              <a:t> </a:t>
            </a:r>
            <a:r>
              <a:rPr lang="zh-CN" altLang="en-US" b="0" baseline="0" dirty="0" smtClean="0">
                <a:solidFill>
                  <a:schemeClr val="tx1"/>
                </a:solidFill>
              </a:rPr>
              <a:t>服务器是做什么用的？</a:t>
            </a:r>
            <a:endParaRPr lang="zh-CN" altLang="en-US" b="1" dirty="0" smtClean="0">
              <a:solidFill>
                <a:schemeClr val="accent1"/>
              </a:solidFill>
            </a:endParaRPr>
          </a:p>
        </p:txBody>
      </p:sp>
      <p:sp>
        <p:nvSpPr>
          <p:cNvPr id="4" name="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39</a:t>
            </a:fld>
            <a:endParaRPr lang="en-US" altLang="zh-CN" sz="1300" i="0">
              <a:ea typeface="华文细黑" panose="02010600040101010101"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a:prstGeom prst="rect">
            <a:avLst/>
          </a:prstGeom>
        </p:spPr>
      </p:sp>
      <p:sp>
        <p:nvSpPr>
          <p:cNvPr id="3" name="备注占位符 2"/>
          <p:cNvSpPr>
            <a:spLocks noGrp="1"/>
          </p:cNvSpPr>
          <p:nvPr>
            <p:ph type="body" idx="1"/>
          </p:nvPr>
        </p:nvSpPr>
        <p:spPr>
          <a:xfrm>
            <a:off x="679450" y="4714875"/>
            <a:ext cx="5438775" cy="4467225"/>
          </a:xfrm>
          <a:prstGeom prst="rect">
            <a:avLst/>
          </a:prstGeom>
        </p:spPr>
        <p:txBody>
          <a:bodyPr/>
          <a:lstStyle/>
          <a:p>
            <a:pPr marL="0" marR="0" indent="0" algn="l" defTabSz="0" rtl="0" eaLnBrk="0" fontAlgn="base" latinLnBrk="0" hangingPunct="0">
              <a:lnSpc>
                <a:spcPct val="100000"/>
              </a:lnSpc>
              <a:spcBef>
                <a:spcPct val="30000"/>
              </a:spcBef>
              <a:spcAft>
                <a:spcPct val="0"/>
              </a:spcAft>
              <a:buClrTx/>
              <a:buSzTx/>
              <a:buFontTx/>
              <a:buNone/>
              <a:defRPr/>
            </a:pPr>
            <a:r>
              <a:rPr lang="zh-CN" altLang="en-US" b="1" dirty="0" smtClean="0">
                <a:solidFill>
                  <a:schemeClr val="accent1"/>
                </a:solidFill>
              </a:rPr>
              <a:t>多级</a:t>
            </a:r>
            <a:r>
              <a:rPr lang="en-US" altLang="zh-CN" b="1" dirty="0" smtClean="0">
                <a:solidFill>
                  <a:schemeClr val="accent1"/>
                </a:solidFill>
              </a:rPr>
              <a:t>CA</a:t>
            </a:r>
            <a:r>
              <a:rPr lang="zh-CN" altLang="en-US" b="1" dirty="0" smtClean="0">
                <a:solidFill>
                  <a:schemeClr val="accent1"/>
                </a:solidFill>
              </a:rPr>
              <a:t>优点：</a:t>
            </a:r>
            <a:endParaRPr lang="en-US" altLang="zh-CN" b="1" dirty="0" smtClean="0">
              <a:solidFill>
                <a:schemeClr val="accent1"/>
              </a:solidFill>
            </a:endParaRPr>
          </a:p>
          <a:p>
            <a:pPr marL="0" marR="0" indent="0" algn="l" defTabSz="0" rtl="0" eaLnBrk="0" fontAlgn="base" latinLnBrk="0" hangingPunct="0">
              <a:lnSpc>
                <a:spcPct val="100000"/>
              </a:lnSpc>
              <a:spcBef>
                <a:spcPct val="30000"/>
              </a:spcBef>
              <a:spcAft>
                <a:spcPct val="0"/>
              </a:spcAft>
              <a:buClrTx/>
              <a:buSzTx/>
              <a:buFontTx/>
              <a:buNone/>
              <a:defRPr/>
            </a:pPr>
            <a:r>
              <a:rPr lang="zh-CN" altLang="en-US" b="1" dirty="0" smtClean="0">
                <a:solidFill>
                  <a:schemeClr val="accent1"/>
                </a:solidFill>
              </a:rPr>
              <a:t>便于集中管理，制定实施政策；</a:t>
            </a:r>
            <a:endParaRPr lang="en-US" altLang="zh-CN" b="1" dirty="0" smtClean="0">
              <a:solidFill>
                <a:schemeClr val="accent1"/>
              </a:solidFill>
            </a:endParaRPr>
          </a:p>
          <a:p>
            <a:pPr marL="0" marR="0" indent="0" algn="l" defTabSz="0" rtl="0" eaLnBrk="0" fontAlgn="base" latinLnBrk="0" hangingPunct="0">
              <a:lnSpc>
                <a:spcPct val="100000"/>
              </a:lnSpc>
              <a:spcBef>
                <a:spcPct val="30000"/>
              </a:spcBef>
              <a:spcAft>
                <a:spcPct val="0"/>
              </a:spcAft>
              <a:buClrTx/>
              <a:buSzTx/>
              <a:buFontTx/>
              <a:buNone/>
              <a:defRPr/>
            </a:pPr>
            <a:r>
              <a:rPr lang="zh-CN" altLang="en-US" b="1" dirty="0" smtClean="0">
                <a:solidFill>
                  <a:schemeClr val="accent1"/>
                </a:solidFill>
              </a:rPr>
              <a:t>提高</a:t>
            </a:r>
            <a:r>
              <a:rPr lang="en-US" altLang="zh-CN" b="1" dirty="0" smtClean="0">
                <a:solidFill>
                  <a:schemeClr val="accent1"/>
                </a:solidFill>
              </a:rPr>
              <a:t>CA</a:t>
            </a:r>
            <a:r>
              <a:rPr lang="zh-CN" altLang="en-US" b="1" dirty="0" smtClean="0">
                <a:solidFill>
                  <a:schemeClr val="accent1"/>
                </a:solidFill>
              </a:rPr>
              <a:t>总体性能，减少瓶颈</a:t>
            </a:r>
            <a:endParaRPr lang="en-US" altLang="zh-CN" b="1" dirty="0" smtClean="0">
              <a:solidFill>
                <a:schemeClr val="accent1"/>
              </a:solidFill>
            </a:endParaRPr>
          </a:p>
          <a:p>
            <a:pPr marL="0" marR="0" indent="0" algn="l" defTabSz="0" rtl="0" eaLnBrk="0" fontAlgn="base" latinLnBrk="0" hangingPunct="0">
              <a:lnSpc>
                <a:spcPct val="100000"/>
              </a:lnSpc>
              <a:spcBef>
                <a:spcPct val="30000"/>
              </a:spcBef>
              <a:spcAft>
                <a:spcPct val="0"/>
              </a:spcAft>
              <a:buClrTx/>
              <a:buSzTx/>
              <a:buFontTx/>
              <a:buNone/>
              <a:defRPr/>
            </a:pPr>
            <a:r>
              <a:rPr lang="zh-CN" altLang="en-US" b="1" dirty="0" smtClean="0">
                <a:solidFill>
                  <a:schemeClr val="accent1"/>
                </a:solidFill>
              </a:rPr>
              <a:t>有充分的灵活性和扩展性</a:t>
            </a:r>
            <a:endParaRPr lang="en-US" altLang="zh-CN" b="1" dirty="0" smtClean="0">
              <a:solidFill>
                <a:schemeClr val="accent1"/>
              </a:solidFill>
            </a:endParaRPr>
          </a:p>
          <a:p>
            <a:pPr marL="0" marR="0" indent="0" algn="l" defTabSz="0" rtl="0" eaLnBrk="0" fontAlgn="base" latinLnBrk="0" hangingPunct="0">
              <a:lnSpc>
                <a:spcPct val="100000"/>
              </a:lnSpc>
              <a:spcBef>
                <a:spcPct val="30000"/>
              </a:spcBef>
              <a:spcAft>
                <a:spcPct val="0"/>
              </a:spcAft>
              <a:buClrTx/>
              <a:buSzTx/>
              <a:buFontTx/>
              <a:buNone/>
              <a:defRPr/>
            </a:pPr>
            <a:endParaRPr lang="en-US" altLang="zh-CN" b="1" dirty="0" smtClean="0">
              <a:solidFill>
                <a:schemeClr val="accent1"/>
              </a:solidFill>
            </a:endParaRPr>
          </a:p>
          <a:p>
            <a:pPr marL="0" marR="0" indent="0" algn="l" defTabSz="0" rtl="0" eaLnBrk="0" fontAlgn="base" latinLnBrk="0" hangingPunct="0">
              <a:lnSpc>
                <a:spcPct val="100000"/>
              </a:lnSpc>
              <a:spcBef>
                <a:spcPct val="30000"/>
              </a:spcBef>
              <a:spcAft>
                <a:spcPct val="0"/>
              </a:spcAft>
              <a:buClrTx/>
              <a:buSzTx/>
              <a:buFontTx/>
              <a:buNone/>
              <a:defRPr/>
            </a:pPr>
            <a:r>
              <a:rPr lang="zh-CN" altLang="en-US" b="1" dirty="0" smtClean="0">
                <a:solidFill>
                  <a:schemeClr val="accent1"/>
                </a:solidFill>
              </a:rPr>
              <a:t>个人证书、服务器证书都是第三级</a:t>
            </a:r>
            <a:r>
              <a:rPr lang="en-US" altLang="zh-CN" b="1" dirty="0" smtClean="0">
                <a:solidFill>
                  <a:schemeClr val="accent1"/>
                </a:solidFill>
              </a:rPr>
              <a:t>CA</a:t>
            </a:r>
            <a:r>
              <a:rPr lang="zh-CN" altLang="en-US" b="1" dirty="0" smtClean="0">
                <a:solidFill>
                  <a:schemeClr val="accent1"/>
                </a:solidFill>
              </a:rPr>
              <a:t>签发出来的。</a:t>
            </a:r>
            <a:endParaRPr lang="en-US" altLang="zh-CN" b="1" dirty="0" smtClean="0">
              <a:solidFill>
                <a:schemeClr val="accent1"/>
              </a:solidFill>
            </a:endParaRPr>
          </a:p>
          <a:p>
            <a:pPr marL="0" marR="0" indent="0" algn="l" defTabSz="0" rtl="0" eaLnBrk="0" fontAlgn="base" latinLnBrk="0" hangingPunct="0">
              <a:lnSpc>
                <a:spcPct val="100000"/>
              </a:lnSpc>
              <a:spcBef>
                <a:spcPct val="30000"/>
              </a:spcBef>
              <a:spcAft>
                <a:spcPct val="0"/>
              </a:spcAft>
              <a:buClrTx/>
              <a:buSzTx/>
              <a:buFontTx/>
              <a:buNone/>
              <a:defRPr/>
            </a:pPr>
            <a:endParaRPr lang="en-US" altLang="zh-CN" b="1" dirty="0" smtClean="0">
              <a:solidFill>
                <a:schemeClr val="accent1"/>
              </a:solidFill>
            </a:endParaRPr>
          </a:p>
          <a:p>
            <a:pPr marL="0" marR="0" indent="0" algn="l" defTabSz="0" rtl="0" eaLnBrk="0" fontAlgn="base" latinLnBrk="0" hangingPunct="0">
              <a:lnSpc>
                <a:spcPct val="100000"/>
              </a:lnSpc>
              <a:spcBef>
                <a:spcPct val="30000"/>
              </a:spcBef>
              <a:spcAft>
                <a:spcPct val="0"/>
              </a:spcAft>
              <a:buClrTx/>
              <a:buSzTx/>
              <a:buFontTx/>
              <a:buNone/>
              <a:defRPr/>
            </a:pPr>
            <a:endParaRPr lang="zh-CN" altLang="en-US" b="1" dirty="0" smtClean="0">
              <a:solidFill>
                <a:schemeClr val="accent1"/>
              </a:solidFill>
            </a:endParaRPr>
          </a:p>
          <a:p>
            <a:endParaRPr lang="zh-CN" altLang="en-US" dirty="0"/>
          </a:p>
        </p:txBody>
      </p:sp>
      <p:sp>
        <p:nvSpPr>
          <p:cNvPr id="4" name="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40</a:t>
            </a:fld>
            <a:endParaRPr lang="en-US" altLang="zh-CN" sz="1300" i="0">
              <a:ea typeface="华文细黑" panose="0201060004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a:prstGeom prst="rect">
            <a:avLst/>
          </a:prstGeom>
        </p:spPr>
      </p:sp>
      <p:sp>
        <p:nvSpPr>
          <p:cNvPr id="3" name="备注占位符 2"/>
          <p:cNvSpPr>
            <a:spLocks noGrp="1"/>
          </p:cNvSpPr>
          <p:nvPr>
            <p:ph type="body" idx="1"/>
          </p:nvPr>
        </p:nvSpPr>
        <p:spPr>
          <a:xfrm>
            <a:off x="679450" y="4714875"/>
            <a:ext cx="5438775" cy="4467225"/>
          </a:xfrm>
          <a:prstGeom prst="rect">
            <a:avLst/>
          </a:prstGeom>
        </p:spPr>
        <p:txBody>
          <a:bodyPr/>
          <a:lstStyle/>
          <a:p>
            <a:pPr marL="0" marR="0" indent="0" algn="l" defTabSz="0" rtl="0" eaLnBrk="0" fontAlgn="base" latinLnBrk="0" hangingPunct="0">
              <a:lnSpc>
                <a:spcPct val="100000"/>
              </a:lnSpc>
              <a:spcBef>
                <a:spcPct val="30000"/>
              </a:spcBef>
              <a:spcAft>
                <a:spcPct val="0"/>
              </a:spcAft>
              <a:buClrTx/>
              <a:buSzTx/>
              <a:buFontTx/>
              <a:buNone/>
              <a:defRPr/>
            </a:pPr>
            <a:r>
              <a:rPr lang="zh-CN" altLang="en-US" b="1" dirty="0" smtClean="0">
                <a:solidFill>
                  <a:schemeClr val="accent1"/>
                </a:solidFill>
              </a:rPr>
              <a:t>多级</a:t>
            </a:r>
            <a:r>
              <a:rPr lang="en-US" altLang="zh-CN" b="1" dirty="0" smtClean="0">
                <a:solidFill>
                  <a:schemeClr val="accent1"/>
                </a:solidFill>
              </a:rPr>
              <a:t>CA</a:t>
            </a:r>
            <a:r>
              <a:rPr lang="zh-CN" altLang="en-US" b="1" dirty="0" smtClean="0">
                <a:solidFill>
                  <a:schemeClr val="accent1"/>
                </a:solidFill>
              </a:rPr>
              <a:t>优点：</a:t>
            </a:r>
            <a:endParaRPr lang="en-US" altLang="zh-CN" b="1" dirty="0" smtClean="0">
              <a:solidFill>
                <a:schemeClr val="accent1"/>
              </a:solidFill>
            </a:endParaRPr>
          </a:p>
          <a:p>
            <a:pPr marL="0" marR="0" indent="0" algn="l" defTabSz="0" rtl="0" eaLnBrk="0" fontAlgn="base" latinLnBrk="0" hangingPunct="0">
              <a:lnSpc>
                <a:spcPct val="100000"/>
              </a:lnSpc>
              <a:spcBef>
                <a:spcPct val="30000"/>
              </a:spcBef>
              <a:spcAft>
                <a:spcPct val="0"/>
              </a:spcAft>
              <a:buClrTx/>
              <a:buSzTx/>
              <a:buFontTx/>
              <a:buNone/>
              <a:defRPr/>
            </a:pPr>
            <a:r>
              <a:rPr lang="zh-CN" altLang="en-US" b="1" dirty="0" smtClean="0">
                <a:solidFill>
                  <a:schemeClr val="accent1"/>
                </a:solidFill>
              </a:rPr>
              <a:t>便于集中管理，制定实施政策；</a:t>
            </a:r>
            <a:endParaRPr lang="en-US" altLang="zh-CN" b="1" dirty="0" smtClean="0">
              <a:solidFill>
                <a:schemeClr val="accent1"/>
              </a:solidFill>
            </a:endParaRPr>
          </a:p>
          <a:p>
            <a:pPr marL="0" marR="0" indent="0" algn="l" defTabSz="0" rtl="0" eaLnBrk="0" fontAlgn="base" latinLnBrk="0" hangingPunct="0">
              <a:lnSpc>
                <a:spcPct val="100000"/>
              </a:lnSpc>
              <a:spcBef>
                <a:spcPct val="30000"/>
              </a:spcBef>
              <a:spcAft>
                <a:spcPct val="0"/>
              </a:spcAft>
              <a:buClrTx/>
              <a:buSzTx/>
              <a:buFontTx/>
              <a:buNone/>
              <a:defRPr/>
            </a:pPr>
            <a:r>
              <a:rPr lang="zh-CN" altLang="en-US" b="1" dirty="0" smtClean="0">
                <a:solidFill>
                  <a:schemeClr val="accent1"/>
                </a:solidFill>
              </a:rPr>
              <a:t>提高</a:t>
            </a:r>
            <a:r>
              <a:rPr lang="en-US" altLang="zh-CN" b="1" dirty="0" smtClean="0">
                <a:solidFill>
                  <a:schemeClr val="accent1"/>
                </a:solidFill>
              </a:rPr>
              <a:t>CA</a:t>
            </a:r>
            <a:r>
              <a:rPr lang="zh-CN" altLang="en-US" b="1" dirty="0" smtClean="0">
                <a:solidFill>
                  <a:schemeClr val="accent1"/>
                </a:solidFill>
              </a:rPr>
              <a:t>总体性能，减少瓶颈</a:t>
            </a:r>
            <a:endParaRPr lang="en-US" altLang="zh-CN" b="1" dirty="0" smtClean="0">
              <a:solidFill>
                <a:schemeClr val="accent1"/>
              </a:solidFill>
            </a:endParaRPr>
          </a:p>
          <a:p>
            <a:pPr marL="0" marR="0" indent="0" algn="l" defTabSz="0" rtl="0" eaLnBrk="0" fontAlgn="base" latinLnBrk="0" hangingPunct="0">
              <a:lnSpc>
                <a:spcPct val="100000"/>
              </a:lnSpc>
              <a:spcBef>
                <a:spcPct val="30000"/>
              </a:spcBef>
              <a:spcAft>
                <a:spcPct val="0"/>
              </a:spcAft>
              <a:buClrTx/>
              <a:buSzTx/>
              <a:buFontTx/>
              <a:buNone/>
              <a:defRPr/>
            </a:pPr>
            <a:r>
              <a:rPr lang="zh-CN" altLang="en-US" b="1" dirty="0" smtClean="0">
                <a:solidFill>
                  <a:schemeClr val="accent1"/>
                </a:solidFill>
              </a:rPr>
              <a:t>有充分的灵活性和扩展性</a:t>
            </a:r>
            <a:endParaRPr lang="en-US" altLang="zh-CN" b="1" dirty="0" smtClean="0">
              <a:solidFill>
                <a:schemeClr val="accent1"/>
              </a:solidFill>
            </a:endParaRPr>
          </a:p>
          <a:p>
            <a:pPr marL="0" marR="0" indent="0" algn="l" defTabSz="0" rtl="0" eaLnBrk="0" fontAlgn="base" latinLnBrk="0" hangingPunct="0">
              <a:lnSpc>
                <a:spcPct val="100000"/>
              </a:lnSpc>
              <a:spcBef>
                <a:spcPct val="30000"/>
              </a:spcBef>
              <a:spcAft>
                <a:spcPct val="0"/>
              </a:spcAft>
              <a:buClrTx/>
              <a:buSzTx/>
              <a:buFontTx/>
              <a:buNone/>
              <a:defRPr/>
            </a:pPr>
            <a:endParaRPr lang="en-US" altLang="zh-CN" b="1" dirty="0" smtClean="0">
              <a:solidFill>
                <a:schemeClr val="accent1"/>
              </a:solidFill>
            </a:endParaRPr>
          </a:p>
          <a:p>
            <a:pPr marL="0" marR="0" indent="0" algn="l" defTabSz="0" rtl="0" eaLnBrk="0" fontAlgn="base" latinLnBrk="0" hangingPunct="0">
              <a:lnSpc>
                <a:spcPct val="100000"/>
              </a:lnSpc>
              <a:spcBef>
                <a:spcPct val="30000"/>
              </a:spcBef>
              <a:spcAft>
                <a:spcPct val="0"/>
              </a:spcAft>
              <a:buClrTx/>
              <a:buSzTx/>
              <a:buFontTx/>
              <a:buNone/>
              <a:defRPr/>
            </a:pPr>
            <a:r>
              <a:rPr lang="zh-CN" altLang="en-US" b="1" dirty="0" smtClean="0">
                <a:solidFill>
                  <a:schemeClr val="accent1"/>
                </a:solidFill>
              </a:rPr>
              <a:t>个人证书、服务器证书都是第三级</a:t>
            </a:r>
            <a:r>
              <a:rPr lang="en-US" altLang="zh-CN" b="1" dirty="0" smtClean="0">
                <a:solidFill>
                  <a:schemeClr val="accent1"/>
                </a:solidFill>
              </a:rPr>
              <a:t>CA</a:t>
            </a:r>
            <a:r>
              <a:rPr lang="zh-CN" altLang="en-US" b="1" dirty="0" smtClean="0">
                <a:solidFill>
                  <a:schemeClr val="accent1"/>
                </a:solidFill>
              </a:rPr>
              <a:t>签发出来的。</a:t>
            </a:r>
            <a:endParaRPr lang="en-US" altLang="zh-CN" b="1" dirty="0" smtClean="0">
              <a:solidFill>
                <a:schemeClr val="accent1"/>
              </a:solidFill>
            </a:endParaRPr>
          </a:p>
          <a:p>
            <a:pPr marL="0" marR="0" indent="0" algn="l" defTabSz="0" rtl="0" eaLnBrk="0" fontAlgn="base" latinLnBrk="0" hangingPunct="0">
              <a:lnSpc>
                <a:spcPct val="100000"/>
              </a:lnSpc>
              <a:spcBef>
                <a:spcPct val="30000"/>
              </a:spcBef>
              <a:spcAft>
                <a:spcPct val="0"/>
              </a:spcAft>
              <a:buClrTx/>
              <a:buSzTx/>
              <a:buFontTx/>
              <a:buNone/>
              <a:defRPr/>
            </a:pPr>
            <a:endParaRPr lang="en-US" altLang="zh-CN" b="1" dirty="0" smtClean="0">
              <a:solidFill>
                <a:schemeClr val="accent1"/>
              </a:solidFill>
            </a:endParaRPr>
          </a:p>
          <a:p>
            <a:pPr marL="0" marR="0" indent="0" algn="l" defTabSz="0" rtl="0" eaLnBrk="0" fontAlgn="base" latinLnBrk="0" hangingPunct="0">
              <a:lnSpc>
                <a:spcPct val="100000"/>
              </a:lnSpc>
              <a:spcBef>
                <a:spcPct val="30000"/>
              </a:spcBef>
              <a:spcAft>
                <a:spcPct val="0"/>
              </a:spcAft>
              <a:buClrTx/>
              <a:buSzTx/>
              <a:buFontTx/>
              <a:buNone/>
              <a:defRPr/>
            </a:pPr>
            <a:endParaRPr lang="zh-CN" altLang="en-US" b="1" dirty="0" smtClean="0">
              <a:solidFill>
                <a:schemeClr val="accent1"/>
              </a:solidFill>
            </a:endParaRPr>
          </a:p>
          <a:p>
            <a:endParaRPr lang="zh-CN" altLang="en-US" dirty="0"/>
          </a:p>
        </p:txBody>
      </p:sp>
      <p:sp>
        <p:nvSpPr>
          <p:cNvPr id="4" name="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41</a:t>
            </a:fld>
            <a:endParaRPr lang="en-US" altLang="zh-CN" sz="1300" i="0">
              <a:ea typeface="华文细黑" panose="0201060004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5112" cy="3721100"/>
          </a:xfrm>
          <a:prstGeom prst="rect">
            <a:avLst/>
          </a:prstGeom>
        </p:spPr>
      </p:sp>
      <p:sp>
        <p:nvSpPr>
          <p:cNvPr id="3" name="备注占位符 2"/>
          <p:cNvSpPr>
            <a:spLocks noGrp="1"/>
          </p:cNvSpPr>
          <p:nvPr>
            <p:ph type="body" idx="1"/>
          </p:nvPr>
        </p:nvSpPr>
        <p:spPr>
          <a:xfrm>
            <a:off x="679450" y="4776788"/>
            <a:ext cx="5438775" cy="3908425"/>
          </a:xfrm>
          <a:prstGeom prst="rect">
            <a:avLst/>
          </a:prstGeom>
        </p:spPr>
        <p:txBody>
          <a:bodyPr/>
          <a:lstStyle/>
          <a:p>
            <a:r>
              <a:rPr kumimoji="1" lang="zh-CN" altLang="en-US" dirty="0" smtClean="0"/>
              <a:t>数字证书是</a:t>
            </a:r>
            <a:r>
              <a:rPr kumimoji="1" lang="en-US" altLang="zh-CN" dirty="0" smtClean="0"/>
              <a:t>PKI</a:t>
            </a:r>
            <a:r>
              <a:rPr kumimoji="1" lang="zh-CN" altLang="en-US" dirty="0" smtClean="0"/>
              <a:t>的基本单元</a:t>
            </a:r>
            <a:endParaRPr kumimoji="1" lang="zh-CN" altLang="en-US" dirty="0"/>
          </a:p>
        </p:txBody>
      </p:sp>
      <p:sp>
        <p:nvSpPr>
          <p:cNvPr id="4" name="幻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43</a:t>
            </a:fld>
            <a:endParaRPr lang="en-US" altLang="zh-CN" sz="1300" i="0">
              <a:ea typeface="华文细黑" panose="0201060004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5112" cy="3721100"/>
          </a:xfrm>
          <a:prstGeom prst="rect">
            <a:avLst/>
          </a:prstGeom>
        </p:spPr>
      </p:sp>
      <p:sp>
        <p:nvSpPr>
          <p:cNvPr id="3" name="备注占位符 2"/>
          <p:cNvSpPr>
            <a:spLocks noGrp="1"/>
          </p:cNvSpPr>
          <p:nvPr>
            <p:ph type="body" idx="1"/>
          </p:nvPr>
        </p:nvSpPr>
        <p:spPr>
          <a:xfrm>
            <a:off x="679450" y="4776788"/>
            <a:ext cx="5438775" cy="3908425"/>
          </a:xfrm>
          <a:prstGeom prst="rect">
            <a:avLst/>
          </a:prstGeom>
        </p:spPr>
        <p:txBody>
          <a:bodyPr/>
          <a:lstStyle/>
          <a:p>
            <a:r>
              <a:rPr kumimoji="1" lang="zh-CN" altLang="en-US" dirty="0" smtClean="0"/>
              <a:t>数字证书与实体证书对比</a:t>
            </a:r>
            <a:endParaRPr kumimoji="1" lang="en-US" altLang="zh-CN" dirty="0" smtClean="0"/>
          </a:p>
          <a:p>
            <a:r>
              <a:rPr kumimoji="1" lang="zh-CN" altLang="en-US" dirty="0" smtClean="0"/>
              <a:t>问题</a:t>
            </a:r>
            <a:r>
              <a:rPr kumimoji="1" lang="en-US" altLang="zh-CN" dirty="0" smtClean="0"/>
              <a:t>1</a:t>
            </a:r>
            <a:r>
              <a:rPr kumimoji="1" lang="zh-CN" altLang="en-US" dirty="0" smtClean="0"/>
              <a:t>：身份证可以用来干什么？（期望答案：身份证明）</a:t>
            </a:r>
            <a:endParaRPr kumimoji="1" lang="en-US" altLang="zh-CN" dirty="0" smtClean="0"/>
          </a:p>
          <a:p>
            <a:r>
              <a:rPr kumimoji="1" lang="zh-CN" altLang="en-US" dirty="0" smtClean="0"/>
              <a:t>问题</a:t>
            </a:r>
            <a:r>
              <a:rPr kumimoji="1" lang="en-US" altLang="zh-CN" dirty="0" smtClean="0"/>
              <a:t>2</a:t>
            </a:r>
            <a:r>
              <a:rPr kumimoji="1" lang="zh-CN" altLang="en-US" dirty="0" smtClean="0"/>
              <a:t>：颁发者有什么特点？ （期望从学员那里得到的答案：权威、不可冒充，公众信任）</a:t>
            </a:r>
            <a:endParaRPr kumimoji="1" lang="en-US" altLang="zh-CN" dirty="0" smtClean="0"/>
          </a:p>
          <a:p>
            <a:r>
              <a:rPr kumimoji="1" lang="zh-CN" altLang="en-US" dirty="0" smtClean="0"/>
              <a:t>演示：打开</a:t>
            </a:r>
            <a:r>
              <a:rPr kumimoji="1" lang="en-US" altLang="zh-CN" dirty="0" smtClean="0"/>
              <a:t>CFCA</a:t>
            </a:r>
            <a:r>
              <a:rPr kumimoji="1" lang="zh-CN" altLang="en-US" dirty="0" smtClean="0"/>
              <a:t>官网证书，向学员展示公钥、数字签名等密码学信息</a:t>
            </a:r>
            <a:endParaRPr kumimoji="1" lang="zh-CN" altLang="en-US" dirty="0"/>
          </a:p>
        </p:txBody>
      </p:sp>
      <p:sp>
        <p:nvSpPr>
          <p:cNvPr id="4" name="幻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44</a:t>
            </a:fld>
            <a:endParaRPr lang="en-US" altLang="zh-CN" sz="1300" i="0">
              <a:ea typeface="华文细黑" panose="02010600040101010101"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5112" cy="3721100"/>
          </a:xfrm>
          <a:prstGeom prst="rect">
            <a:avLst/>
          </a:prstGeom>
        </p:spPr>
      </p:sp>
      <p:sp>
        <p:nvSpPr>
          <p:cNvPr id="3" name="备注占位符 2"/>
          <p:cNvSpPr>
            <a:spLocks noGrp="1"/>
          </p:cNvSpPr>
          <p:nvPr>
            <p:ph type="body" idx="1"/>
          </p:nvPr>
        </p:nvSpPr>
        <p:spPr>
          <a:xfrm>
            <a:off x="679450" y="4776788"/>
            <a:ext cx="5438775" cy="3908425"/>
          </a:xfrm>
          <a:prstGeom prst="rect">
            <a:avLst/>
          </a:prstGeom>
        </p:spPr>
        <p:txBody>
          <a:bodyPr/>
          <a:lstStyle/>
          <a:p>
            <a:r>
              <a:rPr kumimoji="1" lang="zh-CN" altLang="en-US" baseline="0" dirty="0" smtClean="0"/>
              <a:t>定义：数字证书是由可信权威机构签发的，包含公钥信息及实体信息的标准结构的数据流。</a:t>
            </a:r>
            <a:endParaRPr kumimoji="1" lang="en-US" altLang="zh-CN" baseline="0" dirty="0" smtClean="0"/>
          </a:p>
          <a:p>
            <a:r>
              <a:rPr kumimoji="1" lang="zh-CN" altLang="en-US" baseline="0" dirty="0" smtClean="0"/>
              <a:t>问题</a:t>
            </a:r>
            <a:r>
              <a:rPr kumimoji="1" lang="en-US" altLang="zh-CN" baseline="0" dirty="0" smtClean="0"/>
              <a:t>1</a:t>
            </a:r>
            <a:r>
              <a:rPr kumimoji="1" lang="zh-CN" altLang="en-US" baseline="0" dirty="0" smtClean="0"/>
              <a:t>：为什么没包含私钥？（期望答案：私钥是保密的）</a:t>
            </a:r>
            <a:endParaRPr kumimoji="1" lang="en-US" altLang="zh-CN" baseline="0" dirty="0" smtClean="0"/>
          </a:p>
          <a:p>
            <a:r>
              <a:rPr kumimoji="1" lang="zh-CN" altLang="en-US" baseline="0" dirty="0" smtClean="0"/>
              <a:t>讨论：数字证书的作用。（联想：身份证作用。 期望答案：证明证书实体与公钥的唯一匹配关系，也就证明了证书实体与私钥的对应关系）</a:t>
            </a:r>
            <a:endParaRPr kumimoji="1" lang="en-US" altLang="zh-CN" baseline="0" dirty="0" smtClean="0"/>
          </a:p>
          <a:p>
            <a:endParaRPr kumimoji="1" lang="en-US" altLang="zh-CN" baseline="0" dirty="0" smtClean="0"/>
          </a:p>
        </p:txBody>
      </p:sp>
      <p:sp>
        <p:nvSpPr>
          <p:cNvPr id="4" name="幻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45</a:t>
            </a:fld>
            <a:endParaRPr lang="en-US" altLang="zh-CN" sz="1300" i="0">
              <a:ea typeface="华文细黑" panose="0201060004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a:prstGeom prst="rect">
            <a:avLst/>
          </a:prstGeom>
        </p:spPr>
      </p:sp>
      <p:sp>
        <p:nvSpPr>
          <p:cNvPr id="3" name="备注占位符 2"/>
          <p:cNvSpPr>
            <a:spLocks noGrp="1"/>
          </p:cNvSpPr>
          <p:nvPr>
            <p:ph type="body" idx="1"/>
          </p:nvPr>
        </p:nvSpPr>
        <p:spPr>
          <a:xfrm>
            <a:off x="679450" y="4714875"/>
            <a:ext cx="5438775" cy="4467225"/>
          </a:xfrm>
          <a:prstGeom prst="rect">
            <a:avLst/>
          </a:prstGeom>
        </p:spPr>
        <p:txBody>
          <a:bodyPr/>
          <a:lstStyle/>
          <a:p>
            <a:pPr eaLnBrk="1" hangingPunct="1"/>
            <a:r>
              <a:rPr lang="zh-CN" altLang="en-US" dirty="0" smtClean="0"/>
              <a:t>互联网带来方便的同时，也带来了一系列的安全问题</a:t>
            </a:r>
            <a:r>
              <a:rPr lang="zh-CN" altLang="en-US" dirty="0" smtClean="0"/>
              <a:t>。</a:t>
            </a:r>
            <a:endParaRPr lang="en-US" altLang="zh-CN" dirty="0" smtClean="0"/>
          </a:p>
          <a:p>
            <a:pPr eaLnBrk="1" hangingPunct="1"/>
            <a:r>
              <a:rPr lang="zh-CN" altLang="en-US" dirty="0" smtClean="0"/>
              <a:t>抓包工具可以获取到数据原文；</a:t>
            </a:r>
            <a:endParaRPr lang="en-US" altLang="zh-CN" dirty="0" smtClean="0"/>
          </a:p>
          <a:p>
            <a:pPr eaLnBrk="1" hangingPunct="1"/>
            <a:r>
              <a:rPr lang="zh-CN" altLang="en-US" smtClean="0"/>
              <a:t>会不会有人冒充我，干些事情</a:t>
            </a:r>
            <a:endParaRPr lang="en-US" altLang="zh-CN" dirty="0" smtClean="0"/>
          </a:p>
        </p:txBody>
      </p:sp>
      <p:sp>
        <p:nvSpPr>
          <p:cNvPr id="4" name="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4</a:t>
            </a:fld>
            <a:endParaRPr lang="en-US" altLang="zh-CN" sz="1300" i="0">
              <a:ea typeface="华文细黑" panose="02010600040101010101" pitchFamily="2" charset="-122"/>
            </a:endParaRPr>
          </a:p>
        </p:txBody>
      </p:sp>
    </p:spTree>
    <p:extLst>
      <p:ext uri="{BB962C8B-B14F-4D97-AF65-F5344CB8AC3E}">
        <p14:creationId xmlns:p14="http://schemas.microsoft.com/office/powerpoint/2010/main" val="185911418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5112" cy="3721100"/>
          </a:xfrm>
          <a:prstGeom prst="rect">
            <a:avLst/>
          </a:prstGeom>
        </p:spPr>
      </p:sp>
      <p:sp>
        <p:nvSpPr>
          <p:cNvPr id="3" name="备注占位符 2"/>
          <p:cNvSpPr>
            <a:spLocks noGrp="1"/>
          </p:cNvSpPr>
          <p:nvPr>
            <p:ph type="body" idx="1"/>
          </p:nvPr>
        </p:nvSpPr>
        <p:spPr>
          <a:xfrm>
            <a:off x="679450" y="4776788"/>
            <a:ext cx="5438775" cy="3908425"/>
          </a:xfrm>
          <a:prstGeom prst="rect">
            <a:avLst/>
          </a:prstGeom>
        </p:spPr>
        <p:txBody>
          <a:bodyPr/>
          <a:lstStyle/>
          <a:p>
            <a:r>
              <a:rPr kumimoji="1" lang="zh-CN" altLang="en-US" dirty="0" smtClean="0"/>
              <a:t>向新学员展示数字证书标准结构（标准 </a:t>
            </a:r>
            <a:r>
              <a:rPr kumimoji="1" lang="en-US" altLang="zh-CN" dirty="0" smtClean="0"/>
              <a:t>:RFC</a:t>
            </a:r>
            <a:r>
              <a:rPr kumimoji="1" lang="en-US" altLang="zh-CN" baseline="0" dirty="0" smtClean="0"/>
              <a:t> 5280</a:t>
            </a:r>
            <a:r>
              <a:rPr kumimoji="1" lang="zh-CN" altLang="en-US" baseline="0" dirty="0" smtClean="0"/>
              <a:t>）</a:t>
            </a:r>
            <a:endParaRPr kumimoji="1" lang="en-US" altLang="zh-CN" baseline="0" dirty="0" smtClean="0"/>
          </a:p>
          <a:p>
            <a:r>
              <a:rPr kumimoji="1" lang="zh-CN" altLang="en-US" baseline="0" dirty="0" smtClean="0"/>
              <a:t>此处使用</a:t>
            </a:r>
            <a:r>
              <a:rPr kumimoji="1" lang="en-US" altLang="zh-CN" baseline="0" dirty="0" smtClean="0"/>
              <a:t>ASN.1 </a:t>
            </a:r>
            <a:r>
              <a:rPr kumimoji="1" lang="zh-CN" altLang="en-US" baseline="0" dirty="0" smtClean="0"/>
              <a:t>工具，打开证书进行演示介绍（公钥、签名值、扩展中</a:t>
            </a:r>
            <a:r>
              <a:rPr kumimoji="1" lang="en-US" altLang="zh-CN" baseline="0" dirty="0" smtClean="0"/>
              <a:t>CRL</a:t>
            </a:r>
            <a:r>
              <a:rPr kumimoji="1" lang="zh-CN" altLang="en-US" baseline="0" dirty="0" smtClean="0"/>
              <a:t>服务器）</a:t>
            </a:r>
            <a:endParaRPr kumimoji="1" lang="en-US" altLang="zh-CN" baseline="0" dirty="0" smtClean="0"/>
          </a:p>
          <a:p>
            <a:r>
              <a:rPr kumimoji="1" lang="zh-CN" altLang="en-US" baseline="0" dirty="0" smtClean="0"/>
              <a:t>讨论</a:t>
            </a:r>
            <a:r>
              <a:rPr kumimoji="1" lang="en-US" altLang="zh-CN" baseline="0" dirty="0" smtClean="0"/>
              <a:t>1</a:t>
            </a:r>
            <a:r>
              <a:rPr kumimoji="1" lang="zh-CN" altLang="en-US" baseline="0" dirty="0" smtClean="0"/>
              <a:t>：谁的签名？（期望答案：证书颁发机构、</a:t>
            </a:r>
            <a:r>
              <a:rPr kumimoji="1" lang="en-US" altLang="zh-CN" baseline="0" dirty="0" smtClean="0"/>
              <a:t>CA</a:t>
            </a:r>
            <a:r>
              <a:rPr kumimoji="1" lang="zh-CN" altLang="en-US" baseline="0" dirty="0" smtClean="0"/>
              <a:t>）</a:t>
            </a:r>
            <a:endParaRPr kumimoji="1" lang="en-US" altLang="zh-CN" baseline="0" dirty="0" smtClean="0"/>
          </a:p>
          <a:p>
            <a:r>
              <a:rPr kumimoji="1" lang="zh-CN" altLang="en-US" baseline="0" dirty="0" smtClean="0"/>
              <a:t>问题</a:t>
            </a:r>
            <a:r>
              <a:rPr kumimoji="1" lang="en-US" altLang="zh-CN" baseline="0" dirty="0" smtClean="0"/>
              <a:t>1</a:t>
            </a:r>
            <a:r>
              <a:rPr kumimoji="1" lang="zh-CN" altLang="en-US" baseline="0" dirty="0" smtClean="0"/>
              <a:t>：为啥需要</a:t>
            </a:r>
            <a:r>
              <a:rPr kumimoji="1" lang="en-US" altLang="zh-CN" baseline="0" dirty="0" smtClean="0"/>
              <a:t>CA</a:t>
            </a:r>
            <a:r>
              <a:rPr kumimoji="1" lang="zh-CN" altLang="en-US" baseline="0" dirty="0" smtClean="0"/>
              <a:t>的签名？（</a:t>
            </a:r>
            <a:r>
              <a:rPr kumimoji="1" lang="en-US" altLang="zh-CN" baseline="0" dirty="0" smtClean="0"/>
              <a:t>CA</a:t>
            </a:r>
            <a:r>
              <a:rPr kumimoji="1" lang="zh-CN" altLang="en-US" baseline="0" dirty="0" smtClean="0"/>
              <a:t>是公众可信机构）</a:t>
            </a:r>
            <a:endParaRPr kumimoji="1" lang="en-US" altLang="zh-CN" baseline="0" dirty="0" smtClean="0"/>
          </a:p>
          <a:p>
            <a:r>
              <a:rPr kumimoji="1" lang="zh-CN" altLang="en-US" baseline="0" dirty="0" smtClean="0"/>
              <a:t>问题</a:t>
            </a:r>
            <a:r>
              <a:rPr kumimoji="1" lang="en-US" altLang="zh-CN" baseline="0" dirty="0" smtClean="0"/>
              <a:t>2</a:t>
            </a:r>
            <a:r>
              <a:rPr kumimoji="1" lang="zh-CN" altLang="en-US" baseline="0" dirty="0" smtClean="0"/>
              <a:t>：为啥需要包含签名算法？（期望答案：需要告诉验证的对象，如何验证这个证书；）</a:t>
            </a:r>
            <a:endParaRPr kumimoji="1" lang="en-US" altLang="zh-CN" baseline="0" dirty="0" smtClean="0"/>
          </a:p>
          <a:p>
            <a:endParaRPr kumimoji="1" lang="en-US" altLang="zh-CN" baseline="0" dirty="0" smtClean="0"/>
          </a:p>
        </p:txBody>
      </p:sp>
      <p:sp>
        <p:nvSpPr>
          <p:cNvPr id="4" name="幻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46</a:t>
            </a:fld>
            <a:endParaRPr lang="en-US" altLang="zh-CN" sz="1300" i="0">
              <a:ea typeface="华文细黑" panose="02010600040101010101"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5112" cy="3721100"/>
          </a:xfrm>
          <a:prstGeom prst="rect">
            <a:avLst/>
          </a:prstGeom>
        </p:spPr>
      </p:sp>
      <p:sp>
        <p:nvSpPr>
          <p:cNvPr id="3" name="备注占位符 2"/>
          <p:cNvSpPr>
            <a:spLocks noGrp="1"/>
          </p:cNvSpPr>
          <p:nvPr>
            <p:ph type="body" idx="1"/>
          </p:nvPr>
        </p:nvSpPr>
        <p:spPr>
          <a:xfrm>
            <a:off x="679450" y="4776788"/>
            <a:ext cx="5438775" cy="3908425"/>
          </a:xfrm>
          <a:prstGeom prst="rect">
            <a:avLst/>
          </a:prstGeom>
        </p:spPr>
        <p:txBody>
          <a:bodyPr/>
          <a:lstStyle/>
          <a:p>
            <a:r>
              <a:rPr kumimoji="1" lang="zh-CN" altLang="en-US" baseline="0" dirty="0" smtClean="0"/>
              <a:t>简单讨论，让大家知道证书私钥的存储方式。</a:t>
            </a:r>
            <a:endParaRPr kumimoji="1" lang="en-US" altLang="zh-CN" baseline="0" dirty="0" smtClean="0"/>
          </a:p>
          <a:p>
            <a:r>
              <a:rPr kumimoji="1" lang="zh-CN" altLang="en-US" baseline="0" dirty="0" smtClean="0"/>
              <a:t>演示，</a:t>
            </a:r>
            <a:r>
              <a:rPr kumimoji="1" lang="en-US" altLang="zh-CN" baseline="0" dirty="0" smtClean="0"/>
              <a:t>Ulan</a:t>
            </a:r>
            <a:r>
              <a:rPr kumimoji="1" lang="zh-CN" altLang="en-US" baseline="0" dirty="0" smtClean="0"/>
              <a:t>、</a:t>
            </a:r>
            <a:r>
              <a:rPr kumimoji="1" lang="en-US" altLang="zh-CN" baseline="0" dirty="0" err="1" smtClean="0"/>
              <a:t>Ukey</a:t>
            </a:r>
            <a:r>
              <a:rPr kumimoji="1" lang="en-US" altLang="zh-CN" baseline="0" dirty="0" smtClean="0"/>
              <a:t> </a:t>
            </a:r>
            <a:r>
              <a:rPr kumimoji="1" lang="zh-CN" altLang="en-US" baseline="0" dirty="0" smtClean="0"/>
              <a:t>等个人硬件证书</a:t>
            </a:r>
            <a:endParaRPr kumimoji="1" lang="en-US" altLang="zh-CN" baseline="0" dirty="0" smtClean="0"/>
          </a:p>
          <a:p>
            <a:r>
              <a:rPr kumimoji="1" lang="zh-CN" altLang="en-US" baseline="0" dirty="0" smtClean="0"/>
              <a:t>私钥使用芯片的安全密钥进行加密存储，不能导出，只能告诉芯片要干啥，比如内部签名、内部解密。</a:t>
            </a:r>
            <a:endParaRPr kumimoji="1" lang="en-US" altLang="zh-CN" baseline="0" dirty="0" smtClean="0"/>
          </a:p>
          <a:p>
            <a:r>
              <a:rPr kumimoji="1" lang="zh-CN" altLang="en-US" baseline="0" dirty="0" smtClean="0"/>
              <a:t>关于防探测、自毁：芯片外部的金属网屏蔽了芯片的不同区域，不同区域运算时，温度不同等，防止恶意用户探测芯片密钥</a:t>
            </a:r>
            <a:endParaRPr kumimoji="1" lang="en-US" altLang="zh-CN" baseline="0" dirty="0" smtClean="0"/>
          </a:p>
          <a:p>
            <a:r>
              <a:rPr kumimoji="1" lang="zh-CN" altLang="en-US" baseline="0" dirty="0" smtClean="0"/>
              <a:t>问题</a:t>
            </a:r>
            <a:r>
              <a:rPr kumimoji="1" lang="en-US" altLang="zh-CN" baseline="0" dirty="0" smtClean="0"/>
              <a:t>1</a:t>
            </a:r>
            <a:r>
              <a:rPr kumimoji="1" lang="zh-CN" altLang="en-US" baseline="0" dirty="0" smtClean="0"/>
              <a:t>：使用</a:t>
            </a:r>
            <a:r>
              <a:rPr kumimoji="1" lang="en-US" altLang="zh-CN" baseline="0" dirty="0" smtClean="0"/>
              <a:t>Ulan</a:t>
            </a:r>
            <a:r>
              <a:rPr kumimoji="1" lang="zh-CN" altLang="en-US" baseline="0" dirty="0" smtClean="0"/>
              <a:t>、</a:t>
            </a:r>
            <a:r>
              <a:rPr kumimoji="1" lang="en-US" altLang="zh-CN" baseline="0" dirty="0" smtClean="0"/>
              <a:t>U</a:t>
            </a:r>
            <a:r>
              <a:rPr kumimoji="1" lang="zh-CN" altLang="en-US" baseline="0" dirty="0" smtClean="0"/>
              <a:t>盾时有啥操作？ 期望答案：输入</a:t>
            </a:r>
            <a:r>
              <a:rPr kumimoji="1" lang="en-US" altLang="zh-CN" baseline="0" dirty="0" smtClean="0"/>
              <a:t>pin</a:t>
            </a:r>
            <a:r>
              <a:rPr kumimoji="1" lang="zh-CN" altLang="en-US" baseline="0" dirty="0" smtClean="0"/>
              <a:t>码</a:t>
            </a:r>
            <a:endParaRPr kumimoji="1" lang="en-US" altLang="zh-CN" baseline="0" dirty="0" smtClean="0"/>
          </a:p>
          <a:p>
            <a:r>
              <a:rPr kumimoji="1" lang="zh-CN" altLang="en-US" baseline="0" dirty="0" smtClean="0"/>
              <a:t>问题</a:t>
            </a:r>
            <a:r>
              <a:rPr kumimoji="1" lang="en-US" altLang="zh-CN" baseline="0" dirty="0" smtClean="0"/>
              <a:t>2</a:t>
            </a:r>
            <a:r>
              <a:rPr kumimoji="1" lang="zh-CN" altLang="en-US" baseline="0" dirty="0" smtClean="0"/>
              <a:t>：讨论，为啥需要输入</a:t>
            </a:r>
            <a:r>
              <a:rPr kumimoji="1" lang="en-US" altLang="zh-CN" baseline="0" dirty="0" smtClean="0"/>
              <a:t>pin</a:t>
            </a:r>
            <a:r>
              <a:rPr kumimoji="1" lang="zh-CN" altLang="en-US" baseline="0" dirty="0" smtClean="0"/>
              <a:t>码？  期望答案：授权访问私钥</a:t>
            </a:r>
            <a:endParaRPr kumimoji="1" lang="en-US" altLang="zh-CN" baseline="0" dirty="0" smtClean="0"/>
          </a:p>
        </p:txBody>
      </p:sp>
      <p:sp>
        <p:nvSpPr>
          <p:cNvPr id="4" name="幻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47</a:t>
            </a:fld>
            <a:endParaRPr lang="en-US" altLang="zh-CN" sz="1300" i="0">
              <a:ea typeface="华文细黑" panose="02010600040101010101"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5112" cy="3721100"/>
          </a:xfrm>
          <a:prstGeom prst="rect">
            <a:avLst/>
          </a:prstGeom>
        </p:spPr>
      </p:sp>
      <p:sp>
        <p:nvSpPr>
          <p:cNvPr id="3" name="备注占位符 2"/>
          <p:cNvSpPr>
            <a:spLocks noGrp="1"/>
          </p:cNvSpPr>
          <p:nvPr>
            <p:ph type="body" idx="1"/>
          </p:nvPr>
        </p:nvSpPr>
        <p:spPr>
          <a:xfrm>
            <a:off x="679450" y="4776788"/>
            <a:ext cx="5438775" cy="3908425"/>
          </a:xfrm>
          <a:prstGeom prst="rect">
            <a:avLst/>
          </a:prstGeom>
        </p:spPr>
        <p:txBody>
          <a:bodyPr/>
          <a:lstStyle/>
          <a:p>
            <a:r>
              <a:rPr kumimoji="1" lang="en-US" altLang="zh-CN" dirty="0" smtClean="0"/>
              <a:t>PKI</a:t>
            </a:r>
            <a:r>
              <a:rPr kumimoji="1" lang="zh-CN" altLang="en-US" dirty="0" smtClean="0"/>
              <a:t>提供的主要服务</a:t>
            </a:r>
            <a:r>
              <a:rPr kumimoji="1" lang="zh-CN" altLang="en-US" baseline="0" dirty="0" smtClean="0"/>
              <a:t>：数字证书生命周期不同阶段的管理</a:t>
            </a:r>
            <a:endParaRPr kumimoji="1" lang="zh-CN" altLang="en-US" dirty="0"/>
          </a:p>
        </p:txBody>
      </p:sp>
      <p:sp>
        <p:nvSpPr>
          <p:cNvPr id="4" name="幻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48</a:t>
            </a:fld>
            <a:endParaRPr lang="en-US" altLang="zh-CN" sz="1300" i="0">
              <a:ea typeface="华文细黑" panose="02010600040101010101"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5112" cy="3721100"/>
          </a:xfrm>
          <a:prstGeom prst="rect">
            <a:avLst/>
          </a:prstGeom>
        </p:spPr>
      </p:sp>
      <p:sp>
        <p:nvSpPr>
          <p:cNvPr id="3" name="备注占位符 2"/>
          <p:cNvSpPr>
            <a:spLocks noGrp="1"/>
          </p:cNvSpPr>
          <p:nvPr>
            <p:ph type="body" idx="1"/>
          </p:nvPr>
        </p:nvSpPr>
        <p:spPr>
          <a:xfrm>
            <a:off x="679450" y="4776788"/>
            <a:ext cx="5438775" cy="3908425"/>
          </a:xfrm>
          <a:prstGeom prst="rect">
            <a:avLst/>
          </a:prstGeom>
        </p:spPr>
        <p:txBody>
          <a:bodyPr/>
          <a:lstStyle/>
          <a:p>
            <a:r>
              <a:rPr kumimoji="1" lang="zh-CN" altLang="en-US" dirty="0" smtClean="0"/>
              <a:t>对数字证书生命周期的几个关键步骤进行讲解</a:t>
            </a:r>
            <a:endParaRPr kumimoji="1" lang="zh-CN" altLang="en-US" dirty="0"/>
          </a:p>
        </p:txBody>
      </p:sp>
      <p:sp>
        <p:nvSpPr>
          <p:cNvPr id="4" name="幻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49</a:t>
            </a:fld>
            <a:endParaRPr lang="en-US" altLang="zh-CN" sz="1300" i="0">
              <a:ea typeface="华文细黑" panose="02010600040101010101"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5112" cy="3721100"/>
          </a:xfrm>
          <a:prstGeom prst="rect">
            <a:avLst/>
          </a:prstGeom>
        </p:spPr>
      </p:sp>
      <p:sp>
        <p:nvSpPr>
          <p:cNvPr id="3" name="备注占位符 2"/>
          <p:cNvSpPr>
            <a:spLocks noGrp="1"/>
          </p:cNvSpPr>
          <p:nvPr>
            <p:ph type="body" idx="1"/>
          </p:nvPr>
        </p:nvSpPr>
        <p:spPr>
          <a:xfrm>
            <a:off x="679450" y="4776788"/>
            <a:ext cx="5438775" cy="3908425"/>
          </a:xfrm>
          <a:prstGeom prst="rect">
            <a:avLst/>
          </a:prstGeom>
        </p:spPr>
        <p:txBody>
          <a:bodyPr/>
          <a:lstStyle/>
          <a:p>
            <a:r>
              <a:rPr kumimoji="1" lang="zh-CN" altLang="en-US" dirty="0" smtClean="0"/>
              <a:t>举例：身份证申请流程</a:t>
            </a:r>
            <a:endParaRPr kumimoji="1" lang="en-US" altLang="zh-CN" dirty="0" smtClean="0"/>
          </a:p>
          <a:p>
            <a:r>
              <a:rPr kumimoji="1" lang="zh-CN" altLang="en-US" dirty="0" smtClean="0"/>
              <a:t>图片来源</a:t>
            </a:r>
            <a:r>
              <a:rPr kumimoji="1" lang="en-US" altLang="zh-CN" dirty="0" smtClean="0"/>
              <a:t>:</a:t>
            </a:r>
            <a:r>
              <a:rPr kumimoji="1" lang="en-US" altLang="zh-CN" baseline="0" dirty="0" smtClean="0"/>
              <a:t> </a:t>
            </a:r>
            <a:r>
              <a:rPr kumimoji="1" lang="en-US" altLang="zh-CN" dirty="0" smtClean="0"/>
              <a:t>http://www.beijing.gov.cn/bmfw/zt/sfz/blzn/t1528000.htm  (</a:t>
            </a:r>
            <a:r>
              <a:rPr kumimoji="1" lang="zh-CN" altLang="en-US" dirty="0" smtClean="0"/>
              <a:t>北京市人民政府</a:t>
            </a:r>
            <a:r>
              <a:rPr kumimoji="1" lang="en-US" altLang="zh-CN" dirty="0" smtClean="0"/>
              <a:t>)</a:t>
            </a:r>
          </a:p>
          <a:p>
            <a:r>
              <a:rPr kumimoji="1" lang="zh-CN" altLang="en-US" dirty="0" smtClean="0"/>
              <a:t>问题</a:t>
            </a:r>
            <a:r>
              <a:rPr kumimoji="1" lang="en-US" altLang="zh-CN" dirty="0" smtClean="0"/>
              <a:t>1</a:t>
            </a:r>
            <a:r>
              <a:rPr kumimoji="1" lang="zh-CN" altLang="en-US" dirty="0" smtClean="0"/>
              <a:t>：为什么需要签字？（期望答案：确认，不可否认）</a:t>
            </a:r>
            <a:endParaRPr kumimoji="1" lang="en-US" altLang="zh-CN" dirty="0" smtClean="0"/>
          </a:p>
          <a:p>
            <a:r>
              <a:rPr kumimoji="1" lang="zh-CN" altLang="en-US" dirty="0" smtClean="0"/>
              <a:t>问题</a:t>
            </a:r>
            <a:r>
              <a:rPr kumimoji="1" lang="en-US" altLang="zh-CN" dirty="0" smtClean="0"/>
              <a:t>2</a:t>
            </a:r>
            <a:r>
              <a:rPr kumimoji="1" lang="zh-CN" altLang="en-US" dirty="0" smtClean="0"/>
              <a:t>：签字确认的是什么？（期望答案：申请表中的信息是本人的）</a:t>
            </a:r>
            <a:endParaRPr kumimoji="1" lang="en-US" altLang="zh-CN" dirty="0" smtClean="0"/>
          </a:p>
        </p:txBody>
      </p:sp>
      <p:sp>
        <p:nvSpPr>
          <p:cNvPr id="4" name="幻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50</a:t>
            </a:fld>
            <a:endParaRPr lang="en-US" altLang="zh-CN" sz="1300" i="0">
              <a:ea typeface="华文细黑" panose="02010600040101010101"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5112" cy="3721100"/>
          </a:xfrm>
          <a:prstGeom prst="rect">
            <a:avLst/>
          </a:prstGeom>
        </p:spPr>
      </p:sp>
      <p:sp>
        <p:nvSpPr>
          <p:cNvPr id="3" name="备注占位符 2"/>
          <p:cNvSpPr>
            <a:spLocks noGrp="1"/>
          </p:cNvSpPr>
          <p:nvPr>
            <p:ph type="body" idx="1"/>
          </p:nvPr>
        </p:nvSpPr>
        <p:spPr>
          <a:xfrm>
            <a:off x="679450" y="4776788"/>
            <a:ext cx="5438775" cy="3908425"/>
          </a:xfrm>
          <a:prstGeom prst="rect">
            <a:avLst/>
          </a:prstGeom>
        </p:spPr>
        <p:txBody>
          <a:bodyPr/>
          <a:lstStyle/>
          <a:p>
            <a:r>
              <a:rPr kumimoji="1" lang="zh-CN" altLang="en-US" dirty="0" smtClean="0"/>
              <a:t>该节介绍证书申请的生成；</a:t>
            </a:r>
            <a:endParaRPr kumimoji="1" lang="en-US" altLang="zh-CN" dirty="0" smtClean="0"/>
          </a:p>
          <a:p>
            <a:r>
              <a:rPr kumimoji="1" lang="zh-CN" altLang="en-US" dirty="0" smtClean="0"/>
              <a:t>问题</a:t>
            </a:r>
            <a:r>
              <a:rPr kumimoji="1" lang="en-US" altLang="zh-CN" dirty="0" smtClean="0"/>
              <a:t>1</a:t>
            </a:r>
            <a:r>
              <a:rPr kumimoji="1" lang="zh-CN" altLang="en-US" dirty="0" smtClean="0"/>
              <a:t>：申请身份证时，有哪些操作？（期望答案：采集照片、录指纹）</a:t>
            </a:r>
            <a:endParaRPr kumimoji="1" lang="en-US" altLang="zh-CN" dirty="0" smtClean="0"/>
          </a:p>
          <a:p>
            <a:r>
              <a:rPr kumimoji="1" lang="zh-CN" altLang="en-US" dirty="0" smtClean="0"/>
              <a:t>问题</a:t>
            </a:r>
            <a:r>
              <a:rPr kumimoji="1" lang="en-US" altLang="zh-CN" dirty="0" smtClean="0"/>
              <a:t>2</a:t>
            </a:r>
            <a:r>
              <a:rPr kumimoji="1" lang="zh-CN" altLang="en-US" dirty="0" smtClean="0"/>
              <a:t>：申请身份证，为啥必须本人去？ （期望答案：为了验证申请人）</a:t>
            </a:r>
            <a:endParaRPr kumimoji="1" lang="en-US" altLang="zh-CN" dirty="0" smtClean="0"/>
          </a:p>
          <a:p>
            <a:r>
              <a:rPr kumimoji="1" lang="zh-CN" altLang="en-US" dirty="0" smtClean="0"/>
              <a:t>问题</a:t>
            </a:r>
            <a:r>
              <a:rPr kumimoji="1" lang="en-US" altLang="zh-CN" dirty="0" smtClean="0"/>
              <a:t>2</a:t>
            </a:r>
            <a:r>
              <a:rPr kumimoji="1" lang="zh-CN" altLang="en-US" dirty="0" smtClean="0"/>
              <a:t>：除实体信息，证书申请还需要什么？（期望答案：公钥、签名）</a:t>
            </a:r>
            <a:endParaRPr kumimoji="1" lang="en-US" altLang="zh-CN" dirty="0" smtClean="0"/>
          </a:p>
          <a:p>
            <a:endParaRPr kumimoji="1" lang="en-US" altLang="zh-CN" dirty="0" smtClean="0"/>
          </a:p>
        </p:txBody>
      </p:sp>
      <p:sp>
        <p:nvSpPr>
          <p:cNvPr id="4" name="幻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51</a:t>
            </a:fld>
            <a:endParaRPr lang="en-US" altLang="zh-CN" sz="1300" i="0">
              <a:ea typeface="华文细黑" panose="02010600040101010101"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5112" cy="3721100"/>
          </a:xfrm>
          <a:prstGeom prst="rect">
            <a:avLst/>
          </a:prstGeom>
        </p:spPr>
      </p:sp>
      <p:sp>
        <p:nvSpPr>
          <p:cNvPr id="3" name="备注占位符 2"/>
          <p:cNvSpPr>
            <a:spLocks noGrp="1"/>
          </p:cNvSpPr>
          <p:nvPr>
            <p:ph type="body" idx="1"/>
          </p:nvPr>
        </p:nvSpPr>
        <p:spPr>
          <a:xfrm>
            <a:off x="679450" y="4776788"/>
            <a:ext cx="5438775" cy="3908425"/>
          </a:xfrm>
          <a:prstGeom prst="rect">
            <a:avLst/>
          </a:prstGeom>
        </p:spPr>
        <p:txBody>
          <a:bodyPr/>
          <a:lstStyle/>
          <a:p>
            <a:r>
              <a:rPr kumimoji="1" lang="zh-CN" altLang="en-US" dirty="0" smtClean="0"/>
              <a:t>介绍标准证书申请结构</a:t>
            </a:r>
            <a:endParaRPr kumimoji="1" lang="en-US" altLang="zh-CN" dirty="0" smtClean="0"/>
          </a:p>
          <a:p>
            <a:r>
              <a:rPr kumimoji="1" lang="zh-CN" altLang="en-US" dirty="0" smtClean="0"/>
              <a:t>签名值与大家很近</a:t>
            </a:r>
            <a:endParaRPr kumimoji="1" lang="en-US" altLang="zh-CN" dirty="0" smtClean="0"/>
          </a:p>
          <a:p>
            <a:r>
              <a:rPr kumimoji="1" lang="zh-CN" altLang="en-US" dirty="0" smtClean="0"/>
              <a:t>问题</a:t>
            </a:r>
            <a:r>
              <a:rPr kumimoji="1" lang="en-US" altLang="zh-CN" dirty="0" smtClean="0"/>
              <a:t>1</a:t>
            </a:r>
            <a:r>
              <a:rPr kumimoji="1" lang="zh-CN" altLang="en-US" dirty="0" smtClean="0"/>
              <a:t>：谁的签名？（回顾申请身份证时，谁签的名，申请人）（期望答案：密钥对拥有者的签名，证书申请人要证明该信息是他的）</a:t>
            </a:r>
            <a:endParaRPr kumimoji="1" lang="en-US" altLang="zh-CN" dirty="0" smtClean="0"/>
          </a:p>
          <a:p>
            <a:r>
              <a:rPr kumimoji="1" lang="zh-CN" altLang="en-US" dirty="0" smtClean="0"/>
              <a:t>问题</a:t>
            </a:r>
            <a:r>
              <a:rPr kumimoji="1" lang="en-US" altLang="zh-CN" dirty="0" smtClean="0"/>
              <a:t>2</a:t>
            </a:r>
            <a:r>
              <a:rPr kumimoji="1" lang="zh-CN" altLang="en-US" dirty="0" smtClean="0"/>
              <a:t>：签的什么？（回顾申请身份证时，在哪里签的，申请表）（期望答案：密钥对拥有者的信息）</a:t>
            </a:r>
            <a:endParaRPr kumimoji="1" lang="en-US" altLang="zh-CN" dirty="0" smtClean="0"/>
          </a:p>
        </p:txBody>
      </p:sp>
      <p:sp>
        <p:nvSpPr>
          <p:cNvPr id="4" name="幻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52</a:t>
            </a:fld>
            <a:endParaRPr lang="en-US" altLang="zh-CN" sz="1300" i="0">
              <a:ea typeface="华文细黑" panose="02010600040101010101"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5112" cy="3721100"/>
          </a:xfrm>
          <a:prstGeom prst="rect">
            <a:avLst/>
          </a:prstGeom>
        </p:spPr>
      </p:sp>
      <p:sp>
        <p:nvSpPr>
          <p:cNvPr id="3" name="备注占位符 2"/>
          <p:cNvSpPr>
            <a:spLocks noGrp="1"/>
          </p:cNvSpPr>
          <p:nvPr>
            <p:ph type="body" idx="1"/>
          </p:nvPr>
        </p:nvSpPr>
        <p:spPr>
          <a:xfrm>
            <a:off x="679450" y="4776788"/>
            <a:ext cx="5438775" cy="3908425"/>
          </a:xfrm>
          <a:prstGeom prst="rect">
            <a:avLst/>
          </a:prstGeom>
        </p:spPr>
        <p:txBody>
          <a:bodyPr/>
          <a:lstStyle/>
          <a:p>
            <a:r>
              <a:rPr kumimoji="1" lang="zh-CN" altLang="en-US" dirty="0" smtClean="0"/>
              <a:t>讨论：密钥对由谁产生？（期望答案：</a:t>
            </a:r>
            <a:r>
              <a:rPr kumimoji="1" lang="en-US" altLang="zh-CN" dirty="0" smtClean="0"/>
              <a:t>Ulan</a:t>
            </a:r>
            <a:r>
              <a:rPr kumimoji="1" lang="zh-CN" altLang="en-US" dirty="0" smtClean="0"/>
              <a:t>、浏览器等）</a:t>
            </a:r>
            <a:endParaRPr kumimoji="1" lang="en-US" altLang="zh-CN" dirty="0" smtClean="0"/>
          </a:p>
        </p:txBody>
      </p:sp>
      <p:sp>
        <p:nvSpPr>
          <p:cNvPr id="4" name="幻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53</a:t>
            </a:fld>
            <a:endParaRPr lang="en-US" altLang="zh-CN" sz="1300" i="0">
              <a:ea typeface="华文细黑" panose="02010600040101010101"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5112" cy="3721100"/>
          </a:xfrm>
          <a:prstGeom prst="rect">
            <a:avLst/>
          </a:prstGeom>
        </p:spPr>
      </p:sp>
      <p:sp>
        <p:nvSpPr>
          <p:cNvPr id="3" name="备注占位符 2"/>
          <p:cNvSpPr>
            <a:spLocks noGrp="1"/>
          </p:cNvSpPr>
          <p:nvPr>
            <p:ph type="body" idx="1"/>
          </p:nvPr>
        </p:nvSpPr>
        <p:spPr>
          <a:xfrm>
            <a:off x="679450" y="4776788"/>
            <a:ext cx="5438775" cy="3908425"/>
          </a:xfrm>
          <a:prstGeom prst="rect">
            <a:avLst/>
          </a:prstGeom>
        </p:spPr>
        <p:txBody>
          <a:bodyPr/>
          <a:lstStyle/>
          <a:p>
            <a:r>
              <a:rPr kumimoji="1" lang="zh-CN" altLang="en-US" dirty="0" smtClean="0"/>
              <a:t>证书申请中签名的生成</a:t>
            </a:r>
            <a:endParaRPr kumimoji="1" lang="en-US" altLang="zh-CN" dirty="0" smtClean="0"/>
          </a:p>
          <a:p>
            <a:r>
              <a:rPr kumimoji="1" lang="zh-CN" altLang="en-US" dirty="0" smtClean="0"/>
              <a:t>哈希值也叫数字指纹，回顾身份证领取时录指纹步骤</a:t>
            </a:r>
            <a:endParaRPr kumimoji="1" lang="en-US" altLang="zh-CN" dirty="0" smtClean="0"/>
          </a:p>
          <a:p>
            <a:r>
              <a:rPr kumimoji="1" lang="zh-CN" altLang="en-US" dirty="0" smtClean="0"/>
              <a:t>问题</a:t>
            </a:r>
            <a:r>
              <a:rPr kumimoji="1" lang="en-US" altLang="zh-CN" dirty="0" smtClean="0"/>
              <a:t>1</a:t>
            </a:r>
            <a:r>
              <a:rPr kumimoji="1" lang="zh-CN" altLang="en-US" dirty="0" smtClean="0"/>
              <a:t>：为什么需要生成哈希值？（期望答案：非对称密钥运算效率低，为了减少输入）</a:t>
            </a:r>
            <a:endParaRPr kumimoji="1" lang="en-US" altLang="zh-CN" dirty="0" smtClean="0"/>
          </a:p>
          <a:p>
            <a:r>
              <a:rPr kumimoji="1" lang="zh-CN" altLang="en-US" dirty="0" smtClean="0"/>
              <a:t>问题</a:t>
            </a:r>
            <a:r>
              <a:rPr kumimoji="1" lang="en-US" altLang="zh-CN" dirty="0" smtClean="0"/>
              <a:t>1</a:t>
            </a:r>
            <a:r>
              <a:rPr kumimoji="1" lang="zh-CN" altLang="en-US" dirty="0" smtClean="0"/>
              <a:t>：证书申请为什么要签名？</a:t>
            </a:r>
            <a:r>
              <a:rPr kumimoji="1" lang="zh-CN" altLang="en-US" baseline="0" dirty="0" smtClean="0"/>
              <a:t> 期望答案：证明证书申请是拥有对应私钥的人的证书申请（只有这个私钥，可以签出这个值，其他人无法伪造）</a:t>
            </a:r>
            <a:endParaRPr kumimoji="1" lang="en-US" altLang="zh-CN" baseline="0" dirty="0" smtClean="0"/>
          </a:p>
          <a:p>
            <a:pPr marL="0" marR="0" indent="0" algn="l" defTabSz="0" rtl="0" eaLnBrk="0" fontAlgn="base" latinLnBrk="0" hangingPunct="0">
              <a:lnSpc>
                <a:spcPct val="100000"/>
              </a:lnSpc>
              <a:spcBef>
                <a:spcPct val="30000"/>
              </a:spcBef>
              <a:spcAft>
                <a:spcPct val="0"/>
              </a:spcAft>
              <a:buClrTx/>
              <a:buSzTx/>
              <a:buFontTx/>
              <a:buNone/>
              <a:tabLst/>
              <a:defRPr/>
            </a:pPr>
            <a:r>
              <a:rPr kumimoji="1" lang="zh-CN" altLang="en-US" dirty="0" smtClean="0"/>
              <a:t>演示：</a:t>
            </a:r>
            <a:r>
              <a:rPr kumimoji="1" lang="en-US" altLang="zh-CN" dirty="0" smtClean="0"/>
              <a:t>ASN.1 </a:t>
            </a:r>
            <a:r>
              <a:rPr kumimoji="1" lang="zh-CN" altLang="en-US" dirty="0" smtClean="0"/>
              <a:t>工具演示证书申请结构</a:t>
            </a:r>
            <a:endParaRPr kumimoji="1" lang="en-US" altLang="zh-CN" dirty="0" smtClean="0"/>
          </a:p>
          <a:p>
            <a:pPr marL="0" marR="0" indent="0" algn="l" defTabSz="0" rtl="0" eaLnBrk="0" fontAlgn="base" latinLnBrk="0" hangingPunct="0">
              <a:lnSpc>
                <a:spcPct val="100000"/>
              </a:lnSpc>
              <a:spcBef>
                <a:spcPct val="30000"/>
              </a:spcBef>
              <a:spcAft>
                <a:spcPct val="0"/>
              </a:spcAft>
              <a:buClrTx/>
              <a:buSzTx/>
              <a:buFontTx/>
              <a:buNone/>
              <a:tabLst/>
              <a:defRPr/>
            </a:pPr>
            <a:r>
              <a:rPr kumimoji="1" lang="zh-CN" altLang="en-US" dirty="0" smtClean="0"/>
              <a:t>这些事情由应用程序完成</a:t>
            </a:r>
            <a:endParaRPr kumimoji="1" lang="en-US" altLang="zh-CN" dirty="0" smtClean="0"/>
          </a:p>
        </p:txBody>
      </p:sp>
      <p:sp>
        <p:nvSpPr>
          <p:cNvPr id="4" name="幻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54</a:t>
            </a:fld>
            <a:endParaRPr lang="en-US" altLang="zh-CN" sz="1300" i="0">
              <a:ea typeface="华文细黑" panose="02010600040101010101" pitchFamily="2"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5112" cy="3721100"/>
          </a:xfrm>
          <a:prstGeom prst="rect">
            <a:avLst/>
          </a:prstGeom>
        </p:spPr>
      </p:sp>
      <p:sp>
        <p:nvSpPr>
          <p:cNvPr id="3" name="备注占位符 2"/>
          <p:cNvSpPr>
            <a:spLocks noGrp="1"/>
          </p:cNvSpPr>
          <p:nvPr>
            <p:ph type="body" idx="1"/>
          </p:nvPr>
        </p:nvSpPr>
        <p:spPr>
          <a:xfrm>
            <a:off x="679450" y="4776788"/>
            <a:ext cx="5438775" cy="3908425"/>
          </a:xfrm>
          <a:prstGeom prst="rect">
            <a:avLst/>
          </a:prstGeom>
        </p:spPr>
        <p:txBody>
          <a:bodyPr/>
          <a:lstStyle/>
          <a:p>
            <a:r>
              <a:rPr kumimoji="1" lang="zh-CN" altLang="en-US" dirty="0" smtClean="0"/>
              <a:t>对数字证书生命周期的几个关键步骤进行讲解</a:t>
            </a:r>
            <a:endParaRPr kumimoji="1" lang="zh-CN" altLang="en-US" dirty="0"/>
          </a:p>
        </p:txBody>
      </p:sp>
      <p:sp>
        <p:nvSpPr>
          <p:cNvPr id="4" name="幻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55</a:t>
            </a:fld>
            <a:endParaRPr lang="en-US" altLang="zh-CN" sz="1300" i="0">
              <a:ea typeface="华文细黑" panose="0201060004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a:prstGeom prst="rect">
            <a:avLst/>
          </a:prstGeom>
        </p:spPr>
      </p:sp>
      <p:sp>
        <p:nvSpPr>
          <p:cNvPr id="3" name="备注占位符 2"/>
          <p:cNvSpPr>
            <a:spLocks noGrp="1"/>
          </p:cNvSpPr>
          <p:nvPr>
            <p:ph type="body" idx="1"/>
          </p:nvPr>
        </p:nvSpPr>
        <p:spPr>
          <a:xfrm>
            <a:off x="679450" y="4714875"/>
            <a:ext cx="5438775" cy="4467225"/>
          </a:xfrm>
          <a:prstGeom prst="rect">
            <a:avLst/>
          </a:prstGeom>
        </p:spPr>
        <p:txBody>
          <a:bodyPr/>
          <a:lstStyle/>
          <a:p>
            <a:pPr eaLnBrk="1" hangingPunct="1"/>
            <a:r>
              <a:rPr lang="zh-CN" altLang="en-US" dirty="0" smtClean="0"/>
              <a:t>举例说明不同要素：</a:t>
            </a:r>
            <a:endParaRPr lang="en-US" altLang="zh-CN" dirty="0" smtClean="0"/>
          </a:p>
          <a:p>
            <a:pPr eaLnBrk="1" hangingPunct="1"/>
            <a:r>
              <a:rPr lang="en-US" altLang="zh-CN" dirty="0" smtClean="0"/>
              <a:t>1</a:t>
            </a:r>
            <a:r>
              <a:rPr lang="zh-CN" altLang="en-US" dirty="0" smtClean="0"/>
              <a:t>、数据加密使得网络通信具有保密性</a:t>
            </a:r>
            <a:endParaRPr lang="en-US" altLang="zh-CN" dirty="0" smtClean="0"/>
          </a:p>
          <a:p>
            <a:pPr eaLnBrk="1" hangingPunct="1"/>
            <a:r>
              <a:rPr lang="en-US" altLang="zh-CN" dirty="0" smtClean="0"/>
              <a:t>2</a:t>
            </a:r>
            <a:r>
              <a:rPr lang="zh-CN" altLang="en-US" dirty="0" smtClean="0"/>
              <a:t>、通信两端能够检测数据是否被篡改</a:t>
            </a:r>
            <a:endParaRPr lang="en-US" altLang="zh-CN" dirty="0" smtClean="0"/>
          </a:p>
          <a:p>
            <a:pPr eaLnBrk="1" hangingPunct="1"/>
            <a:r>
              <a:rPr lang="en-US" altLang="zh-CN" dirty="0" smtClean="0"/>
              <a:t>3</a:t>
            </a:r>
            <a:r>
              <a:rPr lang="zh-CN" altLang="en-US" dirty="0" smtClean="0"/>
              <a:t>、通信两端对自己的行为负责；以转账进行举例</a:t>
            </a:r>
            <a:endParaRPr lang="en-US" altLang="zh-CN" dirty="0" smtClean="0"/>
          </a:p>
          <a:p>
            <a:pPr eaLnBrk="1" hangingPunct="1"/>
            <a:r>
              <a:rPr lang="en-US" altLang="zh-CN" dirty="0" smtClean="0"/>
              <a:t>4</a:t>
            </a:r>
            <a:r>
              <a:rPr lang="zh-CN" altLang="en-US" dirty="0" smtClean="0"/>
              <a:t>、要确定对端的身份是合法的有效的真是的</a:t>
            </a:r>
            <a:endParaRPr lang="en-US" altLang="zh-CN" dirty="0" smtClean="0"/>
          </a:p>
          <a:p>
            <a:pPr eaLnBrk="1" hangingPunct="1"/>
            <a:endParaRPr lang="en-US" altLang="zh-CN" dirty="0" smtClean="0"/>
          </a:p>
          <a:p>
            <a:pPr eaLnBrk="1" hangingPunct="1"/>
            <a:r>
              <a:rPr lang="zh-CN" altLang="en-US" dirty="0" smtClean="0"/>
              <a:t>问题</a:t>
            </a:r>
            <a:r>
              <a:rPr lang="en-US" altLang="zh-CN" dirty="0" smtClean="0"/>
              <a:t>1</a:t>
            </a:r>
            <a:r>
              <a:rPr lang="zh-CN" altLang="en-US" dirty="0" smtClean="0"/>
              <a:t>：如何构建出具备这些安全要素的网络？</a:t>
            </a:r>
            <a:r>
              <a:rPr lang="zh-CN" altLang="en-US" baseline="0" dirty="0" smtClean="0"/>
              <a:t> 期望答案：</a:t>
            </a:r>
            <a:r>
              <a:rPr lang="en-US" altLang="zh-CN" baseline="0" dirty="0" smtClean="0"/>
              <a:t>PKI</a:t>
            </a:r>
          </a:p>
          <a:p>
            <a:pPr eaLnBrk="1" hangingPunct="1"/>
            <a:endParaRPr lang="en-US" altLang="zh-CN" dirty="0" smtClean="0"/>
          </a:p>
        </p:txBody>
      </p:sp>
      <p:sp>
        <p:nvSpPr>
          <p:cNvPr id="4" name="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5</a:t>
            </a:fld>
            <a:endParaRPr lang="en-US" altLang="zh-CN" sz="1300" i="0">
              <a:ea typeface="华文细黑" panose="02010600040101010101" pitchFamily="2" charset="-122"/>
            </a:endParaRPr>
          </a:p>
        </p:txBody>
      </p:sp>
    </p:spTree>
    <p:extLst>
      <p:ext uri="{BB962C8B-B14F-4D97-AF65-F5344CB8AC3E}">
        <p14:creationId xmlns:p14="http://schemas.microsoft.com/office/powerpoint/2010/main" val="185911418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5112" cy="3721100"/>
          </a:xfrm>
          <a:prstGeom prst="rect">
            <a:avLst/>
          </a:prstGeom>
        </p:spPr>
      </p:sp>
      <p:sp>
        <p:nvSpPr>
          <p:cNvPr id="3" name="备注占位符 2"/>
          <p:cNvSpPr>
            <a:spLocks noGrp="1"/>
          </p:cNvSpPr>
          <p:nvPr>
            <p:ph type="body" idx="1"/>
          </p:nvPr>
        </p:nvSpPr>
        <p:spPr>
          <a:xfrm>
            <a:off x="679450" y="4776788"/>
            <a:ext cx="5438775" cy="3908425"/>
          </a:xfrm>
          <a:prstGeom prst="rect">
            <a:avLst/>
          </a:prstGeom>
        </p:spPr>
        <p:txBody>
          <a:bodyPr/>
          <a:lstStyle/>
          <a:p>
            <a:r>
              <a:rPr kumimoji="1" lang="zh-CN" altLang="en-US" dirty="0" smtClean="0"/>
              <a:t>两个关键步骤</a:t>
            </a:r>
            <a:endParaRPr kumimoji="1" lang="en-US" altLang="zh-CN" dirty="0" smtClean="0"/>
          </a:p>
          <a:p>
            <a:r>
              <a:rPr kumimoji="1" lang="zh-CN" altLang="en-US" dirty="0" smtClean="0"/>
              <a:t>问题</a:t>
            </a:r>
            <a:r>
              <a:rPr kumimoji="1" lang="en-US" altLang="zh-CN" dirty="0" smtClean="0"/>
              <a:t>1</a:t>
            </a:r>
            <a:r>
              <a:rPr kumimoji="1" lang="zh-CN" altLang="en-US" dirty="0" smtClean="0"/>
              <a:t>：申请身份证时，信息由谁审核？</a:t>
            </a:r>
            <a:endParaRPr kumimoji="1" lang="en-US" altLang="zh-CN" dirty="0" smtClean="0"/>
          </a:p>
          <a:p>
            <a:r>
              <a:rPr kumimoji="1" lang="zh-CN" altLang="en-US" dirty="0" smtClean="0"/>
              <a:t>证书生成主要涉及</a:t>
            </a:r>
            <a:r>
              <a:rPr kumimoji="1" lang="en-US" altLang="zh-CN" dirty="0" smtClean="0"/>
              <a:t>PKI</a:t>
            </a:r>
            <a:r>
              <a:rPr kumimoji="1" lang="zh-CN" altLang="en-US" dirty="0" smtClean="0"/>
              <a:t>中的</a:t>
            </a:r>
            <a:r>
              <a:rPr kumimoji="1" lang="en-US" altLang="zh-CN" dirty="0" smtClean="0"/>
              <a:t>RA</a:t>
            </a:r>
            <a:r>
              <a:rPr kumimoji="1" lang="zh-CN" altLang="en-US" dirty="0" smtClean="0"/>
              <a:t>及</a:t>
            </a:r>
            <a:r>
              <a:rPr kumimoji="1" lang="en-US" altLang="zh-CN" dirty="0" smtClean="0"/>
              <a:t>CA</a:t>
            </a:r>
          </a:p>
          <a:p>
            <a:r>
              <a:rPr kumimoji="1" lang="en-US" altLang="zh-CN" dirty="0" smtClean="0"/>
              <a:t>RA</a:t>
            </a:r>
            <a:r>
              <a:rPr kumimoji="1" lang="zh-CN" altLang="en-US" dirty="0" smtClean="0"/>
              <a:t>审核内容：申请人信息格式；申请人信息有效性</a:t>
            </a:r>
            <a:endParaRPr kumimoji="1" lang="en-US" altLang="zh-CN" dirty="0" smtClean="0"/>
          </a:p>
          <a:p>
            <a:r>
              <a:rPr kumimoji="1" lang="en-US" altLang="zh-CN" dirty="0" smtClean="0"/>
              <a:t>CA</a:t>
            </a:r>
            <a:r>
              <a:rPr kumimoji="1" lang="zh-CN" altLang="en-US" dirty="0" smtClean="0"/>
              <a:t>操作：验证证书请求；签发证书</a:t>
            </a:r>
            <a:endParaRPr kumimoji="1" lang="en-US" altLang="zh-CN" dirty="0" smtClean="0"/>
          </a:p>
          <a:p>
            <a:r>
              <a:rPr kumimoji="1" lang="zh-CN" altLang="en-US" dirty="0" smtClean="0"/>
              <a:t>问题</a:t>
            </a:r>
            <a:r>
              <a:rPr kumimoji="1" lang="en-US" altLang="zh-CN" dirty="0" smtClean="0"/>
              <a:t>2</a:t>
            </a:r>
            <a:r>
              <a:rPr kumimoji="1" lang="zh-CN" altLang="en-US" dirty="0" smtClean="0"/>
              <a:t>：为什么要验证证书申请？（期望答案：为了验证证书申请信息与公钥匹配）</a:t>
            </a:r>
            <a:endParaRPr kumimoji="1" lang="en-US" altLang="zh-CN" dirty="0" smtClean="0"/>
          </a:p>
          <a:p>
            <a:endParaRPr kumimoji="1" lang="en-US" altLang="zh-CN" dirty="0" smtClean="0"/>
          </a:p>
        </p:txBody>
      </p:sp>
      <p:sp>
        <p:nvSpPr>
          <p:cNvPr id="4" name="幻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56</a:t>
            </a:fld>
            <a:endParaRPr lang="en-US" altLang="zh-CN" sz="1300" i="0">
              <a:ea typeface="华文细黑" panose="02010600040101010101" pitchFamily="2"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5112" cy="3721100"/>
          </a:xfrm>
          <a:prstGeom prst="rect">
            <a:avLst/>
          </a:prstGeom>
        </p:spPr>
      </p:sp>
      <p:sp>
        <p:nvSpPr>
          <p:cNvPr id="3" name="备注占位符 2"/>
          <p:cNvSpPr>
            <a:spLocks noGrp="1"/>
          </p:cNvSpPr>
          <p:nvPr>
            <p:ph type="body" idx="1"/>
          </p:nvPr>
        </p:nvSpPr>
        <p:spPr>
          <a:xfrm>
            <a:off x="679450" y="4776788"/>
            <a:ext cx="5438775" cy="3908425"/>
          </a:xfrm>
          <a:prstGeom prst="rect">
            <a:avLst/>
          </a:prstGeom>
        </p:spPr>
        <p:txBody>
          <a:bodyPr/>
          <a:lstStyle/>
          <a:p>
            <a:r>
              <a:rPr kumimoji="1" lang="zh-CN" altLang="en-US" dirty="0" smtClean="0"/>
              <a:t>问题</a:t>
            </a:r>
            <a:r>
              <a:rPr kumimoji="1" lang="en-US" altLang="zh-CN" dirty="0" smtClean="0"/>
              <a:t>1</a:t>
            </a:r>
            <a:r>
              <a:rPr kumimoji="1" lang="zh-CN" altLang="en-US" dirty="0" smtClean="0"/>
              <a:t>：为什么要验证证书申请？（期望答案：为了验证证书申请信息与公钥</a:t>
            </a:r>
            <a:r>
              <a:rPr kumimoji="1" lang="zh-CN" altLang="en-US" smtClean="0"/>
              <a:t>匹配；确认申请人身份）</a:t>
            </a:r>
            <a:endParaRPr kumimoji="1" lang="en-US" altLang="zh-CN" dirty="0" smtClean="0"/>
          </a:p>
          <a:p>
            <a:r>
              <a:rPr kumimoji="1" lang="zh-CN" altLang="en-US" dirty="0" smtClean="0"/>
              <a:t>问题</a:t>
            </a:r>
            <a:r>
              <a:rPr kumimoji="1" lang="en-US" altLang="zh-CN" dirty="0" smtClean="0"/>
              <a:t>2</a:t>
            </a:r>
            <a:r>
              <a:rPr kumimoji="1" lang="zh-CN" altLang="en-US" dirty="0" smtClean="0"/>
              <a:t>：第四步使用的是谁的密钥？（申请人）</a:t>
            </a:r>
            <a:endParaRPr kumimoji="1" lang="en-US" altLang="zh-CN" dirty="0" smtClean="0"/>
          </a:p>
          <a:p>
            <a:r>
              <a:rPr kumimoji="1" lang="zh-CN" altLang="en-US" dirty="0" smtClean="0"/>
              <a:t>问题</a:t>
            </a:r>
            <a:r>
              <a:rPr kumimoji="1" lang="en-US" altLang="zh-CN" dirty="0" smtClean="0"/>
              <a:t>3</a:t>
            </a:r>
            <a:r>
              <a:rPr kumimoji="1" lang="zh-CN" altLang="en-US" dirty="0" smtClean="0"/>
              <a:t>：第四步是公钥还是私钥？</a:t>
            </a:r>
            <a:endParaRPr kumimoji="1" lang="en-US" altLang="zh-CN" dirty="0" smtClean="0"/>
          </a:p>
          <a:p>
            <a:r>
              <a:rPr kumimoji="1" lang="zh-CN" altLang="en-US" dirty="0" smtClean="0"/>
              <a:t>问题</a:t>
            </a:r>
            <a:r>
              <a:rPr kumimoji="1" lang="en-US" altLang="zh-CN" dirty="0" smtClean="0"/>
              <a:t>4</a:t>
            </a:r>
            <a:r>
              <a:rPr kumimoji="1" lang="zh-CN" altLang="en-US" dirty="0" smtClean="0"/>
              <a:t>：第四步的公钥是从哪里获取的？</a:t>
            </a:r>
            <a:endParaRPr kumimoji="1" lang="en-US" altLang="zh-CN" dirty="0" smtClean="0"/>
          </a:p>
          <a:p>
            <a:endParaRPr kumimoji="1" lang="en-US" altLang="zh-CN" dirty="0" smtClean="0"/>
          </a:p>
        </p:txBody>
      </p:sp>
      <p:sp>
        <p:nvSpPr>
          <p:cNvPr id="4" name="幻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57</a:t>
            </a:fld>
            <a:endParaRPr lang="en-US" altLang="zh-CN" sz="1300" i="0">
              <a:ea typeface="华文细黑" panose="02010600040101010101" pitchFamily="2"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5112" cy="3721100"/>
          </a:xfrm>
          <a:prstGeom prst="rect">
            <a:avLst/>
          </a:prstGeom>
        </p:spPr>
      </p:sp>
      <p:sp>
        <p:nvSpPr>
          <p:cNvPr id="3" name="备注占位符 2"/>
          <p:cNvSpPr>
            <a:spLocks noGrp="1"/>
          </p:cNvSpPr>
          <p:nvPr>
            <p:ph type="body" idx="1"/>
          </p:nvPr>
        </p:nvSpPr>
        <p:spPr>
          <a:xfrm>
            <a:off x="679450" y="4776788"/>
            <a:ext cx="5438775" cy="3908425"/>
          </a:xfrm>
          <a:prstGeom prst="rect">
            <a:avLst/>
          </a:prstGeom>
        </p:spPr>
        <p:txBody>
          <a:bodyPr/>
          <a:lstStyle/>
          <a:p>
            <a:r>
              <a:rPr kumimoji="1" lang="zh-CN" altLang="en-US" dirty="0" smtClean="0"/>
              <a:t>问题</a:t>
            </a:r>
            <a:r>
              <a:rPr kumimoji="1" lang="en-US" altLang="zh-CN" dirty="0" smtClean="0"/>
              <a:t>1</a:t>
            </a:r>
            <a:r>
              <a:rPr kumimoji="1" lang="zh-CN" altLang="en-US" dirty="0" smtClean="0"/>
              <a:t>：第二步的秘钥是谁的？</a:t>
            </a:r>
            <a:endParaRPr kumimoji="1" lang="en-US" altLang="zh-CN" dirty="0" smtClean="0"/>
          </a:p>
          <a:p>
            <a:r>
              <a:rPr kumimoji="1" lang="zh-CN" altLang="en-US" dirty="0" smtClean="0"/>
              <a:t>问题</a:t>
            </a:r>
            <a:r>
              <a:rPr kumimoji="1" lang="en-US" altLang="zh-CN" dirty="0" smtClean="0"/>
              <a:t>2</a:t>
            </a:r>
            <a:r>
              <a:rPr kumimoji="1" lang="zh-CN" altLang="en-US" dirty="0" smtClean="0"/>
              <a:t>：是公钥还是私钥？</a:t>
            </a:r>
            <a:endParaRPr kumimoji="1" lang="en-US" altLang="zh-CN" dirty="0" smtClean="0"/>
          </a:p>
        </p:txBody>
      </p:sp>
      <p:sp>
        <p:nvSpPr>
          <p:cNvPr id="4" name="幻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58</a:t>
            </a:fld>
            <a:endParaRPr lang="en-US" altLang="zh-CN" sz="1300" i="0">
              <a:ea typeface="华文细黑" panose="02010600040101010101" pitchFamily="2"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5112" cy="3721100"/>
          </a:xfrm>
          <a:prstGeom prst="rect">
            <a:avLst/>
          </a:prstGeom>
        </p:spPr>
      </p:sp>
      <p:sp>
        <p:nvSpPr>
          <p:cNvPr id="3" name="备注占位符 2"/>
          <p:cNvSpPr>
            <a:spLocks noGrp="1"/>
          </p:cNvSpPr>
          <p:nvPr>
            <p:ph type="body" idx="1"/>
          </p:nvPr>
        </p:nvSpPr>
        <p:spPr>
          <a:xfrm>
            <a:off x="679450" y="4776788"/>
            <a:ext cx="5438775" cy="3908425"/>
          </a:xfrm>
          <a:prstGeom prst="rect">
            <a:avLst/>
          </a:prstGeom>
        </p:spPr>
        <p:txBody>
          <a:bodyPr/>
          <a:lstStyle/>
          <a:p>
            <a:r>
              <a:rPr kumimoji="1" lang="zh-CN" altLang="en-US" dirty="0" smtClean="0"/>
              <a:t>回顾证书结构</a:t>
            </a:r>
            <a:endParaRPr kumimoji="1" lang="en-US" altLang="zh-CN" dirty="0" smtClean="0"/>
          </a:p>
        </p:txBody>
      </p:sp>
      <p:sp>
        <p:nvSpPr>
          <p:cNvPr id="4" name="幻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59</a:t>
            </a:fld>
            <a:endParaRPr lang="en-US" altLang="zh-CN" sz="1300" i="0">
              <a:ea typeface="华文细黑" panose="02010600040101010101" pitchFamily="2"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5112" cy="3721100"/>
          </a:xfrm>
          <a:prstGeom prst="rect">
            <a:avLst/>
          </a:prstGeom>
        </p:spPr>
      </p:sp>
      <p:sp>
        <p:nvSpPr>
          <p:cNvPr id="3" name="备注占位符 2"/>
          <p:cNvSpPr>
            <a:spLocks noGrp="1"/>
          </p:cNvSpPr>
          <p:nvPr>
            <p:ph type="body" idx="1"/>
          </p:nvPr>
        </p:nvSpPr>
        <p:spPr>
          <a:xfrm>
            <a:off x="679450" y="4776788"/>
            <a:ext cx="5438775" cy="3908425"/>
          </a:xfrm>
          <a:prstGeom prst="rect">
            <a:avLst/>
          </a:prstGeom>
        </p:spPr>
        <p:txBody>
          <a:bodyPr/>
          <a:lstStyle/>
          <a:p>
            <a:pPr marL="0" marR="0" indent="0" algn="l" defTabSz="0" rtl="0" eaLnBrk="0" fontAlgn="base" latinLnBrk="0" hangingPunct="0">
              <a:lnSpc>
                <a:spcPct val="100000"/>
              </a:lnSpc>
              <a:spcBef>
                <a:spcPct val="30000"/>
              </a:spcBef>
              <a:spcAft>
                <a:spcPct val="0"/>
              </a:spcAft>
              <a:buClrTx/>
              <a:buSzTx/>
              <a:buFontTx/>
              <a:buNone/>
              <a:tabLst/>
              <a:defRPr/>
            </a:pPr>
            <a:r>
              <a:rPr kumimoji="1" lang="zh-CN" altLang="en-US" dirty="0" smtClean="0"/>
              <a:t>吊销原因：</a:t>
            </a:r>
            <a:r>
              <a:rPr lang="en-US" sz="1200" kern="1200" dirty="0" smtClean="0">
                <a:solidFill>
                  <a:schemeClr val="tx1"/>
                </a:solidFill>
                <a:effectLst/>
                <a:latin typeface="Arial" panose="020B0604020202020204" pitchFamily="34" charset="0"/>
                <a:ea typeface="+mn-ea"/>
                <a:cs typeface="+mn-cs"/>
              </a:rPr>
              <a:t>1-</a:t>
            </a:r>
            <a:r>
              <a:rPr lang="zh-CN" altLang="en-US" sz="1200" kern="1200" dirty="0" smtClean="0">
                <a:solidFill>
                  <a:schemeClr val="tx1"/>
                </a:solidFill>
                <a:effectLst/>
                <a:latin typeface="Arial" panose="020B0604020202020204" pitchFamily="34" charset="0"/>
                <a:ea typeface="+mn-ea"/>
                <a:cs typeface="+mn-cs"/>
              </a:rPr>
              <a:t>密钥泄露；</a:t>
            </a:r>
            <a:r>
              <a:rPr lang="en-US" sz="1200" kern="1200" dirty="0" smtClean="0">
                <a:solidFill>
                  <a:schemeClr val="tx1"/>
                </a:solidFill>
                <a:effectLst/>
                <a:latin typeface="Arial" panose="020B0604020202020204" pitchFamily="34" charset="0"/>
                <a:ea typeface="+mn-ea"/>
                <a:cs typeface="+mn-cs"/>
              </a:rPr>
              <a:t>2-CA</a:t>
            </a:r>
            <a:r>
              <a:rPr lang="zh-CN" altLang="en-US" sz="1200" kern="1200" dirty="0" smtClean="0">
                <a:solidFill>
                  <a:schemeClr val="tx1"/>
                </a:solidFill>
                <a:effectLst/>
                <a:latin typeface="Arial" panose="020B0604020202020204" pitchFamily="34" charset="0"/>
                <a:ea typeface="+mn-ea"/>
                <a:cs typeface="+mn-cs"/>
              </a:rPr>
              <a:t>私钥漏；</a:t>
            </a:r>
            <a:r>
              <a:rPr lang="en-US" sz="1200" kern="1200" dirty="0" smtClean="0">
                <a:solidFill>
                  <a:schemeClr val="tx1"/>
                </a:solidFill>
                <a:effectLst/>
                <a:latin typeface="Arial" panose="020B0604020202020204" pitchFamily="34" charset="0"/>
                <a:ea typeface="+mn-ea"/>
                <a:cs typeface="+mn-cs"/>
              </a:rPr>
              <a:t>3-</a:t>
            </a:r>
            <a:r>
              <a:rPr lang="zh-CN" altLang="en-US" sz="1200" kern="1200" dirty="0" smtClean="0">
                <a:solidFill>
                  <a:schemeClr val="tx1"/>
                </a:solidFill>
                <a:effectLst/>
                <a:latin typeface="Arial" panose="020B0604020202020204" pitchFamily="34" charset="0"/>
                <a:ea typeface="+mn-ea"/>
                <a:cs typeface="+mn-cs"/>
              </a:rPr>
              <a:t>从属关系改变；</a:t>
            </a:r>
            <a:r>
              <a:rPr lang="en-US" sz="1200" kern="1200" dirty="0" smtClean="0">
                <a:solidFill>
                  <a:schemeClr val="tx1"/>
                </a:solidFill>
                <a:effectLst/>
                <a:latin typeface="Arial" panose="020B0604020202020204" pitchFamily="34" charset="0"/>
                <a:ea typeface="+mn-ea"/>
                <a:cs typeface="+mn-cs"/>
              </a:rPr>
              <a:t>4-</a:t>
            </a:r>
            <a:r>
              <a:rPr lang="zh-CN" altLang="en-US" sz="1200" kern="1200" dirty="0" smtClean="0">
                <a:solidFill>
                  <a:schemeClr val="tx1"/>
                </a:solidFill>
                <a:effectLst/>
                <a:latin typeface="Arial" panose="020B0604020202020204" pitchFamily="34" charset="0"/>
                <a:ea typeface="+mn-ea"/>
                <a:cs typeface="+mn-cs"/>
              </a:rPr>
              <a:t>证书被取代；</a:t>
            </a:r>
            <a:r>
              <a:rPr lang="en-US" sz="1200" kern="1200" dirty="0" smtClean="0">
                <a:solidFill>
                  <a:schemeClr val="tx1"/>
                </a:solidFill>
                <a:effectLst/>
                <a:latin typeface="Arial" panose="020B0604020202020204" pitchFamily="34" charset="0"/>
                <a:ea typeface="+mn-ea"/>
                <a:cs typeface="+mn-cs"/>
              </a:rPr>
              <a:t>5-</a:t>
            </a:r>
            <a:r>
              <a:rPr lang="zh-CN" altLang="en-US" sz="1200" kern="1200" dirty="0" smtClean="0">
                <a:solidFill>
                  <a:schemeClr val="tx1"/>
                </a:solidFill>
                <a:effectLst/>
                <a:latin typeface="Arial" panose="020B0604020202020204" pitchFamily="34" charset="0"/>
                <a:ea typeface="+mn-ea"/>
                <a:cs typeface="+mn-cs"/>
              </a:rPr>
              <a:t>导致证书不可被信任的任何情况</a:t>
            </a:r>
            <a:endParaRPr lang="en-US" altLang="zh-CN" sz="1200" kern="1200" dirty="0" smtClean="0">
              <a:solidFill>
                <a:schemeClr val="tx1"/>
              </a:solidFill>
              <a:effectLst/>
              <a:latin typeface="Arial" panose="020B0604020202020204" pitchFamily="34" charset="0"/>
              <a:ea typeface="+mn-ea"/>
              <a:cs typeface="+mn-cs"/>
            </a:endParaRPr>
          </a:p>
          <a:p>
            <a:pPr marL="0" marR="0" indent="0" algn="l" defTabSz="0" rtl="0" eaLnBrk="0" fontAlgn="base" latinLnBrk="0" hangingPunct="0">
              <a:lnSpc>
                <a:spcPct val="100000"/>
              </a:lnSpc>
              <a:spcBef>
                <a:spcPct val="30000"/>
              </a:spcBef>
              <a:spcAft>
                <a:spcPct val="0"/>
              </a:spcAft>
              <a:buClrTx/>
              <a:buSzTx/>
              <a:buFontTx/>
              <a:buNone/>
              <a:tabLst/>
              <a:defRPr/>
            </a:pPr>
            <a:r>
              <a:rPr lang="zh-CN" altLang="en-US" sz="1200" kern="1200" dirty="0" smtClean="0">
                <a:solidFill>
                  <a:schemeClr val="tx1"/>
                </a:solidFill>
                <a:effectLst/>
                <a:latin typeface="Arial" panose="020B0604020202020204" pitchFamily="34" charset="0"/>
                <a:ea typeface="+mn-ea"/>
                <a:cs typeface="+mn-cs"/>
              </a:rPr>
              <a:t>冻结会被临时吊销，冻结原因有哪些？</a:t>
            </a:r>
            <a:endParaRPr lang="en-US" altLang="zh-CN" sz="1200" kern="1200" dirty="0" smtClean="0">
              <a:solidFill>
                <a:schemeClr val="tx1"/>
              </a:solidFill>
              <a:effectLst/>
              <a:latin typeface="Arial" panose="020B0604020202020204" pitchFamily="34" charset="0"/>
              <a:ea typeface="+mn-ea"/>
              <a:cs typeface="+mn-cs"/>
            </a:endParaRPr>
          </a:p>
          <a:p>
            <a:pPr marL="0" marR="0" indent="0" algn="l" defTabSz="0" rtl="0" eaLnBrk="0" fontAlgn="base" latinLnBrk="0" hangingPunct="0">
              <a:lnSpc>
                <a:spcPct val="100000"/>
              </a:lnSpc>
              <a:spcBef>
                <a:spcPct val="30000"/>
              </a:spcBef>
              <a:spcAft>
                <a:spcPct val="0"/>
              </a:spcAft>
              <a:buClrTx/>
              <a:buSzTx/>
              <a:buFontTx/>
              <a:buNone/>
              <a:tabLst/>
              <a:defRPr/>
            </a:pPr>
            <a:r>
              <a:rPr lang="zh-CN" altLang="en-US" sz="1200" kern="1200" dirty="0" smtClean="0">
                <a:solidFill>
                  <a:schemeClr val="tx1"/>
                </a:solidFill>
                <a:effectLst/>
                <a:latin typeface="Arial" panose="020B0604020202020204" pitchFamily="34" charset="0"/>
                <a:ea typeface="+mn-ea"/>
                <a:cs typeface="+mn-cs"/>
              </a:rPr>
              <a:t>过期证书不可被使用，演示过期证书无法被选择；</a:t>
            </a:r>
            <a:endParaRPr lang="en-US" altLang="zh-CN" sz="1200" kern="1200" dirty="0" smtClean="0">
              <a:solidFill>
                <a:schemeClr val="tx1"/>
              </a:solidFill>
              <a:effectLst/>
              <a:latin typeface="Arial" panose="020B0604020202020204" pitchFamily="34" charset="0"/>
              <a:ea typeface="+mn-ea"/>
              <a:cs typeface="+mn-cs"/>
            </a:endParaRPr>
          </a:p>
        </p:txBody>
      </p:sp>
      <p:sp>
        <p:nvSpPr>
          <p:cNvPr id="4" name="幻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60</a:t>
            </a:fld>
            <a:endParaRPr lang="en-US" altLang="zh-CN" sz="1300" i="0">
              <a:ea typeface="华文细黑" panose="02010600040101010101" pitchFamily="2"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5112" cy="3721100"/>
          </a:xfrm>
          <a:prstGeom prst="rect">
            <a:avLst/>
          </a:prstGeom>
        </p:spPr>
      </p:sp>
      <p:sp>
        <p:nvSpPr>
          <p:cNvPr id="3" name="备注占位符 2"/>
          <p:cNvSpPr>
            <a:spLocks noGrp="1"/>
          </p:cNvSpPr>
          <p:nvPr>
            <p:ph type="body" idx="1"/>
          </p:nvPr>
        </p:nvSpPr>
        <p:spPr>
          <a:xfrm>
            <a:off x="679450" y="4776788"/>
            <a:ext cx="5438775" cy="3908425"/>
          </a:xfrm>
          <a:prstGeom prst="rect">
            <a:avLst/>
          </a:prstGeom>
        </p:spPr>
        <p:txBody>
          <a:bodyPr/>
          <a:lstStyle/>
          <a:p>
            <a:r>
              <a:rPr kumimoji="1" lang="en-US" altLang="zh-CN" dirty="0" smtClean="0"/>
              <a:t>OCSP</a:t>
            </a:r>
            <a:r>
              <a:rPr kumimoji="1" lang="en-US" altLang="zh-CN" baseline="0" dirty="0" smtClean="0"/>
              <a:t> </a:t>
            </a:r>
            <a:r>
              <a:rPr kumimoji="1" lang="zh-CN" altLang="en-US" baseline="0" dirty="0" smtClean="0"/>
              <a:t>： </a:t>
            </a:r>
            <a:r>
              <a:rPr kumimoji="1" lang="en-US" altLang="zh-CN" baseline="0" dirty="0" smtClean="0"/>
              <a:t>https://msdn.microsoft.com/en-us/library/cc237879.aspx</a:t>
            </a:r>
          </a:p>
          <a:p>
            <a:r>
              <a:rPr kumimoji="1" lang="zh-CN" altLang="en-US" baseline="0" dirty="0" smtClean="0"/>
              <a:t>除了用户浏览器，应用服务器，还有任何需要验证对端证书的应用，比如网银</a:t>
            </a:r>
            <a:endParaRPr kumimoji="1" lang="en-US" altLang="zh-CN" baseline="0" dirty="0" smtClean="0"/>
          </a:p>
          <a:p>
            <a:endParaRPr kumimoji="1" lang="zh-CN" altLang="en-US" dirty="0"/>
          </a:p>
        </p:txBody>
      </p:sp>
      <p:sp>
        <p:nvSpPr>
          <p:cNvPr id="4" name="幻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61</a:t>
            </a:fld>
            <a:endParaRPr lang="en-US" altLang="zh-CN" sz="1300" i="0">
              <a:ea typeface="华文细黑" panose="02010600040101010101" pitchFamily="2"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5112" cy="3721100"/>
          </a:xfrm>
          <a:prstGeom prst="rect">
            <a:avLst/>
          </a:prstGeom>
        </p:spPr>
      </p:sp>
      <p:sp>
        <p:nvSpPr>
          <p:cNvPr id="3" name="备注占位符 2"/>
          <p:cNvSpPr>
            <a:spLocks noGrp="1"/>
          </p:cNvSpPr>
          <p:nvPr>
            <p:ph type="body" idx="1"/>
          </p:nvPr>
        </p:nvSpPr>
        <p:spPr>
          <a:xfrm>
            <a:off x="679450" y="4776788"/>
            <a:ext cx="5438775" cy="3908425"/>
          </a:xfrm>
          <a:prstGeom prst="rect">
            <a:avLst/>
          </a:prstGeom>
        </p:spPr>
        <p:txBody>
          <a:bodyPr/>
          <a:lstStyle/>
          <a:p>
            <a:endParaRPr kumimoji="1" lang="zh-CN" altLang="en-US" dirty="0"/>
          </a:p>
        </p:txBody>
      </p:sp>
      <p:sp>
        <p:nvSpPr>
          <p:cNvPr id="4" name="幻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62</a:t>
            </a:fld>
            <a:endParaRPr lang="en-US" altLang="zh-CN" sz="1300" i="0">
              <a:ea typeface="华文细黑" panose="02010600040101010101" pitchFamily="2"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5112" cy="3721100"/>
          </a:xfrm>
          <a:prstGeom prst="rect">
            <a:avLst/>
          </a:prstGeom>
        </p:spPr>
      </p:sp>
      <p:sp>
        <p:nvSpPr>
          <p:cNvPr id="3" name="备注占位符 2"/>
          <p:cNvSpPr>
            <a:spLocks noGrp="1"/>
          </p:cNvSpPr>
          <p:nvPr>
            <p:ph type="body" idx="1"/>
          </p:nvPr>
        </p:nvSpPr>
        <p:spPr>
          <a:xfrm>
            <a:off x="679450" y="4776788"/>
            <a:ext cx="5438775" cy="3908425"/>
          </a:xfrm>
          <a:prstGeom prst="rect">
            <a:avLst/>
          </a:prstGeom>
        </p:spPr>
        <p:txBody>
          <a:bodyPr/>
          <a:lstStyle/>
          <a:p>
            <a:endParaRPr kumimoji="1" lang="zh-CN" altLang="en-US" dirty="0"/>
          </a:p>
        </p:txBody>
      </p:sp>
      <p:sp>
        <p:nvSpPr>
          <p:cNvPr id="4" name="幻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63</a:t>
            </a:fld>
            <a:endParaRPr lang="en-US" altLang="zh-CN" sz="1300" i="0">
              <a:ea typeface="华文细黑" panose="02010600040101010101" pitchFamily="2"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5112" cy="3721100"/>
          </a:xfrm>
          <a:prstGeom prst="rect">
            <a:avLst/>
          </a:prstGeom>
        </p:spPr>
      </p:sp>
      <p:sp>
        <p:nvSpPr>
          <p:cNvPr id="3" name="Notes Placeholder 2"/>
          <p:cNvSpPr>
            <a:spLocks noGrp="1"/>
          </p:cNvSpPr>
          <p:nvPr>
            <p:ph type="body" idx="1"/>
          </p:nvPr>
        </p:nvSpPr>
        <p:spPr>
          <a:xfrm>
            <a:off x="679450" y="4714875"/>
            <a:ext cx="5438775" cy="4467225"/>
          </a:xfrm>
          <a:prstGeom prst="rect">
            <a:avLst/>
          </a:prstGeom>
        </p:spPr>
        <p:txBody>
          <a:bodyPr/>
          <a:lstStyle/>
          <a:p>
            <a:r>
              <a:rPr lang="zh-CN" altLang="en-US" i="0" dirty="0"/>
              <a:t>问题</a:t>
            </a:r>
            <a:r>
              <a:rPr lang="en-US" altLang="zh-CN" i="0" dirty="0"/>
              <a:t>1</a:t>
            </a:r>
            <a:r>
              <a:rPr lang="zh-CN" altLang="en-US" i="0" dirty="0"/>
              <a:t>：谁来验证？</a:t>
            </a:r>
            <a:endParaRPr lang="en-US" i="0" dirty="0"/>
          </a:p>
        </p:txBody>
      </p:sp>
      <p:sp>
        <p:nvSpPr>
          <p:cNvPr id="4" name="Slide Number Placeholder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64</a:t>
            </a:fld>
            <a:endParaRPr lang="en-US" altLang="zh-CN" sz="1300" i="0">
              <a:ea typeface="华文细黑" panose="02010600040101010101" pitchFamily="2"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5112" cy="3721100"/>
          </a:xfrm>
          <a:prstGeom prst="rect">
            <a:avLst/>
          </a:prstGeom>
        </p:spPr>
      </p:sp>
      <p:sp>
        <p:nvSpPr>
          <p:cNvPr id="3" name="Notes Placeholder 2"/>
          <p:cNvSpPr>
            <a:spLocks noGrp="1"/>
          </p:cNvSpPr>
          <p:nvPr>
            <p:ph type="body" idx="1"/>
          </p:nvPr>
        </p:nvSpPr>
        <p:spPr>
          <a:xfrm>
            <a:off x="679450" y="4714875"/>
            <a:ext cx="5438775" cy="4467225"/>
          </a:xfrm>
          <a:prstGeom prst="rect">
            <a:avLst/>
          </a:prstGeom>
        </p:spPr>
        <p:txBody>
          <a:bodyPr/>
          <a:lstStyle/>
          <a:p>
            <a:r>
              <a:rPr lang="zh-CN" altLang="en-US" dirty="0"/>
              <a:t>问题</a:t>
            </a:r>
            <a:r>
              <a:rPr lang="en-US" altLang="zh-CN" dirty="0"/>
              <a:t>1</a:t>
            </a:r>
            <a:r>
              <a:rPr lang="zh-CN" altLang="en-US" dirty="0"/>
              <a:t>：验证证书的什么？</a:t>
            </a:r>
            <a:endParaRPr lang="en-US" altLang="zh-CN" dirty="0"/>
          </a:p>
          <a:p>
            <a:r>
              <a:rPr lang="zh-CN" altLang="en-US" dirty="0"/>
              <a:t>问题</a:t>
            </a:r>
            <a:r>
              <a:rPr lang="en-US" altLang="zh-CN" dirty="0"/>
              <a:t>2</a:t>
            </a:r>
            <a:r>
              <a:rPr lang="zh-CN" altLang="en-US" dirty="0"/>
              <a:t>：除了证书信息，签名值，还需要什么？</a:t>
            </a:r>
            <a:endParaRPr lang="en-US" altLang="zh-CN" dirty="0"/>
          </a:p>
          <a:p>
            <a:r>
              <a:rPr lang="zh-CN" altLang="en-US" dirty="0"/>
              <a:t>问题</a:t>
            </a:r>
            <a:r>
              <a:rPr lang="en-US" altLang="zh-CN" dirty="0"/>
              <a:t>3</a:t>
            </a:r>
            <a:r>
              <a:rPr lang="zh-CN" altLang="en-US" dirty="0"/>
              <a:t>：谁的公钥？</a:t>
            </a:r>
            <a:endParaRPr lang="en-US" altLang="zh-CN" dirty="0"/>
          </a:p>
          <a:p>
            <a:r>
              <a:rPr lang="zh-CN" altLang="en-US" dirty="0"/>
              <a:t>问题</a:t>
            </a:r>
            <a:r>
              <a:rPr lang="en-US" altLang="zh-CN" dirty="0"/>
              <a:t>4</a:t>
            </a:r>
            <a:r>
              <a:rPr lang="zh-CN" altLang="en-US" dirty="0"/>
              <a:t>：验证正确之后，是否结束？</a:t>
            </a:r>
            <a:endParaRPr lang="en-US" altLang="zh-CN" dirty="0"/>
          </a:p>
        </p:txBody>
      </p:sp>
      <p:sp>
        <p:nvSpPr>
          <p:cNvPr id="4" name="Slide Number Placeholder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65</a:t>
            </a:fld>
            <a:endParaRPr lang="en-US" altLang="zh-CN" sz="1300" i="0">
              <a:ea typeface="华文细黑" panose="0201060004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22275" y="1241425"/>
            <a:ext cx="5953125" cy="3349625"/>
          </a:xfrm>
          <a:prstGeom prst="rect">
            <a:avLst/>
          </a:prstGeom>
        </p:spPr>
      </p:sp>
      <p:sp>
        <p:nvSpPr>
          <p:cNvPr id="3" name="备注占位符 2"/>
          <p:cNvSpPr>
            <a:spLocks noGrp="1"/>
          </p:cNvSpPr>
          <p:nvPr>
            <p:ph type="body" idx="1"/>
          </p:nvPr>
        </p:nvSpPr>
        <p:spPr>
          <a:xfrm>
            <a:off x="679768" y="4715153"/>
            <a:ext cx="5438140" cy="4466987"/>
          </a:xfrm>
          <a:prstGeom prst="rect">
            <a:avLst/>
          </a:prstGeom>
        </p:spPr>
        <p:txBody>
          <a:bodyPr/>
          <a:lstStyle/>
          <a:p>
            <a:pPr marL="0" marR="0" indent="0" algn="l" defTabSz="0" rtl="0" eaLnBrk="0" fontAlgn="base" latinLnBrk="0" hangingPunct="0">
              <a:lnSpc>
                <a:spcPct val="100000"/>
              </a:lnSpc>
              <a:spcBef>
                <a:spcPct val="30000"/>
              </a:spcBef>
              <a:spcAft>
                <a:spcPct val="0"/>
              </a:spcAft>
              <a:buClrTx/>
              <a:buSzTx/>
              <a:buFontTx/>
              <a:buNone/>
              <a:tabLst/>
              <a:defRPr/>
            </a:pPr>
            <a:r>
              <a:rPr kumimoji="1" lang="zh-CN" altLang="en-US" dirty="0" smtClean="0"/>
              <a:t>介绍课程目标、时间、安排</a:t>
            </a:r>
            <a:endParaRPr kumimoji="1" lang="en-US" altLang="zh-CN" dirty="0" smtClean="0"/>
          </a:p>
          <a:p>
            <a:pPr marL="0" marR="0" indent="0" algn="l" defTabSz="0" rtl="0" eaLnBrk="0" fontAlgn="base" latinLnBrk="0" hangingPunct="0">
              <a:lnSpc>
                <a:spcPct val="100000"/>
              </a:lnSpc>
              <a:spcBef>
                <a:spcPct val="30000"/>
              </a:spcBef>
              <a:spcAft>
                <a:spcPct val="0"/>
              </a:spcAft>
              <a:buClrTx/>
              <a:buSzTx/>
              <a:buFontTx/>
              <a:buNone/>
              <a:tabLst/>
              <a:defRPr/>
            </a:pPr>
            <a:r>
              <a:rPr kumimoji="1" lang="zh-CN" altLang="en-US" dirty="0" smtClean="0"/>
              <a:t>目标</a:t>
            </a:r>
            <a:r>
              <a:rPr kumimoji="1" lang="en-US" altLang="zh-CN" dirty="0" smtClean="0"/>
              <a:t>1</a:t>
            </a:r>
            <a:r>
              <a:rPr kumimoji="1" lang="zh-CN" altLang="en-US" dirty="0" smtClean="0"/>
              <a:t>：密码学基础，密码学的发展催生除了</a:t>
            </a:r>
            <a:r>
              <a:rPr kumimoji="1" lang="en-US" altLang="zh-CN" dirty="0" smtClean="0"/>
              <a:t>PKI</a:t>
            </a:r>
            <a:r>
              <a:rPr kumimoji="1" lang="zh-CN" altLang="en-US" dirty="0" smtClean="0"/>
              <a:t>技术，同时密码学是</a:t>
            </a:r>
            <a:r>
              <a:rPr kumimoji="1" lang="en-US" altLang="zh-CN" dirty="0" smtClean="0"/>
              <a:t>PKI</a:t>
            </a:r>
            <a:r>
              <a:rPr kumimoji="1" lang="zh-CN" altLang="en-US" dirty="0" smtClean="0"/>
              <a:t>的技术基础。</a:t>
            </a:r>
            <a:endParaRPr kumimoji="1" lang="en-US" altLang="zh-CN" dirty="0" smtClean="0"/>
          </a:p>
          <a:p>
            <a:pPr marL="0" marR="0" indent="0" algn="l" defTabSz="0" rtl="0" eaLnBrk="0" fontAlgn="base" latinLnBrk="0" hangingPunct="0">
              <a:lnSpc>
                <a:spcPct val="100000"/>
              </a:lnSpc>
              <a:spcBef>
                <a:spcPct val="30000"/>
              </a:spcBef>
              <a:spcAft>
                <a:spcPct val="0"/>
              </a:spcAft>
              <a:buClrTx/>
              <a:buSzTx/>
              <a:buFontTx/>
              <a:buNone/>
              <a:tabLst/>
              <a:defRPr/>
            </a:pPr>
            <a:r>
              <a:rPr kumimoji="1" lang="zh-CN" altLang="en-US" dirty="0" smtClean="0"/>
              <a:t>目标</a:t>
            </a:r>
            <a:r>
              <a:rPr kumimoji="1" lang="en-US" altLang="zh-CN" dirty="0" smtClean="0"/>
              <a:t>2</a:t>
            </a:r>
            <a:r>
              <a:rPr kumimoji="1" lang="zh-CN" altLang="en-US" dirty="0" smtClean="0"/>
              <a:t>：</a:t>
            </a:r>
            <a:r>
              <a:rPr kumimoji="1" lang="en-US" altLang="zh-CN" dirty="0" smtClean="0"/>
              <a:t>PKI</a:t>
            </a:r>
            <a:r>
              <a:rPr kumimoji="1" lang="zh-CN" altLang="en-US" dirty="0" smtClean="0"/>
              <a:t>基本概念，</a:t>
            </a:r>
            <a:r>
              <a:rPr kumimoji="1" lang="en-US" altLang="zh-CN" dirty="0" smtClean="0"/>
              <a:t>PKI</a:t>
            </a:r>
            <a:r>
              <a:rPr kumimoji="1" lang="zh-CN" altLang="en-US" dirty="0" smtClean="0"/>
              <a:t>的组成、组成部分都是解决什么问题的，如何产生的</a:t>
            </a:r>
            <a:endParaRPr kumimoji="1" lang="en-US" altLang="zh-CN" dirty="0" smtClean="0"/>
          </a:p>
          <a:p>
            <a:pPr marL="0" marR="0" indent="0" algn="l" defTabSz="0" rtl="0" eaLnBrk="0" fontAlgn="base" latinLnBrk="0" hangingPunct="0">
              <a:lnSpc>
                <a:spcPct val="100000"/>
              </a:lnSpc>
              <a:spcBef>
                <a:spcPct val="30000"/>
              </a:spcBef>
              <a:spcAft>
                <a:spcPct val="0"/>
              </a:spcAft>
              <a:buClrTx/>
              <a:buSzTx/>
              <a:buFontTx/>
              <a:buNone/>
              <a:tabLst/>
              <a:defRPr/>
            </a:pPr>
            <a:r>
              <a:rPr kumimoji="1" lang="zh-CN" altLang="en-US" dirty="0" smtClean="0"/>
              <a:t>目标</a:t>
            </a:r>
            <a:r>
              <a:rPr kumimoji="1" lang="en-US" altLang="zh-CN" dirty="0" smtClean="0"/>
              <a:t>3</a:t>
            </a:r>
            <a:r>
              <a:rPr kumimoji="1" lang="zh-CN" altLang="en-US" dirty="0" smtClean="0"/>
              <a:t>：数字证书，生命周期、工作原理</a:t>
            </a:r>
            <a:endParaRPr kumimoji="1" lang="en-US" altLang="zh-CN" dirty="0" smtClean="0"/>
          </a:p>
        </p:txBody>
      </p:sp>
      <p:sp>
        <p:nvSpPr>
          <p:cNvPr id="4" name="灯片编号占位符 3"/>
          <p:cNvSpPr>
            <a:spLocks noGrp="1"/>
          </p:cNvSpPr>
          <p:nvPr>
            <p:ph type="sldNum" sz="quarter" idx="10"/>
          </p:nvPr>
        </p:nvSpPr>
        <p:spPr>
          <a:xfrm>
            <a:off x="3849688" y="9428163"/>
            <a:ext cx="2946400" cy="496887"/>
          </a:xfrm>
          <a:prstGeom prst="rect">
            <a:avLst/>
          </a:prstGeom>
        </p:spPr>
        <p:txBody>
          <a:bodyPr/>
          <a:lstStyle/>
          <a:p>
            <a:fld id="{4AE1D939-3E60-4063-B05E-56844F97CE60}"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5112" cy="3721100"/>
          </a:xfrm>
          <a:prstGeom prst="rect">
            <a:avLst/>
          </a:prstGeom>
        </p:spPr>
      </p:sp>
      <p:sp>
        <p:nvSpPr>
          <p:cNvPr id="3" name="Notes Placeholder 2"/>
          <p:cNvSpPr>
            <a:spLocks noGrp="1"/>
          </p:cNvSpPr>
          <p:nvPr>
            <p:ph type="body" idx="1"/>
          </p:nvPr>
        </p:nvSpPr>
        <p:spPr>
          <a:xfrm>
            <a:off x="679450" y="4714875"/>
            <a:ext cx="5438775" cy="4467225"/>
          </a:xfrm>
          <a:prstGeom prst="rect">
            <a:avLst/>
          </a:prstGeom>
        </p:spPr>
        <p:txBody>
          <a:bodyPr/>
          <a:lstStyle/>
          <a:p>
            <a:r>
              <a:rPr lang="zh-CN" altLang="en-US" dirty="0" smtClean="0"/>
              <a:t>问题</a:t>
            </a:r>
            <a:r>
              <a:rPr lang="en-US" altLang="zh-CN" dirty="0" smtClean="0"/>
              <a:t>1</a:t>
            </a:r>
            <a:r>
              <a:rPr lang="zh-CN" altLang="en-US" dirty="0" smtClean="0"/>
              <a:t>：为什么要由</a:t>
            </a:r>
            <a:r>
              <a:rPr lang="en-US" altLang="zh-CN" dirty="0" smtClean="0"/>
              <a:t>CFCA</a:t>
            </a:r>
            <a:r>
              <a:rPr lang="en-US" altLang="zh-CN" baseline="0" dirty="0" smtClean="0"/>
              <a:t> EV OCA</a:t>
            </a:r>
            <a:r>
              <a:rPr lang="zh-CN" altLang="en-US" baseline="0" dirty="0" smtClean="0"/>
              <a:t>签发 </a:t>
            </a:r>
            <a:r>
              <a:rPr lang="en-US" altLang="zh-CN" baseline="0" dirty="0" smtClean="0"/>
              <a:t>www.cfca.com.cn</a:t>
            </a:r>
            <a:r>
              <a:rPr lang="zh-CN" altLang="en-US" baseline="0" dirty="0" smtClean="0"/>
              <a:t>的证书？</a:t>
            </a:r>
            <a:endParaRPr lang="en-US" altLang="zh-CN" baseline="0" dirty="0" smtClean="0"/>
          </a:p>
          <a:p>
            <a:r>
              <a:rPr lang="zh-CN" altLang="en-US" baseline="0" dirty="0" smtClean="0"/>
              <a:t>期望答案：</a:t>
            </a:r>
            <a:r>
              <a:rPr lang="en-US" altLang="zh-CN" baseline="0" dirty="0" smtClean="0"/>
              <a:t>CFCA EV OCA</a:t>
            </a:r>
            <a:r>
              <a:rPr lang="zh-CN" altLang="en-US" baseline="0" dirty="0" smtClean="0"/>
              <a:t>及</a:t>
            </a:r>
            <a:r>
              <a:rPr lang="en-US" altLang="zh-CN" baseline="0" dirty="0" smtClean="0"/>
              <a:t>CFCA EV ROOT</a:t>
            </a:r>
            <a:r>
              <a:rPr lang="zh-CN" altLang="en-US" baseline="0" dirty="0" smtClean="0"/>
              <a:t>是可信机构</a:t>
            </a:r>
            <a:endParaRPr lang="en-US" altLang="zh-CN" baseline="0" dirty="0" smtClean="0"/>
          </a:p>
          <a:p>
            <a:endParaRPr lang="en-US" altLang="zh-CN" dirty="0" smtClean="0"/>
          </a:p>
          <a:p>
            <a:r>
              <a:rPr lang="zh-CN" altLang="en-US" dirty="0" smtClean="0"/>
              <a:t>讨论：</a:t>
            </a:r>
            <a:r>
              <a:rPr lang="zh-CN" altLang="en-US" dirty="0"/>
              <a:t>为什么验证到</a:t>
            </a:r>
            <a:r>
              <a:rPr lang="en-US" altLang="zh-CN" dirty="0"/>
              <a:t>CFCA</a:t>
            </a:r>
            <a:r>
              <a:rPr lang="en-US" altLang="zh-CN" baseline="0" dirty="0"/>
              <a:t> EV ROOT</a:t>
            </a:r>
            <a:r>
              <a:rPr lang="zh-CN" altLang="en-US" baseline="0" dirty="0"/>
              <a:t>就可以结束了</a:t>
            </a:r>
            <a:r>
              <a:rPr lang="zh-CN" altLang="en-US" baseline="0" dirty="0" smtClean="0"/>
              <a:t>？</a:t>
            </a:r>
            <a:endParaRPr lang="en-US" altLang="zh-CN" baseline="0" dirty="0" smtClean="0"/>
          </a:p>
          <a:p>
            <a:r>
              <a:rPr lang="zh-CN" altLang="en-US" baseline="0" dirty="0" smtClean="0"/>
              <a:t>期望答案：</a:t>
            </a:r>
            <a:r>
              <a:rPr lang="en-US" altLang="zh-CN" baseline="0" dirty="0" smtClean="0"/>
              <a:t>1</a:t>
            </a:r>
            <a:r>
              <a:rPr lang="zh-CN" altLang="en-US" baseline="0" dirty="0" smtClean="0"/>
              <a:t>、浏览器都有自己的信任证书库；</a:t>
            </a:r>
            <a:r>
              <a:rPr lang="en-US" altLang="zh-CN" baseline="0" dirty="0" smtClean="0"/>
              <a:t>2</a:t>
            </a:r>
            <a:r>
              <a:rPr lang="zh-CN" altLang="en-US" baseline="0" dirty="0" smtClean="0"/>
              <a:t>、向信任证书库添加证书，需要非常高的权限。</a:t>
            </a:r>
            <a:endParaRPr lang="en-US" altLang="zh-CN" baseline="0" dirty="0" smtClean="0"/>
          </a:p>
          <a:p>
            <a:endParaRPr lang="en-US" altLang="zh-CN" baseline="0" dirty="0" smtClean="0"/>
          </a:p>
          <a:p>
            <a:endParaRPr lang="en-US" dirty="0"/>
          </a:p>
        </p:txBody>
      </p:sp>
      <p:sp>
        <p:nvSpPr>
          <p:cNvPr id="4" name="Slide Number Placeholder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66</a:t>
            </a:fld>
            <a:endParaRPr lang="en-US" altLang="zh-CN" sz="1300" i="0">
              <a:ea typeface="华文细黑" panose="02010600040101010101" pitchFamily="2"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5112" cy="3721100"/>
          </a:xfrm>
          <a:prstGeom prst="rect">
            <a:avLst/>
          </a:prstGeom>
        </p:spPr>
      </p:sp>
      <p:sp>
        <p:nvSpPr>
          <p:cNvPr id="3" name="Notes Placeholder 2"/>
          <p:cNvSpPr>
            <a:spLocks noGrp="1"/>
          </p:cNvSpPr>
          <p:nvPr>
            <p:ph type="body" idx="1"/>
          </p:nvPr>
        </p:nvSpPr>
        <p:spPr>
          <a:xfrm>
            <a:off x="679450" y="4714875"/>
            <a:ext cx="5438775" cy="4467225"/>
          </a:xfrm>
          <a:prstGeom prst="rect">
            <a:avLst/>
          </a:prstGeom>
        </p:spPr>
        <p:txBody>
          <a:bodyPr/>
          <a:lstStyle/>
          <a:p>
            <a:endParaRPr lang="en-US" dirty="0"/>
          </a:p>
        </p:txBody>
      </p:sp>
      <p:sp>
        <p:nvSpPr>
          <p:cNvPr id="4" name="Slide Number Placeholder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67</a:t>
            </a:fld>
            <a:endParaRPr lang="en-US" altLang="zh-CN" sz="1300" i="0">
              <a:ea typeface="华文细黑" panose="02010600040101010101" pitchFamily="2" charset="-122"/>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5112" cy="3721100"/>
          </a:xfrm>
          <a:prstGeom prst="rect">
            <a:avLst/>
          </a:prstGeom>
        </p:spPr>
      </p:sp>
      <p:sp>
        <p:nvSpPr>
          <p:cNvPr id="3" name="Notes Placeholder 2"/>
          <p:cNvSpPr>
            <a:spLocks noGrp="1"/>
          </p:cNvSpPr>
          <p:nvPr>
            <p:ph type="body" idx="1"/>
          </p:nvPr>
        </p:nvSpPr>
        <p:spPr>
          <a:xfrm>
            <a:off x="679450" y="4714875"/>
            <a:ext cx="5438775" cy="4467225"/>
          </a:xfrm>
          <a:prstGeom prst="rect">
            <a:avLst/>
          </a:prstGeom>
        </p:spPr>
        <p:txBody>
          <a:bodyPr/>
          <a:lstStyle/>
          <a:p>
            <a:r>
              <a:rPr lang="en-US" altLang="zh-CN" dirty="0" smtClean="0"/>
              <a:t>SSL </a:t>
            </a:r>
            <a:r>
              <a:rPr lang="zh-CN" altLang="en-US" dirty="0" smtClean="0"/>
              <a:t>的应用与我们的生活息息相关</a:t>
            </a:r>
            <a:endParaRPr lang="en-US" altLang="zh-CN" dirty="0" smtClean="0"/>
          </a:p>
          <a:p>
            <a:r>
              <a:rPr lang="en-US" altLang="zh-CN" dirty="0" smtClean="0"/>
              <a:t>SSL</a:t>
            </a:r>
            <a:r>
              <a:rPr lang="zh-CN" altLang="en-US" dirty="0" smtClean="0"/>
              <a:t>如何应用</a:t>
            </a:r>
            <a:r>
              <a:rPr lang="en-US" altLang="zh-CN" dirty="0" smtClean="0"/>
              <a:t>PKI</a:t>
            </a:r>
            <a:r>
              <a:rPr lang="zh-CN" altLang="en-US" dirty="0" smtClean="0"/>
              <a:t>技术完成安全通信</a:t>
            </a:r>
            <a:endParaRPr lang="en-US" dirty="0"/>
          </a:p>
        </p:txBody>
      </p:sp>
      <p:sp>
        <p:nvSpPr>
          <p:cNvPr id="4" name="Slide Number Placeholder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68</a:t>
            </a:fld>
            <a:endParaRPr lang="en-US" altLang="zh-CN" sz="1300" i="0">
              <a:ea typeface="华文细黑" panose="02010600040101010101" pitchFamily="2"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5112" cy="3721100"/>
          </a:xfrm>
          <a:prstGeom prst="rect">
            <a:avLst/>
          </a:prstGeom>
        </p:spPr>
      </p:sp>
      <p:sp>
        <p:nvSpPr>
          <p:cNvPr id="3" name="Notes Placeholder 2"/>
          <p:cNvSpPr>
            <a:spLocks noGrp="1"/>
          </p:cNvSpPr>
          <p:nvPr>
            <p:ph type="body" idx="1"/>
          </p:nvPr>
        </p:nvSpPr>
        <p:spPr>
          <a:xfrm>
            <a:off x="679450" y="4714875"/>
            <a:ext cx="5438775" cy="4467225"/>
          </a:xfrm>
          <a:prstGeom prst="rect">
            <a:avLst/>
          </a:prstGeom>
        </p:spPr>
        <p:txBody>
          <a:bodyPr/>
          <a:lstStyle/>
          <a:p>
            <a:r>
              <a:rPr lang="zh-CN" altLang="en-US" dirty="0" smtClean="0"/>
              <a:t>信息交互的过程是密钥协商的过程</a:t>
            </a:r>
            <a:endParaRPr lang="en-US" dirty="0"/>
          </a:p>
        </p:txBody>
      </p:sp>
      <p:sp>
        <p:nvSpPr>
          <p:cNvPr id="4" name="Slide Number Placeholder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69</a:t>
            </a:fld>
            <a:endParaRPr lang="en-US" altLang="zh-CN" sz="1300" i="0">
              <a:ea typeface="华文细黑" panose="02010600040101010101" pitchFamily="2"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5112" cy="3721100"/>
          </a:xfrm>
          <a:prstGeom prst="rect">
            <a:avLst/>
          </a:prstGeom>
        </p:spPr>
      </p:sp>
      <p:sp>
        <p:nvSpPr>
          <p:cNvPr id="3" name="Notes Placeholder 2"/>
          <p:cNvSpPr>
            <a:spLocks noGrp="1"/>
          </p:cNvSpPr>
          <p:nvPr>
            <p:ph type="body" idx="1"/>
          </p:nvPr>
        </p:nvSpPr>
        <p:spPr>
          <a:xfrm>
            <a:off x="679450" y="4714875"/>
            <a:ext cx="5438775" cy="4467225"/>
          </a:xfrm>
          <a:prstGeom prst="rect">
            <a:avLst/>
          </a:prstGeom>
        </p:spPr>
        <p:txBody>
          <a:bodyPr/>
          <a:lstStyle/>
          <a:p>
            <a:endParaRPr lang="en-US" dirty="0"/>
          </a:p>
        </p:txBody>
      </p:sp>
      <p:sp>
        <p:nvSpPr>
          <p:cNvPr id="4" name="Slide Number Placeholder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70</a:t>
            </a:fld>
            <a:endParaRPr lang="en-US" altLang="zh-CN" sz="1300" i="0">
              <a:ea typeface="华文细黑" panose="02010600040101010101" pitchFamily="2"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5112" cy="3721100"/>
          </a:xfrm>
          <a:prstGeom prst="rect">
            <a:avLst/>
          </a:prstGeom>
        </p:spPr>
      </p:sp>
      <p:sp>
        <p:nvSpPr>
          <p:cNvPr id="3" name="Notes Placeholder 2"/>
          <p:cNvSpPr>
            <a:spLocks noGrp="1"/>
          </p:cNvSpPr>
          <p:nvPr>
            <p:ph type="body" idx="1"/>
          </p:nvPr>
        </p:nvSpPr>
        <p:spPr>
          <a:xfrm>
            <a:off x="679450" y="4714875"/>
            <a:ext cx="5438775" cy="4467225"/>
          </a:xfrm>
          <a:prstGeom prst="rect">
            <a:avLst/>
          </a:prstGeom>
        </p:spPr>
        <p:txBody>
          <a:bodyPr/>
          <a:lstStyle/>
          <a:p>
            <a:r>
              <a:rPr lang="en-US" altLang="zh-CN" dirty="0" smtClean="0"/>
              <a:t>Server Key Exchange </a:t>
            </a:r>
            <a:r>
              <a:rPr lang="zh-CN" altLang="en-US" dirty="0" smtClean="0"/>
              <a:t>根据协商情况，决定是否发送</a:t>
            </a:r>
            <a:endParaRPr lang="en-US" dirty="0"/>
          </a:p>
        </p:txBody>
      </p:sp>
      <p:sp>
        <p:nvSpPr>
          <p:cNvPr id="4" name="Slide Number Placeholder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71</a:t>
            </a:fld>
            <a:endParaRPr lang="en-US" altLang="zh-CN" sz="1300" i="0">
              <a:ea typeface="华文细黑" panose="02010600040101010101" pitchFamily="2"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5112" cy="3721100"/>
          </a:xfrm>
          <a:prstGeom prst="rect">
            <a:avLst/>
          </a:prstGeom>
        </p:spPr>
      </p:sp>
      <p:sp>
        <p:nvSpPr>
          <p:cNvPr id="3" name="Notes Placeholder 2"/>
          <p:cNvSpPr>
            <a:spLocks noGrp="1"/>
          </p:cNvSpPr>
          <p:nvPr>
            <p:ph type="body" idx="1"/>
          </p:nvPr>
        </p:nvSpPr>
        <p:spPr>
          <a:xfrm>
            <a:off x="679450" y="4714875"/>
            <a:ext cx="5438775" cy="4467225"/>
          </a:xfrm>
          <a:prstGeom prst="rect">
            <a:avLst/>
          </a:prstGeom>
        </p:spPr>
        <p:txBody>
          <a:bodyPr/>
          <a:lstStyle/>
          <a:p>
            <a:r>
              <a:rPr lang="zh-CN" altLang="en-US" smtClean="0"/>
              <a:t>查询状态时，发送的请求是啥？证书序列号，还是证书？</a:t>
            </a:r>
            <a:endParaRPr lang="en-US" dirty="0"/>
          </a:p>
        </p:txBody>
      </p:sp>
      <p:sp>
        <p:nvSpPr>
          <p:cNvPr id="4" name="Slide Number Placeholder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72</a:t>
            </a:fld>
            <a:endParaRPr lang="en-US" altLang="zh-CN" sz="1300" i="0">
              <a:ea typeface="华文细黑" panose="02010600040101010101" pitchFamily="2" charset="-122"/>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5112" cy="3721100"/>
          </a:xfrm>
          <a:prstGeom prst="rect">
            <a:avLst/>
          </a:prstGeom>
        </p:spPr>
      </p:sp>
      <p:sp>
        <p:nvSpPr>
          <p:cNvPr id="3" name="Notes Placeholder 2"/>
          <p:cNvSpPr>
            <a:spLocks noGrp="1"/>
          </p:cNvSpPr>
          <p:nvPr>
            <p:ph type="body" idx="1"/>
          </p:nvPr>
        </p:nvSpPr>
        <p:spPr>
          <a:xfrm>
            <a:off x="679450" y="4714875"/>
            <a:ext cx="5438775" cy="4467225"/>
          </a:xfrm>
          <a:prstGeom prst="rect">
            <a:avLst/>
          </a:prstGeom>
        </p:spPr>
        <p:txBody>
          <a:bodyPr/>
          <a:lstStyle/>
          <a:p>
            <a:endParaRPr lang="en-US" dirty="0"/>
          </a:p>
        </p:txBody>
      </p:sp>
      <p:sp>
        <p:nvSpPr>
          <p:cNvPr id="4" name="Slide Number Placeholder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73</a:t>
            </a:fld>
            <a:endParaRPr lang="en-US" altLang="zh-CN" sz="1300" i="0">
              <a:ea typeface="华文细黑" panose="02010600040101010101" pitchFamily="2" charset="-122"/>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5112" cy="3721100"/>
          </a:xfrm>
          <a:prstGeom prst="rect">
            <a:avLst/>
          </a:prstGeom>
        </p:spPr>
      </p:sp>
      <p:sp>
        <p:nvSpPr>
          <p:cNvPr id="3" name="Notes Placeholder 2"/>
          <p:cNvSpPr>
            <a:spLocks noGrp="1"/>
          </p:cNvSpPr>
          <p:nvPr>
            <p:ph type="body" idx="1"/>
          </p:nvPr>
        </p:nvSpPr>
        <p:spPr>
          <a:xfrm>
            <a:off x="679450" y="4714875"/>
            <a:ext cx="5438775" cy="4467225"/>
          </a:xfrm>
          <a:prstGeom prst="rect">
            <a:avLst/>
          </a:prstGeom>
        </p:spPr>
        <p:txBody>
          <a:bodyPr/>
          <a:lstStyle/>
          <a:p>
            <a:endParaRPr lang="en-US" dirty="0"/>
          </a:p>
        </p:txBody>
      </p:sp>
      <p:sp>
        <p:nvSpPr>
          <p:cNvPr id="4" name="Slide Number Placeholder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74</a:t>
            </a:fld>
            <a:endParaRPr lang="en-US" altLang="zh-CN" sz="1300" i="0">
              <a:ea typeface="华文细黑" panose="02010600040101010101" pitchFamily="2" charset="-122"/>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5112" cy="3721100"/>
          </a:xfrm>
          <a:prstGeom prst="rect">
            <a:avLst/>
          </a:prstGeom>
        </p:spPr>
      </p:sp>
      <p:sp>
        <p:nvSpPr>
          <p:cNvPr id="3" name="Notes Placeholder 2"/>
          <p:cNvSpPr>
            <a:spLocks noGrp="1"/>
          </p:cNvSpPr>
          <p:nvPr>
            <p:ph type="body" idx="1"/>
          </p:nvPr>
        </p:nvSpPr>
        <p:spPr>
          <a:xfrm>
            <a:off x="679450" y="4714875"/>
            <a:ext cx="5438775" cy="4467225"/>
          </a:xfrm>
          <a:prstGeom prst="rect">
            <a:avLst/>
          </a:prstGeom>
        </p:spPr>
        <p:txBody>
          <a:bodyPr/>
          <a:lstStyle/>
          <a:p>
            <a:endParaRPr lang="en-US" dirty="0"/>
          </a:p>
        </p:txBody>
      </p:sp>
      <p:sp>
        <p:nvSpPr>
          <p:cNvPr id="4" name="Slide Number Placeholder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75</a:t>
            </a:fld>
            <a:endParaRPr lang="en-US" altLang="zh-CN" sz="1300" i="0">
              <a:ea typeface="华文细黑" panose="0201060004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5112" cy="3721100"/>
          </a:xfrm>
          <a:prstGeom prst="rect">
            <a:avLst/>
          </a:prstGeom>
        </p:spPr>
      </p:sp>
      <p:sp>
        <p:nvSpPr>
          <p:cNvPr id="3" name="备注占位符 2"/>
          <p:cNvSpPr>
            <a:spLocks noGrp="1"/>
          </p:cNvSpPr>
          <p:nvPr>
            <p:ph type="body" idx="1"/>
          </p:nvPr>
        </p:nvSpPr>
        <p:spPr>
          <a:xfrm>
            <a:off x="679450" y="4776788"/>
            <a:ext cx="5438775" cy="3908425"/>
          </a:xfrm>
          <a:prstGeom prst="rect">
            <a:avLst/>
          </a:prstGeom>
        </p:spPr>
        <p:txBody>
          <a:bodyPr/>
          <a:lstStyle/>
          <a:p>
            <a:r>
              <a:rPr kumimoji="1" lang="zh-CN" altLang="en-US" baseline="0" dirty="0" smtClean="0"/>
              <a:t>明文举例：浏览器中浏览的页面、发送的电子邮件、</a:t>
            </a:r>
            <a:r>
              <a:rPr kumimoji="1" lang="en-US" altLang="zh-CN" baseline="0" dirty="0" smtClean="0"/>
              <a:t>pdf</a:t>
            </a:r>
            <a:r>
              <a:rPr kumimoji="1" lang="zh-CN" altLang="en-US" baseline="0" dirty="0" smtClean="0"/>
              <a:t>文档、</a:t>
            </a:r>
            <a:r>
              <a:rPr kumimoji="1" lang="en-US" altLang="zh-CN" baseline="0" dirty="0" smtClean="0"/>
              <a:t>word</a:t>
            </a:r>
            <a:r>
              <a:rPr kumimoji="1" lang="zh-CN" altLang="en-US" baseline="0" dirty="0" smtClean="0"/>
              <a:t>文档等。</a:t>
            </a:r>
            <a:endParaRPr kumimoji="1" lang="en-US" altLang="zh-CN" baseline="0" dirty="0" smtClean="0"/>
          </a:p>
          <a:p>
            <a:r>
              <a:rPr kumimoji="1" lang="zh-CN" altLang="en-US" baseline="0" dirty="0" smtClean="0"/>
              <a:t>问题</a:t>
            </a:r>
            <a:r>
              <a:rPr kumimoji="1" lang="en-US" altLang="zh-CN" baseline="0" dirty="0" smtClean="0"/>
              <a:t>1</a:t>
            </a:r>
            <a:r>
              <a:rPr kumimoji="1" lang="zh-CN" altLang="en-US" baseline="0" dirty="0" smtClean="0"/>
              <a:t>：学员们理解的加密是什么？</a:t>
            </a:r>
            <a:endParaRPr kumimoji="1" lang="en-US" altLang="zh-CN" baseline="0" dirty="0" smtClean="0"/>
          </a:p>
          <a:p>
            <a:r>
              <a:rPr kumimoji="1" lang="zh-CN" altLang="en-US" baseline="0" dirty="0" smtClean="0"/>
              <a:t>古典密码学，更关注加密及解密的方法；现代密码学得密码算法是公开的，标准的。（讨论，为什么把加密方法公开化，标准化）</a:t>
            </a:r>
            <a:endParaRPr kumimoji="1" lang="en-US" altLang="zh-CN" baseline="0" dirty="0" smtClean="0"/>
          </a:p>
          <a:p>
            <a:endParaRPr kumimoji="1" lang="en-US" altLang="zh-CN" baseline="0" dirty="0" smtClean="0"/>
          </a:p>
          <a:p>
            <a:r>
              <a:rPr kumimoji="1" lang="zh-CN" altLang="en-US" baseline="0" dirty="0" smtClean="0"/>
              <a:t>信息隐藏举例：</a:t>
            </a:r>
            <a:endParaRPr kumimoji="1" lang="en-US" altLang="zh-CN" baseline="0" dirty="0" smtClean="0"/>
          </a:p>
          <a:p>
            <a:r>
              <a:rPr kumimoji="1" lang="en-US" altLang="zh-CN" baseline="0" dirty="0" smtClean="0"/>
              <a:t>1</a:t>
            </a:r>
            <a:r>
              <a:rPr kumimoji="1" lang="zh-CN" altLang="en-US" baseline="0" dirty="0" smtClean="0"/>
              <a:t>、古代的藏头诗</a:t>
            </a:r>
            <a:endParaRPr kumimoji="1" lang="en-US" altLang="zh-CN" baseline="0" dirty="0" smtClean="0"/>
          </a:p>
          <a:p>
            <a:r>
              <a:rPr kumimoji="1" lang="en-US" altLang="zh-CN" baseline="0" dirty="0" smtClean="0"/>
              <a:t>2</a:t>
            </a:r>
            <a:r>
              <a:rPr kumimoji="1" lang="zh-CN" altLang="en-US" baseline="0" dirty="0" smtClean="0"/>
              <a:t>、电视剧 猎毒人 吴秀波的快递单 与化学周期表</a:t>
            </a:r>
            <a:endParaRPr kumimoji="1" lang="en-US" altLang="zh-CN" baseline="0" dirty="0" smtClean="0"/>
          </a:p>
          <a:p>
            <a:r>
              <a:rPr kumimoji="1" lang="en-US" altLang="zh-CN" baseline="0" dirty="0" smtClean="0"/>
              <a:t>3</a:t>
            </a:r>
            <a:r>
              <a:rPr kumimoji="1" lang="zh-CN" altLang="en-US" baseline="0" dirty="0" smtClean="0"/>
              <a:t>、通过某种方法，做替换或者数学运算</a:t>
            </a:r>
            <a:endParaRPr kumimoji="1" lang="en-US" altLang="zh-CN" baseline="0" dirty="0" smtClean="0"/>
          </a:p>
          <a:p>
            <a:endParaRPr kumimoji="1" lang="en-US" altLang="zh-CN" baseline="0" dirty="0" smtClean="0"/>
          </a:p>
          <a:p>
            <a:r>
              <a:rPr kumimoji="1" lang="en-US" altLang="zh-CN" baseline="0" dirty="0" smtClean="0"/>
              <a:t>56   8  1  92      74  8  66</a:t>
            </a:r>
          </a:p>
          <a:p>
            <a:r>
              <a:rPr kumimoji="1" lang="en-US" altLang="zh-CN" baseline="0" dirty="0" smtClean="0"/>
              <a:t>Ba   o  H  u        W  o  </a:t>
            </a:r>
            <a:r>
              <a:rPr kumimoji="1" lang="en-US" altLang="zh-CN" baseline="0" dirty="0" err="1" smtClean="0"/>
              <a:t>Dy</a:t>
            </a:r>
            <a:r>
              <a:rPr kumimoji="1" lang="zh-CN" altLang="en-US" baseline="0" dirty="0" smtClean="0"/>
              <a:t>（底）</a:t>
            </a:r>
            <a:endParaRPr kumimoji="1" lang="en-US" altLang="zh-CN" baseline="0" dirty="0" smtClean="0"/>
          </a:p>
        </p:txBody>
      </p:sp>
      <p:sp>
        <p:nvSpPr>
          <p:cNvPr id="4" name="幻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8</a:t>
            </a:fld>
            <a:endParaRPr lang="en-US" altLang="zh-CN" sz="1300" i="0">
              <a:ea typeface="华文细黑" panose="02010600040101010101" pitchFamily="2"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5112" cy="3721100"/>
          </a:xfrm>
          <a:prstGeom prst="rect">
            <a:avLst/>
          </a:prstGeom>
        </p:spPr>
      </p:sp>
      <p:sp>
        <p:nvSpPr>
          <p:cNvPr id="3" name="Notes Placeholder 2"/>
          <p:cNvSpPr>
            <a:spLocks noGrp="1"/>
          </p:cNvSpPr>
          <p:nvPr>
            <p:ph type="body" idx="1"/>
          </p:nvPr>
        </p:nvSpPr>
        <p:spPr>
          <a:xfrm>
            <a:off x="679450" y="4714875"/>
            <a:ext cx="5438775" cy="4467225"/>
          </a:xfrm>
          <a:prstGeom prst="rect">
            <a:avLst/>
          </a:prstGeom>
        </p:spPr>
        <p:txBody>
          <a:bodyPr/>
          <a:lstStyle/>
          <a:p>
            <a:r>
              <a:rPr lang="zh-CN" altLang="en-US" dirty="0" smtClean="0"/>
              <a:t>问题</a:t>
            </a:r>
            <a:r>
              <a:rPr lang="en-US" altLang="zh-CN" dirty="0" smtClean="0"/>
              <a:t>1</a:t>
            </a:r>
            <a:r>
              <a:rPr lang="zh-CN" altLang="en-US" dirty="0" smtClean="0"/>
              <a:t>：怎样才算密钥协商成功？（预期答案：服务器端成功解密“消息</a:t>
            </a:r>
            <a:r>
              <a:rPr lang="en-US" altLang="zh-CN" dirty="0" smtClean="0"/>
              <a:t>C-0</a:t>
            </a:r>
            <a:r>
              <a:rPr lang="zh-CN" altLang="en-US" dirty="0" smtClean="0"/>
              <a:t>”；同时）</a:t>
            </a:r>
            <a:endParaRPr lang="en-US" dirty="0"/>
          </a:p>
        </p:txBody>
      </p:sp>
      <p:sp>
        <p:nvSpPr>
          <p:cNvPr id="4" name="Slide Number Placeholder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76</a:t>
            </a:fld>
            <a:endParaRPr lang="en-US" altLang="zh-CN" sz="1300" i="0">
              <a:ea typeface="华文细黑" panose="02010600040101010101" pitchFamily="2" charset="-122"/>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5112" cy="3721100"/>
          </a:xfrm>
          <a:prstGeom prst="rect">
            <a:avLst/>
          </a:prstGeom>
        </p:spPr>
      </p:sp>
      <p:sp>
        <p:nvSpPr>
          <p:cNvPr id="3" name="Notes Placeholder 2"/>
          <p:cNvSpPr>
            <a:spLocks noGrp="1"/>
          </p:cNvSpPr>
          <p:nvPr>
            <p:ph type="body" idx="1"/>
          </p:nvPr>
        </p:nvSpPr>
        <p:spPr>
          <a:xfrm>
            <a:off x="679450" y="4714875"/>
            <a:ext cx="5438775" cy="4467225"/>
          </a:xfrm>
          <a:prstGeom prst="rect">
            <a:avLst/>
          </a:prstGeom>
        </p:spPr>
        <p:txBody>
          <a:bodyPr/>
          <a:lstStyle/>
          <a:p>
            <a:endParaRPr lang="en-US" dirty="0"/>
          </a:p>
        </p:txBody>
      </p:sp>
      <p:sp>
        <p:nvSpPr>
          <p:cNvPr id="4" name="Slide Number Placeholder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77</a:t>
            </a:fld>
            <a:endParaRPr lang="en-US" altLang="zh-CN" sz="1300" i="0">
              <a:ea typeface="华文细黑" panose="02010600040101010101" pitchFamily="2" charset="-122"/>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5112" cy="3721100"/>
          </a:xfrm>
          <a:prstGeom prst="rect">
            <a:avLst/>
          </a:prstGeom>
        </p:spPr>
      </p:sp>
      <p:sp>
        <p:nvSpPr>
          <p:cNvPr id="3" name="Notes Placeholder 2"/>
          <p:cNvSpPr>
            <a:spLocks noGrp="1"/>
          </p:cNvSpPr>
          <p:nvPr>
            <p:ph type="body" idx="1"/>
          </p:nvPr>
        </p:nvSpPr>
        <p:spPr>
          <a:xfrm>
            <a:off x="679450" y="4714875"/>
            <a:ext cx="5438775" cy="4467225"/>
          </a:xfrm>
          <a:prstGeom prst="rect">
            <a:avLst/>
          </a:prstGeom>
        </p:spPr>
        <p:txBody>
          <a:bodyPr/>
          <a:lstStyle/>
          <a:p>
            <a:r>
              <a:rPr lang="zh-CN" altLang="en-US" dirty="0" smtClean="0"/>
              <a:t>期望答案：服务器身份确认；使用公钥交换密钥参数</a:t>
            </a:r>
            <a:endParaRPr lang="en-US" altLang="zh-CN" dirty="0" smtClean="0"/>
          </a:p>
          <a:p>
            <a:endParaRPr lang="en-US" dirty="0"/>
          </a:p>
        </p:txBody>
      </p:sp>
      <p:sp>
        <p:nvSpPr>
          <p:cNvPr id="4" name="Slide Number Placeholder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78</a:t>
            </a:fld>
            <a:endParaRPr lang="en-US" altLang="zh-CN" sz="1300" i="0">
              <a:ea typeface="华文细黑" panose="02010600040101010101" pitchFamily="2" charset="-122"/>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5112" cy="3721100"/>
          </a:xfrm>
          <a:prstGeom prst="rect">
            <a:avLst/>
          </a:prstGeom>
        </p:spPr>
      </p:sp>
      <p:sp>
        <p:nvSpPr>
          <p:cNvPr id="3" name="Notes Placeholder 2"/>
          <p:cNvSpPr>
            <a:spLocks noGrp="1"/>
          </p:cNvSpPr>
          <p:nvPr>
            <p:ph type="body" idx="1"/>
          </p:nvPr>
        </p:nvSpPr>
        <p:spPr>
          <a:xfrm>
            <a:off x="679450" y="4714875"/>
            <a:ext cx="5438775" cy="4467225"/>
          </a:xfrm>
          <a:prstGeom prst="rect">
            <a:avLst/>
          </a:prstGeom>
        </p:spPr>
        <p:txBody>
          <a:bodyPr/>
          <a:lstStyle/>
          <a:p>
            <a:r>
              <a:rPr lang="zh-CN" altLang="en-US" dirty="0" smtClean="0"/>
              <a:t>期望答案：服务器身份确认；使用公钥交换密钥参数</a:t>
            </a:r>
            <a:endParaRPr lang="en-US" altLang="zh-CN" dirty="0" smtClean="0"/>
          </a:p>
          <a:p>
            <a:endParaRPr lang="en-US" dirty="0"/>
          </a:p>
        </p:txBody>
      </p:sp>
      <p:sp>
        <p:nvSpPr>
          <p:cNvPr id="4" name="Slide Number Placeholder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79</a:t>
            </a:fld>
            <a:endParaRPr lang="en-US" altLang="zh-CN" sz="1300" i="0">
              <a:ea typeface="华文细黑" panose="02010600040101010101" pitchFamily="2" charset="-122"/>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5112" cy="3721100"/>
          </a:xfrm>
          <a:prstGeom prst="rect">
            <a:avLst/>
          </a:prstGeom>
        </p:spPr>
      </p:sp>
      <p:sp>
        <p:nvSpPr>
          <p:cNvPr id="3" name="Notes Placeholder 2"/>
          <p:cNvSpPr>
            <a:spLocks noGrp="1"/>
          </p:cNvSpPr>
          <p:nvPr>
            <p:ph type="body" idx="1"/>
          </p:nvPr>
        </p:nvSpPr>
        <p:spPr>
          <a:xfrm>
            <a:off x="679450" y="4714875"/>
            <a:ext cx="5438775" cy="4467225"/>
          </a:xfrm>
          <a:prstGeom prst="rect">
            <a:avLst/>
          </a:prstGeom>
        </p:spPr>
        <p:txBody>
          <a:bodyPr/>
          <a:lstStyle/>
          <a:p>
            <a:r>
              <a:rPr lang="zh-CN" altLang="en-US" dirty="0" smtClean="0"/>
              <a:t>期望答案：服务器身份确认；使用公钥交换密钥参数</a:t>
            </a:r>
            <a:endParaRPr lang="en-US" altLang="zh-CN" dirty="0" smtClean="0"/>
          </a:p>
          <a:p>
            <a:endParaRPr lang="en-US" dirty="0"/>
          </a:p>
        </p:txBody>
      </p:sp>
      <p:sp>
        <p:nvSpPr>
          <p:cNvPr id="4" name="Slide Number Placeholder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80</a:t>
            </a:fld>
            <a:endParaRPr lang="en-US" altLang="zh-CN" sz="1300" i="0">
              <a:ea typeface="华文细黑" panose="02010600040101010101" pitchFamily="2" charset="-122"/>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5112" cy="3721100"/>
          </a:xfrm>
          <a:prstGeom prst="rect">
            <a:avLst/>
          </a:prstGeom>
        </p:spPr>
      </p:sp>
      <p:sp>
        <p:nvSpPr>
          <p:cNvPr id="3" name="备注占位符 2"/>
          <p:cNvSpPr>
            <a:spLocks noGrp="1"/>
          </p:cNvSpPr>
          <p:nvPr>
            <p:ph type="body" idx="1"/>
          </p:nvPr>
        </p:nvSpPr>
        <p:spPr>
          <a:xfrm>
            <a:off x="679450" y="4776788"/>
            <a:ext cx="5438775" cy="3908425"/>
          </a:xfrm>
          <a:prstGeom prst="rect">
            <a:avLst/>
          </a:prstGeom>
        </p:spPr>
        <p:txBody>
          <a:bodyPr/>
          <a:lstStyle/>
          <a:p>
            <a:r>
              <a:rPr kumimoji="1" lang="zh-CN" altLang="en-US" dirty="0" smtClean="0"/>
              <a:t>为了保密性，主要使用对称密码体制；为了密钥管理及分配，非对称密钥被提出；</a:t>
            </a:r>
            <a:endParaRPr kumimoji="1" lang="en-US" altLang="zh-CN" dirty="0" smtClean="0"/>
          </a:p>
          <a:p>
            <a:r>
              <a:rPr kumimoji="1" lang="zh-CN" altLang="en-US" dirty="0" smtClean="0"/>
              <a:t>有了非对称密钥，使用私钥及</a:t>
            </a:r>
            <a:r>
              <a:rPr kumimoji="1" lang="en-US" altLang="zh-CN" dirty="0" smtClean="0"/>
              <a:t>hash</a:t>
            </a:r>
            <a:r>
              <a:rPr kumimoji="1" lang="zh-CN" altLang="en-US" dirty="0" smtClean="0"/>
              <a:t>完成领导数字签名，有了不可抵赖性；同时哈希是的数据有了完整性；</a:t>
            </a:r>
            <a:endParaRPr kumimoji="1" lang="en-US" altLang="zh-CN" dirty="0" smtClean="0"/>
          </a:p>
          <a:p>
            <a:endParaRPr kumimoji="1" lang="en-US" altLang="zh-CN" dirty="0" smtClean="0"/>
          </a:p>
          <a:p>
            <a:r>
              <a:rPr kumimoji="1" lang="zh-CN" altLang="en-US" dirty="0" smtClean="0"/>
              <a:t>讨论：如果身份不确定，会有什么问题？</a:t>
            </a:r>
            <a:r>
              <a:rPr kumimoji="1" lang="zh-CN" altLang="en-US" baseline="0" dirty="0" smtClean="0"/>
              <a:t> （期望答案：不可抵赖性将无意义；密钥交换将变得困难）</a:t>
            </a:r>
            <a:endParaRPr kumimoji="1" lang="en-US" altLang="zh-CN" dirty="0" smtClean="0"/>
          </a:p>
          <a:p>
            <a:r>
              <a:rPr kumimoji="1" lang="zh-CN" altLang="en-US" dirty="0" smtClean="0"/>
              <a:t>问题</a:t>
            </a:r>
            <a:r>
              <a:rPr kumimoji="1" lang="en-US" altLang="zh-CN" dirty="0" smtClean="0"/>
              <a:t>1</a:t>
            </a:r>
            <a:r>
              <a:rPr kumimoji="1" lang="zh-CN" altLang="en-US" dirty="0" smtClean="0"/>
              <a:t>：如何确定身份？</a:t>
            </a:r>
            <a:endParaRPr kumimoji="1" lang="zh-CN" altLang="en-US" dirty="0"/>
          </a:p>
        </p:txBody>
      </p:sp>
      <p:sp>
        <p:nvSpPr>
          <p:cNvPr id="4" name="幻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pPr>
                <a:defRPr/>
              </a:pPr>
              <a:t>81</a:t>
            </a:fld>
            <a:endParaRPr lang="en-US" altLang="zh-CN" sz="1300" i="0" dirty="0">
              <a:ea typeface="华文细黑" pitchFamily="2" charset="-122"/>
            </a:endParaRPr>
          </a:p>
        </p:txBody>
      </p:sp>
    </p:spTree>
    <p:extLst>
      <p:ext uri="{BB962C8B-B14F-4D97-AF65-F5344CB8AC3E}">
        <p14:creationId xmlns:p14="http://schemas.microsoft.com/office/powerpoint/2010/main" val="56793890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5112" cy="3721100"/>
          </a:xfrm>
          <a:prstGeom prst="rect">
            <a:avLst/>
          </a:prstGeom>
        </p:spPr>
      </p:sp>
      <p:sp>
        <p:nvSpPr>
          <p:cNvPr id="3" name="Notes Placeholder 2"/>
          <p:cNvSpPr>
            <a:spLocks noGrp="1"/>
          </p:cNvSpPr>
          <p:nvPr>
            <p:ph type="body" idx="1"/>
          </p:nvPr>
        </p:nvSpPr>
        <p:spPr>
          <a:xfrm>
            <a:off x="679450" y="4714875"/>
            <a:ext cx="5438775" cy="4467225"/>
          </a:xfrm>
          <a:prstGeom prst="rect">
            <a:avLst/>
          </a:prstGeom>
        </p:spPr>
        <p:txBody>
          <a:bodyPr/>
          <a:lstStyle/>
          <a:p>
            <a:endParaRPr lang="en-US" dirty="0"/>
          </a:p>
        </p:txBody>
      </p:sp>
      <p:sp>
        <p:nvSpPr>
          <p:cNvPr id="4" name="Slide Number Placeholder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82</a:t>
            </a:fld>
            <a:endParaRPr lang="en-US" altLang="zh-CN" sz="1300" i="0">
              <a:ea typeface="华文细黑" panose="0201060004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5112" cy="3721100"/>
          </a:xfrm>
          <a:prstGeom prst="rect">
            <a:avLst/>
          </a:prstGeom>
        </p:spPr>
      </p:sp>
      <p:sp>
        <p:nvSpPr>
          <p:cNvPr id="3" name="备注占位符 2"/>
          <p:cNvSpPr>
            <a:spLocks noGrp="1"/>
          </p:cNvSpPr>
          <p:nvPr>
            <p:ph type="body" idx="1"/>
          </p:nvPr>
        </p:nvSpPr>
        <p:spPr>
          <a:xfrm>
            <a:off x="679450" y="4776788"/>
            <a:ext cx="5438775" cy="3908425"/>
          </a:xfrm>
          <a:prstGeom prst="rect">
            <a:avLst/>
          </a:prstGeom>
        </p:spPr>
        <p:txBody>
          <a:bodyPr/>
          <a:lstStyle/>
          <a:p>
            <a:r>
              <a:rPr kumimoji="1" lang="zh-CN" altLang="en-US" baseline="0" dirty="0" smtClean="0"/>
              <a:t>密码系统也叫密码体制；密钥体制，所有可能明文，也叫明文空间； 所有可能的密文，也叫密文空间；所有可能的密钥，也叫密钥空间</a:t>
            </a:r>
            <a:endParaRPr kumimoji="1" lang="en-US" altLang="zh-CN" baseline="0" dirty="0" smtClean="0"/>
          </a:p>
        </p:txBody>
      </p:sp>
      <p:sp>
        <p:nvSpPr>
          <p:cNvPr id="4" name="幻灯片编号占位符 3"/>
          <p:cNvSpPr>
            <a:spLocks noGrp="1"/>
          </p:cNvSpPr>
          <p:nvPr>
            <p:ph type="sldNum" sz="quarter" idx="10"/>
          </p:nvPr>
        </p:nvSpPr>
        <p:spPr>
          <a:xfrm>
            <a:off x="3849688" y="9428163"/>
            <a:ext cx="2946400" cy="496887"/>
          </a:xfrm>
          <a:prstGeom prst="rect">
            <a:avLst/>
          </a:prstGeom>
        </p:spPr>
        <p:txBody>
          <a:bodyPr/>
          <a:lstStyle/>
          <a:p>
            <a:pPr>
              <a:defRPr/>
            </a:pPr>
            <a:fld id="{284EF1F8-901F-4706-A520-90420B37C21A}" type="slidenum">
              <a:rPr lang="en-US" altLang="zh-CN" smtClean="0"/>
              <a:t>9</a:t>
            </a:fld>
            <a:endParaRPr lang="en-US" altLang="zh-CN" sz="1300" i="0">
              <a:ea typeface="华文细黑" panose="0201060004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a:prstGeom prst="rect">
            <a:avLst/>
          </a:prstGeom>
          <a:noFill/>
          <a:ln w="12700">
            <a:solidFill>
              <a:prstClr val="black"/>
            </a:solidFill>
          </a:ln>
        </p:spPr>
      </p:sp>
      <p:sp>
        <p:nvSpPr>
          <p:cNvPr id="3" name="Notes Placeholder 2"/>
          <p:cNvSpPr>
            <a:spLocks noGrp="1"/>
          </p:cNvSpPr>
          <p:nvPr>
            <p:ph type="body" idx="1"/>
          </p:nvPr>
        </p:nvSpPr>
        <p:spPr>
          <a:xfrm>
            <a:off x="679450" y="4714875"/>
            <a:ext cx="5438775" cy="4467225"/>
          </a:xfrm>
          <a:prstGeom prst="rect">
            <a:avLst/>
          </a:prstGeom>
        </p:spPr>
        <p:txBody>
          <a:bodyPr/>
          <a:lstStyle/>
          <a:p>
            <a:r>
              <a:rPr lang="zh-CN" altLang="en-US" dirty="0" smtClean="0"/>
              <a:t>对称密码系统历史久远，历史中，凯撒大帝与其将军通信时，使用了密码算法，该算法被命名为</a:t>
            </a:r>
            <a:r>
              <a:rPr lang="zh-CN" altLang="en-US" baseline="0" dirty="0" smtClean="0"/>
              <a:t>凯撒密码</a:t>
            </a:r>
            <a:endParaRPr lang="en-US" dirty="0"/>
          </a:p>
        </p:txBody>
      </p:sp>
    </p:spTree>
    <p:extLst>
      <p:ext uri="{BB962C8B-B14F-4D97-AF65-F5344CB8AC3E}">
        <p14:creationId xmlns:p14="http://schemas.microsoft.com/office/powerpoint/2010/main" val="287555136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2400">
                <a:solidFill>
                  <a:srgbClr val="3862C0"/>
                </a:solidFill>
              </a:defRPr>
            </a:lvl1pPr>
          </a:lstStyle>
          <a:p>
            <a:r>
              <a:rPr lang="zh-CN" altLang="en-US" dirty="0"/>
              <a:t>单击此处编辑母版标题样式</a:t>
            </a:r>
          </a:p>
        </p:txBody>
      </p:sp>
      <p:pic>
        <p:nvPicPr>
          <p:cNvPr id="3" name="Picture 7" descr="D:\work\2017\20170516 CFCA-北京市应急支撑单位答辩\素材\logo 彩色.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956550" y="339725"/>
            <a:ext cx="725488"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355864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5_空白">
    <p:spTree>
      <p:nvGrpSpPr>
        <p:cNvPr id="1" name=""/>
        <p:cNvGrpSpPr/>
        <p:nvPr/>
      </p:nvGrpSpPr>
      <p:grpSpPr>
        <a:xfrm>
          <a:off x="0" y="0"/>
          <a:ext cx="0" cy="0"/>
          <a:chOff x="0" y="0"/>
          <a:chExt cx="0" cy="0"/>
        </a:xfrm>
      </p:grpSpPr>
      <p:sp>
        <p:nvSpPr>
          <p:cNvPr id="3" name="标题 1"/>
          <p:cNvSpPr>
            <a:spLocks noGrp="1"/>
          </p:cNvSpPr>
          <p:nvPr>
            <p:ph type="title"/>
          </p:nvPr>
        </p:nvSpPr>
        <p:spPr>
          <a:xfrm>
            <a:off x="457200" y="228600"/>
            <a:ext cx="6994525" cy="444500"/>
          </a:xfrm>
        </p:spPr>
        <p:txBody>
          <a:bodyPr/>
          <a:lstStyle>
            <a:lvl1pPr>
              <a:defRPr sz="2400">
                <a:solidFill>
                  <a:srgbClr val="3862C0"/>
                </a:solidFill>
              </a:defRPr>
            </a:lvl1pPr>
          </a:lstStyle>
          <a:p>
            <a:r>
              <a:rPr lang="zh-CN" altLang="en-US"/>
              <a:t>单击此处编辑母版标题样式</a:t>
            </a:r>
          </a:p>
        </p:txBody>
      </p:sp>
    </p:spTree>
    <p:extLst>
      <p:ext uri="{BB962C8B-B14F-4D97-AF65-F5344CB8AC3E}">
        <p14:creationId xmlns:p14="http://schemas.microsoft.com/office/powerpoint/2010/main" val="15974044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6_空白">
    <p:spTree>
      <p:nvGrpSpPr>
        <p:cNvPr id="1" name=""/>
        <p:cNvGrpSpPr/>
        <p:nvPr/>
      </p:nvGrpSpPr>
      <p:grpSpPr>
        <a:xfrm>
          <a:off x="0" y="0"/>
          <a:ext cx="0" cy="0"/>
          <a:chOff x="0" y="0"/>
          <a:chExt cx="0" cy="0"/>
        </a:xfrm>
      </p:grpSpPr>
      <p:sp>
        <p:nvSpPr>
          <p:cNvPr id="3" name="标题 1"/>
          <p:cNvSpPr>
            <a:spLocks noGrp="1"/>
          </p:cNvSpPr>
          <p:nvPr>
            <p:ph type="title"/>
          </p:nvPr>
        </p:nvSpPr>
        <p:spPr>
          <a:xfrm>
            <a:off x="457200" y="228600"/>
            <a:ext cx="6994525" cy="444500"/>
          </a:xfrm>
        </p:spPr>
        <p:txBody>
          <a:bodyPr/>
          <a:lstStyle>
            <a:lvl1pPr>
              <a:defRPr sz="2400">
                <a:solidFill>
                  <a:srgbClr val="3862C0"/>
                </a:solidFill>
              </a:defRPr>
            </a:lvl1pPr>
          </a:lstStyle>
          <a:p>
            <a:r>
              <a:rPr lang="zh-CN" altLang="en-US"/>
              <a:t>单击此处编辑母版标题样式</a:t>
            </a:r>
          </a:p>
        </p:txBody>
      </p:sp>
    </p:spTree>
    <p:extLst>
      <p:ext uri="{BB962C8B-B14F-4D97-AF65-F5344CB8AC3E}">
        <p14:creationId xmlns:p14="http://schemas.microsoft.com/office/powerpoint/2010/main" val="159740442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7_空白">
    <p:spTree>
      <p:nvGrpSpPr>
        <p:cNvPr id="1" name=""/>
        <p:cNvGrpSpPr/>
        <p:nvPr/>
      </p:nvGrpSpPr>
      <p:grpSpPr>
        <a:xfrm>
          <a:off x="0" y="0"/>
          <a:ext cx="0" cy="0"/>
          <a:chOff x="0" y="0"/>
          <a:chExt cx="0" cy="0"/>
        </a:xfrm>
      </p:grpSpPr>
      <p:sp>
        <p:nvSpPr>
          <p:cNvPr id="3" name="标题 1"/>
          <p:cNvSpPr>
            <a:spLocks noGrp="1"/>
          </p:cNvSpPr>
          <p:nvPr>
            <p:ph type="title"/>
          </p:nvPr>
        </p:nvSpPr>
        <p:spPr>
          <a:xfrm>
            <a:off x="457200" y="228600"/>
            <a:ext cx="6994525" cy="444500"/>
          </a:xfrm>
        </p:spPr>
        <p:txBody>
          <a:bodyPr/>
          <a:lstStyle>
            <a:lvl1pPr>
              <a:defRPr sz="2400">
                <a:solidFill>
                  <a:srgbClr val="3862C0"/>
                </a:solidFill>
              </a:defRPr>
            </a:lvl1pPr>
          </a:lstStyle>
          <a:p>
            <a:r>
              <a:rPr lang="zh-CN" altLang="en-US"/>
              <a:t>单击此处编辑母版标题样式</a:t>
            </a:r>
          </a:p>
        </p:txBody>
      </p:sp>
    </p:spTree>
    <p:extLst>
      <p:ext uri="{BB962C8B-B14F-4D97-AF65-F5344CB8AC3E}">
        <p14:creationId xmlns:p14="http://schemas.microsoft.com/office/powerpoint/2010/main" val="159740442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9_空白">
    <p:spTree>
      <p:nvGrpSpPr>
        <p:cNvPr id="1" name=""/>
        <p:cNvGrpSpPr/>
        <p:nvPr/>
      </p:nvGrpSpPr>
      <p:grpSpPr>
        <a:xfrm>
          <a:off x="0" y="0"/>
          <a:ext cx="0" cy="0"/>
          <a:chOff x="0" y="0"/>
          <a:chExt cx="0" cy="0"/>
        </a:xfrm>
      </p:grpSpPr>
      <p:sp>
        <p:nvSpPr>
          <p:cNvPr id="3" name="标题 1"/>
          <p:cNvSpPr>
            <a:spLocks noGrp="1"/>
          </p:cNvSpPr>
          <p:nvPr>
            <p:ph type="title"/>
          </p:nvPr>
        </p:nvSpPr>
        <p:spPr>
          <a:xfrm>
            <a:off x="457200" y="228600"/>
            <a:ext cx="6994525" cy="444500"/>
          </a:xfrm>
        </p:spPr>
        <p:txBody>
          <a:bodyPr/>
          <a:lstStyle>
            <a:lvl1pPr>
              <a:defRPr sz="2400">
                <a:solidFill>
                  <a:srgbClr val="3862C0"/>
                </a:solidFill>
              </a:defRPr>
            </a:lvl1pPr>
          </a:lstStyle>
          <a:p>
            <a:r>
              <a:rPr lang="zh-CN" altLang="en-US"/>
              <a:t>单击此处编辑母版标题样式</a:t>
            </a:r>
          </a:p>
        </p:txBody>
      </p:sp>
    </p:spTree>
    <p:extLst>
      <p:ext uri="{BB962C8B-B14F-4D97-AF65-F5344CB8AC3E}">
        <p14:creationId xmlns:p14="http://schemas.microsoft.com/office/powerpoint/2010/main" val="159740442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0_空白">
    <p:spTree>
      <p:nvGrpSpPr>
        <p:cNvPr id="1" name=""/>
        <p:cNvGrpSpPr/>
        <p:nvPr/>
      </p:nvGrpSpPr>
      <p:grpSpPr>
        <a:xfrm>
          <a:off x="0" y="0"/>
          <a:ext cx="0" cy="0"/>
          <a:chOff x="0" y="0"/>
          <a:chExt cx="0" cy="0"/>
        </a:xfrm>
      </p:grpSpPr>
      <p:sp>
        <p:nvSpPr>
          <p:cNvPr id="3" name="标题 1"/>
          <p:cNvSpPr>
            <a:spLocks noGrp="1"/>
          </p:cNvSpPr>
          <p:nvPr>
            <p:ph type="title"/>
          </p:nvPr>
        </p:nvSpPr>
        <p:spPr>
          <a:xfrm>
            <a:off x="457200" y="228600"/>
            <a:ext cx="6994525" cy="444500"/>
          </a:xfrm>
        </p:spPr>
        <p:txBody>
          <a:bodyPr/>
          <a:lstStyle>
            <a:lvl1pPr>
              <a:defRPr sz="2400">
                <a:solidFill>
                  <a:srgbClr val="3862C0"/>
                </a:solidFill>
              </a:defRPr>
            </a:lvl1pPr>
          </a:lstStyle>
          <a:p>
            <a:r>
              <a:rPr lang="zh-CN" altLang="en-US"/>
              <a:t>单击此处编辑母版标题样式</a:t>
            </a:r>
          </a:p>
        </p:txBody>
      </p:sp>
    </p:spTree>
    <p:extLst>
      <p:ext uri="{BB962C8B-B14F-4D97-AF65-F5344CB8AC3E}">
        <p14:creationId xmlns:p14="http://schemas.microsoft.com/office/powerpoint/2010/main" val="159740442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1_空白">
    <p:spTree>
      <p:nvGrpSpPr>
        <p:cNvPr id="1" name=""/>
        <p:cNvGrpSpPr/>
        <p:nvPr/>
      </p:nvGrpSpPr>
      <p:grpSpPr>
        <a:xfrm>
          <a:off x="0" y="0"/>
          <a:ext cx="0" cy="0"/>
          <a:chOff x="0" y="0"/>
          <a:chExt cx="0" cy="0"/>
        </a:xfrm>
      </p:grpSpPr>
      <p:sp>
        <p:nvSpPr>
          <p:cNvPr id="3" name="标题 1"/>
          <p:cNvSpPr>
            <a:spLocks noGrp="1"/>
          </p:cNvSpPr>
          <p:nvPr>
            <p:ph type="title"/>
          </p:nvPr>
        </p:nvSpPr>
        <p:spPr>
          <a:xfrm>
            <a:off x="457200" y="228600"/>
            <a:ext cx="6994525" cy="444500"/>
          </a:xfrm>
        </p:spPr>
        <p:txBody>
          <a:bodyPr/>
          <a:lstStyle>
            <a:lvl1pPr>
              <a:defRPr sz="2400">
                <a:solidFill>
                  <a:srgbClr val="3862C0"/>
                </a:solidFill>
              </a:defRPr>
            </a:lvl1pPr>
          </a:lstStyle>
          <a:p>
            <a:r>
              <a:rPr lang="zh-CN" altLang="en-US"/>
              <a:t>单击此处编辑母版标题样式</a:t>
            </a:r>
          </a:p>
        </p:txBody>
      </p:sp>
    </p:spTree>
    <p:extLst>
      <p:ext uri="{BB962C8B-B14F-4D97-AF65-F5344CB8AC3E}">
        <p14:creationId xmlns:p14="http://schemas.microsoft.com/office/powerpoint/2010/main" val="159740442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2_空白">
    <p:spTree>
      <p:nvGrpSpPr>
        <p:cNvPr id="1" name=""/>
        <p:cNvGrpSpPr/>
        <p:nvPr/>
      </p:nvGrpSpPr>
      <p:grpSpPr>
        <a:xfrm>
          <a:off x="0" y="0"/>
          <a:ext cx="0" cy="0"/>
          <a:chOff x="0" y="0"/>
          <a:chExt cx="0" cy="0"/>
        </a:xfrm>
      </p:grpSpPr>
      <p:sp>
        <p:nvSpPr>
          <p:cNvPr id="3" name="标题 1"/>
          <p:cNvSpPr>
            <a:spLocks noGrp="1"/>
          </p:cNvSpPr>
          <p:nvPr>
            <p:ph type="title"/>
          </p:nvPr>
        </p:nvSpPr>
        <p:spPr>
          <a:xfrm>
            <a:off x="457200" y="228600"/>
            <a:ext cx="6994525" cy="444500"/>
          </a:xfrm>
        </p:spPr>
        <p:txBody>
          <a:bodyPr/>
          <a:lstStyle>
            <a:lvl1pPr>
              <a:defRPr sz="2400">
                <a:solidFill>
                  <a:srgbClr val="3862C0"/>
                </a:solidFill>
              </a:defRPr>
            </a:lvl1pPr>
          </a:lstStyle>
          <a:p>
            <a:r>
              <a:rPr lang="zh-CN" altLang="en-US"/>
              <a:t>单击此处编辑母版标题样式</a:t>
            </a:r>
          </a:p>
        </p:txBody>
      </p:sp>
    </p:spTree>
    <p:extLst>
      <p:ext uri="{BB962C8B-B14F-4D97-AF65-F5344CB8AC3E}">
        <p14:creationId xmlns:p14="http://schemas.microsoft.com/office/powerpoint/2010/main" val="159740442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3_空白">
    <p:spTree>
      <p:nvGrpSpPr>
        <p:cNvPr id="1" name=""/>
        <p:cNvGrpSpPr/>
        <p:nvPr/>
      </p:nvGrpSpPr>
      <p:grpSpPr>
        <a:xfrm>
          <a:off x="0" y="0"/>
          <a:ext cx="0" cy="0"/>
          <a:chOff x="0" y="0"/>
          <a:chExt cx="0" cy="0"/>
        </a:xfrm>
      </p:grpSpPr>
      <p:sp>
        <p:nvSpPr>
          <p:cNvPr id="3" name="标题 1"/>
          <p:cNvSpPr>
            <a:spLocks noGrp="1"/>
          </p:cNvSpPr>
          <p:nvPr>
            <p:ph type="title"/>
          </p:nvPr>
        </p:nvSpPr>
        <p:spPr>
          <a:xfrm>
            <a:off x="457200" y="228600"/>
            <a:ext cx="6994525" cy="444500"/>
          </a:xfrm>
        </p:spPr>
        <p:txBody>
          <a:bodyPr/>
          <a:lstStyle>
            <a:lvl1pPr>
              <a:defRPr sz="2400">
                <a:solidFill>
                  <a:srgbClr val="3862C0"/>
                </a:solidFill>
              </a:defRPr>
            </a:lvl1pPr>
          </a:lstStyle>
          <a:p>
            <a:r>
              <a:rPr lang="zh-CN" altLang="en-US"/>
              <a:t>单击此处编辑母版标题样式</a:t>
            </a:r>
          </a:p>
        </p:txBody>
      </p:sp>
    </p:spTree>
    <p:extLst>
      <p:ext uri="{BB962C8B-B14F-4D97-AF65-F5344CB8AC3E}">
        <p14:creationId xmlns:p14="http://schemas.microsoft.com/office/powerpoint/2010/main" val="159740442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4_空白">
    <p:spTree>
      <p:nvGrpSpPr>
        <p:cNvPr id="1" name=""/>
        <p:cNvGrpSpPr/>
        <p:nvPr/>
      </p:nvGrpSpPr>
      <p:grpSpPr>
        <a:xfrm>
          <a:off x="0" y="0"/>
          <a:ext cx="0" cy="0"/>
          <a:chOff x="0" y="0"/>
          <a:chExt cx="0" cy="0"/>
        </a:xfrm>
      </p:grpSpPr>
      <p:sp>
        <p:nvSpPr>
          <p:cNvPr id="3" name="标题 1"/>
          <p:cNvSpPr>
            <a:spLocks noGrp="1"/>
          </p:cNvSpPr>
          <p:nvPr>
            <p:ph type="title"/>
          </p:nvPr>
        </p:nvSpPr>
        <p:spPr>
          <a:xfrm>
            <a:off x="457200" y="228600"/>
            <a:ext cx="6994525" cy="444500"/>
          </a:xfrm>
        </p:spPr>
        <p:txBody>
          <a:bodyPr/>
          <a:lstStyle>
            <a:lvl1pPr>
              <a:defRPr sz="2400">
                <a:solidFill>
                  <a:srgbClr val="3862C0"/>
                </a:solidFill>
              </a:defRPr>
            </a:lvl1pPr>
          </a:lstStyle>
          <a:p>
            <a:r>
              <a:rPr lang="zh-CN" altLang="en-US"/>
              <a:t>单击此处编辑母版标题样式</a:t>
            </a:r>
          </a:p>
        </p:txBody>
      </p:sp>
    </p:spTree>
    <p:extLst>
      <p:ext uri="{BB962C8B-B14F-4D97-AF65-F5344CB8AC3E}">
        <p14:creationId xmlns:p14="http://schemas.microsoft.com/office/powerpoint/2010/main" val="159740442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5_空白">
    <p:spTree>
      <p:nvGrpSpPr>
        <p:cNvPr id="1" name=""/>
        <p:cNvGrpSpPr/>
        <p:nvPr/>
      </p:nvGrpSpPr>
      <p:grpSpPr>
        <a:xfrm>
          <a:off x="0" y="0"/>
          <a:ext cx="0" cy="0"/>
          <a:chOff x="0" y="0"/>
          <a:chExt cx="0" cy="0"/>
        </a:xfrm>
      </p:grpSpPr>
      <p:sp>
        <p:nvSpPr>
          <p:cNvPr id="3" name="标题 1"/>
          <p:cNvSpPr>
            <a:spLocks noGrp="1"/>
          </p:cNvSpPr>
          <p:nvPr>
            <p:ph type="title"/>
          </p:nvPr>
        </p:nvSpPr>
        <p:spPr>
          <a:xfrm>
            <a:off x="457200" y="228600"/>
            <a:ext cx="6994525" cy="444500"/>
          </a:xfrm>
        </p:spPr>
        <p:txBody>
          <a:bodyPr/>
          <a:lstStyle>
            <a:lvl1pPr>
              <a:defRPr sz="2400">
                <a:solidFill>
                  <a:srgbClr val="3862C0"/>
                </a:solidFill>
              </a:defRPr>
            </a:lvl1pPr>
          </a:lstStyle>
          <a:p>
            <a:r>
              <a:rPr lang="zh-CN" altLang="en-US"/>
              <a:t>单击此处编辑母版标题样式</a:t>
            </a:r>
          </a:p>
        </p:txBody>
      </p:sp>
    </p:spTree>
    <p:extLst>
      <p:ext uri="{BB962C8B-B14F-4D97-AF65-F5344CB8AC3E}">
        <p14:creationId xmlns:p14="http://schemas.microsoft.com/office/powerpoint/2010/main" val="15974044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2400">
                <a:solidFill>
                  <a:srgbClr val="3862C0"/>
                </a:solidFill>
              </a:defRPr>
            </a:lvl1pPr>
          </a:lstStyle>
          <a:p>
            <a:r>
              <a:rPr lang="zh-CN" altLang="en-US" dirty="0"/>
              <a:t>单击此处编辑母版标题样式</a:t>
            </a:r>
          </a:p>
        </p:txBody>
      </p:sp>
      <p:pic>
        <p:nvPicPr>
          <p:cNvPr id="3" name="Picture 7" descr="D:\work\2017\20170516 CFCA-北京市应急支撑单位答辩\素材\logo 彩色.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956550" y="339725"/>
            <a:ext cx="725488"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内容占位符 5">
            <a:extLst>
              <a:ext uri="{FF2B5EF4-FFF2-40B4-BE49-F238E27FC236}">
                <a16:creationId xmlns:a16="http://schemas.microsoft.com/office/drawing/2014/main" xmlns="" id="{599953A4-FCAD-5149-8FFC-413BC2CC297D}"/>
              </a:ext>
            </a:extLst>
          </p:cNvPr>
          <p:cNvSpPr>
            <a:spLocks noGrp="1"/>
          </p:cNvSpPr>
          <p:nvPr>
            <p:ph sz="quarter" idx="10"/>
          </p:nvPr>
        </p:nvSpPr>
        <p:spPr>
          <a:xfrm>
            <a:off x="457200" y="1131649"/>
            <a:ext cx="8224838" cy="3672255"/>
          </a:xfrm>
        </p:spPr>
        <p:txBody>
          <a:bodyPr/>
          <a:lstStyle>
            <a:lvl2pPr>
              <a:buClr>
                <a:srgbClr val="3862C0"/>
              </a:buClr>
              <a:defRPr/>
            </a:lvl2pPr>
            <a:lvl3pPr>
              <a:buClr>
                <a:srgbClr val="3862C0"/>
              </a:buClr>
              <a:defRPr/>
            </a:lvl3pPr>
            <a:lvl4pPr>
              <a:buClr>
                <a:srgbClr val="3862C0"/>
              </a:buClr>
              <a:defRPr/>
            </a:lvl4pPr>
          </a:lstStyle>
          <a:p>
            <a:pPr lvl="0"/>
            <a:r>
              <a:rPr kumimoji="1" lang="zh-CN" altLang="en-US" dirty="0"/>
              <a:t>编辑母版文本样式</a:t>
            </a:r>
          </a:p>
          <a:p>
            <a:pPr lvl="1"/>
            <a:r>
              <a:rPr kumimoji="1" lang="zh-CN" altLang="en-US" dirty="0"/>
              <a:t>第二级</a:t>
            </a:r>
          </a:p>
          <a:p>
            <a:pPr lvl="2"/>
            <a:r>
              <a:rPr kumimoji="1" lang="zh-CN" altLang="en-US" dirty="0"/>
              <a:t>第三级</a:t>
            </a:r>
          </a:p>
          <a:p>
            <a:pPr lvl="3"/>
            <a:r>
              <a:rPr kumimoji="1" lang="zh-CN" altLang="en-US" dirty="0"/>
              <a:t>第四级</a:t>
            </a:r>
          </a:p>
        </p:txBody>
      </p:sp>
    </p:spTree>
    <p:extLst>
      <p:ext uri="{BB962C8B-B14F-4D97-AF65-F5344CB8AC3E}">
        <p14:creationId xmlns:p14="http://schemas.microsoft.com/office/powerpoint/2010/main" val="335447417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6_空白">
    <p:spTree>
      <p:nvGrpSpPr>
        <p:cNvPr id="1" name=""/>
        <p:cNvGrpSpPr/>
        <p:nvPr/>
      </p:nvGrpSpPr>
      <p:grpSpPr>
        <a:xfrm>
          <a:off x="0" y="0"/>
          <a:ext cx="0" cy="0"/>
          <a:chOff x="0" y="0"/>
          <a:chExt cx="0" cy="0"/>
        </a:xfrm>
      </p:grpSpPr>
      <p:sp>
        <p:nvSpPr>
          <p:cNvPr id="3" name="标题 1"/>
          <p:cNvSpPr>
            <a:spLocks noGrp="1"/>
          </p:cNvSpPr>
          <p:nvPr>
            <p:ph type="title"/>
          </p:nvPr>
        </p:nvSpPr>
        <p:spPr>
          <a:xfrm>
            <a:off x="457200" y="228600"/>
            <a:ext cx="6994525" cy="444500"/>
          </a:xfrm>
        </p:spPr>
        <p:txBody>
          <a:bodyPr/>
          <a:lstStyle>
            <a:lvl1pPr>
              <a:defRPr sz="2400">
                <a:solidFill>
                  <a:srgbClr val="3862C0"/>
                </a:solidFill>
              </a:defRPr>
            </a:lvl1pPr>
          </a:lstStyle>
          <a:p>
            <a:r>
              <a:rPr lang="zh-CN" altLang="en-US"/>
              <a:t>单击此处编辑母版标题样式</a:t>
            </a:r>
          </a:p>
        </p:txBody>
      </p:sp>
    </p:spTree>
    <p:extLst>
      <p:ext uri="{BB962C8B-B14F-4D97-AF65-F5344CB8AC3E}">
        <p14:creationId xmlns:p14="http://schemas.microsoft.com/office/powerpoint/2010/main" val="159740442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7_空白">
    <p:spTree>
      <p:nvGrpSpPr>
        <p:cNvPr id="1" name=""/>
        <p:cNvGrpSpPr/>
        <p:nvPr/>
      </p:nvGrpSpPr>
      <p:grpSpPr>
        <a:xfrm>
          <a:off x="0" y="0"/>
          <a:ext cx="0" cy="0"/>
          <a:chOff x="0" y="0"/>
          <a:chExt cx="0" cy="0"/>
        </a:xfrm>
      </p:grpSpPr>
      <p:sp>
        <p:nvSpPr>
          <p:cNvPr id="3" name="标题 1"/>
          <p:cNvSpPr>
            <a:spLocks noGrp="1"/>
          </p:cNvSpPr>
          <p:nvPr>
            <p:ph type="title"/>
          </p:nvPr>
        </p:nvSpPr>
        <p:spPr>
          <a:xfrm>
            <a:off x="457200" y="228600"/>
            <a:ext cx="6994525" cy="444500"/>
          </a:xfrm>
        </p:spPr>
        <p:txBody>
          <a:bodyPr/>
          <a:lstStyle>
            <a:lvl1pPr>
              <a:defRPr sz="2400">
                <a:solidFill>
                  <a:srgbClr val="3862C0"/>
                </a:solidFill>
              </a:defRPr>
            </a:lvl1pPr>
          </a:lstStyle>
          <a:p>
            <a:r>
              <a:rPr lang="zh-CN" altLang="en-US"/>
              <a:t>单击此处编辑母版标题样式</a:t>
            </a:r>
          </a:p>
        </p:txBody>
      </p:sp>
    </p:spTree>
    <p:extLst>
      <p:ext uri="{BB962C8B-B14F-4D97-AF65-F5344CB8AC3E}">
        <p14:creationId xmlns:p14="http://schemas.microsoft.com/office/powerpoint/2010/main" val="159740442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8_空白">
    <p:spTree>
      <p:nvGrpSpPr>
        <p:cNvPr id="1" name=""/>
        <p:cNvGrpSpPr/>
        <p:nvPr/>
      </p:nvGrpSpPr>
      <p:grpSpPr>
        <a:xfrm>
          <a:off x="0" y="0"/>
          <a:ext cx="0" cy="0"/>
          <a:chOff x="0" y="0"/>
          <a:chExt cx="0" cy="0"/>
        </a:xfrm>
      </p:grpSpPr>
      <p:sp>
        <p:nvSpPr>
          <p:cNvPr id="3" name="标题 1"/>
          <p:cNvSpPr>
            <a:spLocks noGrp="1"/>
          </p:cNvSpPr>
          <p:nvPr>
            <p:ph type="title"/>
          </p:nvPr>
        </p:nvSpPr>
        <p:spPr>
          <a:xfrm>
            <a:off x="457200" y="228600"/>
            <a:ext cx="6994525" cy="444500"/>
          </a:xfrm>
        </p:spPr>
        <p:txBody>
          <a:bodyPr/>
          <a:lstStyle>
            <a:lvl1pPr>
              <a:defRPr sz="2400">
                <a:solidFill>
                  <a:srgbClr val="3862C0"/>
                </a:solidFill>
              </a:defRPr>
            </a:lvl1pPr>
          </a:lstStyle>
          <a:p>
            <a:r>
              <a:rPr lang="zh-CN" altLang="en-US"/>
              <a:t>单击此处编辑母版标题样式</a:t>
            </a:r>
          </a:p>
        </p:txBody>
      </p:sp>
    </p:spTree>
    <p:extLst>
      <p:ext uri="{BB962C8B-B14F-4D97-AF65-F5344CB8AC3E}">
        <p14:creationId xmlns:p14="http://schemas.microsoft.com/office/powerpoint/2010/main" val="159740442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9_空白">
    <p:spTree>
      <p:nvGrpSpPr>
        <p:cNvPr id="1" name=""/>
        <p:cNvGrpSpPr/>
        <p:nvPr/>
      </p:nvGrpSpPr>
      <p:grpSpPr>
        <a:xfrm>
          <a:off x="0" y="0"/>
          <a:ext cx="0" cy="0"/>
          <a:chOff x="0" y="0"/>
          <a:chExt cx="0" cy="0"/>
        </a:xfrm>
      </p:grpSpPr>
      <p:sp>
        <p:nvSpPr>
          <p:cNvPr id="3" name="标题 1"/>
          <p:cNvSpPr>
            <a:spLocks noGrp="1"/>
          </p:cNvSpPr>
          <p:nvPr>
            <p:ph type="title"/>
          </p:nvPr>
        </p:nvSpPr>
        <p:spPr>
          <a:xfrm>
            <a:off x="457200" y="228600"/>
            <a:ext cx="6994525" cy="444500"/>
          </a:xfrm>
        </p:spPr>
        <p:txBody>
          <a:bodyPr/>
          <a:lstStyle>
            <a:lvl1pPr>
              <a:defRPr sz="2400">
                <a:solidFill>
                  <a:srgbClr val="3862C0"/>
                </a:solidFill>
              </a:defRPr>
            </a:lvl1pPr>
          </a:lstStyle>
          <a:p>
            <a:r>
              <a:rPr lang="zh-CN" altLang="en-US"/>
              <a:t>单击此处编辑母版标题样式</a:t>
            </a:r>
          </a:p>
        </p:txBody>
      </p:sp>
    </p:spTree>
    <p:extLst>
      <p:ext uri="{BB962C8B-B14F-4D97-AF65-F5344CB8AC3E}">
        <p14:creationId xmlns:p14="http://schemas.microsoft.com/office/powerpoint/2010/main" val="159740442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20_空白">
    <p:spTree>
      <p:nvGrpSpPr>
        <p:cNvPr id="1" name=""/>
        <p:cNvGrpSpPr/>
        <p:nvPr/>
      </p:nvGrpSpPr>
      <p:grpSpPr>
        <a:xfrm>
          <a:off x="0" y="0"/>
          <a:ext cx="0" cy="0"/>
          <a:chOff x="0" y="0"/>
          <a:chExt cx="0" cy="0"/>
        </a:xfrm>
      </p:grpSpPr>
      <p:sp>
        <p:nvSpPr>
          <p:cNvPr id="3" name="标题 1"/>
          <p:cNvSpPr>
            <a:spLocks noGrp="1"/>
          </p:cNvSpPr>
          <p:nvPr>
            <p:ph type="title"/>
          </p:nvPr>
        </p:nvSpPr>
        <p:spPr>
          <a:xfrm>
            <a:off x="457200" y="228600"/>
            <a:ext cx="6994525" cy="444500"/>
          </a:xfrm>
        </p:spPr>
        <p:txBody>
          <a:bodyPr/>
          <a:lstStyle>
            <a:lvl1pPr>
              <a:defRPr sz="2400">
                <a:solidFill>
                  <a:srgbClr val="3862C0"/>
                </a:solidFill>
              </a:defRPr>
            </a:lvl1pPr>
          </a:lstStyle>
          <a:p>
            <a:r>
              <a:rPr lang="zh-CN" altLang="en-US"/>
              <a:t>单击此处编辑母版标题样式</a:t>
            </a:r>
          </a:p>
        </p:txBody>
      </p:sp>
    </p:spTree>
    <p:extLst>
      <p:ext uri="{BB962C8B-B14F-4D97-AF65-F5344CB8AC3E}">
        <p14:creationId xmlns:p14="http://schemas.microsoft.com/office/powerpoint/2010/main" val="15974044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2" name="矩形 3"/>
          <p:cNvSpPr>
            <a:spLocks noChangeArrowheads="1"/>
          </p:cNvSpPr>
          <p:nvPr userDrawn="1"/>
        </p:nvSpPr>
        <p:spPr bwMode="auto">
          <a:xfrm>
            <a:off x="7812088" y="220663"/>
            <a:ext cx="1106487"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r">
              <a:lnSpc>
                <a:spcPct val="112000"/>
              </a:lnSpc>
            </a:pPr>
            <a:r>
              <a:rPr lang="zh-CN" altLang="en-US" sz="2400" b="1" i="0">
                <a:solidFill>
                  <a:srgbClr val="3862C0"/>
                </a:solidFill>
                <a:latin typeface="微软雅黑" pitchFamily="34" charset="-122"/>
                <a:ea typeface="微软雅黑" pitchFamily="34" charset="-122"/>
              </a:rPr>
              <a:t>目录页</a:t>
            </a:r>
            <a:endParaRPr lang="en-US" altLang="zh-CN" sz="2800" b="1" i="0">
              <a:solidFill>
                <a:srgbClr val="3862C0"/>
              </a:solidFill>
              <a:latin typeface="微软雅黑" pitchFamily="34" charset="-122"/>
              <a:ea typeface="微软雅黑" pitchFamily="34" charset="-122"/>
            </a:endParaRPr>
          </a:p>
        </p:txBody>
      </p:sp>
      <p:sp>
        <p:nvSpPr>
          <p:cNvPr id="3" name="矩形 4"/>
          <p:cNvSpPr>
            <a:spLocks noChangeArrowheads="1"/>
          </p:cNvSpPr>
          <p:nvPr userDrawn="1"/>
        </p:nvSpPr>
        <p:spPr bwMode="auto">
          <a:xfrm>
            <a:off x="7497763" y="657225"/>
            <a:ext cx="134937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p>
            <a:pPr algn="r">
              <a:lnSpc>
                <a:spcPct val="112000"/>
              </a:lnSpc>
            </a:pPr>
            <a:r>
              <a:rPr lang="en-US" altLang="zh-CN" sz="1200" i="0">
                <a:solidFill>
                  <a:srgbClr val="3862C0"/>
                </a:solidFill>
              </a:rPr>
              <a:t>CONTENTS PAGE </a:t>
            </a:r>
            <a:endParaRPr lang="zh-CN" altLang="en-US" sz="1200" i="0">
              <a:solidFill>
                <a:srgbClr val="3862C0"/>
              </a:solidFill>
            </a:endParaRPr>
          </a:p>
        </p:txBody>
      </p:sp>
    </p:spTree>
    <p:extLst>
      <p:ext uri="{BB962C8B-B14F-4D97-AF65-F5344CB8AC3E}">
        <p14:creationId xmlns:p14="http://schemas.microsoft.com/office/powerpoint/2010/main" val="40189688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空白">
    <p:bg>
      <p:bgPr>
        <a:noFill/>
        <a:effectLst/>
      </p:bgPr>
    </p:bg>
    <p:spTree>
      <p:nvGrpSpPr>
        <p:cNvPr id="1" name=""/>
        <p:cNvGrpSpPr/>
        <p:nvPr/>
      </p:nvGrpSpPr>
      <p:grpSpPr>
        <a:xfrm>
          <a:off x="0" y="0"/>
          <a:ext cx="0" cy="0"/>
          <a:chOff x="0" y="0"/>
          <a:chExt cx="0" cy="0"/>
        </a:xfrm>
      </p:grpSpPr>
      <p:sp>
        <p:nvSpPr>
          <p:cNvPr id="3" name="标题 1"/>
          <p:cNvSpPr>
            <a:spLocks noGrp="1"/>
          </p:cNvSpPr>
          <p:nvPr>
            <p:ph type="title"/>
          </p:nvPr>
        </p:nvSpPr>
        <p:spPr>
          <a:xfrm>
            <a:off x="457200" y="228600"/>
            <a:ext cx="6994525" cy="444500"/>
          </a:xfrm>
        </p:spPr>
        <p:txBody>
          <a:bodyPr/>
          <a:lstStyle>
            <a:lvl1pPr>
              <a:defRPr sz="2400">
                <a:solidFill>
                  <a:srgbClr val="3862C0"/>
                </a:solidFill>
              </a:defRPr>
            </a:lvl1pPr>
          </a:lstStyle>
          <a:p>
            <a:r>
              <a:rPr lang="zh-CN" altLang="en-US"/>
              <a:t>单击此处编辑母版标题样式</a:t>
            </a:r>
          </a:p>
        </p:txBody>
      </p:sp>
    </p:spTree>
    <p:extLst>
      <p:ext uri="{BB962C8B-B14F-4D97-AF65-F5344CB8AC3E}">
        <p14:creationId xmlns:p14="http://schemas.microsoft.com/office/powerpoint/2010/main" val="3787113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3" name="标题 1"/>
          <p:cNvSpPr>
            <a:spLocks noGrp="1"/>
          </p:cNvSpPr>
          <p:nvPr>
            <p:ph type="title"/>
          </p:nvPr>
        </p:nvSpPr>
        <p:spPr>
          <a:xfrm>
            <a:off x="457200" y="228600"/>
            <a:ext cx="6994525" cy="444500"/>
          </a:xfrm>
        </p:spPr>
        <p:txBody>
          <a:bodyPr/>
          <a:lstStyle>
            <a:lvl1pPr>
              <a:defRPr sz="2400">
                <a:solidFill>
                  <a:srgbClr val="3862C0"/>
                </a:solidFill>
              </a:defRPr>
            </a:lvl1pPr>
          </a:lstStyle>
          <a:p>
            <a:r>
              <a:rPr lang="zh-CN" altLang="en-US"/>
              <a:t>单击此处编辑母版标题样式</a:t>
            </a:r>
          </a:p>
        </p:txBody>
      </p:sp>
      <p:sp>
        <p:nvSpPr>
          <p:cNvPr id="4" name="内容占位符 2"/>
          <p:cNvSpPr>
            <a:spLocks noGrp="1"/>
          </p:cNvSpPr>
          <p:nvPr>
            <p:ph idx="1" hasCustomPrompt="1"/>
          </p:nvPr>
        </p:nvSpPr>
        <p:spPr>
          <a:xfrm>
            <a:off x="457200" y="1203655"/>
            <a:ext cx="8219085" cy="3456240"/>
          </a:xfrm>
          <a:prstGeom prst="rect">
            <a:avLst/>
          </a:prstGeom>
        </p:spPr>
        <p:txBody>
          <a:bodyPr/>
          <a:lstStyle>
            <a:lvl1pPr marL="228600" marR="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defRPr/>
            </a:lvl1pPr>
            <a:lvl2pPr marL="685800" marR="0"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lvl2pPr>
            <a:lvl3pPr marL="1143000" marR="0"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lvl3pPr>
            <a:lvl4pPr marL="1600200" marR="0"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lvl4pPr>
            <a:lvl5pPr marL="2057400" marR="0"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lvl5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defRPr/>
            </a:pPr>
            <a:r>
              <a:rPr kumimoji="1" lang="zh-CN" altLang="en-US" sz="2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编辑母版文本样式</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1" lang="zh-CN" altLang="en-US" sz="24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第二级</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1" lang="zh-CN" altLang="en-US" sz="20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第三级</a:t>
            </a:r>
          </a:p>
          <a:p>
            <a:pPr marL="1600200" marR="0" lvl="3"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1"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第四级</a:t>
            </a:r>
          </a:p>
          <a:p>
            <a:pPr marL="2057400" marR="0" lvl="4"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1"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第五级</a:t>
            </a:r>
          </a:p>
          <a:p>
            <a:pPr lvl="0"/>
            <a:endParaRPr kumimoji="1" lang="zh-CN" altLang="en-US" dirty="0"/>
          </a:p>
        </p:txBody>
      </p:sp>
    </p:spTree>
    <p:extLst>
      <p:ext uri="{BB962C8B-B14F-4D97-AF65-F5344CB8AC3E}">
        <p14:creationId xmlns:p14="http://schemas.microsoft.com/office/powerpoint/2010/main" val="21872019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2_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0" name="页脚占位符 4"/>
          <p:cNvSpPr>
            <a:spLocks noGrp="1"/>
          </p:cNvSpPr>
          <p:nvPr>
            <p:ph type="ftr" sz="quarter" idx="11"/>
          </p:nvPr>
        </p:nvSpPr>
        <p:spPr>
          <a:xfrm>
            <a:off x="3387013" y="4871184"/>
            <a:ext cx="2407298" cy="273844"/>
          </a:xfrm>
          <a:prstGeom prst="rect">
            <a:avLst/>
          </a:prstGeom>
        </p:spPr>
        <p:txBody>
          <a:bodyPr lIns="68580" tIns="34290" rIns="68580" bIns="34290"/>
          <a:lstStyle>
            <a:lvl1pPr algn="ctr">
              <a:defRPr sz="1100" spc="225">
                <a:solidFill>
                  <a:schemeClr val="bg1"/>
                </a:solidFill>
                <a:latin typeface="微软雅黑 Light" panose="020B0502040204020203" pitchFamily="34" charset="-122"/>
                <a:ea typeface="微软雅黑 Light" panose="020B0502040204020203" pitchFamily="34" charset="-122"/>
              </a:defRPr>
            </a:lvl1pPr>
          </a:lstStyle>
          <a:p>
            <a:r>
              <a:rPr lang="zh-CN" altLang="en-US" dirty="0"/>
              <a:t>ww</a:t>
            </a:r>
            <a:r>
              <a:rPr lang="en-US" altLang="zh-CN" dirty="0"/>
              <a:t>w.cfca.com.cn</a:t>
            </a:r>
          </a:p>
        </p:txBody>
      </p:sp>
      <p:pic>
        <p:nvPicPr>
          <p:cNvPr id="3" name="图片 2"/>
          <p:cNvPicPr>
            <a:picLocks noChangeAspect="1"/>
          </p:cNvPicPr>
          <p:nvPr userDrawn="1"/>
        </p:nvPicPr>
        <p:blipFill>
          <a:blip r:embed="rId3"/>
          <a:stretch>
            <a:fillRect/>
          </a:stretch>
        </p:blipFill>
        <p:spPr>
          <a:xfrm>
            <a:off x="38970" y="0"/>
            <a:ext cx="9105030" cy="1131650"/>
          </a:xfrm>
          <a:prstGeom prst="rect">
            <a:avLst/>
          </a:prstGeom>
          <a:effectLst>
            <a:softEdge rad="38100"/>
          </a:effectLst>
        </p:spPr>
      </p:pic>
    </p:spTree>
    <p:extLst>
      <p:ext uri="{BB962C8B-B14F-4D97-AF65-F5344CB8AC3E}">
        <p14:creationId xmlns:p14="http://schemas.microsoft.com/office/powerpoint/2010/main" val="148242693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3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201574965"/>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1998151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章节进入页-无框">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75545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image" Target="../media/image1.png"/><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7"/>
          <p:cNvSpPr>
            <a:spLocks noGrp="1" noChangeArrowheads="1"/>
          </p:cNvSpPr>
          <p:nvPr>
            <p:ph type="title" idx="4294967295"/>
          </p:nvPr>
        </p:nvSpPr>
        <p:spPr bwMode="auto">
          <a:xfrm>
            <a:off x="457200" y="228600"/>
            <a:ext cx="6994525"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dirty="0">
                <a:sym typeface="Arial" charset="0"/>
              </a:rPr>
              <a:t>标题</a:t>
            </a:r>
            <a:r>
              <a:rPr lang="zh-CN" altLang="zh-CN" dirty="0">
                <a:sym typeface="Arial" charset="0"/>
              </a:rPr>
              <a:t>击此处编辑母版标题样式</a:t>
            </a:r>
          </a:p>
        </p:txBody>
      </p:sp>
      <p:pic>
        <p:nvPicPr>
          <p:cNvPr id="1027" name="Picture 7" descr="D:\work\2017\20170516 CFCA-北京市应急支撑单位答辩\素材\logo 彩色.png"/>
          <p:cNvPicPr>
            <a:picLocks noChangeAspect="1" noChangeArrowheads="1"/>
          </p:cNvPicPr>
          <p:nvPr userDrawn="1"/>
        </p:nvPicPr>
        <p:blipFill>
          <a:blip r:embed="rId26" cstate="print">
            <a:extLst>
              <a:ext uri="{28A0092B-C50C-407E-A947-70E740481C1C}">
                <a14:useLocalDpi xmlns:a14="http://schemas.microsoft.com/office/drawing/2010/main" val="0"/>
              </a:ext>
            </a:extLst>
          </a:blip>
          <a:srcRect/>
          <a:stretch>
            <a:fillRect/>
          </a:stretch>
        </p:blipFill>
        <p:spPr bwMode="auto">
          <a:xfrm>
            <a:off x="7956550" y="339725"/>
            <a:ext cx="725488"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占位符 1">
            <a:extLst>
              <a:ext uri="{FF2B5EF4-FFF2-40B4-BE49-F238E27FC236}">
                <a16:creationId xmlns:a16="http://schemas.microsoft.com/office/drawing/2014/main" xmlns="" id="{EBD61AFD-330A-2640-9535-45EFA5F1CE03}"/>
              </a:ext>
            </a:extLst>
          </p:cNvPr>
          <p:cNvSpPr>
            <a:spLocks noGrp="1"/>
          </p:cNvSpPr>
          <p:nvPr>
            <p:ph type="body" idx="1"/>
          </p:nvPr>
        </p:nvSpPr>
        <p:spPr>
          <a:xfrm>
            <a:off x="457200" y="1131650"/>
            <a:ext cx="8224838" cy="3262312"/>
          </a:xfrm>
          <a:prstGeom prst="rect">
            <a:avLst/>
          </a:prstGeom>
        </p:spPr>
        <p:txBody>
          <a:bodyPr vert="horz" lIns="91440" tIns="45720" rIns="91440" bIns="45720" rtlCol="0">
            <a:normAutofit/>
          </a:bodyPr>
          <a:lstStyle/>
          <a:p>
            <a:pPr lvl="0"/>
            <a:r>
              <a:rPr kumimoji="1" lang="zh-CN" altLang="en-US" dirty="0"/>
              <a:t>编辑母版文本样式</a:t>
            </a:r>
          </a:p>
          <a:p>
            <a:pPr lvl="1"/>
            <a:r>
              <a:rPr kumimoji="1" lang="zh-CN" altLang="en-US" dirty="0"/>
              <a:t>第二级</a:t>
            </a:r>
          </a:p>
          <a:p>
            <a:pPr lvl="2"/>
            <a:r>
              <a:rPr kumimoji="1" lang="zh-CN" altLang="en-US" dirty="0"/>
              <a:t>第三级</a:t>
            </a:r>
          </a:p>
          <a:p>
            <a:pPr lvl="3"/>
            <a:r>
              <a:rPr kumimoji="1" lang="zh-CN" altLang="en-US" dirty="0"/>
              <a:t>第四级</a:t>
            </a:r>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4" r:id="rId4"/>
    <p:sldLayoutId id="2147483699" r:id="rId5"/>
    <p:sldLayoutId id="2147483700" r:id="rId6"/>
    <p:sldLayoutId id="2147483702" r:id="rId7"/>
    <p:sldLayoutId id="2147483706" r:id="rId8"/>
    <p:sldLayoutId id="2147483708" r:id="rId9"/>
    <p:sldLayoutId id="2147483709" r:id="rId10"/>
    <p:sldLayoutId id="2147483710" r:id="rId11"/>
    <p:sldLayoutId id="2147483711" r:id="rId12"/>
    <p:sldLayoutId id="2147483713" r:id="rId13"/>
    <p:sldLayoutId id="2147483714" r:id="rId14"/>
    <p:sldLayoutId id="2147483715" r:id="rId15"/>
    <p:sldLayoutId id="2147483716" r:id="rId16"/>
    <p:sldLayoutId id="2147483717" r:id="rId17"/>
    <p:sldLayoutId id="2147483718" r:id="rId18"/>
    <p:sldLayoutId id="2147483719" r:id="rId19"/>
    <p:sldLayoutId id="2147483720" r:id="rId20"/>
    <p:sldLayoutId id="2147483721" r:id="rId21"/>
    <p:sldLayoutId id="2147483722" r:id="rId22"/>
    <p:sldLayoutId id="2147483723" r:id="rId23"/>
    <p:sldLayoutId id="2147483724" r:id="rId24"/>
  </p:sldLayoutIdLst>
  <p:txStyles>
    <p:titleStyle>
      <a:lvl1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cs typeface="+mj-cs"/>
          <a:sym typeface="Arial" charset="0"/>
        </a:defRPr>
      </a:lvl1pPr>
      <a:lvl2pPr algn="l" rtl="0" eaLnBrk="0" fontAlgn="base" hangingPunct="0">
        <a:spcBef>
          <a:spcPct val="0"/>
        </a:spcBef>
        <a:spcAft>
          <a:spcPct val="0"/>
        </a:spcAft>
        <a:defRPr sz="2400" b="1">
          <a:solidFill>
            <a:srgbClr val="3855BF"/>
          </a:solidFill>
          <a:latin typeface="微软雅黑" pitchFamily="34" charset="-122"/>
          <a:ea typeface="微软雅黑" pitchFamily="34" charset="-122"/>
          <a:sym typeface="Arial" charset="0"/>
        </a:defRPr>
      </a:lvl2pPr>
      <a:lvl3pPr algn="l" rtl="0" eaLnBrk="0" fontAlgn="base" hangingPunct="0">
        <a:spcBef>
          <a:spcPct val="0"/>
        </a:spcBef>
        <a:spcAft>
          <a:spcPct val="0"/>
        </a:spcAft>
        <a:defRPr sz="2400" b="1">
          <a:solidFill>
            <a:srgbClr val="3855BF"/>
          </a:solidFill>
          <a:latin typeface="微软雅黑" pitchFamily="34" charset="-122"/>
          <a:ea typeface="微软雅黑" pitchFamily="34" charset="-122"/>
          <a:sym typeface="Arial" charset="0"/>
        </a:defRPr>
      </a:lvl3pPr>
      <a:lvl4pPr algn="l" rtl="0" eaLnBrk="0" fontAlgn="base" hangingPunct="0">
        <a:spcBef>
          <a:spcPct val="0"/>
        </a:spcBef>
        <a:spcAft>
          <a:spcPct val="0"/>
        </a:spcAft>
        <a:defRPr sz="2400" b="1">
          <a:solidFill>
            <a:srgbClr val="3855BF"/>
          </a:solidFill>
          <a:latin typeface="微软雅黑" pitchFamily="34" charset="-122"/>
          <a:ea typeface="微软雅黑" pitchFamily="34" charset="-122"/>
          <a:sym typeface="Arial" charset="0"/>
        </a:defRPr>
      </a:lvl4pPr>
      <a:lvl5pPr algn="l" rtl="0" eaLnBrk="0" fontAlgn="base" hangingPunct="0">
        <a:spcBef>
          <a:spcPct val="0"/>
        </a:spcBef>
        <a:spcAft>
          <a:spcPct val="0"/>
        </a:spcAft>
        <a:defRPr sz="2400" b="1">
          <a:solidFill>
            <a:srgbClr val="3855BF"/>
          </a:solidFill>
          <a:latin typeface="微软雅黑" pitchFamily="34" charset="-122"/>
          <a:ea typeface="微软雅黑" pitchFamily="34" charset="-122"/>
          <a:sym typeface="Arial" charset="0"/>
        </a:defRPr>
      </a:lvl5pPr>
      <a:lvl6pPr marL="457200" algn="l" rtl="0" eaLnBrk="0" fontAlgn="base" hangingPunct="0">
        <a:spcBef>
          <a:spcPct val="0"/>
        </a:spcBef>
        <a:spcAft>
          <a:spcPct val="0"/>
        </a:spcAft>
        <a:defRPr sz="2400">
          <a:solidFill>
            <a:schemeClr val="bg1"/>
          </a:solidFill>
          <a:latin typeface="Arial" pitchFamily="34" charset="0"/>
          <a:ea typeface="华文细黑" pitchFamily="2" charset="-122"/>
          <a:sym typeface="Arial" pitchFamily="34" charset="0"/>
        </a:defRPr>
      </a:lvl6pPr>
      <a:lvl7pPr marL="914400" algn="l" rtl="0" eaLnBrk="0" fontAlgn="base" hangingPunct="0">
        <a:spcBef>
          <a:spcPct val="0"/>
        </a:spcBef>
        <a:spcAft>
          <a:spcPct val="0"/>
        </a:spcAft>
        <a:defRPr sz="2400">
          <a:solidFill>
            <a:schemeClr val="bg1"/>
          </a:solidFill>
          <a:latin typeface="Arial" pitchFamily="34" charset="0"/>
          <a:ea typeface="华文细黑" pitchFamily="2" charset="-122"/>
          <a:sym typeface="Arial" pitchFamily="34" charset="0"/>
        </a:defRPr>
      </a:lvl7pPr>
      <a:lvl8pPr marL="1371600" algn="l" rtl="0" eaLnBrk="0" fontAlgn="base" hangingPunct="0">
        <a:spcBef>
          <a:spcPct val="0"/>
        </a:spcBef>
        <a:spcAft>
          <a:spcPct val="0"/>
        </a:spcAft>
        <a:defRPr sz="2400">
          <a:solidFill>
            <a:schemeClr val="bg1"/>
          </a:solidFill>
          <a:latin typeface="Arial" pitchFamily="34" charset="0"/>
          <a:ea typeface="华文细黑" pitchFamily="2" charset="-122"/>
          <a:sym typeface="Arial" pitchFamily="34" charset="0"/>
        </a:defRPr>
      </a:lvl8pPr>
      <a:lvl9pPr marL="1828800" algn="l" rtl="0" eaLnBrk="0" fontAlgn="base" hangingPunct="0">
        <a:spcBef>
          <a:spcPct val="0"/>
        </a:spcBef>
        <a:spcAft>
          <a:spcPct val="0"/>
        </a:spcAft>
        <a:defRPr sz="2400">
          <a:solidFill>
            <a:schemeClr val="bg1"/>
          </a:solidFill>
          <a:latin typeface="Arial" pitchFamily="34" charset="0"/>
          <a:ea typeface="华文细黑" pitchFamily="2" charset="-122"/>
          <a:sym typeface="Arial" pitchFamily="34" charset="0"/>
        </a:defRPr>
      </a:lvl9pPr>
    </p:titleStyle>
    <p:bodyStyle>
      <a:lvl1pPr marL="342900" indent="-342900" algn="l" defTabSz="0" rtl="0" eaLnBrk="0" fontAlgn="base" hangingPunct="0">
        <a:spcBef>
          <a:spcPct val="20000"/>
        </a:spcBef>
        <a:spcAft>
          <a:spcPct val="0"/>
        </a:spcAft>
        <a:buClr>
          <a:srgbClr val="3855BF"/>
        </a:buClr>
        <a:buFont typeface="Wingdings" pitchFamily="2" charset="2"/>
        <a:buChar char="l"/>
        <a:defRPr sz="2400" baseline="0">
          <a:solidFill>
            <a:srgbClr val="595959"/>
          </a:solidFill>
          <a:latin typeface="微软雅黑" panose="020B0503020204020204" pitchFamily="34" charset="-122"/>
          <a:ea typeface="微软雅黑" panose="020B0503020204020204" pitchFamily="34" charset="-122"/>
          <a:cs typeface="+mn-cs"/>
          <a:sym typeface="Arial" charset="0"/>
        </a:defRPr>
      </a:lvl1pPr>
      <a:lvl2pPr marL="742950" indent="-285750" algn="l" defTabSz="0" rtl="0" eaLnBrk="0" fontAlgn="base" hangingPunct="0">
        <a:spcBef>
          <a:spcPct val="20000"/>
        </a:spcBef>
        <a:spcAft>
          <a:spcPct val="0"/>
        </a:spcAft>
        <a:buClr>
          <a:srgbClr val="3855BF"/>
        </a:buClr>
        <a:buFont typeface="Wingdings" pitchFamily="2" charset="2"/>
        <a:buChar char="l"/>
        <a:defRPr sz="2000">
          <a:solidFill>
            <a:srgbClr val="595959"/>
          </a:solidFill>
          <a:latin typeface="微软雅黑" panose="020B0503020204020204" pitchFamily="34" charset="-122"/>
          <a:ea typeface="微软雅黑" panose="020B0503020204020204" pitchFamily="34" charset="-122"/>
          <a:sym typeface="Arial" charset="0"/>
        </a:defRPr>
      </a:lvl2pPr>
      <a:lvl3pPr marL="1143000" indent="-228600" algn="l" defTabSz="0" rtl="0" eaLnBrk="0" fontAlgn="base" hangingPunct="0">
        <a:spcBef>
          <a:spcPct val="20000"/>
        </a:spcBef>
        <a:spcAft>
          <a:spcPct val="0"/>
        </a:spcAft>
        <a:buClr>
          <a:srgbClr val="3855BF"/>
        </a:buClr>
        <a:buFont typeface="Wingdings" pitchFamily="2" charset="2"/>
        <a:buChar char="l"/>
        <a:defRPr sz="1600">
          <a:solidFill>
            <a:srgbClr val="595959"/>
          </a:solidFill>
          <a:latin typeface="微软雅黑" panose="020B0503020204020204" pitchFamily="34" charset="-122"/>
          <a:ea typeface="微软雅黑" panose="020B0503020204020204" pitchFamily="34" charset="-122"/>
          <a:sym typeface="Arial" charset="0"/>
        </a:defRPr>
      </a:lvl3pPr>
      <a:lvl4pPr marL="1600200" indent="-228600" algn="l" defTabSz="0" rtl="0" eaLnBrk="0" fontAlgn="base" hangingPunct="0">
        <a:spcBef>
          <a:spcPct val="20000"/>
        </a:spcBef>
        <a:spcAft>
          <a:spcPct val="0"/>
        </a:spcAft>
        <a:buClr>
          <a:srgbClr val="3855BF"/>
        </a:buClr>
        <a:buFont typeface="Wingdings" pitchFamily="2" charset="2"/>
        <a:buChar char="l"/>
        <a:defRPr sz="1200">
          <a:solidFill>
            <a:srgbClr val="595959"/>
          </a:solidFill>
          <a:latin typeface="微软雅黑" panose="020B0503020204020204" pitchFamily="34" charset="-122"/>
          <a:ea typeface="微软雅黑" panose="020B0503020204020204" pitchFamily="34" charset="-122"/>
          <a:sym typeface="Arial" charset="0"/>
        </a:defRPr>
      </a:lvl4pPr>
      <a:lvl5pPr marL="1828800" indent="0" algn="l" defTabSz="0" rtl="0" eaLnBrk="0" fontAlgn="base" hangingPunct="0">
        <a:spcBef>
          <a:spcPct val="20000"/>
        </a:spcBef>
        <a:spcAft>
          <a:spcPct val="0"/>
        </a:spcAft>
        <a:buClr>
          <a:schemeClr val="hlink"/>
        </a:buClr>
        <a:buFont typeface="Wingdings" pitchFamily="2" charset="2"/>
        <a:buNone/>
        <a:defRPr>
          <a:solidFill>
            <a:schemeClr val="tx1"/>
          </a:solidFill>
          <a:latin typeface="+mn-lt"/>
          <a:ea typeface="+mn-ea"/>
          <a:sym typeface="Arial" charset="0"/>
        </a:defRPr>
      </a:lvl5pPr>
      <a:lvl6pPr marL="25146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6pPr>
      <a:lvl7pPr marL="29718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7pPr>
      <a:lvl8pPr marL="34290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8pPr>
      <a:lvl9pPr marL="38862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tags" Target="../tags/tag10.xml"/><Relationship Id="rId5" Type="http://schemas.openxmlformats.org/officeDocument/2006/relationships/notesSlide" Target="../notesSlides/notesSlide9.xml"/><Relationship Id="rId4"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13.tiff"/><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tags" Target="../tags/tag13.xml"/><Relationship Id="rId5" Type="http://schemas.openxmlformats.org/officeDocument/2006/relationships/notesSlide" Target="../notesSlides/notesSlide11.xml"/><Relationship Id="rId4"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tags" Target="../tags/tag23.xml"/><Relationship Id="rId13" Type="http://schemas.openxmlformats.org/officeDocument/2006/relationships/tags" Target="../tags/tag28.xml"/><Relationship Id="rId18" Type="http://schemas.openxmlformats.org/officeDocument/2006/relationships/tags" Target="../tags/tag33.xml"/><Relationship Id="rId3" Type="http://schemas.openxmlformats.org/officeDocument/2006/relationships/tags" Target="../tags/tag18.xml"/><Relationship Id="rId7" Type="http://schemas.openxmlformats.org/officeDocument/2006/relationships/tags" Target="../tags/tag22.xml"/><Relationship Id="rId12" Type="http://schemas.openxmlformats.org/officeDocument/2006/relationships/tags" Target="../tags/tag27.xml"/><Relationship Id="rId17" Type="http://schemas.openxmlformats.org/officeDocument/2006/relationships/tags" Target="../tags/tag32.xml"/><Relationship Id="rId2" Type="http://schemas.openxmlformats.org/officeDocument/2006/relationships/tags" Target="../tags/tag17.xml"/><Relationship Id="rId16" Type="http://schemas.openxmlformats.org/officeDocument/2006/relationships/tags" Target="../tags/tag31.xml"/><Relationship Id="rId20" Type="http://schemas.openxmlformats.org/officeDocument/2006/relationships/notesSlide" Target="../notesSlides/notesSlide13.xml"/><Relationship Id="rId1" Type="http://schemas.openxmlformats.org/officeDocument/2006/relationships/tags" Target="../tags/tag16.xml"/><Relationship Id="rId6" Type="http://schemas.openxmlformats.org/officeDocument/2006/relationships/tags" Target="../tags/tag21.xml"/><Relationship Id="rId11" Type="http://schemas.openxmlformats.org/officeDocument/2006/relationships/tags" Target="../tags/tag26.xml"/><Relationship Id="rId5" Type="http://schemas.openxmlformats.org/officeDocument/2006/relationships/tags" Target="../tags/tag20.xml"/><Relationship Id="rId15" Type="http://schemas.openxmlformats.org/officeDocument/2006/relationships/tags" Target="../tags/tag30.xml"/><Relationship Id="rId10" Type="http://schemas.openxmlformats.org/officeDocument/2006/relationships/tags" Target="../tags/tag25.xml"/><Relationship Id="rId19" Type="http://schemas.openxmlformats.org/officeDocument/2006/relationships/slideLayout" Target="../slideLayouts/slideLayout2.xml"/><Relationship Id="rId4" Type="http://schemas.openxmlformats.org/officeDocument/2006/relationships/tags" Target="../tags/tag19.xml"/><Relationship Id="rId9" Type="http://schemas.openxmlformats.org/officeDocument/2006/relationships/tags" Target="../tags/tag24.xml"/><Relationship Id="rId14" Type="http://schemas.openxmlformats.org/officeDocument/2006/relationships/tags" Target="../tags/tag29.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tags" Target="../tags/tag40.xml"/><Relationship Id="rId13" Type="http://schemas.openxmlformats.org/officeDocument/2006/relationships/tags" Target="../tags/tag45.xml"/><Relationship Id="rId18" Type="http://schemas.openxmlformats.org/officeDocument/2006/relationships/tags" Target="../tags/tag50.xml"/><Relationship Id="rId26" Type="http://schemas.openxmlformats.org/officeDocument/2006/relationships/tags" Target="../tags/tag58.xml"/><Relationship Id="rId3" Type="http://schemas.openxmlformats.org/officeDocument/2006/relationships/tags" Target="../tags/tag35.xml"/><Relationship Id="rId21" Type="http://schemas.openxmlformats.org/officeDocument/2006/relationships/tags" Target="../tags/tag53.xml"/><Relationship Id="rId34" Type="http://schemas.openxmlformats.org/officeDocument/2006/relationships/image" Target="../media/image16.emf"/><Relationship Id="rId7" Type="http://schemas.openxmlformats.org/officeDocument/2006/relationships/tags" Target="../tags/tag39.xml"/><Relationship Id="rId12" Type="http://schemas.openxmlformats.org/officeDocument/2006/relationships/tags" Target="../tags/tag44.xml"/><Relationship Id="rId17" Type="http://schemas.openxmlformats.org/officeDocument/2006/relationships/tags" Target="../tags/tag49.xml"/><Relationship Id="rId25" Type="http://schemas.openxmlformats.org/officeDocument/2006/relationships/tags" Target="../tags/tag57.xml"/><Relationship Id="rId33" Type="http://schemas.openxmlformats.org/officeDocument/2006/relationships/oleObject" Target="../embeddings/oleObject3.bin"/><Relationship Id="rId2" Type="http://schemas.openxmlformats.org/officeDocument/2006/relationships/tags" Target="../tags/tag34.xml"/><Relationship Id="rId16" Type="http://schemas.openxmlformats.org/officeDocument/2006/relationships/tags" Target="../tags/tag48.xml"/><Relationship Id="rId20" Type="http://schemas.openxmlformats.org/officeDocument/2006/relationships/tags" Target="../tags/tag52.xml"/><Relationship Id="rId29" Type="http://schemas.openxmlformats.org/officeDocument/2006/relationships/oleObject" Target="../embeddings/oleObject1.bin"/><Relationship Id="rId1" Type="http://schemas.openxmlformats.org/officeDocument/2006/relationships/vmlDrawing" Target="../drawings/vmlDrawing1.vml"/><Relationship Id="rId6" Type="http://schemas.openxmlformats.org/officeDocument/2006/relationships/tags" Target="../tags/tag38.xml"/><Relationship Id="rId11" Type="http://schemas.openxmlformats.org/officeDocument/2006/relationships/tags" Target="../tags/tag43.xml"/><Relationship Id="rId24" Type="http://schemas.openxmlformats.org/officeDocument/2006/relationships/tags" Target="../tags/tag56.xml"/><Relationship Id="rId32" Type="http://schemas.openxmlformats.org/officeDocument/2006/relationships/image" Target="../media/image15.emf"/><Relationship Id="rId5" Type="http://schemas.openxmlformats.org/officeDocument/2006/relationships/tags" Target="../tags/tag37.xml"/><Relationship Id="rId15" Type="http://schemas.openxmlformats.org/officeDocument/2006/relationships/tags" Target="../tags/tag47.xml"/><Relationship Id="rId23" Type="http://schemas.openxmlformats.org/officeDocument/2006/relationships/tags" Target="../tags/tag55.xml"/><Relationship Id="rId28" Type="http://schemas.openxmlformats.org/officeDocument/2006/relationships/notesSlide" Target="../notesSlides/notesSlide16.xml"/><Relationship Id="rId36" Type="http://schemas.openxmlformats.org/officeDocument/2006/relationships/image" Target="../media/image17.emf"/><Relationship Id="rId10" Type="http://schemas.openxmlformats.org/officeDocument/2006/relationships/tags" Target="../tags/tag42.xml"/><Relationship Id="rId19" Type="http://schemas.openxmlformats.org/officeDocument/2006/relationships/tags" Target="../tags/tag51.xml"/><Relationship Id="rId31" Type="http://schemas.openxmlformats.org/officeDocument/2006/relationships/oleObject" Target="../embeddings/oleObject2.bin"/><Relationship Id="rId4" Type="http://schemas.openxmlformats.org/officeDocument/2006/relationships/tags" Target="../tags/tag36.xml"/><Relationship Id="rId9" Type="http://schemas.openxmlformats.org/officeDocument/2006/relationships/tags" Target="../tags/tag41.xml"/><Relationship Id="rId14" Type="http://schemas.openxmlformats.org/officeDocument/2006/relationships/tags" Target="../tags/tag46.xml"/><Relationship Id="rId22" Type="http://schemas.openxmlformats.org/officeDocument/2006/relationships/tags" Target="../tags/tag54.xml"/><Relationship Id="rId27" Type="http://schemas.openxmlformats.org/officeDocument/2006/relationships/slideLayout" Target="../slideLayouts/slideLayout2.xml"/><Relationship Id="rId30" Type="http://schemas.openxmlformats.org/officeDocument/2006/relationships/image" Target="../media/image14.emf"/><Relationship Id="rId35"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8.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tags" Target="../tags/tag61.xml"/><Relationship Id="rId2" Type="http://schemas.openxmlformats.org/officeDocument/2006/relationships/tags" Target="../tags/tag60.xml"/><Relationship Id="rId1" Type="http://schemas.openxmlformats.org/officeDocument/2006/relationships/tags" Target="../tags/tag59.xml"/><Relationship Id="rId5" Type="http://schemas.openxmlformats.org/officeDocument/2006/relationships/notesSlide" Target="../notesSlides/notesSlide18.xml"/><Relationship Id="rId4"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8" Type="http://schemas.openxmlformats.org/officeDocument/2006/relationships/tags" Target="../tags/tag68.xml"/><Relationship Id="rId13" Type="http://schemas.openxmlformats.org/officeDocument/2006/relationships/tags" Target="../tags/tag73.xml"/><Relationship Id="rId18" Type="http://schemas.openxmlformats.org/officeDocument/2006/relationships/tags" Target="../tags/tag78.xml"/><Relationship Id="rId26" Type="http://schemas.openxmlformats.org/officeDocument/2006/relationships/oleObject" Target="../embeddings/oleObject7.bin"/><Relationship Id="rId3" Type="http://schemas.openxmlformats.org/officeDocument/2006/relationships/tags" Target="../tags/tag63.xml"/><Relationship Id="rId21" Type="http://schemas.openxmlformats.org/officeDocument/2006/relationships/slideLayout" Target="../slideLayouts/slideLayout4.xml"/><Relationship Id="rId7" Type="http://schemas.openxmlformats.org/officeDocument/2006/relationships/tags" Target="../tags/tag67.xml"/><Relationship Id="rId12" Type="http://schemas.openxmlformats.org/officeDocument/2006/relationships/tags" Target="../tags/tag72.xml"/><Relationship Id="rId17" Type="http://schemas.openxmlformats.org/officeDocument/2006/relationships/tags" Target="../tags/tag77.xml"/><Relationship Id="rId25" Type="http://schemas.openxmlformats.org/officeDocument/2006/relationships/oleObject" Target="../embeddings/oleObject6.bin"/><Relationship Id="rId2" Type="http://schemas.openxmlformats.org/officeDocument/2006/relationships/tags" Target="../tags/tag62.xml"/><Relationship Id="rId16" Type="http://schemas.openxmlformats.org/officeDocument/2006/relationships/tags" Target="../tags/tag76.xml"/><Relationship Id="rId20" Type="http://schemas.openxmlformats.org/officeDocument/2006/relationships/tags" Target="../tags/tag80.xml"/><Relationship Id="rId1" Type="http://schemas.openxmlformats.org/officeDocument/2006/relationships/vmlDrawing" Target="../drawings/vmlDrawing2.vml"/><Relationship Id="rId6" Type="http://schemas.openxmlformats.org/officeDocument/2006/relationships/tags" Target="../tags/tag66.xml"/><Relationship Id="rId11" Type="http://schemas.openxmlformats.org/officeDocument/2006/relationships/tags" Target="../tags/tag71.xml"/><Relationship Id="rId24" Type="http://schemas.openxmlformats.org/officeDocument/2006/relationships/image" Target="../media/image20.emf"/><Relationship Id="rId5" Type="http://schemas.openxmlformats.org/officeDocument/2006/relationships/tags" Target="../tags/tag65.xml"/><Relationship Id="rId15" Type="http://schemas.openxmlformats.org/officeDocument/2006/relationships/tags" Target="../tags/tag75.xml"/><Relationship Id="rId23" Type="http://schemas.openxmlformats.org/officeDocument/2006/relationships/oleObject" Target="../embeddings/oleObject5.bin"/><Relationship Id="rId10" Type="http://schemas.openxmlformats.org/officeDocument/2006/relationships/tags" Target="../tags/tag70.xml"/><Relationship Id="rId19" Type="http://schemas.openxmlformats.org/officeDocument/2006/relationships/tags" Target="../tags/tag79.xml"/><Relationship Id="rId4" Type="http://schemas.openxmlformats.org/officeDocument/2006/relationships/tags" Target="../tags/tag64.xml"/><Relationship Id="rId9" Type="http://schemas.openxmlformats.org/officeDocument/2006/relationships/tags" Target="../tags/tag69.xml"/><Relationship Id="rId14" Type="http://schemas.openxmlformats.org/officeDocument/2006/relationships/tags" Target="../tags/tag74.xml"/><Relationship Id="rId22" Type="http://schemas.openxmlformats.org/officeDocument/2006/relationships/notesSlide" Target="../notesSlides/notesSlide2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7" Type="http://schemas.openxmlformats.org/officeDocument/2006/relationships/image" Target="../media/image9.jpeg"/><Relationship Id="rId2" Type="http://schemas.openxmlformats.org/officeDocument/2006/relationships/notesSlide" Target="../notesSlides/notesSlide3.xml"/><Relationship Id="rId1" Type="http://schemas.openxmlformats.org/officeDocument/2006/relationships/slideLayout" Target="../slideLayouts/slideLayout5.xml"/><Relationship Id="rId6" Type="http://schemas.openxmlformats.org/officeDocument/2006/relationships/image" Target="../media/image8.jpeg"/><Relationship Id="rId5" Type="http://schemas.openxmlformats.org/officeDocument/2006/relationships/image" Target="../media/image7.tiff"/><Relationship Id="rId4" Type="http://schemas.openxmlformats.org/officeDocument/2006/relationships/image" Target="../media/image6.tif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22.tiff"/></Relationships>
</file>

<file path=ppt/slides/_rels/slide32.xml.rels><?xml version="1.0" encoding="UTF-8" standalone="yes"?>
<Relationships xmlns="http://schemas.openxmlformats.org/package/2006/relationships"><Relationship Id="rId8" Type="http://schemas.openxmlformats.org/officeDocument/2006/relationships/tags" Target="../tags/tag88.xml"/><Relationship Id="rId3" Type="http://schemas.openxmlformats.org/officeDocument/2006/relationships/tags" Target="../tags/tag83.xml"/><Relationship Id="rId7" Type="http://schemas.openxmlformats.org/officeDocument/2006/relationships/tags" Target="../tags/tag87.xml"/><Relationship Id="rId2" Type="http://schemas.openxmlformats.org/officeDocument/2006/relationships/tags" Target="../tags/tag82.xml"/><Relationship Id="rId1" Type="http://schemas.openxmlformats.org/officeDocument/2006/relationships/tags" Target="../tags/tag81.xml"/><Relationship Id="rId6" Type="http://schemas.openxmlformats.org/officeDocument/2006/relationships/tags" Target="../tags/tag86.xml"/><Relationship Id="rId5" Type="http://schemas.openxmlformats.org/officeDocument/2006/relationships/tags" Target="../tags/tag85.xml"/><Relationship Id="rId10" Type="http://schemas.openxmlformats.org/officeDocument/2006/relationships/notesSlide" Target="../notesSlides/notesSlide28.xml"/><Relationship Id="rId4" Type="http://schemas.openxmlformats.org/officeDocument/2006/relationships/tags" Target="../tags/tag84.xml"/><Relationship Id="rId9"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notesSlide" Target="../notesSlides/notesSlide29.xml"/><Relationship Id="rId3" Type="http://schemas.openxmlformats.org/officeDocument/2006/relationships/tags" Target="../tags/tag91.xml"/><Relationship Id="rId7" Type="http://schemas.openxmlformats.org/officeDocument/2006/relationships/slideLayout" Target="../slideLayouts/slideLayout2.xml"/><Relationship Id="rId2" Type="http://schemas.openxmlformats.org/officeDocument/2006/relationships/tags" Target="../tags/tag90.xml"/><Relationship Id="rId1" Type="http://schemas.openxmlformats.org/officeDocument/2006/relationships/tags" Target="../tags/tag89.xml"/><Relationship Id="rId6" Type="http://schemas.openxmlformats.org/officeDocument/2006/relationships/tags" Target="../tags/tag94.xml"/><Relationship Id="rId5" Type="http://schemas.openxmlformats.org/officeDocument/2006/relationships/tags" Target="../tags/tag93.xml"/><Relationship Id="rId4" Type="http://schemas.openxmlformats.org/officeDocument/2006/relationships/tags" Target="../tags/tag92.xml"/></Relationships>
</file>

<file path=ppt/slides/_rels/slide34.xml.rels><?xml version="1.0" encoding="UTF-8" standalone="yes"?>
<Relationships xmlns="http://schemas.openxmlformats.org/package/2006/relationships"><Relationship Id="rId3" Type="http://schemas.openxmlformats.org/officeDocument/2006/relationships/tags" Target="../tags/tag97.xml"/><Relationship Id="rId2" Type="http://schemas.openxmlformats.org/officeDocument/2006/relationships/tags" Target="../tags/tag96.xml"/><Relationship Id="rId1" Type="http://schemas.openxmlformats.org/officeDocument/2006/relationships/tags" Target="../tags/tag95.xml"/><Relationship Id="rId5" Type="http://schemas.openxmlformats.org/officeDocument/2006/relationships/slideLayout" Target="../slideLayouts/slideLayout2.xml"/><Relationship Id="rId4" Type="http://schemas.openxmlformats.org/officeDocument/2006/relationships/tags" Target="../tags/tag98.xml"/></Relationships>
</file>

<file path=ppt/slides/_rels/slide35.xml.rels><?xml version="1.0" encoding="UTF-8" standalone="yes"?>
<Relationships xmlns="http://schemas.openxmlformats.org/package/2006/relationships"><Relationship Id="rId3" Type="http://schemas.openxmlformats.org/officeDocument/2006/relationships/tags" Target="../tags/tag101.xml"/><Relationship Id="rId2" Type="http://schemas.openxmlformats.org/officeDocument/2006/relationships/tags" Target="../tags/tag100.xml"/><Relationship Id="rId1" Type="http://schemas.openxmlformats.org/officeDocument/2006/relationships/tags" Target="../tags/tag99.xml"/><Relationship Id="rId5" Type="http://schemas.openxmlformats.org/officeDocument/2006/relationships/notesSlide" Target="../notesSlides/notesSlide30.xml"/><Relationship Id="rId4"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xml"/><Relationship Id="rId1" Type="http://schemas.openxmlformats.org/officeDocument/2006/relationships/tags" Target="../tags/tag10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4.xml"/><Relationship Id="rId1" Type="http://schemas.openxmlformats.org/officeDocument/2006/relationships/slideLayout" Target="../slideLayouts/slideLayout8.xml"/><Relationship Id="rId5" Type="http://schemas.openxmlformats.org/officeDocument/2006/relationships/image" Target="../media/image12.jpeg"/><Relationship Id="rId4" Type="http://schemas.openxmlformats.org/officeDocument/2006/relationships/image" Target="../media/image11.jpe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24.emf"/><Relationship Id="rId4" Type="http://schemas.openxmlformats.org/officeDocument/2006/relationships/oleObject" Target="../embeddings/oleObject8.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9.xml"/></Relationships>
</file>

<file path=ppt/slides/_rels/slide4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8.xml"/><Relationship Id="rId1" Type="http://schemas.openxmlformats.org/officeDocument/2006/relationships/slideLayout" Target="../slideLayouts/slideLayout9.xml"/><Relationship Id="rId4" Type="http://schemas.openxmlformats.org/officeDocument/2006/relationships/image" Target="../media/image27.jpe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9.xml"/></Relationships>
</file>

<file path=ppt/slides/_rels/slide4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0.xml"/><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1.xml"/><Relationship Id="rId1" Type="http://schemas.openxmlformats.org/officeDocument/2006/relationships/slideLayout" Target="../slideLayouts/slideLayout9.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9.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5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4.xml"/><Relationship Id="rId1" Type="http://schemas.openxmlformats.org/officeDocument/2006/relationships/slideLayout" Target="../slideLayouts/slideLayout9.xml"/></Relationships>
</file>

<file path=ppt/slides/_rels/slide5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5.xml"/><Relationship Id="rId1" Type="http://schemas.openxmlformats.org/officeDocument/2006/relationships/slideLayout" Target="../slideLayouts/slideLayout9.xml"/></Relationships>
</file>

<file path=ppt/slides/_rels/slide52.xml.rels><?xml version="1.0" encoding="UTF-8" standalone="yes"?>
<Relationships xmlns="http://schemas.openxmlformats.org/package/2006/relationships"><Relationship Id="rId8" Type="http://schemas.openxmlformats.org/officeDocument/2006/relationships/notesSlide" Target="../notesSlides/notesSlide46.xml"/><Relationship Id="rId3" Type="http://schemas.openxmlformats.org/officeDocument/2006/relationships/tags" Target="../tags/tag105.xml"/><Relationship Id="rId7" Type="http://schemas.openxmlformats.org/officeDocument/2006/relationships/slideLayout" Target="../slideLayouts/slideLayout9.xml"/><Relationship Id="rId2" Type="http://schemas.openxmlformats.org/officeDocument/2006/relationships/tags" Target="../tags/tag104.xml"/><Relationship Id="rId1" Type="http://schemas.openxmlformats.org/officeDocument/2006/relationships/tags" Target="../tags/tag103.xml"/><Relationship Id="rId6" Type="http://schemas.openxmlformats.org/officeDocument/2006/relationships/tags" Target="../tags/tag108.xml"/><Relationship Id="rId5" Type="http://schemas.openxmlformats.org/officeDocument/2006/relationships/tags" Target="../tags/tag107.xml"/><Relationship Id="rId4" Type="http://schemas.openxmlformats.org/officeDocument/2006/relationships/tags" Target="../tags/tag106.xml"/><Relationship Id="rId9" Type="http://schemas.openxmlformats.org/officeDocument/2006/relationships/image" Target="../media/image35.png"/></Relationships>
</file>

<file path=ppt/slides/_rels/slide53.xml.rels><?xml version="1.0" encoding="UTF-8" standalone="yes"?>
<Relationships xmlns="http://schemas.openxmlformats.org/package/2006/relationships"><Relationship Id="rId8" Type="http://schemas.openxmlformats.org/officeDocument/2006/relationships/notesSlide" Target="../notesSlides/notesSlide47.xml"/><Relationship Id="rId3" Type="http://schemas.openxmlformats.org/officeDocument/2006/relationships/tags" Target="../tags/tag111.xml"/><Relationship Id="rId7" Type="http://schemas.openxmlformats.org/officeDocument/2006/relationships/slideLayout" Target="../slideLayouts/slideLayout9.xml"/><Relationship Id="rId12" Type="http://schemas.openxmlformats.org/officeDocument/2006/relationships/image" Target="../media/image38.png"/><Relationship Id="rId2" Type="http://schemas.openxmlformats.org/officeDocument/2006/relationships/tags" Target="../tags/tag110.xml"/><Relationship Id="rId1" Type="http://schemas.openxmlformats.org/officeDocument/2006/relationships/tags" Target="../tags/tag109.xml"/><Relationship Id="rId6" Type="http://schemas.openxmlformats.org/officeDocument/2006/relationships/tags" Target="../tags/tag114.xml"/><Relationship Id="rId11" Type="http://schemas.openxmlformats.org/officeDocument/2006/relationships/image" Target="../media/image29.png"/><Relationship Id="rId5" Type="http://schemas.openxmlformats.org/officeDocument/2006/relationships/tags" Target="../tags/tag113.xml"/><Relationship Id="rId10" Type="http://schemas.openxmlformats.org/officeDocument/2006/relationships/image" Target="../media/image37.png"/><Relationship Id="rId4" Type="http://schemas.openxmlformats.org/officeDocument/2006/relationships/tags" Target="../tags/tag112.xml"/><Relationship Id="rId9" Type="http://schemas.openxmlformats.org/officeDocument/2006/relationships/image" Target="../media/image36.jpeg"/></Relationships>
</file>

<file path=ppt/slides/_rels/slide54.xml.rels><?xml version="1.0" encoding="UTF-8" standalone="yes"?>
<Relationships xmlns="http://schemas.openxmlformats.org/package/2006/relationships"><Relationship Id="rId8" Type="http://schemas.openxmlformats.org/officeDocument/2006/relationships/slideLayout" Target="../slideLayouts/slideLayout9.xml"/><Relationship Id="rId3" Type="http://schemas.openxmlformats.org/officeDocument/2006/relationships/tags" Target="../tags/tag117.xml"/><Relationship Id="rId7" Type="http://schemas.openxmlformats.org/officeDocument/2006/relationships/tags" Target="../tags/tag121.xml"/><Relationship Id="rId2" Type="http://schemas.openxmlformats.org/officeDocument/2006/relationships/tags" Target="../tags/tag116.xml"/><Relationship Id="rId1" Type="http://schemas.openxmlformats.org/officeDocument/2006/relationships/tags" Target="../tags/tag115.xml"/><Relationship Id="rId6" Type="http://schemas.openxmlformats.org/officeDocument/2006/relationships/tags" Target="../tags/tag120.xml"/><Relationship Id="rId5" Type="http://schemas.openxmlformats.org/officeDocument/2006/relationships/tags" Target="../tags/tag119.xml"/><Relationship Id="rId10" Type="http://schemas.openxmlformats.org/officeDocument/2006/relationships/image" Target="../media/image39.png"/><Relationship Id="rId4" Type="http://schemas.openxmlformats.org/officeDocument/2006/relationships/tags" Target="../tags/tag118.xml"/><Relationship Id="rId9" Type="http://schemas.openxmlformats.org/officeDocument/2006/relationships/notesSlide" Target="../notesSlides/notesSlide48.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9.xml"/></Relationships>
</file>

<file path=ppt/slides/_rels/slide56.xml.rels><?xml version="1.0" encoding="UTF-8" standalone="yes"?>
<Relationships xmlns="http://schemas.openxmlformats.org/package/2006/relationships"><Relationship Id="rId13" Type="http://schemas.openxmlformats.org/officeDocument/2006/relationships/tags" Target="../tags/tag134.xml"/><Relationship Id="rId18" Type="http://schemas.openxmlformats.org/officeDocument/2006/relationships/tags" Target="../tags/tag139.xml"/><Relationship Id="rId26" Type="http://schemas.openxmlformats.org/officeDocument/2006/relationships/tags" Target="../tags/tag147.xml"/><Relationship Id="rId39" Type="http://schemas.openxmlformats.org/officeDocument/2006/relationships/tags" Target="../tags/tag160.xml"/><Relationship Id="rId21" Type="http://schemas.openxmlformats.org/officeDocument/2006/relationships/tags" Target="../tags/tag142.xml"/><Relationship Id="rId34" Type="http://schemas.openxmlformats.org/officeDocument/2006/relationships/tags" Target="../tags/tag155.xml"/><Relationship Id="rId42" Type="http://schemas.openxmlformats.org/officeDocument/2006/relationships/tags" Target="../tags/tag163.xml"/><Relationship Id="rId47" Type="http://schemas.openxmlformats.org/officeDocument/2006/relationships/tags" Target="../tags/tag168.xml"/><Relationship Id="rId50" Type="http://schemas.openxmlformats.org/officeDocument/2006/relationships/tags" Target="../tags/tag171.xml"/><Relationship Id="rId55" Type="http://schemas.openxmlformats.org/officeDocument/2006/relationships/tags" Target="../tags/tag176.xml"/><Relationship Id="rId63" Type="http://schemas.openxmlformats.org/officeDocument/2006/relationships/slideLayout" Target="../slideLayouts/slideLayout9.xml"/><Relationship Id="rId7" Type="http://schemas.openxmlformats.org/officeDocument/2006/relationships/tags" Target="../tags/tag128.xml"/><Relationship Id="rId2" Type="http://schemas.openxmlformats.org/officeDocument/2006/relationships/tags" Target="../tags/tag123.xml"/><Relationship Id="rId16" Type="http://schemas.openxmlformats.org/officeDocument/2006/relationships/tags" Target="../tags/tag137.xml"/><Relationship Id="rId20" Type="http://schemas.openxmlformats.org/officeDocument/2006/relationships/tags" Target="../tags/tag141.xml"/><Relationship Id="rId29" Type="http://schemas.openxmlformats.org/officeDocument/2006/relationships/tags" Target="../tags/tag150.xml"/><Relationship Id="rId41" Type="http://schemas.openxmlformats.org/officeDocument/2006/relationships/tags" Target="../tags/tag162.xml"/><Relationship Id="rId54" Type="http://schemas.openxmlformats.org/officeDocument/2006/relationships/tags" Target="../tags/tag175.xml"/><Relationship Id="rId62" Type="http://schemas.openxmlformats.org/officeDocument/2006/relationships/tags" Target="../tags/tag183.xml"/><Relationship Id="rId1" Type="http://schemas.openxmlformats.org/officeDocument/2006/relationships/tags" Target="../tags/tag122.xml"/><Relationship Id="rId6" Type="http://schemas.openxmlformats.org/officeDocument/2006/relationships/tags" Target="../tags/tag127.xml"/><Relationship Id="rId11" Type="http://schemas.openxmlformats.org/officeDocument/2006/relationships/tags" Target="../tags/tag132.xml"/><Relationship Id="rId24" Type="http://schemas.openxmlformats.org/officeDocument/2006/relationships/tags" Target="../tags/tag145.xml"/><Relationship Id="rId32" Type="http://schemas.openxmlformats.org/officeDocument/2006/relationships/tags" Target="../tags/tag153.xml"/><Relationship Id="rId37" Type="http://schemas.openxmlformats.org/officeDocument/2006/relationships/tags" Target="../tags/tag158.xml"/><Relationship Id="rId40" Type="http://schemas.openxmlformats.org/officeDocument/2006/relationships/tags" Target="../tags/tag161.xml"/><Relationship Id="rId45" Type="http://schemas.openxmlformats.org/officeDocument/2006/relationships/tags" Target="../tags/tag166.xml"/><Relationship Id="rId53" Type="http://schemas.openxmlformats.org/officeDocument/2006/relationships/tags" Target="../tags/tag174.xml"/><Relationship Id="rId58" Type="http://schemas.openxmlformats.org/officeDocument/2006/relationships/tags" Target="../tags/tag179.xml"/><Relationship Id="rId5" Type="http://schemas.openxmlformats.org/officeDocument/2006/relationships/tags" Target="../tags/tag126.xml"/><Relationship Id="rId15" Type="http://schemas.openxmlformats.org/officeDocument/2006/relationships/tags" Target="../tags/tag136.xml"/><Relationship Id="rId23" Type="http://schemas.openxmlformats.org/officeDocument/2006/relationships/tags" Target="../tags/tag144.xml"/><Relationship Id="rId28" Type="http://schemas.openxmlformats.org/officeDocument/2006/relationships/tags" Target="../tags/tag149.xml"/><Relationship Id="rId36" Type="http://schemas.openxmlformats.org/officeDocument/2006/relationships/tags" Target="../tags/tag157.xml"/><Relationship Id="rId49" Type="http://schemas.openxmlformats.org/officeDocument/2006/relationships/tags" Target="../tags/tag170.xml"/><Relationship Id="rId57" Type="http://schemas.openxmlformats.org/officeDocument/2006/relationships/tags" Target="../tags/tag178.xml"/><Relationship Id="rId61" Type="http://schemas.openxmlformats.org/officeDocument/2006/relationships/tags" Target="../tags/tag182.xml"/><Relationship Id="rId10" Type="http://schemas.openxmlformats.org/officeDocument/2006/relationships/tags" Target="../tags/tag131.xml"/><Relationship Id="rId19" Type="http://schemas.openxmlformats.org/officeDocument/2006/relationships/tags" Target="../tags/tag140.xml"/><Relationship Id="rId31" Type="http://schemas.openxmlformats.org/officeDocument/2006/relationships/tags" Target="../tags/tag152.xml"/><Relationship Id="rId44" Type="http://schemas.openxmlformats.org/officeDocument/2006/relationships/tags" Target="../tags/tag165.xml"/><Relationship Id="rId52" Type="http://schemas.openxmlformats.org/officeDocument/2006/relationships/tags" Target="../tags/tag173.xml"/><Relationship Id="rId60" Type="http://schemas.openxmlformats.org/officeDocument/2006/relationships/tags" Target="../tags/tag181.xml"/><Relationship Id="rId65" Type="http://schemas.openxmlformats.org/officeDocument/2006/relationships/image" Target="../media/image40.png"/><Relationship Id="rId4" Type="http://schemas.openxmlformats.org/officeDocument/2006/relationships/tags" Target="../tags/tag125.xml"/><Relationship Id="rId9" Type="http://schemas.openxmlformats.org/officeDocument/2006/relationships/tags" Target="../tags/tag130.xml"/><Relationship Id="rId14" Type="http://schemas.openxmlformats.org/officeDocument/2006/relationships/tags" Target="../tags/tag135.xml"/><Relationship Id="rId22" Type="http://schemas.openxmlformats.org/officeDocument/2006/relationships/tags" Target="../tags/tag143.xml"/><Relationship Id="rId27" Type="http://schemas.openxmlformats.org/officeDocument/2006/relationships/tags" Target="../tags/tag148.xml"/><Relationship Id="rId30" Type="http://schemas.openxmlformats.org/officeDocument/2006/relationships/tags" Target="../tags/tag151.xml"/><Relationship Id="rId35" Type="http://schemas.openxmlformats.org/officeDocument/2006/relationships/tags" Target="../tags/tag156.xml"/><Relationship Id="rId43" Type="http://schemas.openxmlformats.org/officeDocument/2006/relationships/tags" Target="../tags/tag164.xml"/><Relationship Id="rId48" Type="http://schemas.openxmlformats.org/officeDocument/2006/relationships/tags" Target="../tags/tag169.xml"/><Relationship Id="rId56" Type="http://schemas.openxmlformats.org/officeDocument/2006/relationships/tags" Target="../tags/tag177.xml"/><Relationship Id="rId64" Type="http://schemas.openxmlformats.org/officeDocument/2006/relationships/notesSlide" Target="../notesSlides/notesSlide50.xml"/><Relationship Id="rId8" Type="http://schemas.openxmlformats.org/officeDocument/2006/relationships/tags" Target="../tags/tag129.xml"/><Relationship Id="rId51" Type="http://schemas.openxmlformats.org/officeDocument/2006/relationships/tags" Target="../tags/tag172.xml"/><Relationship Id="rId3" Type="http://schemas.openxmlformats.org/officeDocument/2006/relationships/tags" Target="../tags/tag124.xml"/><Relationship Id="rId12" Type="http://schemas.openxmlformats.org/officeDocument/2006/relationships/tags" Target="../tags/tag133.xml"/><Relationship Id="rId17" Type="http://schemas.openxmlformats.org/officeDocument/2006/relationships/tags" Target="../tags/tag138.xml"/><Relationship Id="rId25" Type="http://schemas.openxmlformats.org/officeDocument/2006/relationships/tags" Target="../tags/tag146.xml"/><Relationship Id="rId33" Type="http://schemas.openxmlformats.org/officeDocument/2006/relationships/tags" Target="../tags/tag154.xml"/><Relationship Id="rId38" Type="http://schemas.openxmlformats.org/officeDocument/2006/relationships/tags" Target="../tags/tag159.xml"/><Relationship Id="rId46" Type="http://schemas.openxmlformats.org/officeDocument/2006/relationships/tags" Target="../tags/tag167.xml"/><Relationship Id="rId59" Type="http://schemas.openxmlformats.org/officeDocument/2006/relationships/tags" Target="../tags/tag180.xml"/></Relationships>
</file>

<file path=ppt/slides/_rels/slide57.xml.rels><?xml version="1.0" encoding="UTF-8" standalone="yes"?>
<Relationships xmlns="http://schemas.openxmlformats.org/package/2006/relationships"><Relationship Id="rId8" Type="http://schemas.openxmlformats.org/officeDocument/2006/relationships/notesSlide" Target="../notesSlides/notesSlide51.xml"/><Relationship Id="rId3" Type="http://schemas.openxmlformats.org/officeDocument/2006/relationships/tags" Target="../tags/tag186.xml"/><Relationship Id="rId7" Type="http://schemas.openxmlformats.org/officeDocument/2006/relationships/slideLayout" Target="../slideLayouts/slideLayout9.xml"/><Relationship Id="rId2" Type="http://schemas.openxmlformats.org/officeDocument/2006/relationships/tags" Target="../tags/tag185.xml"/><Relationship Id="rId1" Type="http://schemas.openxmlformats.org/officeDocument/2006/relationships/tags" Target="../tags/tag184.xml"/><Relationship Id="rId6" Type="http://schemas.openxmlformats.org/officeDocument/2006/relationships/tags" Target="../tags/tag189.xml"/><Relationship Id="rId5" Type="http://schemas.openxmlformats.org/officeDocument/2006/relationships/tags" Target="../tags/tag188.xml"/><Relationship Id="rId4" Type="http://schemas.openxmlformats.org/officeDocument/2006/relationships/tags" Target="../tags/tag187.xml"/><Relationship Id="rId9" Type="http://schemas.openxmlformats.org/officeDocument/2006/relationships/image" Target="../media/image39.png"/></Relationships>
</file>

<file path=ppt/slides/_rels/slide58.xml.rels><?xml version="1.0" encoding="UTF-8" standalone="yes"?>
<Relationships xmlns="http://schemas.openxmlformats.org/package/2006/relationships"><Relationship Id="rId8" Type="http://schemas.openxmlformats.org/officeDocument/2006/relationships/slideLayout" Target="../slideLayouts/slideLayout9.xml"/><Relationship Id="rId3" Type="http://schemas.openxmlformats.org/officeDocument/2006/relationships/tags" Target="../tags/tag192.xml"/><Relationship Id="rId7" Type="http://schemas.openxmlformats.org/officeDocument/2006/relationships/tags" Target="../tags/tag196.xml"/><Relationship Id="rId2" Type="http://schemas.openxmlformats.org/officeDocument/2006/relationships/tags" Target="../tags/tag191.xml"/><Relationship Id="rId1" Type="http://schemas.openxmlformats.org/officeDocument/2006/relationships/tags" Target="../tags/tag190.xml"/><Relationship Id="rId6" Type="http://schemas.openxmlformats.org/officeDocument/2006/relationships/tags" Target="../tags/tag195.xml"/><Relationship Id="rId5" Type="http://schemas.openxmlformats.org/officeDocument/2006/relationships/tags" Target="../tags/tag194.xml"/><Relationship Id="rId4" Type="http://schemas.openxmlformats.org/officeDocument/2006/relationships/tags" Target="../tags/tag193.xml"/><Relationship Id="rId9" Type="http://schemas.openxmlformats.org/officeDocument/2006/relationships/notesSlide" Target="../notesSlides/notesSlide52.xml"/></Relationships>
</file>

<file path=ppt/slides/_rels/slide5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3.xml"/><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8" Type="http://schemas.openxmlformats.org/officeDocument/2006/relationships/tags" Target="../tags/tag9.xml"/><Relationship Id="rId3" Type="http://schemas.openxmlformats.org/officeDocument/2006/relationships/tags" Target="../tags/tag4.xml"/><Relationship Id="rId7" Type="http://schemas.openxmlformats.org/officeDocument/2006/relationships/tags" Target="../tags/tag8.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10" Type="http://schemas.openxmlformats.org/officeDocument/2006/relationships/notesSlide" Target="../notesSlides/notesSlide6.xml"/><Relationship Id="rId4" Type="http://schemas.openxmlformats.org/officeDocument/2006/relationships/tags" Target="../tags/tag5.xml"/><Relationship Id="rId9"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9.xml"/></Relationships>
</file>

<file path=ppt/slides/_rels/slide61.xml.rels><?xml version="1.0" encoding="UTF-8" standalone="yes"?>
<Relationships xmlns="http://schemas.openxmlformats.org/package/2006/relationships"><Relationship Id="rId13" Type="http://schemas.openxmlformats.org/officeDocument/2006/relationships/tags" Target="../tags/tag209.xml"/><Relationship Id="rId18" Type="http://schemas.openxmlformats.org/officeDocument/2006/relationships/tags" Target="../tags/tag214.xml"/><Relationship Id="rId26" Type="http://schemas.openxmlformats.org/officeDocument/2006/relationships/tags" Target="../tags/tag222.xml"/><Relationship Id="rId39" Type="http://schemas.openxmlformats.org/officeDocument/2006/relationships/tags" Target="../tags/tag235.xml"/><Relationship Id="rId21" Type="http://schemas.openxmlformats.org/officeDocument/2006/relationships/tags" Target="../tags/tag217.xml"/><Relationship Id="rId34" Type="http://schemas.openxmlformats.org/officeDocument/2006/relationships/tags" Target="../tags/tag230.xml"/><Relationship Id="rId42" Type="http://schemas.openxmlformats.org/officeDocument/2006/relationships/tags" Target="../tags/tag238.xml"/><Relationship Id="rId47" Type="http://schemas.openxmlformats.org/officeDocument/2006/relationships/tags" Target="../tags/tag243.xml"/><Relationship Id="rId50" Type="http://schemas.openxmlformats.org/officeDocument/2006/relationships/tags" Target="../tags/tag246.xml"/><Relationship Id="rId55" Type="http://schemas.openxmlformats.org/officeDocument/2006/relationships/tags" Target="../tags/tag251.xml"/><Relationship Id="rId63" Type="http://schemas.openxmlformats.org/officeDocument/2006/relationships/tags" Target="../tags/tag259.xml"/><Relationship Id="rId68" Type="http://schemas.openxmlformats.org/officeDocument/2006/relationships/tags" Target="../tags/tag264.xml"/><Relationship Id="rId7" Type="http://schemas.openxmlformats.org/officeDocument/2006/relationships/tags" Target="../tags/tag203.xml"/><Relationship Id="rId71" Type="http://schemas.openxmlformats.org/officeDocument/2006/relationships/tags" Target="../tags/tag267.xml"/><Relationship Id="rId2" Type="http://schemas.openxmlformats.org/officeDocument/2006/relationships/tags" Target="../tags/tag198.xml"/><Relationship Id="rId16" Type="http://schemas.openxmlformats.org/officeDocument/2006/relationships/tags" Target="../tags/tag212.xml"/><Relationship Id="rId29" Type="http://schemas.openxmlformats.org/officeDocument/2006/relationships/tags" Target="../tags/tag225.xml"/><Relationship Id="rId11" Type="http://schemas.openxmlformats.org/officeDocument/2006/relationships/tags" Target="../tags/tag207.xml"/><Relationship Id="rId24" Type="http://schemas.openxmlformats.org/officeDocument/2006/relationships/tags" Target="../tags/tag220.xml"/><Relationship Id="rId32" Type="http://schemas.openxmlformats.org/officeDocument/2006/relationships/tags" Target="../tags/tag228.xml"/><Relationship Id="rId37" Type="http://schemas.openxmlformats.org/officeDocument/2006/relationships/tags" Target="../tags/tag233.xml"/><Relationship Id="rId40" Type="http://schemas.openxmlformats.org/officeDocument/2006/relationships/tags" Target="../tags/tag236.xml"/><Relationship Id="rId45" Type="http://schemas.openxmlformats.org/officeDocument/2006/relationships/tags" Target="../tags/tag241.xml"/><Relationship Id="rId53" Type="http://schemas.openxmlformats.org/officeDocument/2006/relationships/tags" Target="../tags/tag249.xml"/><Relationship Id="rId58" Type="http://schemas.openxmlformats.org/officeDocument/2006/relationships/tags" Target="../tags/tag254.xml"/><Relationship Id="rId66" Type="http://schemas.openxmlformats.org/officeDocument/2006/relationships/tags" Target="../tags/tag262.xml"/><Relationship Id="rId5" Type="http://schemas.openxmlformats.org/officeDocument/2006/relationships/tags" Target="../tags/tag201.xml"/><Relationship Id="rId15" Type="http://schemas.openxmlformats.org/officeDocument/2006/relationships/tags" Target="../tags/tag211.xml"/><Relationship Id="rId23" Type="http://schemas.openxmlformats.org/officeDocument/2006/relationships/tags" Target="../tags/tag219.xml"/><Relationship Id="rId28" Type="http://schemas.openxmlformats.org/officeDocument/2006/relationships/tags" Target="../tags/tag224.xml"/><Relationship Id="rId36" Type="http://schemas.openxmlformats.org/officeDocument/2006/relationships/tags" Target="../tags/tag232.xml"/><Relationship Id="rId49" Type="http://schemas.openxmlformats.org/officeDocument/2006/relationships/tags" Target="../tags/tag245.xml"/><Relationship Id="rId57" Type="http://schemas.openxmlformats.org/officeDocument/2006/relationships/tags" Target="../tags/tag253.xml"/><Relationship Id="rId61" Type="http://schemas.openxmlformats.org/officeDocument/2006/relationships/tags" Target="../tags/tag257.xml"/><Relationship Id="rId10" Type="http://schemas.openxmlformats.org/officeDocument/2006/relationships/tags" Target="../tags/tag206.xml"/><Relationship Id="rId19" Type="http://schemas.openxmlformats.org/officeDocument/2006/relationships/tags" Target="../tags/tag215.xml"/><Relationship Id="rId31" Type="http://schemas.openxmlformats.org/officeDocument/2006/relationships/tags" Target="../tags/tag227.xml"/><Relationship Id="rId44" Type="http://schemas.openxmlformats.org/officeDocument/2006/relationships/tags" Target="../tags/tag240.xml"/><Relationship Id="rId52" Type="http://schemas.openxmlformats.org/officeDocument/2006/relationships/tags" Target="../tags/tag248.xml"/><Relationship Id="rId60" Type="http://schemas.openxmlformats.org/officeDocument/2006/relationships/tags" Target="../tags/tag256.xml"/><Relationship Id="rId65" Type="http://schemas.openxmlformats.org/officeDocument/2006/relationships/tags" Target="../tags/tag261.xml"/><Relationship Id="rId73" Type="http://schemas.openxmlformats.org/officeDocument/2006/relationships/notesSlide" Target="../notesSlides/notesSlide55.xml"/><Relationship Id="rId4" Type="http://schemas.openxmlformats.org/officeDocument/2006/relationships/tags" Target="../tags/tag200.xml"/><Relationship Id="rId9" Type="http://schemas.openxmlformats.org/officeDocument/2006/relationships/tags" Target="../tags/tag205.xml"/><Relationship Id="rId14" Type="http://schemas.openxmlformats.org/officeDocument/2006/relationships/tags" Target="../tags/tag210.xml"/><Relationship Id="rId22" Type="http://schemas.openxmlformats.org/officeDocument/2006/relationships/tags" Target="../tags/tag218.xml"/><Relationship Id="rId27" Type="http://schemas.openxmlformats.org/officeDocument/2006/relationships/tags" Target="../tags/tag223.xml"/><Relationship Id="rId30" Type="http://schemas.openxmlformats.org/officeDocument/2006/relationships/tags" Target="../tags/tag226.xml"/><Relationship Id="rId35" Type="http://schemas.openxmlformats.org/officeDocument/2006/relationships/tags" Target="../tags/tag231.xml"/><Relationship Id="rId43" Type="http://schemas.openxmlformats.org/officeDocument/2006/relationships/tags" Target="../tags/tag239.xml"/><Relationship Id="rId48" Type="http://schemas.openxmlformats.org/officeDocument/2006/relationships/tags" Target="../tags/tag244.xml"/><Relationship Id="rId56" Type="http://schemas.openxmlformats.org/officeDocument/2006/relationships/tags" Target="../tags/tag252.xml"/><Relationship Id="rId64" Type="http://schemas.openxmlformats.org/officeDocument/2006/relationships/tags" Target="../tags/tag260.xml"/><Relationship Id="rId69" Type="http://schemas.openxmlformats.org/officeDocument/2006/relationships/tags" Target="../tags/tag265.xml"/><Relationship Id="rId8" Type="http://schemas.openxmlformats.org/officeDocument/2006/relationships/tags" Target="../tags/tag204.xml"/><Relationship Id="rId51" Type="http://schemas.openxmlformats.org/officeDocument/2006/relationships/tags" Target="../tags/tag247.xml"/><Relationship Id="rId72" Type="http://schemas.openxmlformats.org/officeDocument/2006/relationships/slideLayout" Target="../slideLayouts/slideLayout9.xml"/><Relationship Id="rId3" Type="http://schemas.openxmlformats.org/officeDocument/2006/relationships/tags" Target="../tags/tag199.xml"/><Relationship Id="rId12" Type="http://schemas.openxmlformats.org/officeDocument/2006/relationships/tags" Target="../tags/tag208.xml"/><Relationship Id="rId17" Type="http://schemas.openxmlformats.org/officeDocument/2006/relationships/tags" Target="../tags/tag213.xml"/><Relationship Id="rId25" Type="http://schemas.openxmlformats.org/officeDocument/2006/relationships/tags" Target="../tags/tag221.xml"/><Relationship Id="rId33" Type="http://schemas.openxmlformats.org/officeDocument/2006/relationships/tags" Target="../tags/tag229.xml"/><Relationship Id="rId38" Type="http://schemas.openxmlformats.org/officeDocument/2006/relationships/tags" Target="../tags/tag234.xml"/><Relationship Id="rId46" Type="http://schemas.openxmlformats.org/officeDocument/2006/relationships/tags" Target="../tags/tag242.xml"/><Relationship Id="rId59" Type="http://schemas.openxmlformats.org/officeDocument/2006/relationships/tags" Target="../tags/tag255.xml"/><Relationship Id="rId67" Type="http://schemas.openxmlformats.org/officeDocument/2006/relationships/tags" Target="../tags/tag263.xml"/><Relationship Id="rId20" Type="http://schemas.openxmlformats.org/officeDocument/2006/relationships/tags" Target="../tags/tag216.xml"/><Relationship Id="rId41" Type="http://schemas.openxmlformats.org/officeDocument/2006/relationships/tags" Target="../tags/tag237.xml"/><Relationship Id="rId54" Type="http://schemas.openxmlformats.org/officeDocument/2006/relationships/tags" Target="../tags/tag250.xml"/><Relationship Id="rId62" Type="http://schemas.openxmlformats.org/officeDocument/2006/relationships/tags" Target="../tags/tag258.xml"/><Relationship Id="rId70" Type="http://schemas.openxmlformats.org/officeDocument/2006/relationships/tags" Target="../tags/tag266.xml"/><Relationship Id="rId1" Type="http://schemas.openxmlformats.org/officeDocument/2006/relationships/tags" Target="../tags/tag197.xml"/><Relationship Id="rId6" Type="http://schemas.openxmlformats.org/officeDocument/2006/relationships/tags" Target="../tags/tag20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9.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9.xml"/></Relationships>
</file>

<file path=ppt/slides/_rels/slide64.xml.rels><?xml version="1.0" encoding="UTF-8" standalone="yes"?>
<Relationships xmlns="http://schemas.openxmlformats.org/package/2006/relationships"><Relationship Id="rId8" Type="http://schemas.openxmlformats.org/officeDocument/2006/relationships/tags" Target="../tags/tag275.xml"/><Relationship Id="rId13" Type="http://schemas.openxmlformats.org/officeDocument/2006/relationships/image" Target="../media/image41.png"/><Relationship Id="rId3" Type="http://schemas.openxmlformats.org/officeDocument/2006/relationships/tags" Target="../tags/tag270.xml"/><Relationship Id="rId7" Type="http://schemas.openxmlformats.org/officeDocument/2006/relationships/tags" Target="../tags/tag274.xml"/><Relationship Id="rId12" Type="http://schemas.openxmlformats.org/officeDocument/2006/relationships/image" Target="../media/image27.jpeg"/><Relationship Id="rId2" Type="http://schemas.openxmlformats.org/officeDocument/2006/relationships/tags" Target="../tags/tag269.xml"/><Relationship Id="rId1" Type="http://schemas.openxmlformats.org/officeDocument/2006/relationships/tags" Target="../tags/tag268.xml"/><Relationship Id="rId6" Type="http://schemas.openxmlformats.org/officeDocument/2006/relationships/tags" Target="../tags/tag273.xml"/><Relationship Id="rId11" Type="http://schemas.openxmlformats.org/officeDocument/2006/relationships/image" Target="../media/image26.png"/><Relationship Id="rId5" Type="http://schemas.openxmlformats.org/officeDocument/2006/relationships/tags" Target="../tags/tag272.xml"/><Relationship Id="rId10" Type="http://schemas.openxmlformats.org/officeDocument/2006/relationships/notesSlide" Target="../notesSlides/notesSlide58.xml"/><Relationship Id="rId4" Type="http://schemas.openxmlformats.org/officeDocument/2006/relationships/tags" Target="../tags/tag271.xml"/><Relationship Id="rId9" Type="http://schemas.openxmlformats.org/officeDocument/2006/relationships/slideLayout" Target="../slideLayouts/slideLayout10.xml"/></Relationships>
</file>

<file path=ppt/slides/_rels/slide65.xml.rels><?xml version="1.0" encoding="UTF-8" standalone="yes"?>
<Relationships xmlns="http://schemas.openxmlformats.org/package/2006/relationships"><Relationship Id="rId8" Type="http://schemas.openxmlformats.org/officeDocument/2006/relationships/notesSlide" Target="../notesSlides/notesSlide59.xml"/><Relationship Id="rId3" Type="http://schemas.openxmlformats.org/officeDocument/2006/relationships/tags" Target="../tags/tag278.xml"/><Relationship Id="rId7" Type="http://schemas.openxmlformats.org/officeDocument/2006/relationships/slideLayout" Target="../slideLayouts/slideLayout11.xml"/><Relationship Id="rId2" Type="http://schemas.openxmlformats.org/officeDocument/2006/relationships/tags" Target="../tags/tag277.xml"/><Relationship Id="rId1" Type="http://schemas.openxmlformats.org/officeDocument/2006/relationships/tags" Target="../tags/tag276.xml"/><Relationship Id="rId6" Type="http://schemas.openxmlformats.org/officeDocument/2006/relationships/tags" Target="../tags/tag281.xml"/><Relationship Id="rId11" Type="http://schemas.openxmlformats.org/officeDocument/2006/relationships/image" Target="../media/image44.png"/><Relationship Id="rId5" Type="http://schemas.openxmlformats.org/officeDocument/2006/relationships/tags" Target="../tags/tag280.xml"/><Relationship Id="rId10" Type="http://schemas.openxmlformats.org/officeDocument/2006/relationships/image" Target="../media/image43.png"/><Relationship Id="rId4" Type="http://schemas.openxmlformats.org/officeDocument/2006/relationships/tags" Target="../tags/tag279.xml"/><Relationship Id="rId9" Type="http://schemas.openxmlformats.org/officeDocument/2006/relationships/image" Target="../media/image42.png"/></Relationships>
</file>

<file path=ppt/slides/_rels/slide6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60.xml"/><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8" Type="http://schemas.openxmlformats.org/officeDocument/2006/relationships/tags" Target="../tags/tag289.xml"/><Relationship Id="rId13" Type="http://schemas.openxmlformats.org/officeDocument/2006/relationships/image" Target="../media/image46.png"/><Relationship Id="rId3" Type="http://schemas.openxmlformats.org/officeDocument/2006/relationships/tags" Target="../tags/tag284.xml"/><Relationship Id="rId7" Type="http://schemas.openxmlformats.org/officeDocument/2006/relationships/tags" Target="../tags/tag288.xml"/><Relationship Id="rId12" Type="http://schemas.openxmlformats.org/officeDocument/2006/relationships/notesSlide" Target="../notesSlides/notesSlide62.xml"/><Relationship Id="rId2" Type="http://schemas.openxmlformats.org/officeDocument/2006/relationships/tags" Target="../tags/tag283.xml"/><Relationship Id="rId1" Type="http://schemas.openxmlformats.org/officeDocument/2006/relationships/tags" Target="../tags/tag282.xml"/><Relationship Id="rId6" Type="http://schemas.openxmlformats.org/officeDocument/2006/relationships/tags" Target="../tags/tag287.xml"/><Relationship Id="rId11" Type="http://schemas.openxmlformats.org/officeDocument/2006/relationships/slideLayout" Target="../slideLayouts/slideLayout14.xml"/><Relationship Id="rId5" Type="http://schemas.openxmlformats.org/officeDocument/2006/relationships/tags" Target="../tags/tag286.xml"/><Relationship Id="rId15" Type="http://schemas.openxmlformats.org/officeDocument/2006/relationships/image" Target="../media/image41.png"/><Relationship Id="rId10" Type="http://schemas.openxmlformats.org/officeDocument/2006/relationships/tags" Target="../tags/tag291.xml"/><Relationship Id="rId4" Type="http://schemas.openxmlformats.org/officeDocument/2006/relationships/tags" Target="../tags/tag285.xml"/><Relationship Id="rId9" Type="http://schemas.openxmlformats.org/officeDocument/2006/relationships/tags" Target="../tags/tag290.xml"/><Relationship Id="rId14" Type="http://schemas.openxmlformats.org/officeDocument/2006/relationships/image" Target="../media/image47.png"/></Relationships>
</file>

<file path=ppt/slides/_rels/slide69.xml.rels><?xml version="1.0" encoding="UTF-8" standalone="yes"?>
<Relationships xmlns="http://schemas.openxmlformats.org/package/2006/relationships"><Relationship Id="rId13" Type="http://schemas.openxmlformats.org/officeDocument/2006/relationships/tags" Target="../tags/tag304.xml"/><Relationship Id="rId18" Type="http://schemas.openxmlformats.org/officeDocument/2006/relationships/tags" Target="../tags/tag309.xml"/><Relationship Id="rId26" Type="http://schemas.openxmlformats.org/officeDocument/2006/relationships/tags" Target="../tags/tag317.xml"/><Relationship Id="rId39" Type="http://schemas.openxmlformats.org/officeDocument/2006/relationships/tags" Target="../tags/tag330.xml"/><Relationship Id="rId21" Type="http://schemas.openxmlformats.org/officeDocument/2006/relationships/tags" Target="../tags/tag312.xml"/><Relationship Id="rId34" Type="http://schemas.openxmlformats.org/officeDocument/2006/relationships/tags" Target="../tags/tag325.xml"/><Relationship Id="rId42" Type="http://schemas.openxmlformats.org/officeDocument/2006/relationships/tags" Target="../tags/tag333.xml"/><Relationship Id="rId47" Type="http://schemas.openxmlformats.org/officeDocument/2006/relationships/tags" Target="../tags/tag338.xml"/><Relationship Id="rId50" Type="http://schemas.openxmlformats.org/officeDocument/2006/relationships/tags" Target="../tags/tag341.xml"/><Relationship Id="rId55" Type="http://schemas.openxmlformats.org/officeDocument/2006/relationships/tags" Target="../tags/tag346.xml"/><Relationship Id="rId63" Type="http://schemas.openxmlformats.org/officeDocument/2006/relationships/tags" Target="../tags/tag354.xml"/><Relationship Id="rId7" Type="http://schemas.openxmlformats.org/officeDocument/2006/relationships/tags" Target="../tags/tag298.xml"/><Relationship Id="rId2" Type="http://schemas.openxmlformats.org/officeDocument/2006/relationships/tags" Target="../tags/tag293.xml"/><Relationship Id="rId16" Type="http://schemas.openxmlformats.org/officeDocument/2006/relationships/tags" Target="../tags/tag307.xml"/><Relationship Id="rId20" Type="http://schemas.openxmlformats.org/officeDocument/2006/relationships/tags" Target="../tags/tag311.xml"/><Relationship Id="rId29" Type="http://schemas.openxmlformats.org/officeDocument/2006/relationships/tags" Target="../tags/tag320.xml"/><Relationship Id="rId41" Type="http://schemas.openxmlformats.org/officeDocument/2006/relationships/tags" Target="../tags/tag332.xml"/><Relationship Id="rId54" Type="http://schemas.openxmlformats.org/officeDocument/2006/relationships/tags" Target="../tags/tag345.xml"/><Relationship Id="rId62" Type="http://schemas.openxmlformats.org/officeDocument/2006/relationships/tags" Target="../tags/tag353.xml"/><Relationship Id="rId1" Type="http://schemas.openxmlformats.org/officeDocument/2006/relationships/tags" Target="../tags/tag292.xml"/><Relationship Id="rId6" Type="http://schemas.openxmlformats.org/officeDocument/2006/relationships/tags" Target="../tags/tag297.xml"/><Relationship Id="rId11" Type="http://schemas.openxmlformats.org/officeDocument/2006/relationships/tags" Target="../tags/tag302.xml"/><Relationship Id="rId24" Type="http://schemas.openxmlformats.org/officeDocument/2006/relationships/tags" Target="../tags/tag315.xml"/><Relationship Id="rId32" Type="http://schemas.openxmlformats.org/officeDocument/2006/relationships/tags" Target="../tags/tag323.xml"/><Relationship Id="rId37" Type="http://schemas.openxmlformats.org/officeDocument/2006/relationships/tags" Target="../tags/tag328.xml"/><Relationship Id="rId40" Type="http://schemas.openxmlformats.org/officeDocument/2006/relationships/tags" Target="../tags/tag331.xml"/><Relationship Id="rId45" Type="http://schemas.openxmlformats.org/officeDocument/2006/relationships/tags" Target="../tags/tag336.xml"/><Relationship Id="rId53" Type="http://schemas.openxmlformats.org/officeDocument/2006/relationships/tags" Target="../tags/tag344.xml"/><Relationship Id="rId58" Type="http://schemas.openxmlformats.org/officeDocument/2006/relationships/tags" Target="../tags/tag349.xml"/><Relationship Id="rId5" Type="http://schemas.openxmlformats.org/officeDocument/2006/relationships/tags" Target="../tags/tag296.xml"/><Relationship Id="rId15" Type="http://schemas.openxmlformats.org/officeDocument/2006/relationships/tags" Target="../tags/tag306.xml"/><Relationship Id="rId23" Type="http://schemas.openxmlformats.org/officeDocument/2006/relationships/tags" Target="../tags/tag314.xml"/><Relationship Id="rId28" Type="http://schemas.openxmlformats.org/officeDocument/2006/relationships/tags" Target="../tags/tag319.xml"/><Relationship Id="rId36" Type="http://schemas.openxmlformats.org/officeDocument/2006/relationships/tags" Target="../tags/tag327.xml"/><Relationship Id="rId49" Type="http://schemas.openxmlformats.org/officeDocument/2006/relationships/tags" Target="../tags/tag340.xml"/><Relationship Id="rId57" Type="http://schemas.openxmlformats.org/officeDocument/2006/relationships/tags" Target="../tags/tag348.xml"/><Relationship Id="rId61" Type="http://schemas.openxmlformats.org/officeDocument/2006/relationships/tags" Target="../tags/tag352.xml"/><Relationship Id="rId10" Type="http://schemas.openxmlformats.org/officeDocument/2006/relationships/tags" Target="../tags/tag301.xml"/><Relationship Id="rId19" Type="http://schemas.openxmlformats.org/officeDocument/2006/relationships/tags" Target="../tags/tag310.xml"/><Relationship Id="rId31" Type="http://schemas.openxmlformats.org/officeDocument/2006/relationships/tags" Target="../tags/tag322.xml"/><Relationship Id="rId44" Type="http://schemas.openxmlformats.org/officeDocument/2006/relationships/tags" Target="../tags/tag335.xml"/><Relationship Id="rId52" Type="http://schemas.openxmlformats.org/officeDocument/2006/relationships/tags" Target="../tags/tag343.xml"/><Relationship Id="rId60" Type="http://schemas.openxmlformats.org/officeDocument/2006/relationships/tags" Target="../tags/tag351.xml"/><Relationship Id="rId65" Type="http://schemas.openxmlformats.org/officeDocument/2006/relationships/notesSlide" Target="../notesSlides/notesSlide63.xml"/><Relationship Id="rId4" Type="http://schemas.openxmlformats.org/officeDocument/2006/relationships/tags" Target="../tags/tag295.xml"/><Relationship Id="rId9" Type="http://schemas.openxmlformats.org/officeDocument/2006/relationships/tags" Target="../tags/tag300.xml"/><Relationship Id="rId14" Type="http://schemas.openxmlformats.org/officeDocument/2006/relationships/tags" Target="../tags/tag305.xml"/><Relationship Id="rId22" Type="http://schemas.openxmlformats.org/officeDocument/2006/relationships/tags" Target="../tags/tag313.xml"/><Relationship Id="rId27" Type="http://schemas.openxmlformats.org/officeDocument/2006/relationships/tags" Target="../tags/tag318.xml"/><Relationship Id="rId30" Type="http://schemas.openxmlformats.org/officeDocument/2006/relationships/tags" Target="../tags/tag321.xml"/><Relationship Id="rId35" Type="http://schemas.openxmlformats.org/officeDocument/2006/relationships/tags" Target="../tags/tag326.xml"/><Relationship Id="rId43" Type="http://schemas.openxmlformats.org/officeDocument/2006/relationships/tags" Target="../tags/tag334.xml"/><Relationship Id="rId48" Type="http://schemas.openxmlformats.org/officeDocument/2006/relationships/tags" Target="../tags/tag339.xml"/><Relationship Id="rId56" Type="http://schemas.openxmlformats.org/officeDocument/2006/relationships/tags" Target="../tags/tag347.xml"/><Relationship Id="rId64" Type="http://schemas.openxmlformats.org/officeDocument/2006/relationships/slideLayout" Target="../slideLayouts/slideLayout15.xml"/><Relationship Id="rId8" Type="http://schemas.openxmlformats.org/officeDocument/2006/relationships/tags" Target="../tags/tag299.xml"/><Relationship Id="rId51" Type="http://schemas.openxmlformats.org/officeDocument/2006/relationships/tags" Target="../tags/tag342.xml"/><Relationship Id="rId3" Type="http://schemas.openxmlformats.org/officeDocument/2006/relationships/tags" Target="../tags/tag294.xml"/><Relationship Id="rId12" Type="http://schemas.openxmlformats.org/officeDocument/2006/relationships/tags" Target="../tags/tag303.xml"/><Relationship Id="rId17" Type="http://schemas.openxmlformats.org/officeDocument/2006/relationships/tags" Target="../tags/tag308.xml"/><Relationship Id="rId25" Type="http://schemas.openxmlformats.org/officeDocument/2006/relationships/tags" Target="../tags/tag316.xml"/><Relationship Id="rId33" Type="http://schemas.openxmlformats.org/officeDocument/2006/relationships/tags" Target="../tags/tag324.xml"/><Relationship Id="rId38" Type="http://schemas.openxmlformats.org/officeDocument/2006/relationships/tags" Target="../tags/tag329.xml"/><Relationship Id="rId46" Type="http://schemas.openxmlformats.org/officeDocument/2006/relationships/tags" Target="../tags/tag337.xml"/><Relationship Id="rId59" Type="http://schemas.openxmlformats.org/officeDocument/2006/relationships/tags" Target="../tags/tag350.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8" Type="http://schemas.openxmlformats.org/officeDocument/2006/relationships/tags" Target="../tags/tag362.xml"/><Relationship Id="rId13" Type="http://schemas.openxmlformats.org/officeDocument/2006/relationships/tags" Target="../tags/tag367.xml"/><Relationship Id="rId18" Type="http://schemas.openxmlformats.org/officeDocument/2006/relationships/slideLayout" Target="../slideLayouts/slideLayout16.xml"/><Relationship Id="rId3" Type="http://schemas.openxmlformats.org/officeDocument/2006/relationships/tags" Target="../tags/tag357.xml"/><Relationship Id="rId7" Type="http://schemas.openxmlformats.org/officeDocument/2006/relationships/tags" Target="../tags/tag361.xml"/><Relationship Id="rId12" Type="http://schemas.openxmlformats.org/officeDocument/2006/relationships/tags" Target="../tags/tag366.xml"/><Relationship Id="rId17" Type="http://schemas.openxmlformats.org/officeDocument/2006/relationships/tags" Target="../tags/tag371.xml"/><Relationship Id="rId2" Type="http://schemas.openxmlformats.org/officeDocument/2006/relationships/tags" Target="../tags/tag356.xml"/><Relationship Id="rId16" Type="http://schemas.openxmlformats.org/officeDocument/2006/relationships/tags" Target="../tags/tag370.xml"/><Relationship Id="rId1" Type="http://schemas.openxmlformats.org/officeDocument/2006/relationships/tags" Target="../tags/tag355.xml"/><Relationship Id="rId6" Type="http://schemas.openxmlformats.org/officeDocument/2006/relationships/tags" Target="../tags/tag360.xml"/><Relationship Id="rId11" Type="http://schemas.openxmlformats.org/officeDocument/2006/relationships/tags" Target="../tags/tag365.xml"/><Relationship Id="rId5" Type="http://schemas.openxmlformats.org/officeDocument/2006/relationships/tags" Target="../tags/tag359.xml"/><Relationship Id="rId15" Type="http://schemas.openxmlformats.org/officeDocument/2006/relationships/tags" Target="../tags/tag369.xml"/><Relationship Id="rId10" Type="http://schemas.openxmlformats.org/officeDocument/2006/relationships/tags" Target="../tags/tag364.xml"/><Relationship Id="rId19" Type="http://schemas.openxmlformats.org/officeDocument/2006/relationships/notesSlide" Target="../notesSlides/notesSlide64.xml"/><Relationship Id="rId4" Type="http://schemas.openxmlformats.org/officeDocument/2006/relationships/tags" Target="../tags/tag358.xml"/><Relationship Id="rId9" Type="http://schemas.openxmlformats.org/officeDocument/2006/relationships/tags" Target="../tags/tag363.xml"/><Relationship Id="rId14" Type="http://schemas.openxmlformats.org/officeDocument/2006/relationships/tags" Target="../tags/tag368.xml"/></Relationships>
</file>

<file path=ppt/slides/_rels/slide71.xml.rels><?xml version="1.0" encoding="UTF-8" standalone="yes"?>
<Relationships xmlns="http://schemas.openxmlformats.org/package/2006/relationships"><Relationship Id="rId13" Type="http://schemas.openxmlformats.org/officeDocument/2006/relationships/tags" Target="../tags/tag384.xml"/><Relationship Id="rId18" Type="http://schemas.openxmlformats.org/officeDocument/2006/relationships/tags" Target="../tags/tag389.xml"/><Relationship Id="rId26" Type="http://schemas.openxmlformats.org/officeDocument/2006/relationships/tags" Target="../tags/tag397.xml"/><Relationship Id="rId39" Type="http://schemas.openxmlformats.org/officeDocument/2006/relationships/tags" Target="../tags/tag410.xml"/><Relationship Id="rId21" Type="http://schemas.openxmlformats.org/officeDocument/2006/relationships/tags" Target="../tags/tag392.xml"/><Relationship Id="rId34" Type="http://schemas.openxmlformats.org/officeDocument/2006/relationships/tags" Target="../tags/tag405.xml"/><Relationship Id="rId42" Type="http://schemas.openxmlformats.org/officeDocument/2006/relationships/tags" Target="../tags/tag413.xml"/><Relationship Id="rId47" Type="http://schemas.openxmlformats.org/officeDocument/2006/relationships/tags" Target="../tags/tag418.xml"/><Relationship Id="rId50" Type="http://schemas.openxmlformats.org/officeDocument/2006/relationships/tags" Target="../tags/tag421.xml"/><Relationship Id="rId55" Type="http://schemas.openxmlformats.org/officeDocument/2006/relationships/notesSlide" Target="../notesSlides/notesSlide65.xml"/><Relationship Id="rId7" Type="http://schemas.openxmlformats.org/officeDocument/2006/relationships/tags" Target="../tags/tag378.xml"/><Relationship Id="rId12" Type="http://schemas.openxmlformats.org/officeDocument/2006/relationships/tags" Target="../tags/tag383.xml"/><Relationship Id="rId17" Type="http://schemas.openxmlformats.org/officeDocument/2006/relationships/tags" Target="../tags/tag388.xml"/><Relationship Id="rId25" Type="http://schemas.openxmlformats.org/officeDocument/2006/relationships/tags" Target="../tags/tag396.xml"/><Relationship Id="rId33" Type="http://schemas.openxmlformats.org/officeDocument/2006/relationships/tags" Target="../tags/tag404.xml"/><Relationship Id="rId38" Type="http://schemas.openxmlformats.org/officeDocument/2006/relationships/tags" Target="../tags/tag409.xml"/><Relationship Id="rId46" Type="http://schemas.openxmlformats.org/officeDocument/2006/relationships/tags" Target="../tags/tag417.xml"/><Relationship Id="rId2" Type="http://schemas.openxmlformats.org/officeDocument/2006/relationships/tags" Target="../tags/tag373.xml"/><Relationship Id="rId16" Type="http://schemas.openxmlformats.org/officeDocument/2006/relationships/tags" Target="../tags/tag387.xml"/><Relationship Id="rId20" Type="http://schemas.openxmlformats.org/officeDocument/2006/relationships/tags" Target="../tags/tag391.xml"/><Relationship Id="rId29" Type="http://schemas.openxmlformats.org/officeDocument/2006/relationships/tags" Target="../tags/tag400.xml"/><Relationship Id="rId41" Type="http://schemas.openxmlformats.org/officeDocument/2006/relationships/tags" Target="../tags/tag412.xml"/><Relationship Id="rId54" Type="http://schemas.openxmlformats.org/officeDocument/2006/relationships/slideLayout" Target="../slideLayouts/slideLayout17.xml"/><Relationship Id="rId1" Type="http://schemas.openxmlformats.org/officeDocument/2006/relationships/tags" Target="../tags/tag372.xml"/><Relationship Id="rId6" Type="http://schemas.openxmlformats.org/officeDocument/2006/relationships/tags" Target="../tags/tag377.xml"/><Relationship Id="rId11" Type="http://schemas.openxmlformats.org/officeDocument/2006/relationships/tags" Target="../tags/tag382.xml"/><Relationship Id="rId24" Type="http://schemas.openxmlformats.org/officeDocument/2006/relationships/tags" Target="../tags/tag395.xml"/><Relationship Id="rId32" Type="http://schemas.openxmlformats.org/officeDocument/2006/relationships/tags" Target="../tags/tag403.xml"/><Relationship Id="rId37" Type="http://schemas.openxmlformats.org/officeDocument/2006/relationships/tags" Target="../tags/tag408.xml"/><Relationship Id="rId40" Type="http://schemas.openxmlformats.org/officeDocument/2006/relationships/tags" Target="../tags/tag411.xml"/><Relationship Id="rId45" Type="http://schemas.openxmlformats.org/officeDocument/2006/relationships/tags" Target="../tags/tag416.xml"/><Relationship Id="rId53" Type="http://schemas.openxmlformats.org/officeDocument/2006/relationships/tags" Target="../tags/tag424.xml"/><Relationship Id="rId5" Type="http://schemas.openxmlformats.org/officeDocument/2006/relationships/tags" Target="../tags/tag376.xml"/><Relationship Id="rId15" Type="http://schemas.openxmlformats.org/officeDocument/2006/relationships/tags" Target="../tags/tag386.xml"/><Relationship Id="rId23" Type="http://schemas.openxmlformats.org/officeDocument/2006/relationships/tags" Target="../tags/tag394.xml"/><Relationship Id="rId28" Type="http://schemas.openxmlformats.org/officeDocument/2006/relationships/tags" Target="../tags/tag399.xml"/><Relationship Id="rId36" Type="http://schemas.openxmlformats.org/officeDocument/2006/relationships/tags" Target="../tags/tag407.xml"/><Relationship Id="rId49" Type="http://schemas.openxmlformats.org/officeDocument/2006/relationships/tags" Target="../tags/tag420.xml"/><Relationship Id="rId10" Type="http://schemas.openxmlformats.org/officeDocument/2006/relationships/tags" Target="../tags/tag381.xml"/><Relationship Id="rId19" Type="http://schemas.openxmlformats.org/officeDocument/2006/relationships/tags" Target="../tags/tag390.xml"/><Relationship Id="rId31" Type="http://schemas.openxmlformats.org/officeDocument/2006/relationships/tags" Target="../tags/tag402.xml"/><Relationship Id="rId44" Type="http://schemas.openxmlformats.org/officeDocument/2006/relationships/tags" Target="../tags/tag415.xml"/><Relationship Id="rId52" Type="http://schemas.openxmlformats.org/officeDocument/2006/relationships/tags" Target="../tags/tag423.xml"/><Relationship Id="rId4" Type="http://schemas.openxmlformats.org/officeDocument/2006/relationships/tags" Target="../tags/tag375.xml"/><Relationship Id="rId9" Type="http://schemas.openxmlformats.org/officeDocument/2006/relationships/tags" Target="../tags/tag380.xml"/><Relationship Id="rId14" Type="http://schemas.openxmlformats.org/officeDocument/2006/relationships/tags" Target="../tags/tag385.xml"/><Relationship Id="rId22" Type="http://schemas.openxmlformats.org/officeDocument/2006/relationships/tags" Target="../tags/tag393.xml"/><Relationship Id="rId27" Type="http://schemas.openxmlformats.org/officeDocument/2006/relationships/tags" Target="../tags/tag398.xml"/><Relationship Id="rId30" Type="http://schemas.openxmlformats.org/officeDocument/2006/relationships/tags" Target="../tags/tag401.xml"/><Relationship Id="rId35" Type="http://schemas.openxmlformats.org/officeDocument/2006/relationships/tags" Target="../tags/tag406.xml"/><Relationship Id="rId43" Type="http://schemas.openxmlformats.org/officeDocument/2006/relationships/tags" Target="../tags/tag414.xml"/><Relationship Id="rId48" Type="http://schemas.openxmlformats.org/officeDocument/2006/relationships/tags" Target="../tags/tag419.xml"/><Relationship Id="rId8" Type="http://schemas.openxmlformats.org/officeDocument/2006/relationships/tags" Target="../tags/tag379.xml"/><Relationship Id="rId51" Type="http://schemas.openxmlformats.org/officeDocument/2006/relationships/tags" Target="../tags/tag422.xml"/><Relationship Id="rId3" Type="http://schemas.openxmlformats.org/officeDocument/2006/relationships/tags" Target="../tags/tag374.xml"/></Relationships>
</file>

<file path=ppt/slides/_rels/slide72.xml.rels><?xml version="1.0" encoding="UTF-8" standalone="yes"?>
<Relationships xmlns="http://schemas.openxmlformats.org/package/2006/relationships"><Relationship Id="rId13" Type="http://schemas.openxmlformats.org/officeDocument/2006/relationships/tags" Target="../tags/tag437.xml"/><Relationship Id="rId18" Type="http://schemas.openxmlformats.org/officeDocument/2006/relationships/tags" Target="../tags/tag442.xml"/><Relationship Id="rId26" Type="http://schemas.openxmlformats.org/officeDocument/2006/relationships/tags" Target="../tags/tag450.xml"/><Relationship Id="rId39" Type="http://schemas.openxmlformats.org/officeDocument/2006/relationships/tags" Target="../tags/tag463.xml"/><Relationship Id="rId21" Type="http://schemas.openxmlformats.org/officeDocument/2006/relationships/tags" Target="../tags/tag445.xml"/><Relationship Id="rId34" Type="http://schemas.openxmlformats.org/officeDocument/2006/relationships/tags" Target="../tags/tag458.xml"/><Relationship Id="rId42" Type="http://schemas.openxmlformats.org/officeDocument/2006/relationships/tags" Target="../tags/tag466.xml"/><Relationship Id="rId47" Type="http://schemas.openxmlformats.org/officeDocument/2006/relationships/tags" Target="../tags/tag471.xml"/><Relationship Id="rId50" Type="http://schemas.openxmlformats.org/officeDocument/2006/relationships/tags" Target="../tags/tag474.xml"/><Relationship Id="rId55" Type="http://schemas.openxmlformats.org/officeDocument/2006/relationships/tags" Target="../tags/tag479.xml"/><Relationship Id="rId63" Type="http://schemas.openxmlformats.org/officeDocument/2006/relationships/tags" Target="../tags/tag487.xml"/><Relationship Id="rId7" Type="http://schemas.openxmlformats.org/officeDocument/2006/relationships/tags" Target="../tags/tag431.xml"/><Relationship Id="rId2" Type="http://schemas.openxmlformats.org/officeDocument/2006/relationships/tags" Target="../tags/tag426.xml"/><Relationship Id="rId16" Type="http://schemas.openxmlformats.org/officeDocument/2006/relationships/tags" Target="../tags/tag440.xml"/><Relationship Id="rId29" Type="http://schemas.openxmlformats.org/officeDocument/2006/relationships/tags" Target="../tags/tag453.xml"/><Relationship Id="rId1" Type="http://schemas.openxmlformats.org/officeDocument/2006/relationships/tags" Target="../tags/tag425.xml"/><Relationship Id="rId6" Type="http://schemas.openxmlformats.org/officeDocument/2006/relationships/tags" Target="../tags/tag430.xml"/><Relationship Id="rId11" Type="http://schemas.openxmlformats.org/officeDocument/2006/relationships/tags" Target="../tags/tag435.xml"/><Relationship Id="rId24" Type="http://schemas.openxmlformats.org/officeDocument/2006/relationships/tags" Target="../tags/tag448.xml"/><Relationship Id="rId32" Type="http://schemas.openxmlformats.org/officeDocument/2006/relationships/tags" Target="../tags/tag456.xml"/><Relationship Id="rId37" Type="http://schemas.openxmlformats.org/officeDocument/2006/relationships/tags" Target="../tags/tag461.xml"/><Relationship Id="rId40" Type="http://schemas.openxmlformats.org/officeDocument/2006/relationships/tags" Target="../tags/tag464.xml"/><Relationship Id="rId45" Type="http://schemas.openxmlformats.org/officeDocument/2006/relationships/tags" Target="../tags/tag469.xml"/><Relationship Id="rId53" Type="http://schemas.openxmlformats.org/officeDocument/2006/relationships/tags" Target="../tags/tag477.xml"/><Relationship Id="rId58" Type="http://schemas.openxmlformats.org/officeDocument/2006/relationships/tags" Target="../tags/tag482.xml"/><Relationship Id="rId66" Type="http://schemas.openxmlformats.org/officeDocument/2006/relationships/notesSlide" Target="../notesSlides/notesSlide66.xml"/><Relationship Id="rId5" Type="http://schemas.openxmlformats.org/officeDocument/2006/relationships/tags" Target="../tags/tag429.xml"/><Relationship Id="rId15" Type="http://schemas.openxmlformats.org/officeDocument/2006/relationships/tags" Target="../tags/tag439.xml"/><Relationship Id="rId23" Type="http://schemas.openxmlformats.org/officeDocument/2006/relationships/tags" Target="../tags/tag447.xml"/><Relationship Id="rId28" Type="http://schemas.openxmlformats.org/officeDocument/2006/relationships/tags" Target="../tags/tag452.xml"/><Relationship Id="rId36" Type="http://schemas.openxmlformats.org/officeDocument/2006/relationships/tags" Target="../tags/tag460.xml"/><Relationship Id="rId49" Type="http://schemas.openxmlformats.org/officeDocument/2006/relationships/tags" Target="../tags/tag473.xml"/><Relationship Id="rId57" Type="http://schemas.openxmlformats.org/officeDocument/2006/relationships/tags" Target="../tags/tag481.xml"/><Relationship Id="rId61" Type="http://schemas.openxmlformats.org/officeDocument/2006/relationships/tags" Target="../tags/tag485.xml"/><Relationship Id="rId10" Type="http://schemas.openxmlformats.org/officeDocument/2006/relationships/tags" Target="../tags/tag434.xml"/><Relationship Id="rId19" Type="http://schemas.openxmlformats.org/officeDocument/2006/relationships/tags" Target="../tags/tag443.xml"/><Relationship Id="rId31" Type="http://schemas.openxmlformats.org/officeDocument/2006/relationships/tags" Target="../tags/tag455.xml"/><Relationship Id="rId44" Type="http://schemas.openxmlformats.org/officeDocument/2006/relationships/tags" Target="../tags/tag468.xml"/><Relationship Id="rId52" Type="http://schemas.openxmlformats.org/officeDocument/2006/relationships/tags" Target="../tags/tag476.xml"/><Relationship Id="rId60" Type="http://schemas.openxmlformats.org/officeDocument/2006/relationships/tags" Target="../tags/tag484.xml"/><Relationship Id="rId65" Type="http://schemas.openxmlformats.org/officeDocument/2006/relationships/slideLayout" Target="../slideLayouts/slideLayout18.xml"/><Relationship Id="rId4" Type="http://schemas.openxmlformats.org/officeDocument/2006/relationships/tags" Target="../tags/tag428.xml"/><Relationship Id="rId9" Type="http://schemas.openxmlformats.org/officeDocument/2006/relationships/tags" Target="../tags/tag433.xml"/><Relationship Id="rId14" Type="http://schemas.openxmlformats.org/officeDocument/2006/relationships/tags" Target="../tags/tag438.xml"/><Relationship Id="rId22" Type="http://schemas.openxmlformats.org/officeDocument/2006/relationships/tags" Target="../tags/tag446.xml"/><Relationship Id="rId27" Type="http://schemas.openxmlformats.org/officeDocument/2006/relationships/tags" Target="../tags/tag451.xml"/><Relationship Id="rId30" Type="http://schemas.openxmlformats.org/officeDocument/2006/relationships/tags" Target="../tags/tag454.xml"/><Relationship Id="rId35" Type="http://schemas.openxmlformats.org/officeDocument/2006/relationships/tags" Target="../tags/tag459.xml"/><Relationship Id="rId43" Type="http://schemas.openxmlformats.org/officeDocument/2006/relationships/tags" Target="../tags/tag467.xml"/><Relationship Id="rId48" Type="http://schemas.openxmlformats.org/officeDocument/2006/relationships/tags" Target="../tags/tag472.xml"/><Relationship Id="rId56" Type="http://schemas.openxmlformats.org/officeDocument/2006/relationships/tags" Target="../tags/tag480.xml"/><Relationship Id="rId64" Type="http://schemas.openxmlformats.org/officeDocument/2006/relationships/tags" Target="../tags/tag488.xml"/><Relationship Id="rId8" Type="http://schemas.openxmlformats.org/officeDocument/2006/relationships/tags" Target="../tags/tag432.xml"/><Relationship Id="rId51" Type="http://schemas.openxmlformats.org/officeDocument/2006/relationships/tags" Target="../tags/tag475.xml"/><Relationship Id="rId3" Type="http://schemas.openxmlformats.org/officeDocument/2006/relationships/tags" Target="../tags/tag427.xml"/><Relationship Id="rId12" Type="http://schemas.openxmlformats.org/officeDocument/2006/relationships/tags" Target="../tags/tag436.xml"/><Relationship Id="rId17" Type="http://schemas.openxmlformats.org/officeDocument/2006/relationships/tags" Target="../tags/tag441.xml"/><Relationship Id="rId25" Type="http://schemas.openxmlformats.org/officeDocument/2006/relationships/tags" Target="../tags/tag449.xml"/><Relationship Id="rId33" Type="http://schemas.openxmlformats.org/officeDocument/2006/relationships/tags" Target="../tags/tag457.xml"/><Relationship Id="rId38" Type="http://schemas.openxmlformats.org/officeDocument/2006/relationships/tags" Target="../tags/tag462.xml"/><Relationship Id="rId46" Type="http://schemas.openxmlformats.org/officeDocument/2006/relationships/tags" Target="../tags/tag470.xml"/><Relationship Id="rId59" Type="http://schemas.openxmlformats.org/officeDocument/2006/relationships/tags" Target="../tags/tag483.xml"/><Relationship Id="rId67" Type="http://schemas.openxmlformats.org/officeDocument/2006/relationships/image" Target="../media/image45.png"/><Relationship Id="rId20" Type="http://schemas.openxmlformats.org/officeDocument/2006/relationships/tags" Target="../tags/tag444.xml"/><Relationship Id="rId41" Type="http://schemas.openxmlformats.org/officeDocument/2006/relationships/tags" Target="../tags/tag465.xml"/><Relationship Id="rId54" Type="http://schemas.openxmlformats.org/officeDocument/2006/relationships/tags" Target="../tags/tag478.xml"/><Relationship Id="rId62" Type="http://schemas.openxmlformats.org/officeDocument/2006/relationships/tags" Target="../tags/tag486.xml"/></Relationships>
</file>

<file path=ppt/slides/_rels/slide73.xml.rels><?xml version="1.0" encoding="UTF-8" standalone="yes"?>
<Relationships xmlns="http://schemas.openxmlformats.org/package/2006/relationships"><Relationship Id="rId13" Type="http://schemas.openxmlformats.org/officeDocument/2006/relationships/tags" Target="../tags/tag501.xml"/><Relationship Id="rId18" Type="http://schemas.openxmlformats.org/officeDocument/2006/relationships/tags" Target="../tags/tag506.xml"/><Relationship Id="rId26" Type="http://schemas.openxmlformats.org/officeDocument/2006/relationships/tags" Target="../tags/tag514.xml"/><Relationship Id="rId39" Type="http://schemas.openxmlformats.org/officeDocument/2006/relationships/tags" Target="../tags/tag527.xml"/><Relationship Id="rId21" Type="http://schemas.openxmlformats.org/officeDocument/2006/relationships/tags" Target="../tags/tag509.xml"/><Relationship Id="rId34" Type="http://schemas.openxmlformats.org/officeDocument/2006/relationships/tags" Target="../tags/tag522.xml"/><Relationship Id="rId42" Type="http://schemas.openxmlformats.org/officeDocument/2006/relationships/tags" Target="../tags/tag530.xml"/><Relationship Id="rId47" Type="http://schemas.openxmlformats.org/officeDocument/2006/relationships/tags" Target="../tags/tag535.xml"/><Relationship Id="rId50" Type="http://schemas.openxmlformats.org/officeDocument/2006/relationships/tags" Target="../tags/tag538.xml"/><Relationship Id="rId55" Type="http://schemas.openxmlformats.org/officeDocument/2006/relationships/tags" Target="../tags/tag543.xml"/><Relationship Id="rId63" Type="http://schemas.openxmlformats.org/officeDocument/2006/relationships/tags" Target="../tags/tag551.xml"/><Relationship Id="rId7" Type="http://schemas.openxmlformats.org/officeDocument/2006/relationships/tags" Target="../tags/tag495.xml"/><Relationship Id="rId2" Type="http://schemas.openxmlformats.org/officeDocument/2006/relationships/tags" Target="../tags/tag490.xml"/><Relationship Id="rId16" Type="http://schemas.openxmlformats.org/officeDocument/2006/relationships/tags" Target="../tags/tag504.xml"/><Relationship Id="rId29" Type="http://schemas.openxmlformats.org/officeDocument/2006/relationships/tags" Target="../tags/tag517.xml"/><Relationship Id="rId1" Type="http://schemas.openxmlformats.org/officeDocument/2006/relationships/tags" Target="../tags/tag489.xml"/><Relationship Id="rId6" Type="http://schemas.openxmlformats.org/officeDocument/2006/relationships/tags" Target="../tags/tag494.xml"/><Relationship Id="rId11" Type="http://schemas.openxmlformats.org/officeDocument/2006/relationships/tags" Target="../tags/tag499.xml"/><Relationship Id="rId24" Type="http://schemas.openxmlformats.org/officeDocument/2006/relationships/tags" Target="../tags/tag512.xml"/><Relationship Id="rId32" Type="http://schemas.openxmlformats.org/officeDocument/2006/relationships/tags" Target="../tags/tag520.xml"/><Relationship Id="rId37" Type="http://schemas.openxmlformats.org/officeDocument/2006/relationships/tags" Target="../tags/tag525.xml"/><Relationship Id="rId40" Type="http://schemas.openxmlformats.org/officeDocument/2006/relationships/tags" Target="../tags/tag528.xml"/><Relationship Id="rId45" Type="http://schemas.openxmlformats.org/officeDocument/2006/relationships/tags" Target="../tags/tag533.xml"/><Relationship Id="rId53" Type="http://schemas.openxmlformats.org/officeDocument/2006/relationships/tags" Target="../tags/tag541.xml"/><Relationship Id="rId58" Type="http://schemas.openxmlformats.org/officeDocument/2006/relationships/tags" Target="../tags/tag546.xml"/><Relationship Id="rId66" Type="http://schemas.openxmlformats.org/officeDocument/2006/relationships/slideLayout" Target="../slideLayouts/slideLayout19.xml"/><Relationship Id="rId5" Type="http://schemas.openxmlformats.org/officeDocument/2006/relationships/tags" Target="../tags/tag493.xml"/><Relationship Id="rId15" Type="http://schemas.openxmlformats.org/officeDocument/2006/relationships/tags" Target="../tags/tag503.xml"/><Relationship Id="rId23" Type="http://schemas.openxmlformats.org/officeDocument/2006/relationships/tags" Target="../tags/tag511.xml"/><Relationship Id="rId28" Type="http://schemas.openxmlformats.org/officeDocument/2006/relationships/tags" Target="../tags/tag516.xml"/><Relationship Id="rId36" Type="http://schemas.openxmlformats.org/officeDocument/2006/relationships/tags" Target="../tags/tag524.xml"/><Relationship Id="rId49" Type="http://schemas.openxmlformats.org/officeDocument/2006/relationships/tags" Target="../tags/tag537.xml"/><Relationship Id="rId57" Type="http://schemas.openxmlformats.org/officeDocument/2006/relationships/tags" Target="../tags/tag545.xml"/><Relationship Id="rId61" Type="http://schemas.openxmlformats.org/officeDocument/2006/relationships/tags" Target="../tags/tag549.xml"/><Relationship Id="rId10" Type="http://schemas.openxmlformats.org/officeDocument/2006/relationships/tags" Target="../tags/tag498.xml"/><Relationship Id="rId19" Type="http://schemas.openxmlformats.org/officeDocument/2006/relationships/tags" Target="../tags/tag507.xml"/><Relationship Id="rId31" Type="http://schemas.openxmlformats.org/officeDocument/2006/relationships/tags" Target="../tags/tag519.xml"/><Relationship Id="rId44" Type="http://schemas.openxmlformats.org/officeDocument/2006/relationships/tags" Target="../tags/tag532.xml"/><Relationship Id="rId52" Type="http://schemas.openxmlformats.org/officeDocument/2006/relationships/tags" Target="../tags/tag540.xml"/><Relationship Id="rId60" Type="http://schemas.openxmlformats.org/officeDocument/2006/relationships/tags" Target="../tags/tag548.xml"/><Relationship Id="rId65" Type="http://schemas.openxmlformats.org/officeDocument/2006/relationships/tags" Target="../tags/tag553.xml"/><Relationship Id="rId4" Type="http://schemas.openxmlformats.org/officeDocument/2006/relationships/tags" Target="../tags/tag492.xml"/><Relationship Id="rId9" Type="http://schemas.openxmlformats.org/officeDocument/2006/relationships/tags" Target="../tags/tag497.xml"/><Relationship Id="rId14" Type="http://schemas.openxmlformats.org/officeDocument/2006/relationships/tags" Target="../tags/tag502.xml"/><Relationship Id="rId22" Type="http://schemas.openxmlformats.org/officeDocument/2006/relationships/tags" Target="../tags/tag510.xml"/><Relationship Id="rId27" Type="http://schemas.openxmlformats.org/officeDocument/2006/relationships/tags" Target="../tags/tag515.xml"/><Relationship Id="rId30" Type="http://schemas.openxmlformats.org/officeDocument/2006/relationships/tags" Target="../tags/tag518.xml"/><Relationship Id="rId35" Type="http://schemas.openxmlformats.org/officeDocument/2006/relationships/tags" Target="../tags/tag523.xml"/><Relationship Id="rId43" Type="http://schemas.openxmlformats.org/officeDocument/2006/relationships/tags" Target="../tags/tag531.xml"/><Relationship Id="rId48" Type="http://schemas.openxmlformats.org/officeDocument/2006/relationships/tags" Target="../tags/tag536.xml"/><Relationship Id="rId56" Type="http://schemas.openxmlformats.org/officeDocument/2006/relationships/tags" Target="../tags/tag544.xml"/><Relationship Id="rId64" Type="http://schemas.openxmlformats.org/officeDocument/2006/relationships/tags" Target="../tags/tag552.xml"/><Relationship Id="rId8" Type="http://schemas.openxmlformats.org/officeDocument/2006/relationships/tags" Target="../tags/tag496.xml"/><Relationship Id="rId51" Type="http://schemas.openxmlformats.org/officeDocument/2006/relationships/tags" Target="../tags/tag539.xml"/><Relationship Id="rId3" Type="http://schemas.openxmlformats.org/officeDocument/2006/relationships/tags" Target="../tags/tag491.xml"/><Relationship Id="rId12" Type="http://schemas.openxmlformats.org/officeDocument/2006/relationships/tags" Target="../tags/tag500.xml"/><Relationship Id="rId17" Type="http://schemas.openxmlformats.org/officeDocument/2006/relationships/tags" Target="../tags/tag505.xml"/><Relationship Id="rId25" Type="http://schemas.openxmlformats.org/officeDocument/2006/relationships/tags" Target="../tags/tag513.xml"/><Relationship Id="rId33" Type="http://schemas.openxmlformats.org/officeDocument/2006/relationships/tags" Target="../tags/tag521.xml"/><Relationship Id="rId38" Type="http://schemas.openxmlformats.org/officeDocument/2006/relationships/tags" Target="../tags/tag526.xml"/><Relationship Id="rId46" Type="http://schemas.openxmlformats.org/officeDocument/2006/relationships/tags" Target="../tags/tag534.xml"/><Relationship Id="rId59" Type="http://schemas.openxmlformats.org/officeDocument/2006/relationships/tags" Target="../tags/tag547.xml"/><Relationship Id="rId67" Type="http://schemas.openxmlformats.org/officeDocument/2006/relationships/notesSlide" Target="../notesSlides/notesSlide67.xml"/><Relationship Id="rId20" Type="http://schemas.openxmlformats.org/officeDocument/2006/relationships/tags" Target="../tags/tag508.xml"/><Relationship Id="rId41" Type="http://schemas.openxmlformats.org/officeDocument/2006/relationships/tags" Target="../tags/tag529.xml"/><Relationship Id="rId54" Type="http://schemas.openxmlformats.org/officeDocument/2006/relationships/tags" Target="../tags/tag542.xml"/><Relationship Id="rId62" Type="http://schemas.openxmlformats.org/officeDocument/2006/relationships/tags" Target="../tags/tag550.xml"/></Relationships>
</file>

<file path=ppt/slides/_rels/slide74.xml.rels><?xml version="1.0" encoding="UTF-8" standalone="yes"?>
<Relationships xmlns="http://schemas.openxmlformats.org/package/2006/relationships"><Relationship Id="rId8" Type="http://schemas.openxmlformats.org/officeDocument/2006/relationships/tags" Target="../tags/tag561.xml"/><Relationship Id="rId13" Type="http://schemas.openxmlformats.org/officeDocument/2006/relationships/tags" Target="../tags/tag566.xml"/><Relationship Id="rId18" Type="http://schemas.openxmlformats.org/officeDocument/2006/relationships/tags" Target="../tags/tag571.xml"/><Relationship Id="rId26" Type="http://schemas.openxmlformats.org/officeDocument/2006/relationships/tags" Target="../tags/tag579.xml"/><Relationship Id="rId3" Type="http://schemas.openxmlformats.org/officeDocument/2006/relationships/tags" Target="../tags/tag556.xml"/><Relationship Id="rId21" Type="http://schemas.openxmlformats.org/officeDocument/2006/relationships/tags" Target="../tags/tag574.xml"/><Relationship Id="rId7" Type="http://schemas.openxmlformats.org/officeDocument/2006/relationships/tags" Target="../tags/tag560.xml"/><Relationship Id="rId12" Type="http://schemas.openxmlformats.org/officeDocument/2006/relationships/tags" Target="../tags/tag565.xml"/><Relationship Id="rId17" Type="http://schemas.openxmlformats.org/officeDocument/2006/relationships/tags" Target="../tags/tag570.xml"/><Relationship Id="rId25" Type="http://schemas.openxmlformats.org/officeDocument/2006/relationships/tags" Target="../tags/tag578.xml"/><Relationship Id="rId2" Type="http://schemas.openxmlformats.org/officeDocument/2006/relationships/tags" Target="../tags/tag555.xml"/><Relationship Id="rId16" Type="http://schemas.openxmlformats.org/officeDocument/2006/relationships/tags" Target="../tags/tag569.xml"/><Relationship Id="rId20" Type="http://schemas.openxmlformats.org/officeDocument/2006/relationships/tags" Target="../tags/tag573.xml"/><Relationship Id="rId29" Type="http://schemas.openxmlformats.org/officeDocument/2006/relationships/notesSlide" Target="../notesSlides/notesSlide68.xml"/><Relationship Id="rId1" Type="http://schemas.openxmlformats.org/officeDocument/2006/relationships/tags" Target="../tags/tag554.xml"/><Relationship Id="rId6" Type="http://schemas.openxmlformats.org/officeDocument/2006/relationships/tags" Target="../tags/tag559.xml"/><Relationship Id="rId11" Type="http://schemas.openxmlformats.org/officeDocument/2006/relationships/tags" Target="../tags/tag564.xml"/><Relationship Id="rId24" Type="http://schemas.openxmlformats.org/officeDocument/2006/relationships/tags" Target="../tags/tag577.xml"/><Relationship Id="rId5" Type="http://schemas.openxmlformats.org/officeDocument/2006/relationships/tags" Target="../tags/tag558.xml"/><Relationship Id="rId15" Type="http://schemas.openxmlformats.org/officeDocument/2006/relationships/tags" Target="../tags/tag568.xml"/><Relationship Id="rId23" Type="http://schemas.openxmlformats.org/officeDocument/2006/relationships/tags" Target="../tags/tag576.xml"/><Relationship Id="rId28" Type="http://schemas.openxmlformats.org/officeDocument/2006/relationships/slideLayout" Target="../slideLayouts/slideLayout20.xml"/><Relationship Id="rId10" Type="http://schemas.openxmlformats.org/officeDocument/2006/relationships/tags" Target="../tags/tag563.xml"/><Relationship Id="rId19" Type="http://schemas.openxmlformats.org/officeDocument/2006/relationships/tags" Target="../tags/tag572.xml"/><Relationship Id="rId4" Type="http://schemas.openxmlformats.org/officeDocument/2006/relationships/tags" Target="../tags/tag557.xml"/><Relationship Id="rId9" Type="http://schemas.openxmlformats.org/officeDocument/2006/relationships/tags" Target="../tags/tag562.xml"/><Relationship Id="rId14" Type="http://schemas.openxmlformats.org/officeDocument/2006/relationships/tags" Target="../tags/tag567.xml"/><Relationship Id="rId22" Type="http://schemas.openxmlformats.org/officeDocument/2006/relationships/tags" Target="../tags/tag575.xml"/><Relationship Id="rId27" Type="http://schemas.openxmlformats.org/officeDocument/2006/relationships/tags" Target="../tags/tag580.xml"/></Relationships>
</file>

<file path=ppt/slides/_rels/slide75.xml.rels><?xml version="1.0" encoding="UTF-8" standalone="yes"?>
<Relationships xmlns="http://schemas.openxmlformats.org/package/2006/relationships"><Relationship Id="rId8" Type="http://schemas.openxmlformats.org/officeDocument/2006/relationships/tags" Target="../tags/tag588.xml"/><Relationship Id="rId13" Type="http://schemas.openxmlformats.org/officeDocument/2006/relationships/tags" Target="../tags/tag593.xml"/><Relationship Id="rId18" Type="http://schemas.openxmlformats.org/officeDocument/2006/relationships/tags" Target="../tags/tag598.xml"/><Relationship Id="rId3" Type="http://schemas.openxmlformats.org/officeDocument/2006/relationships/tags" Target="../tags/tag583.xml"/><Relationship Id="rId21" Type="http://schemas.openxmlformats.org/officeDocument/2006/relationships/notesSlide" Target="../notesSlides/notesSlide69.xml"/><Relationship Id="rId7" Type="http://schemas.openxmlformats.org/officeDocument/2006/relationships/tags" Target="../tags/tag587.xml"/><Relationship Id="rId12" Type="http://schemas.openxmlformats.org/officeDocument/2006/relationships/tags" Target="../tags/tag592.xml"/><Relationship Id="rId17" Type="http://schemas.openxmlformats.org/officeDocument/2006/relationships/tags" Target="../tags/tag597.xml"/><Relationship Id="rId2" Type="http://schemas.openxmlformats.org/officeDocument/2006/relationships/tags" Target="../tags/tag582.xml"/><Relationship Id="rId16" Type="http://schemas.openxmlformats.org/officeDocument/2006/relationships/tags" Target="../tags/tag596.xml"/><Relationship Id="rId20" Type="http://schemas.openxmlformats.org/officeDocument/2006/relationships/slideLayout" Target="../slideLayouts/slideLayout21.xml"/><Relationship Id="rId1" Type="http://schemas.openxmlformats.org/officeDocument/2006/relationships/tags" Target="../tags/tag581.xml"/><Relationship Id="rId6" Type="http://schemas.openxmlformats.org/officeDocument/2006/relationships/tags" Target="../tags/tag586.xml"/><Relationship Id="rId11" Type="http://schemas.openxmlformats.org/officeDocument/2006/relationships/tags" Target="../tags/tag591.xml"/><Relationship Id="rId5" Type="http://schemas.openxmlformats.org/officeDocument/2006/relationships/tags" Target="../tags/tag585.xml"/><Relationship Id="rId15" Type="http://schemas.openxmlformats.org/officeDocument/2006/relationships/tags" Target="../tags/tag595.xml"/><Relationship Id="rId10" Type="http://schemas.openxmlformats.org/officeDocument/2006/relationships/tags" Target="../tags/tag590.xml"/><Relationship Id="rId19" Type="http://schemas.openxmlformats.org/officeDocument/2006/relationships/tags" Target="../tags/tag599.xml"/><Relationship Id="rId4" Type="http://schemas.openxmlformats.org/officeDocument/2006/relationships/tags" Target="../tags/tag584.xml"/><Relationship Id="rId9" Type="http://schemas.openxmlformats.org/officeDocument/2006/relationships/tags" Target="../tags/tag589.xml"/><Relationship Id="rId14" Type="http://schemas.openxmlformats.org/officeDocument/2006/relationships/tags" Target="../tags/tag594.xml"/></Relationships>
</file>

<file path=ppt/slides/_rels/slide76.xml.rels><?xml version="1.0" encoding="UTF-8" standalone="yes"?>
<Relationships xmlns="http://schemas.openxmlformats.org/package/2006/relationships"><Relationship Id="rId8" Type="http://schemas.openxmlformats.org/officeDocument/2006/relationships/tags" Target="../tags/tag607.xml"/><Relationship Id="rId13" Type="http://schemas.openxmlformats.org/officeDocument/2006/relationships/tags" Target="../tags/tag612.xml"/><Relationship Id="rId18" Type="http://schemas.openxmlformats.org/officeDocument/2006/relationships/tags" Target="../tags/tag617.xml"/><Relationship Id="rId26" Type="http://schemas.openxmlformats.org/officeDocument/2006/relationships/tags" Target="../tags/tag625.xml"/><Relationship Id="rId3" Type="http://schemas.openxmlformats.org/officeDocument/2006/relationships/tags" Target="../tags/tag602.xml"/><Relationship Id="rId21" Type="http://schemas.openxmlformats.org/officeDocument/2006/relationships/tags" Target="../tags/tag620.xml"/><Relationship Id="rId7" Type="http://schemas.openxmlformats.org/officeDocument/2006/relationships/tags" Target="../tags/tag606.xml"/><Relationship Id="rId12" Type="http://schemas.openxmlformats.org/officeDocument/2006/relationships/tags" Target="../tags/tag611.xml"/><Relationship Id="rId17" Type="http://schemas.openxmlformats.org/officeDocument/2006/relationships/tags" Target="../tags/tag616.xml"/><Relationship Id="rId25" Type="http://schemas.openxmlformats.org/officeDocument/2006/relationships/tags" Target="../tags/tag624.xml"/><Relationship Id="rId33" Type="http://schemas.openxmlformats.org/officeDocument/2006/relationships/notesSlide" Target="../notesSlides/notesSlide70.xml"/><Relationship Id="rId2" Type="http://schemas.openxmlformats.org/officeDocument/2006/relationships/tags" Target="../tags/tag601.xml"/><Relationship Id="rId16" Type="http://schemas.openxmlformats.org/officeDocument/2006/relationships/tags" Target="../tags/tag615.xml"/><Relationship Id="rId20" Type="http://schemas.openxmlformats.org/officeDocument/2006/relationships/tags" Target="../tags/tag619.xml"/><Relationship Id="rId29" Type="http://schemas.openxmlformats.org/officeDocument/2006/relationships/tags" Target="../tags/tag628.xml"/><Relationship Id="rId1" Type="http://schemas.openxmlformats.org/officeDocument/2006/relationships/tags" Target="../tags/tag600.xml"/><Relationship Id="rId6" Type="http://schemas.openxmlformats.org/officeDocument/2006/relationships/tags" Target="../tags/tag605.xml"/><Relationship Id="rId11" Type="http://schemas.openxmlformats.org/officeDocument/2006/relationships/tags" Target="../tags/tag610.xml"/><Relationship Id="rId24" Type="http://schemas.openxmlformats.org/officeDocument/2006/relationships/tags" Target="../tags/tag623.xml"/><Relationship Id="rId32" Type="http://schemas.openxmlformats.org/officeDocument/2006/relationships/slideLayout" Target="../slideLayouts/slideLayout22.xml"/><Relationship Id="rId5" Type="http://schemas.openxmlformats.org/officeDocument/2006/relationships/tags" Target="../tags/tag604.xml"/><Relationship Id="rId15" Type="http://schemas.openxmlformats.org/officeDocument/2006/relationships/tags" Target="../tags/tag614.xml"/><Relationship Id="rId23" Type="http://schemas.openxmlformats.org/officeDocument/2006/relationships/tags" Target="../tags/tag622.xml"/><Relationship Id="rId28" Type="http://schemas.openxmlformats.org/officeDocument/2006/relationships/tags" Target="../tags/tag627.xml"/><Relationship Id="rId10" Type="http://schemas.openxmlformats.org/officeDocument/2006/relationships/tags" Target="../tags/tag609.xml"/><Relationship Id="rId19" Type="http://schemas.openxmlformats.org/officeDocument/2006/relationships/tags" Target="../tags/tag618.xml"/><Relationship Id="rId31" Type="http://schemas.openxmlformats.org/officeDocument/2006/relationships/tags" Target="../tags/tag630.xml"/><Relationship Id="rId4" Type="http://schemas.openxmlformats.org/officeDocument/2006/relationships/tags" Target="../tags/tag603.xml"/><Relationship Id="rId9" Type="http://schemas.openxmlformats.org/officeDocument/2006/relationships/tags" Target="../tags/tag608.xml"/><Relationship Id="rId14" Type="http://schemas.openxmlformats.org/officeDocument/2006/relationships/tags" Target="../tags/tag613.xml"/><Relationship Id="rId22" Type="http://schemas.openxmlformats.org/officeDocument/2006/relationships/tags" Target="../tags/tag621.xml"/><Relationship Id="rId27" Type="http://schemas.openxmlformats.org/officeDocument/2006/relationships/tags" Target="../tags/tag626.xml"/><Relationship Id="rId30" Type="http://schemas.openxmlformats.org/officeDocument/2006/relationships/tags" Target="../tags/tag629.xml"/></Relationships>
</file>

<file path=ppt/slides/_rels/slide77.xml.rels><?xml version="1.0" encoding="UTF-8" standalone="yes"?>
<Relationships xmlns="http://schemas.openxmlformats.org/package/2006/relationships"><Relationship Id="rId8" Type="http://schemas.openxmlformats.org/officeDocument/2006/relationships/tags" Target="../tags/tag638.xml"/><Relationship Id="rId13" Type="http://schemas.openxmlformats.org/officeDocument/2006/relationships/tags" Target="../tags/tag643.xml"/><Relationship Id="rId18" Type="http://schemas.openxmlformats.org/officeDocument/2006/relationships/tags" Target="../tags/tag648.xml"/><Relationship Id="rId3" Type="http://schemas.openxmlformats.org/officeDocument/2006/relationships/tags" Target="../tags/tag633.xml"/><Relationship Id="rId7" Type="http://schemas.openxmlformats.org/officeDocument/2006/relationships/tags" Target="../tags/tag637.xml"/><Relationship Id="rId12" Type="http://schemas.openxmlformats.org/officeDocument/2006/relationships/tags" Target="../tags/tag642.xml"/><Relationship Id="rId17" Type="http://schemas.openxmlformats.org/officeDocument/2006/relationships/tags" Target="../tags/tag647.xml"/><Relationship Id="rId2" Type="http://schemas.openxmlformats.org/officeDocument/2006/relationships/tags" Target="../tags/tag632.xml"/><Relationship Id="rId16" Type="http://schemas.openxmlformats.org/officeDocument/2006/relationships/tags" Target="../tags/tag646.xml"/><Relationship Id="rId20" Type="http://schemas.openxmlformats.org/officeDocument/2006/relationships/notesSlide" Target="../notesSlides/notesSlide71.xml"/><Relationship Id="rId1" Type="http://schemas.openxmlformats.org/officeDocument/2006/relationships/tags" Target="../tags/tag631.xml"/><Relationship Id="rId6" Type="http://schemas.openxmlformats.org/officeDocument/2006/relationships/tags" Target="../tags/tag636.xml"/><Relationship Id="rId11" Type="http://schemas.openxmlformats.org/officeDocument/2006/relationships/tags" Target="../tags/tag641.xml"/><Relationship Id="rId5" Type="http://schemas.openxmlformats.org/officeDocument/2006/relationships/tags" Target="../tags/tag635.xml"/><Relationship Id="rId15" Type="http://schemas.openxmlformats.org/officeDocument/2006/relationships/tags" Target="../tags/tag645.xml"/><Relationship Id="rId10" Type="http://schemas.openxmlformats.org/officeDocument/2006/relationships/tags" Target="../tags/tag640.xml"/><Relationship Id="rId19" Type="http://schemas.openxmlformats.org/officeDocument/2006/relationships/slideLayout" Target="../slideLayouts/slideLayout23.xml"/><Relationship Id="rId4" Type="http://schemas.openxmlformats.org/officeDocument/2006/relationships/tags" Target="../tags/tag634.xml"/><Relationship Id="rId9" Type="http://schemas.openxmlformats.org/officeDocument/2006/relationships/tags" Target="../tags/tag639.xml"/><Relationship Id="rId14" Type="http://schemas.openxmlformats.org/officeDocument/2006/relationships/tags" Target="../tags/tag644.xml"/></Relationships>
</file>

<file path=ppt/slides/_rels/slide78.xml.rels><?xml version="1.0" encoding="UTF-8" standalone="yes"?>
<Relationships xmlns="http://schemas.openxmlformats.org/package/2006/relationships"><Relationship Id="rId8" Type="http://schemas.openxmlformats.org/officeDocument/2006/relationships/tags" Target="../tags/tag656.xml"/><Relationship Id="rId13" Type="http://schemas.openxmlformats.org/officeDocument/2006/relationships/tags" Target="../tags/tag661.xml"/><Relationship Id="rId18" Type="http://schemas.openxmlformats.org/officeDocument/2006/relationships/slideLayout" Target="../slideLayouts/slideLayout24.xml"/><Relationship Id="rId3" Type="http://schemas.openxmlformats.org/officeDocument/2006/relationships/tags" Target="../tags/tag651.xml"/><Relationship Id="rId7" Type="http://schemas.openxmlformats.org/officeDocument/2006/relationships/tags" Target="../tags/tag655.xml"/><Relationship Id="rId12" Type="http://schemas.openxmlformats.org/officeDocument/2006/relationships/tags" Target="../tags/tag660.xml"/><Relationship Id="rId17" Type="http://schemas.openxmlformats.org/officeDocument/2006/relationships/tags" Target="../tags/tag665.xml"/><Relationship Id="rId2" Type="http://schemas.openxmlformats.org/officeDocument/2006/relationships/tags" Target="../tags/tag650.xml"/><Relationship Id="rId16" Type="http://schemas.openxmlformats.org/officeDocument/2006/relationships/tags" Target="../tags/tag664.xml"/><Relationship Id="rId1" Type="http://schemas.openxmlformats.org/officeDocument/2006/relationships/tags" Target="../tags/tag649.xml"/><Relationship Id="rId6" Type="http://schemas.openxmlformats.org/officeDocument/2006/relationships/tags" Target="../tags/tag654.xml"/><Relationship Id="rId11" Type="http://schemas.openxmlformats.org/officeDocument/2006/relationships/tags" Target="../tags/tag659.xml"/><Relationship Id="rId5" Type="http://schemas.openxmlformats.org/officeDocument/2006/relationships/tags" Target="../tags/tag653.xml"/><Relationship Id="rId15" Type="http://schemas.openxmlformats.org/officeDocument/2006/relationships/tags" Target="../tags/tag663.xml"/><Relationship Id="rId10" Type="http://schemas.openxmlformats.org/officeDocument/2006/relationships/tags" Target="../tags/tag658.xml"/><Relationship Id="rId19" Type="http://schemas.openxmlformats.org/officeDocument/2006/relationships/notesSlide" Target="../notesSlides/notesSlide72.xml"/><Relationship Id="rId4" Type="http://schemas.openxmlformats.org/officeDocument/2006/relationships/tags" Target="../tags/tag652.xml"/><Relationship Id="rId9" Type="http://schemas.openxmlformats.org/officeDocument/2006/relationships/tags" Target="../tags/tag657.xml"/><Relationship Id="rId14" Type="http://schemas.openxmlformats.org/officeDocument/2006/relationships/tags" Target="../tags/tag66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notesSlide" Target="../notesSlides/notesSlide76.xml"/><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789509" y="1359041"/>
            <a:ext cx="5564981" cy="1328130"/>
          </a:xfrm>
        </p:spPr>
        <p:txBody>
          <a:bodyPr/>
          <a:lstStyle/>
          <a:p>
            <a:pPr algn="ctr"/>
            <a:r>
              <a:rPr lang="zh-CN" altLang="en-US" sz="4800" dirty="0">
                <a:solidFill>
                  <a:schemeClr val="bg1"/>
                </a:solidFill>
                <a:sym typeface="Times New Roman" panose="02020603050405020304" pitchFamily="18" charset="0"/>
              </a:rPr>
              <a:t>走进</a:t>
            </a:r>
            <a:r>
              <a:rPr lang="en-US" altLang="zh-CN" sz="4800" dirty="0">
                <a:solidFill>
                  <a:schemeClr val="bg1"/>
                </a:solidFill>
                <a:sym typeface="Times New Roman" panose="02020603050405020304" pitchFamily="18" charset="0"/>
              </a:rPr>
              <a:t>PKI</a:t>
            </a:r>
            <a:r>
              <a:rPr lang="zh-CN" altLang="en-US" sz="4800" dirty="0">
                <a:solidFill>
                  <a:schemeClr val="bg1"/>
                </a:solidFill>
                <a:sym typeface="Times New Roman" panose="02020603050405020304" pitchFamily="18" charset="0"/>
              </a:rPr>
              <a:t>的神秘世界</a:t>
            </a:r>
          </a:p>
        </p:txBody>
      </p:sp>
      <p:sp>
        <p:nvSpPr>
          <p:cNvPr id="3" name="标题 3"/>
          <p:cNvSpPr txBox="1">
            <a:spLocks noChangeArrowheads="1"/>
          </p:cNvSpPr>
          <p:nvPr/>
        </p:nvSpPr>
        <p:spPr bwMode="auto">
          <a:xfrm>
            <a:off x="2221705" y="3420421"/>
            <a:ext cx="47291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cs typeface="+mj-cs"/>
                <a:sym typeface="Arial" panose="020B0604020202020204" pitchFamily="34" charset="0"/>
              </a:defRPr>
            </a:lvl1pPr>
            <a:lvl2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sym typeface="Arial" panose="020B0604020202020204" pitchFamily="34" charset="0"/>
              </a:defRPr>
            </a:lvl2pPr>
            <a:lvl3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sym typeface="Arial" panose="020B0604020202020204" pitchFamily="34" charset="0"/>
              </a:defRPr>
            </a:lvl3pPr>
            <a:lvl4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sym typeface="Arial" panose="020B0604020202020204" pitchFamily="34" charset="0"/>
              </a:defRPr>
            </a:lvl4pPr>
            <a:lvl5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sym typeface="Arial" panose="020B0604020202020204" pitchFamily="34" charset="0"/>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华文细黑" panose="02010600040101010101" pitchFamily="2" charset="-122"/>
                <a:sym typeface="Arial" panose="020B0604020202020204" pitchFamily="34" charset="0"/>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华文细黑" panose="02010600040101010101" pitchFamily="2" charset="-122"/>
                <a:sym typeface="Arial" panose="020B0604020202020204" pitchFamily="34" charset="0"/>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华文细黑" panose="02010600040101010101" pitchFamily="2" charset="-122"/>
                <a:sym typeface="Arial" panose="020B0604020202020204" pitchFamily="34" charset="0"/>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华文细黑" panose="02010600040101010101" pitchFamily="2" charset="-122"/>
                <a:sym typeface="Arial" panose="020B0604020202020204" pitchFamily="34" charset="0"/>
              </a:defRPr>
            </a:lvl9pPr>
          </a:lstStyle>
          <a:p>
            <a:pPr algn="ctr" eaLnBrk="1" hangingPunct="1">
              <a:defRPr/>
            </a:pPr>
            <a:r>
              <a:rPr lang="en-US" altLang="zh-CN" sz="1800" i="0" spc="300" dirty="0" smtClean="0">
                <a:sym typeface="Times New Roman" panose="02020603050405020304" pitchFamily="18" charset="0"/>
              </a:rPr>
              <a:t>PKI</a:t>
            </a:r>
            <a:r>
              <a:rPr lang="zh-CN" altLang="en-US" sz="1800" i="0" spc="300" dirty="0" smtClean="0">
                <a:sym typeface="Times New Roman" panose="02020603050405020304" pitchFamily="18" charset="0"/>
              </a:rPr>
              <a:t>培训小组（吴凡</a:t>
            </a:r>
            <a:r>
              <a:rPr lang="zh-CN" altLang="en-US" sz="1800" i="0" spc="300" dirty="0">
                <a:sym typeface="Times New Roman" panose="02020603050405020304" pitchFamily="18" charset="0"/>
              </a:rPr>
              <a:t>、马超、</a:t>
            </a:r>
            <a:r>
              <a:rPr lang="zh-CN" altLang="en-US" sz="1800" i="0" spc="300" dirty="0" smtClean="0">
                <a:sym typeface="Times New Roman" panose="02020603050405020304" pitchFamily="18" charset="0"/>
              </a:rPr>
              <a:t>闫雪娟）</a:t>
            </a:r>
            <a:endParaRPr lang="zh-CN" altLang="en-US" sz="1800" i="0" spc="300" dirty="0">
              <a:sym typeface="Times New Roman" panose="02020603050405020304" pitchFamily="18" charset="0"/>
            </a:endParaRPr>
          </a:p>
        </p:txBody>
      </p:sp>
    </p:spTree>
    <p:extLst>
      <p:ext uri="{BB962C8B-B14F-4D97-AF65-F5344CB8AC3E}">
        <p14:creationId xmlns:p14="http://schemas.microsoft.com/office/powerpoint/2010/main" val="8189743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对角圆角矩形 9">
            <a:extLst>
              <a:ext uri="{FF2B5EF4-FFF2-40B4-BE49-F238E27FC236}">
                <a16:creationId xmlns:a16="http://schemas.microsoft.com/office/drawing/2014/main" xmlns="" id="{8E6732E5-E6EF-324B-9535-486BDE0B6518}"/>
              </a:ext>
            </a:extLst>
          </p:cNvPr>
          <p:cNvSpPr/>
          <p:nvPr/>
        </p:nvSpPr>
        <p:spPr>
          <a:xfrm>
            <a:off x="2668300" y="2085975"/>
            <a:ext cx="3807400" cy="485775"/>
          </a:xfrm>
          <a:prstGeom prst="round2DiagRect">
            <a:avLst>
              <a:gd name="adj1" fmla="val 0"/>
              <a:gd name="adj2" fmla="val 0"/>
            </a:avLst>
          </a:prstGeom>
          <a:solidFill>
            <a:srgbClr val="3862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6146" name="Text Box 16"/>
          <p:cNvSpPr txBox="1">
            <a:spLocks noChangeArrowheads="1"/>
          </p:cNvSpPr>
          <p:nvPr/>
        </p:nvSpPr>
        <p:spPr bwMode="auto">
          <a:xfrm>
            <a:off x="2922660" y="1794808"/>
            <a:ext cx="6588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defTabSz="0">
              <a:defRPr i="1">
                <a:solidFill>
                  <a:schemeClr val="tx1"/>
                </a:solidFill>
                <a:latin typeface="Arial" panose="020B0604020202020204" pitchFamily="34" charset="0"/>
                <a:ea typeface="宋体" panose="02010600030101010101" pitchFamily="2" charset="-122"/>
              </a:defRPr>
            </a:lvl1pPr>
            <a:lvl2pPr marL="742950" indent="-285750" defTabSz="0">
              <a:defRPr i="1">
                <a:solidFill>
                  <a:schemeClr val="tx1"/>
                </a:solidFill>
                <a:latin typeface="Arial" panose="020B0604020202020204" pitchFamily="34" charset="0"/>
                <a:ea typeface="宋体" panose="02010600030101010101" pitchFamily="2" charset="-122"/>
              </a:defRPr>
            </a:lvl2pPr>
            <a:lvl3pPr marL="1143000" indent="-228600" defTabSz="0">
              <a:defRPr i="1">
                <a:solidFill>
                  <a:schemeClr val="tx1"/>
                </a:solidFill>
                <a:latin typeface="Arial" panose="020B0604020202020204" pitchFamily="34" charset="0"/>
                <a:ea typeface="宋体" panose="02010600030101010101" pitchFamily="2" charset="-122"/>
              </a:defRPr>
            </a:lvl3pPr>
            <a:lvl4pPr marL="1600200" indent="-228600" defTabSz="0">
              <a:defRPr i="1">
                <a:solidFill>
                  <a:schemeClr val="tx1"/>
                </a:solidFill>
                <a:latin typeface="Arial" panose="020B0604020202020204" pitchFamily="34" charset="0"/>
                <a:ea typeface="宋体" panose="02010600030101010101" pitchFamily="2" charset="-122"/>
              </a:defRPr>
            </a:lvl4pPr>
            <a:lvl5pPr marL="2057400" indent="-228600" defTabSz="0">
              <a:defRPr i="1">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algn="ctr">
              <a:buFont typeface="Wingdings" panose="05000000000000000000" pitchFamily="2" charset="2"/>
              <a:buChar char="n"/>
            </a:pPr>
            <a:r>
              <a:rPr lang="zh-CN" altLang="zh-CN" i="0">
                <a:solidFill>
                  <a:schemeClr val="bg1"/>
                </a:solidFill>
                <a:sym typeface="Arial" panose="020B0604020202020204" pitchFamily="34" charset="0"/>
              </a:rPr>
              <a:t>2</a:t>
            </a:r>
          </a:p>
        </p:txBody>
      </p:sp>
      <p:sp>
        <p:nvSpPr>
          <p:cNvPr id="4" name="TextBox 3"/>
          <p:cNvSpPr txBox="1"/>
          <p:nvPr/>
        </p:nvSpPr>
        <p:spPr>
          <a:xfrm>
            <a:off x="2843880" y="2139720"/>
            <a:ext cx="2873375" cy="368300"/>
          </a:xfrm>
          <a:prstGeom prst="rect">
            <a:avLst/>
          </a:prstGeom>
          <a:noFill/>
        </p:spPr>
        <p:txBody>
          <a:bodyPr lIns="0" tIns="0" rIns="0" bIns="0" anchor="ctr">
            <a:spAutoFit/>
          </a:bodyPr>
          <a:lstStyle/>
          <a:p>
            <a:pPr>
              <a:defRPr/>
            </a:pPr>
            <a:r>
              <a:rPr lang="en-US" altLang="zh-CN" sz="2400" i="0" dirty="0">
                <a:solidFill>
                  <a:schemeClr val="bg1"/>
                </a:solidFill>
                <a:latin typeface="微软雅黑" panose="020B0503020204020204" pitchFamily="34" charset="-122"/>
                <a:ea typeface="微软雅黑" panose="020B0503020204020204" pitchFamily="34" charset="-122"/>
              </a:rPr>
              <a:t>02 </a:t>
            </a:r>
            <a:r>
              <a:rPr lang="zh-CN" altLang="en-US" sz="2400" i="0" dirty="0">
                <a:solidFill>
                  <a:schemeClr val="bg1"/>
                </a:solidFill>
                <a:latin typeface="微软雅黑" panose="020B0503020204020204" pitchFamily="34" charset="-122"/>
                <a:ea typeface="微软雅黑" panose="020B0503020204020204" pitchFamily="34" charset="-122"/>
              </a:rPr>
              <a:t>对</a:t>
            </a:r>
            <a:r>
              <a:rPr lang="zh-CN" altLang="en-US" sz="2400" i="0" dirty="0" smtClean="0">
                <a:solidFill>
                  <a:schemeClr val="bg1"/>
                </a:solidFill>
                <a:latin typeface="微软雅黑" panose="020B0503020204020204" pitchFamily="34" charset="-122"/>
                <a:ea typeface="微软雅黑" panose="020B0503020204020204" pitchFamily="34" charset="-122"/>
              </a:rPr>
              <a:t>称密码</a:t>
            </a:r>
            <a:r>
              <a:rPr lang="zh-CN" altLang="en-US" sz="2400" i="0" dirty="0">
                <a:solidFill>
                  <a:schemeClr val="bg1"/>
                </a:solidFill>
                <a:latin typeface="微软雅黑" panose="020B0503020204020204" pitchFamily="34" charset="-122"/>
                <a:ea typeface="微软雅黑" panose="020B0503020204020204" pitchFamily="34" charset="-122"/>
              </a:rPr>
              <a:t>体制</a:t>
            </a:r>
            <a:endParaRPr lang="en-US" altLang="zh-CN" sz="2400" i="0" dirty="0">
              <a:solidFill>
                <a:schemeClr val="bg1"/>
              </a:solidFill>
              <a:latin typeface="微软雅黑" panose="020B0503020204020204" pitchFamily="34" charset="-122"/>
              <a:ea typeface="微软雅黑" panose="020B0503020204020204" pitchFamily="34" charset="-122"/>
            </a:endParaRPr>
          </a:p>
        </p:txBody>
      </p:sp>
      <p:sp>
        <p:nvSpPr>
          <p:cNvPr id="5" name="TextBox 10"/>
          <p:cNvSpPr txBox="1"/>
          <p:nvPr/>
        </p:nvSpPr>
        <p:spPr>
          <a:xfrm>
            <a:off x="2843880" y="2787765"/>
            <a:ext cx="2608086" cy="369332"/>
          </a:xfrm>
          <a:prstGeom prst="rect">
            <a:avLst/>
          </a:prstGeom>
          <a:noFill/>
        </p:spPr>
        <p:txBody>
          <a:bodyPr wrap="none" lIns="0" tIns="0" rIns="0" bIns="0" anchor="ctr">
            <a:spAutoFit/>
          </a:bodyPr>
          <a:lstStyle/>
          <a:p>
            <a:pPr>
              <a:defRPr/>
            </a:pPr>
            <a:r>
              <a:rPr lang="en-US" altLang="zh-CN" sz="2400" i="0" dirty="0" smtClean="0">
                <a:solidFill>
                  <a:srgbClr val="3862C0"/>
                </a:solidFill>
                <a:latin typeface="微软雅黑" panose="020B0503020204020204" pitchFamily="34" charset="-122"/>
                <a:ea typeface="微软雅黑" panose="020B0503020204020204" pitchFamily="34" charset="-122"/>
              </a:rPr>
              <a:t>03 </a:t>
            </a:r>
            <a:r>
              <a:rPr lang="zh-CN" altLang="en-US" sz="2400" i="0" dirty="0" smtClean="0">
                <a:solidFill>
                  <a:srgbClr val="3862C0"/>
                </a:solidFill>
                <a:latin typeface="微软雅黑" panose="020B0503020204020204" pitchFamily="34" charset="-122"/>
                <a:ea typeface="微软雅黑" panose="020B0503020204020204" pitchFamily="34" charset="-122"/>
              </a:rPr>
              <a:t>非</a:t>
            </a:r>
            <a:r>
              <a:rPr lang="zh-CN" altLang="en-US" sz="2400" i="0" dirty="0">
                <a:solidFill>
                  <a:srgbClr val="3862C0"/>
                </a:solidFill>
                <a:latin typeface="微软雅黑" panose="020B0503020204020204" pitchFamily="34" charset="-122"/>
                <a:ea typeface="微软雅黑" panose="020B0503020204020204" pitchFamily="34" charset="-122"/>
              </a:rPr>
              <a:t>对</a:t>
            </a:r>
            <a:r>
              <a:rPr lang="zh-CN" altLang="en-US" sz="2400" i="0" dirty="0" smtClean="0">
                <a:solidFill>
                  <a:srgbClr val="3862C0"/>
                </a:solidFill>
                <a:latin typeface="微软雅黑" panose="020B0503020204020204" pitchFamily="34" charset="-122"/>
                <a:ea typeface="微软雅黑" panose="020B0503020204020204" pitchFamily="34" charset="-122"/>
              </a:rPr>
              <a:t>称密码</a:t>
            </a:r>
            <a:r>
              <a:rPr lang="zh-CN" altLang="en-US" sz="2400" i="0" dirty="0">
                <a:solidFill>
                  <a:srgbClr val="3862C0"/>
                </a:solidFill>
                <a:latin typeface="微软雅黑" panose="020B0503020204020204" pitchFamily="34" charset="-122"/>
                <a:ea typeface="微软雅黑" panose="020B0503020204020204" pitchFamily="34" charset="-122"/>
              </a:rPr>
              <a:t>体制</a:t>
            </a:r>
          </a:p>
        </p:txBody>
      </p:sp>
      <p:sp>
        <p:nvSpPr>
          <p:cNvPr id="6" name="TextBox 11"/>
          <p:cNvSpPr txBox="1"/>
          <p:nvPr/>
        </p:nvSpPr>
        <p:spPr>
          <a:xfrm>
            <a:off x="2843880" y="3373112"/>
            <a:ext cx="3223639" cy="369332"/>
          </a:xfrm>
          <a:prstGeom prst="rect">
            <a:avLst/>
          </a:prstGeom>
          <a:noFill/>
        </p:spPr>
        <p:txBody>
          <a:bodyPr wrap="none" lIns="0" tIns="0" rIns="0" bIns="0" anchor="ctr">
            <a:spAutoFit/>
          </a:bodyPr>
          <a:lstStyle/>
          <a:p>
            <a:pPr>
              <a:defRPr/>
            </a:pPr>
            <a:r>
              <a:rPr lang="en-US" altLang="zh-CN" sz="2400" i="0" dirty="0" smtClean="0">
                <a:solidFill>
                  <a:srgbClr val="3862C0"/>
                </a:solidFill>
                <a:latin typeface="微软雅黑" panose="020B0503020204020204" pitchFamily="34" charset="-122"/>
                <a:ea typeface="微软雅黑" panose="020B0503020204020204" pitchFamily="34" charset="-122"/>
              </a:rPr>
              <a:t>04 </a:t>
            </a:r>
            <a:r>
              <a:rPr lang="zh-CN" altLang="en-US" sz="2400" i="0" dirty="0">
                <a:solidFill>
                  <a:srgbClr val="3862C0"/>
                </a:solidFill>
                <a:latin typeface="微软雅黑" panose="020B0503020204020204" pitchFamily="34" charset="-122"/>
                <a:ea typeface="微软雅黑" panose="020B0503020204020204" pitchFamily="34" charset="-122"/>
              </a:rPr>
              <a:t>信息</a:t>
            </a:r>
            <a:r>
              <a:rPr lang="zh-CN" altLang="en-US" sz="2400" i="0" dirty="0" smtClean="0">
                <a:solidFill>
                  <a:srgbClr val="3862C0"/>
                </a:solidFill>
                <a:latin typeface="微软雅黑" panose="020B0503020204020204" pitchFamily="34" charset="-122"/>
                <a:ea typeface="微软雅黑" panose="020B0503020204020204" pitchFamily="34" charset="-122"/>
              </a:rPr>
              <a:t>摘要与数字签名</a:t>
            </a:r>
            <a:endParaRPr lang="zh-CN" altLang="en-US" sz="2400" i="0" dirty="0">
              <a:solidFill>
                <a:srgbClr val="3862C0"/>
              </a:solidFill>
              <a:latin typeface="微软雅黑" panose="020B0503020204020204" pitchFamily="34" charset="-122"/>
              <a:ea typeface="微软雅黑" panose="020B0503020204020204" pitchFamily="34" charset="-122"/>
            </a:endParaRPr>
          </a:p>
        </p:txBody>
      </p:sp>
      <p:sp>
        <p:nvSpPr>
          <p:cNvPr id="8" name="Text Box 16">
            <a:extLst>
              <a:ext uri="{FF2B5EF4-FFF2-40B4-BE49-F238E27FC236}">
                <a16:creationId xmlns:a16="http://schemas.microsoft.com/office/drawing/2014/main" xmlns="" id="{0D219566-9BF8-CE4E-8B6B-9265C002E560}"/>
              </a:ext>
            </a:extLst>
          </p:cNvPr>
          <p:cNvSpPr txBox="1">
            <a:spLocks noChangeArrowheads="1"/>
          </p:cNvSpPr>
          <p:nvPr/>
        </p:nvSpPr>
        <p:spPr bwMode="auto">
          <a:xfrm>
            <a:off x="2984212" y="1506676"/>
            <a:ext cx="6588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defTabSz="0">
              <a:defRPr i="1">
                <a:solidFill>
                  <a:schemeClr val="tx1"/>
                </a:solidFill>
                <a:latin typeface="Arial" charset="0"/>
                <a:ea typeface="宋体" pitchFamily="2" charset="-122"/>
              </a:defRPr>
            </a:lvl1pPr>
            <a:lvl2pPr marL="742950" indent="-285750" defTabSz="0">
              <a:defRPr i="1">
                <a:solidFill>
                  <a:schemeClr val="tx1"/>
                </a:solidFill>
                <a:latin typeface="Arial" charset="0"/>
                <a:ea typeface="宋体" pitchFamily="2" charset="-122"/>
              </a:defRPr>
            </a:lvl2pPr>
            <a:lvl3pPr marL="1143000" indent="-228600" defTabSz="0">
              <a:defRPr i="1">
                <a:solidFill>
                  <a:schemeClr val="tx1"/>
                </a:solidFill>
                <a:latin typeface="Arial" charset="0"/>
                <a:ea typeface="宋体" pitchFamily="2" charset="-122"/>
              </a:defRPr>
            </a:lvl3pPr>
            <a:lvl4pPr marL="1600200" indent="-228600" defTabSz="0">
              <a:defRPr i="1">
                <a:solidFill>
                  <a:schemeClr val="tx1"/>
                </a:solidFill>
                <a:latin typeface="Arial" charset="0"/>
                <a:ea typeface="宋体" pitchFamily="2" charset="-122"/>
              </a:defRPr>
            </a:lvl4pPr>
            <a:lvl5pPr marL="2057400" indent="-228600" defTabSz="0">
              <a:defRPr i="1">
                <a:solidFill>
                  <a:schemeClr val="tx1"/>
                </a:solidFill>
                <a:latin typeface="Arial" charset="0"/>
                <a:ea typeface="宋体" pitchFamily="2" charset="-122"/>
              </a:defRPr>
            </a:lvl5pPr>
            <a:lvl6pPr marL="2514600" indent="-228600" defTabSz="0" eaLnBrk="0" fontAlgn="base" hangingPunct="0">
              <a:spcBef>
                <a:spcPct val="0"/>
              </a:spcBef>
              <a:spcAft>
                <a:spcPct val="0"/>
              </a:spcAft>
              <a:defRPr i="1">
                <a:solidFill>
                  <a:schemeClr val="tx1"/>
                </a:solidFill>
                <a:latin typeface="Arial" charset="0"/>
                <a:ea typeface="宋体" pitchFamily="2" charset="-122"/>
              </a:defRPr>
            </a:lvl6pPr>
            <a:lvl7pPr marL="2971800" indent="-228600" defTabSz="0" eaLnBrk="0" fontAlgn="base" hangingPunct="0">
              <a:spcBef>
                <a:spcPct val="0"/>
              </a:spcBef>
              <a:spcAft>
                <a:spcPct val="0"/>
              </a:spcAft>
              <a:defRPr i="1">
                <a:solidFill>
                  <a:schemeClr val="tx1"/>
                </a:solidFill>
                <a:latin typeface="Arial" charset="0"/>
                <a:ea typeface="宋体" pitchFamily="2" charset="-122"/>
              </a:defRPr>
            </a:lvl7pPr>
            <a:lvl8pPr marL="3429000" indent="-228600" defTabSz="0" eaLnBrk="0" fontAlgn="base" hangingPunct="0">
              <a:spcBef>
                <a:spcPct val="0"/>
              </a:spcBef>
              <a:spcAft>
                <a:spcPct val="0"/>
              </a:spcAft>
              <a:defRPr i="1">
                <a:solidFill>
                  <a:schemeClr val="tx1"/>
                </a:solidFill>
                <a:latin typeface="Arial" charset="0"/>
                <a:ea typeface="宋体" pitchFamily="2" charset="-122"/>
              </a:defRPr>
            </a:lvl8pPr>
            <a:lvl9pPr marL="3886200" indent="-228600" defTabSz="0" eaLnBrk="0" fontAlgn="base" hangingPunct="0">
              <a:spcBef>
                <a:spcPct val="0"/>
              </a:spcBef>
              <a:spcAft>
                <a:spcPct val="0"/>
              </a:spcAft>
              <a:defRPr i="1">
                <a:solidFill>
                  <a:schemeClr val="tx1"/>
                </a:solidFill>
                <a:latin typeface="Arial" charset="0"/>
                <a:ea typeface="宋体" pitchFamily="2" charset="-122"/>
              </a:defRPr>
            </a:lvl9pPr>
          </a:lstStyle>
          <a:p>
            <a:pPr algn="ctr">
              <a:buFont typeface="Wingdings" pitchFamily="2" charset="2"/>
              <a:buChar char="n"/>
            </a:pPr>
            <a:r>
              <a:rPr lang="zh-CN" altLang="zh-CN" i="0">
                <a:solidFill>
                  <a:schemeClr val="bg1"/>
                </a:solidFill>
                <a:sym typeface="Arial" charset="0"/>
              </a:rPr>
              <a:t>2</a:t>
            </a:r>
          </a:p>
        </p:txBody>
      </p:sp>
      <p:sp>
        <p:nvSpPr>
          <p:cNvPr id="11" name="TextBox 7">
            <a:extLst>
              <a:ext uri="{FF2B5EF4-FFF2-40B4-BE49-F238E27FC236}">
                <a16:creationId xmlns:a16="http://schemas.microsoft.com/office/drawing/2014/main" xmlns="" id="{CC56E17F-4E18-5C41-8B93-77E15A570130}"/>
              </a:ext>
            </a:extLst>
          </p:cNvPr>
          <p:cNvSpPr txBox="1">
            <a:spLocks noChangeArrowheads="1"/>
          </p:cNvSpPr>
          <p:nvPr/>
        </p:nvSpPr>
        <p:spPr bwMode="auto">
          <a:xfrm>
            <a:off x="2843880" y="1608431"/>
            <a:ext cx="26574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i="1">
                <a:solidFill>
                  <a:schemeClr val="tx1"/>
                </a:solidFill>
                <a:latin typeface="Arial" charset="0"/>
                <a:ea typeface="宋体" pitchFamily="2" charset="-122"/>
              </a:defRPr>
            </a:lvl1pPr>
            <a:lvl2pPr marL="742950" indent="-285750">
              <a:defRPr i="1">
                <a:solidFill>
                  <a:schemeClr val="tx1"/>
                </a:solidFill>
                <a:latin typeface="Arial" charset="0"/>
                <a:ea typeface="宋体" pitchFamily="2" charset="-122"/>
              </a:defRPr>
            </a:lvl2pPr>
            <a:lvl3pPr marL="1143000" indent="-228600">
              <a:defRPr i="1">
                <a:solidFill>
                  <a:schemeClr val="tx1"/>
                </a:solidFill>
                <a:latin typeface="Arial" charset="0"/>
                <a:ea typeface="宋体" pitchFamily="2" charset="-122"/>
              </a:defRPr>
            </a:lvl3pPr>
            <a:lvl4pPr marL="1600200" indent="-228600">
              <a:defRPr i="1">
                <a:solidFill>
                  <a:schemeClr val="tx1"/>
                </a:solidFill>
                <a:latin typeface="Arial" charset="0"/>
                <a:ea typeface="宋体" pitchFamily="2" charset="-122"/>
              </a:defRPr>
            </a:lvl4pPr>
            <a:lvl5pPr marL="2057400" indent="-22860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a:defRPr/>
            </a:pPr>
            <a:r>
              <a:rPr lang="en-US" altLang="zh-CN" sz="2400" i="0" dirty="0">
                <a:solidFill>
                  <a:srgbClr val="3862C0"/>
                </a:solidFill>
                <a:latin typeface="微软雅黑" panose="020B0503020204020204" pitchFamily="34" charset="-122"/>
                <a:ea typeface="微软雅黑" panose="020B0503020204020204" pitchFamily="34" charset="-122"/>
              </a:rPr>
              <a:t>01  </a:t>
            </a:r>
            <a:r>
              <a:rPr lang="zh-CN" altLang="en-US" sz="2400" i="0" dirty="0">
                <a:solidFill>
                  <a:srgbClr val="3862C0"/>
                </a:solidFill>
                <a:latin typeface="微软雅黑" panose="020B0503020204020204" pitchFamily="34" charset="-122"/>
                <a:ea typeface="微软雅黑" panose="020B0503020204020204" pitchFamily="34" charset="-122"/>
              </a:rPr>
              <a:t>基本术语介绍</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12" name="标题 1">
            <a:extLst>
              <a:ext uri="{FF2B5EF4-FFF2-40B4-BE49-F238E27FC236}">
                <a16:creationId xmlns:a16="http://schemas.microsoft.com/office/drawing/2014/main" xmlns="" id="{5D8FDC45-364D-7D47-8DCB-4D2C352E6A73}"/>
              </a:ext>
            </a:extLst>
          </p:cNvPr>
          <p:cNvSpPr txBox="1">
            <a:spLocks/>
          </p:cNvSpPr>
          <p:nvPr/>
        </p:nvSpPr>
        <p:spPr>
          <a:xfrm>
            <a:off x="457200" y="228600"/>
            <a:ext cx="6994525" cy="444500"/>
          </a:xfrm>
          <a:prstGeom prst="rect">
            <a:avLst/>
          </a:prstGeom>
        </p:spPr>
        <p:txBody>
          <a:bodyPr/>
          <a:lstStyle>
            <a:lvl1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cs typeface="+mj-cs"/>
                <a:sym typeface="Arial" charset="0"/>
              </a:defRPr>
            </a:lvl1pPr>
            <a:lvl2pPr algn="l" rtl="0" eaLnBrk="0" fontAlgn="base" hangingPunct="0">
              <a:spcBef>
                <a:spcPct val="0"/>
              </a:spcBef>
              <a:spcAft>
                <a:spcPct val="0"/>
              </a:spcAft>
              <a:defRPr sz="2400" b="1">
                <a:solidFill>
                  <a:srgbClr val="3855BF"/>
                </a:solidFill>
                <a:latin typeface="微软雅黑" pitchFamily="34" charset="-122"/>
                <a:ea typeface="微软雅黑" pitchFamily="34" charset="-122"/>
                <a:sym typeface="Arial" charset="0"/>
              </a:defRPr>
            </a:lvl2pPr>
            <a:lvl3pPr algn="l" rtl="0" eaLnBrk="0" fontAlgn="base" hangingPunct="0">
              <a:spcBef>
                <a:spcPct val="0"/>
              </a:spcBef>
              <a:spcAft>
                <a:spcPct val="0"/>
              </a:spcAft>
              <a:defRPr sz="2400" b="1">
                <a:solidFill>
                  <a:srgbClr val="3855BF"/>
                </a:solidFill>
                <a:latin typeface="微软雅黑" pitchFamily="34" charset="-122"/>
                <a:ea typeface="微软雅黑" pitchFamily="34" charset="-122"/>
                <a:sym typeface="Arial" charset="0"/>
              </a:defRPr>
            </a:lvl3pPr>
            <a:lvl4pPr algn="l" rtl="0" eaLnBrk="0" fontAlgn="base" hangingPunct="0">
              <a:spcBef>
                <a:spcPct val="0"/>
              </a:spcBef>
              <a:spcAft>
                <a:spcPct val="0"/>
              </a:spcAft>
              <a:defRPr sz="2400" b="1">
                <a:solidFill>
                  <a:srgbClr val="3855BF"/>
                </a:solidFill>
                <a:latin typeface="微软雅黑" pitchFamily="34" charset="-122"/>
                <a:ea typeface="微软雅黑" pitchFamily="34" charset="-122"/>
                <a:sym typeface="Arial" charset="0"/>
              </a:defRPr>
            </a:lvl4pPr>
            <a:lvl5pPr algn="l" rtl="0" eaLnBrk="0" fontAlgn="base" hangingPunct="0">
              <a:spcBef>
                <a:spcPct val="0"/>
              </a:spcBef>
              <a:spcAft>
                <a:spcPct val="0"/>
              </a:spcAft>
              <a:defRPr sz="2400" b="1">
                <a:solidFill>
                  <a:srgbClr val="3855BF"/>
                </a:solidFill>
                <a:latin typeface="微软雅黑" pitchFamily="34" charset="-122"/>
                <a:ea typeface="微软雅黑" pitchFamily="34" charset="-122"/>
                <a:sym typeface="Arial" charset="0"/>
              </a:defRPr>
            </a:lvl5pPr>
            <a:lvl6pPr marL="457200" algn="l" rtl="0" eaLnBrk="0" fontAlgn="base" hangingPunct="0">
              <a:spcBef>
                <a:spcPct val="0"/>
              </a:spcBef>
              <a:spcAft>
                <a:spcPct val="0"/>
              </a:spcAft>
              <a:defRPr sz="2400">
                <a:solidFill>
                  <a:schemeClr val="bg1"/>
                </a:solidFill>
                <a:latin typeface="Arial" pitchFamily="34" charset="0"/>
                <a:ea typeface="华文细黑" pitchFamily="2" charset="-122"/>
                <a:sym typeface="Arial" pitchFamily="34" charset="0"/>
              </a:defRPr>
            </a:lvl6pPr>
            <a:lvl7pPr marL="914400" algn="l" rtl="0" eaLnBrk="0" fontAlgn="base" hangingPunct="0">
              <a:spcBef>
                <a:spcPct val="0"/>
              </a:spcBef>
              <a:spcAft>
                <a:spcPct val="0"/>
              </a:spcAft>
              <a:defRPr sz="2400">
                <a:solidFill>
                  <a:schemeClr val="bg1"/>
                </a:solidFill>
                <a:latin typeface="Arial" pitchFamily="34" charset="0"/>
                <a:ea typeface="华文细黑" pitchFamily="2" charset="-122"/>
                <a:sym typeface="Arial" pitchFamily="34" charset="0"/>
              </a:defRPr>
            </a:lvl7pPr>
            <a:lvl8pPr marL="1371600" algn="l" rtl="0" eaLnBrk="0" fontAlgn="base" hangingPunct="0">
              <a:spcBef>
                <a:spcPct val="0"/>
              </a:spcBef>
              <a:spcAft>
                <a:spcPct val="0"/>
              </a:spcAft>
              <a:defRPr sz="2400">
                <a:solidFill>
                  <a:schemeClr val="bg1"/>
                </a:solidFill>
                <a:latin typeface="Arial" pitchFamily="34" charset="0"/>
                <a:ea typeface="华文细黑" pitchFamily="2" charset="-122"/>
                <a:sym typeface="Arial" pitchFamily="34" charset="0"/>
              </a:defRPr>
            </a:lvl8pPr>
            <a:lvl9pPr marL="1828800" algn="l" rtl="0" eaLnBrk="0" fontAlgn="base" hangingPunct="0">
              <a:spcBef>
                <a:spcPct val="0"/>
              </a:spcBef>
              <a:spcAft>
                <a:spcPct val="0"/>
              </a:spcAft>
              <a:defRPr sz="2400">
                <a:solidFill>
                  <a:schemeClr val="bg1"/>
                </a:solidFill>
                <a:latin typeface="Arial" pitchFamily="34" charset="0"/>
                <a:ea typeface="华文细黑" pitchFamily="2" charset="-122"/>
                <a:sym typeface="Arial" pitchFamily="34" charset="0"/>
              </a:defRPr>
            </a:lvl9pPr>
          </a:lstStyle>
          <a:p>
            <a:r>
              <a:rPr kumimoji="1" lang="zh-CN" altLang="en-US" i="0" kern="0" dirty="0"/>
              <a:t>密码</a:t>
            </a:r>
            <a:r>
              <a:rPr kumimoji="1" lang="zh-CN" altLang="en-US" i="0" kern="0" dirty="0" smtClean="0"/>
              <a:t>学基础</a:t>
            </a:r>
            <a:endParaRPr kumimoji="1" lang="zh-CN" altLang="en-US" i="0" kern="0" dirty="0"/>
          </a:p>
        </p:txBody>
      </p:sp>
    </p:spTree>
    <p:extLst>
      <p:ext uri="{BB962C8B-B14F-4D97-AF65-F5344CB8AC3E}">
        <p14:creationId xmlns:p14="http://schemas.microsoft.com/office/powerpoint/2010/main" val="336790915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xmlns="" id="{47A4E7C5-B1F3-6947-9BB1-944E79FB5CA9}"/>
              </a:ext>
            </a:extLst>
          </p:cNvPr>
          <p:cNvSpPr/>
          <p:nvPr/>
        </p:nvSpPr>
        <p:spPr bwMode="auto">
          <a:xfrm>
            <a:off x="251700" y="2850287"/>
            <a:ext cx="647938" cy="504035"/>
          </a:xfrm>
          <a:prstGeom prst="rect">
            <a:avLst/>
          </a:prstGeom>
          <a:solidFill>
            <a:srgbClr val="3862C0"/>
          </a:solidFill>
          <a:ln w="19050" cap="flat" cmpd="sng" algn="ctr">
            <a:noFill/>
            <a:prstDash val="solid"/>
            <a:round/>
            <a:headEnd type="none" w="med" len="med"/>
            <a:tailEnd type="none" w="med" len="med"/>
          </a:ln>
          <a:effectLst/>
          <a:extLst/>
        </p:spPr>
        <p:txBody>
          <a:bodyPr vert="horz" wrap="none" lIns="91429" tIns="45714" rIns="91429" bIns="45714" numCol="1" rtlCol="0" anchor="ctr" anchorCtr="0" compatLnSpc="1">
            <a:prstTxWarp prst="textNoShape">
              <a:avLst/>
            </a:prstTxWarp>
          </a:bodyPr>
          <a:lstStyle/>
          <a:p>
            <a:pPr algn="ctr"/>
            <a:r>
              <a:rPr lang="zh-CN" altLang="en-US" sz="2000" b="1" i="0" dirty="0">
                <a:solidFill>
                  <a:schemeClr val="bg1"/>
                </a:solidFill>
                <a:latin typeface="微软雅黑" panose="020B0503020204020204" pitchFamily="34" charset="-122"/>
                <a:ea typeface="微软雅黑" panose="020B0503020204020204" pitchFamily="34" charset="-122"/>
              </a:rPr>
              <a:t>明文</a:t>
            </a:r>
          </a:p>
        </p:txBody>
      </p:sp>
      <p:sp>
        <p:nvSpPr>
          <p:cNvPr id="5" name="矩形 4">
            <a:extLst>
              <a:ext uri="{FF2B5EF4-FFF2-40B4-BE49-F238E27FC236}">
                <a16:creationId xmlns:a16="http://schemas.microsoft.com/office/drawing/2014/main" xmlns="" id="{CD47A644-8DD4-804E-9670-923250073D8D}"/>
              </a:ext>
            </a:extLst>
          </p:cNvPr>
          <p:cNvSpPr/>
          <p:nvPr/>
        </p:nvSpPr>
        <p:spPr bwMode="auto">
          <a:xfrm>
            <a:off x="3131900" y="2850288"/>
            <a:ext cx="864060" cy="504035"/>
          </a:xfrm>
          <a:prstGeom prst="rect">
            <a:avLst/>
          </a:prstGeom>
          <a:solidFill>
            <a:srgbClr val="3862C0"/>
          </a:solidFill>
          <a:ln w="19050" cap="flat" cmpd="sng" algn="ctr">
            <a:noFill/>
            <a:prstDash val="solid"/>
            <a:round/>
            <a:headEnd type="none" w="med" len="med"/>
            <a:tailEnd type="none" w="med" len="med"/>
          </a:ln>
          <a:effectLst/>
          <a:extLst/>
        </p:spPr>
        <p:txBody>
          <a:bodyPr vert="horz" wrap="none" lIns="91429" tIns="45714" rIns="91429" bIns="45714"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 typeface="Arial" pitchFamily="34" charset="0"/>
              <a:buNone/>
              <a:tabLst/>
            </a:pPr>
            <a:r>
              <a:rPr lang="zh-CN" altLang="en-US" sz="2000" b="1" i="0" dirty="0">
                <a:solidFill>
                  <a:schemeClr val="bg1"/>
                </a:solidFill>
                <a:latin typeface="微软雅黑" panose="020B0503020204020204" pitchFamily="34" charset="-122"/>
                <a:ea typeface="微软雅黑" panose="020B0503020204020204" pitchFamily="34" charset="-122"/>
              </a:rPr>
              <a:t>密文</a:t>
            </a:r>
            <a:endParaRPr kumimoji="0" lang="zh-CN" altLang="en-US" sz="20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7" name="圆角矩形 6">
            <a:extLst>
              <a:ext uri="{FF2B5EF4-FFF2-40B4-BE49-F238E27FC236}">
                <a16:creationId xmlns:a16="http://schemas.microsoft.com/office/drawing/2014/main" xmlns="" id="{927A851B-5CF3-1140-9C78-75B7A2781919}"/>
              </a:ext>
            </a:extLst>
          </p:cNvPr>
          <p:cNvSpPr/>
          <p:nvPr/>
        </p:nvSpPr>
        <p:spPr bwMode="auto">
          <a:xfrm>
            <a:off x="1403779" y="2850288"/>
            <a:ext cx="1368095" cy="504035"/>
          </a:xfrm>
          <a:prstGeom prst="roundRect">
            <a:avLst/>
          </a:prstGeom>
          <a:solidFill>
            <a:srgbClr val="3862C0"/>
          </a:solidFill>
          <a:ln w="19050" cap="flat" cmpd="sng" algn="ctr">
            <a:noFill/>
            <a:prstDash val="solid"/>
            <a:round/>
            <a:headEnd type="none" w="med" len="med"/>
            <a:tailEnd type="none" w="med" len="med"/>
          </a:ln>
          <a:effectLst/>
          <a:extLst/>
        </p:spPr>
        <p:txBody>
          <a:bodyPr vert="horz" wrap="none" lIns="91429" tIns="45714" rIns="91429" bIns="45714" numCol="1" rtlCol="0" anchor="ctr" anchorCtr="0" compatLnSpc="1">
            <a:prstTxWarp prst="textNoShape">
              <a:avLst/>
            </a:prstTxWarp>
          </a:bodyPr>
          <a:lstStyle/>
          <a:p>
            <a:pPr algn="ctr"/>
            <a:r>
              <a:rPr lang="zh-CN" altLang="en-US" sz="2000" b="1" i="0" dirty="0">
                <a:solidFill>
                  <a:schemeClr val="bg1"/>
                </a:solidFill>
                <a:latin typeface="微软雅黑" panose="020B0503020204020204" pitchFamily="34" charset="-122"/>
                <a:ea typeface="微软雅黑" panose="020B0503020204020204" pitchFamily="34" charset="-122"/>
              </a:rPr>
              <a:t>加</a:t>
            </a:r>
            <a:r>
              <a:rPr lang="zh-CN" altLang="en-US" sz="2000" b="1" i="0" dirty="0" smtClean="0">
                <a:solidFill>
                  <a:schemeClr val="bg1"/>
                </a:solidFill>
                <a:latin typeface="微软雅黑" panose="020B0503020204020204" pitchFamily="34" charset="-122"/>
                <a:ea typeface="微软雅黑" panose="020B0503020204020204" pitchFamily="34" charset="-122"/>
              </a:rPr>
              <a:t>密算法</a:t>
            </a:r>
            <a:endParaRPr lang="zh-CN" altLang="en-US" sz="2000" b="1" i="0" dirty="0">
              <a:solidFill>
                <a:schemeClr val="bg1"/>
              </a:solidFill>
              <a:latin typeface="微软雅黑" panose="020B0503020204020204" pitchFamily="34" charset="-122"/>
              <a:ea typeface="微软雅黑" panose="020B0503020204020204" pitchFamily="34" charset="-122"/>
            </a:endParaRPr>
          </a:p>
        </p:txBody>
      </p:sp>
      <p:cxnSp>
        <p:nvCxnSpPr>
          <p:cNvPr id="9" name="直线箭头连接符 8">
            <a:extLst>
              <a:ext uri="{FF2B5EF4-FFF2-40B4-BE49-F238E27FC236}">
                <a16:creationId xmlns:a16="http://schemas.microsoft.com/office/drawing/2014/main" xmlns="" id="{9C7BBC71-A252-244C-9BF2-93A00283E7D8}"/>
              </a:ext>
            </a:extLst>
          </p:cNvPr>
          <p:cNvCxnSpPr>
            <a:cxnSpLocks/>
            <a:stCxn id="4" idx="3"/>
            <a:endCxn id="7" idx="1"/>
          </p:cNvCxnSpPr>
          <p:nvPr/>
        </p:nvCxnSpPr>
        <p:spPr bwMode="auto">
          <a:xfrm>
            <a:off x="899638" y="3102305"/>
            <a:ext cx="504141" cy="1"/>
          </a:xfrm>
          <a:prstGeom prst="straightConnector1">
            <a:avLst/>
          </a:prstGeom>
          <a:solidFill>
            <a:schemeClr val="bg1"/>
          </a:solidFill>
          <a:ln w="19050" cap="flat" cmpd="sng" algn="ctr">
            <a:solidFill>
              <a:srgbClr val="A6A6A6"/>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线箭头连接符 10">
            <a:extLst>
              <a:ext uri="{FF2B5EF4-FFF2-40B4-BE49-F238E27FC236}">
                <a16:creationId xmlns:a16="http://schemas.microsoft.com/office/drawing/2014/main" xmlns="" id="{B849032F-6262-7545-B2AC-39399F106A88}"/>
              </a:ext>
            </a:extLst>
          </p:cNvPr>
          <p:cNvCxnSpPr>
            <a:cxnSpLocks/>
            <a:stCxn id="7" idx="3"/>
            <a:endCxn id="5" idx="1"/>
          </p:cNvCxnSpPr>
          <p:nvPr/>
        </p:nvCxnSpPr>
        <p:spPr bwMode="auto">
          <a:xfrm>
            <a:off x="2771874" y="3102306"/>
            <a:ext cx="360026" cy="0"/>
          </a:xfrm>
          <a:prstGeom prst="straightConnector1">
            <a:avLst/>
          </a:prstGeom>
          <a:solidFill>
            <a:schemeClr val="bg1"/>
          </a:solidFill>
          <a:ln w="19050" cap="flat" cmpd="sng" algn="ctr">
            <a:solidFill>
              <a:srgbClr val="A6A6A6"/>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直线箭头连接符 16">
            <a:extLst>
              <a:ext uri="{FF2B5EF4-FFF2-40B4-BE49-F238E27FC236}">
                <a16:creationId xmlns:a16="http://schemas.microsoft.com/office/drawing/2014/main" xmlns="" id="{055E4F24-B49D-3440-9BCA-F1661317BEC3}"/>
              </a:ext>
            </a:extLst>
          </p:cNvPr>
          <p:cNvCxnSpPr>
            <a:endCxn id="7" idx="0"/>
          </p:cNvCxnSpPr>
          <p:nvPr/>
        </p:nvCxnSpPr>
        <p:spPr bwMode="auto">
          <a:xfrm>
            <a:off x="2071947" y="2283730"/>
            <a:ext cx="15880" cy="566558"/>
          </a:xfrm>
          <a:prstGeom prst="straightConnector1">
            <a:avLst/>
          </a:prstGeom>
          <a:solidFill>
            <a:schemeClr val="bg1"/>
          </a:solidFill>
          <a:ln w="19050" cap="flat" cmpd="sng" algn="ctr">
            <a:solidFill>
              <a:srgbClr val="A6A6A6"/>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矩形 18">
            <a:extLst>
              <a:ext uri="{FF2B5EF4-FFF2-40B4-BE49-F238E27FC236}">
                <a16:creationId xmlns:a16="http://schemas.microsoft.com/office/drawing/2014/main" xmlns="" id="{D7DA8FCD-6813-7F42-B4CB-2B4ACA35CF08}"/>
              </a:ext>
            </a:extLst>
          </p:cNvPr>
          <p:cNvSpPr/>
          <p:nvPr/>
        </p:nvSpPr>
        <p:spPr bwMode="auto">
          <a:xfrm>
            <a:off x="4716010" y="2850288"/>
            <a:ext cx="952209" cy="504035"/>
          </a:xfrm>
          <a:prstGeom prst="rect">
            <a:avLst/>
          </a:prstGeom>
          <a:solidFill>
            <a:srgbClr val="3862C0"/>
          </a:solidFill>
          <a:ln w="19050" cap="flat" cmpd="sng" algn="ctr">
            <a:noFill/>
            <a:prstDash val="solid"/>
            <a:round/>
            <a:headEnd type="none" w="med" len="med"/>
            <a:tailEnd type="none" w="med" len="med"/>
          </a:ln>
          <a:effectLst/>
          <a:extLst/>
        </p:spPr>
        <p:txBody>
          <a:bodyPr vert="horz" wrap="none" lIns="91429" tIns="45714" rIns="91429" bIns="45714" numCol="1" rtlCol="0" anchor="ctr" anchorCtr="0" compatLnSpc="1">
            <a:prstTxWarp prst="textNoShape">
              <a:avLst/>
            </a:prstTxWarp>
          </a:bodyPr>
          <a:lstStyle/>
          <a:p>
            <a:pPr algn="ctr"/>
            <a:r>
              <a:rPr lang="zh-CN" altLang="en-US" sz="2000" b="1" i="0" dirty="0">
                <a:solidFill>
                  <a:schemeClr val="bg1"/>
                </a:solidFill>
                <a:latin typeface="微软雅黑" panose="020B0503020204020204" pitchFamily="34" charset="-122"/>
                <a:ea typeface="微软雅黑" panose="020B0503020204020204" pitchFamily="34" charset="-122"/>
              </a:rPr>
              <a:t>密文</a:t>
            </a:r>
          </a:p>
        </p:txBody>
      </p:sp>
      <p:sp>
        <p:nvSpPr>
          <p:cNvPr id="20" name="矩形 19">
            <a:extLst>
              <a:ext uri="{FF2B5EF4-FFF2-40B4-BE49-F238E27FC236}">
                <a16:creationId xmlns:a16="http://schemas.microsoft.com/office/drawing/2014/main" xmlns="" id="{1BE491AF-865E-204E-B01A-1B3C40E73BE3}"/>
              </a:ext>
            </a:extLst>
          </p:cNvPr>
          <p:cNvSpPr/>
          <p:nvPr/>
        </p:nvSpPr>
        <p:spPr bwMode="auto">
          <a:xfrm>
            <a:off x="7992290" y="2850289"/>
            <a:ext cx="756000" cy="504035"/>
          </a:xfrm>
          <a:prstGeom prst="rect">
            <a:avLst/>
          </a:prstGeom>
          <a:solidFill>
            <a:srgbClr val="3862C0"/>
          </a:solidFill>
          <a:ln w="19050" cap="flat" cmpd="sng" algn="ctr">
            <a:noFill/>
            <a:prstDash val="solid"/>
            <a:round/>
            <a:headEnd type="none" w="med" len="med"/>
            <a:tailEnd type="none" w="med" len="med"/>
          </a:ln>
          <a:effectLst/>
          <a:extLst/>
        </p:spPr>
        <p:txBody>
          <a:bodyPr vert="horz" wrap="none" lIns="91429" tIns="45714" rIns="91429" bIns="45714" numCol="1" rtlCol="0" anchor="ctr" anchorCtr="0" compatLnSpc="1">
            <a:prstTxWarp prst="textNoShape">
              <a:avLst/>
            </a:prstTxWarp>
          </a:bodyPr>
          <a:lstStyle/>
          <a:p>
            <a:pPr algn="ctr"/>
            <a:r>
              <a:rPr lang="zh-CN" altLang="en-US" sz="2000" b="1" i="0" dirty="0">
                <a:solidFill>
                  <a:schemeClr val="bg1"/>
                </a:solidFill>
                <a:latin typeface="微软雅黑" panose="020B0503020204020204" pitchFamily="34" charset="-122"/>
                <a:ea typeface="微软雅黑" panose="020B0503020204020204" pitchFamily="34" charset="-122"/>
              </a:rPr>
              <a:t>明文</a:t>
            </a:r>
          </a:p>
        </p:txBody>
      </p:sp>
      <p:sp>
        <p:nvSpPr>
          <p:cNvPr id="22" name="圆角矩形 21">
            <a:extLst>
              <a:ext uri="{FF2B5EF4-FFF2-40B4-BE49-F238E27FC236}">
                <a16:creationId xmlns:a16="http://schemas.microsoft.com/office/drawing/2014/main" xmlns="" id="{EC27FDB0-E9F0-F249-8006-2BC6E87AD6E8}"/>
              </a:ext>
            </a:extLst>
          </p:cNvPr>
          <p:cNvSpPr/>
          <p:nvPr/>
        </p:nvSpPr>
        <p:spPr bwMode="auto">
          <a:xfrm>
            <a:off x="6156110" y="2850289"/>
            <a:ext cx="1296089" cy="504035"/>
          </a:xfrm>
          <a:prstGeom prst="roundRect">
            <a:avLst/>
          </a:prstGeom>
          <a:solidFill>
            <a:srgbClr val="3862C0"/>
          </a:solidFill>
          <a:ln w="19050" cap="flat" cmpd="sng" algn="ctr">
            <a:noFill/>
            <a:prstDash val="solid"/>
            <a:round/>
            <a:headEnd type="none" w="med" len="med"/>
            <a:tailEnd type="none" w="med" len="med"/>
          </a:ln>
          <a:effectLst/>
          <a:extLst/>
        </p:spPr>
        <p:txBody>
          <a:bodyPr vert="horz" wrap="none" lIns="91429" tIns="45714" rIns="91429" bIns="45714" numCol="1" rtlCol="0" anchor="ctr" anchorCtr="0" compatLnSpc="1">
            <a:prstTxWarp prst="textNoShape">
              <a:avLst/>
            </a:prstTxWarp>
          </a:bodyPr>
          <a:lstStyle/>
          <a:p>
            <a:pPr algn="ctr"/>
            <a:r>
              <a:rPr lang="zh-CN" altLang="en-US" sz="2000" b="1" i="0" dirty="0">
                <a:solidFill>
                  <a:schemeClr val="bg1"/>
                </a:solidFill>
                <a:latin typeface="微软雅黑" panose="020B0503020204020204" pitchFamily="34" charset="-122"/>
                <a:ea typeface="微软雅黑" panose="020B0503020204020204" pitchFamily="34" charset="-122"/>
              </a:rPr>
              <a:t>解</a:t>
            </a:r>
            <a:r>
              <a:rPr lang="zh-CN" altLang="en-US" sz="2000" b="1" i="0" dirty="0" smtClean="0">
                <a:solidFill>
                  <a:schemeClr val="bg1"/>
                </a:solidFill>
                <a:latin typeface="微软雅黑" panose="020B0503020204020204" pitchFamily="34" charset="-122"/>
                <a:ea typeface="微软雅黑" panose="020B0503020204020204" pitchFamily="34" charset="-122"/>
              </a:rPr>
              <a:t>密算法</a:t>
            </a:r>
            <a:endParaRPr lang="zh-CN" altLang="en-US" sz="2000" b="1" i="0" dirty="0">
              <a:solidFill>
                <a:schemeClr val="bg1"/>
              </a:solidFill>
              <a:latin typeface="微软雅黑" panose="020B0503020204020204" pitchFamily="34" charset="-122"/>
              <a:ea typeface="微软雅黑" panose="020B0503020204020204" pitchFamily="34" charset="-122"/>
            </a:endParaRPr>
          </a:p>
        </p:txBody>
      </p:sp>
      <p:cxnSp>
        <p:nvCxnSpPr>
          <p:cNvPr id="23" name="直线箭头连接符 22">
            <a:extLst>
              <a:ext uri="{FF2B5EF4-FFF2-40B4-BE49-F238E27FC236}">
                <a16:creationId xmlns:a16="http://schemas.microsoft.com/office/drawing/2014/main" xmlns="" id="{313BF809-462E-BC41-9882-1FCAAD7D0949}"/>
              </a:ext>
            </a:extLst>
          </p:cNvPr>
          <p:cNvCxnSpPr>
            <a:cxnSpLocks/>
            <a:stCxn id="19" idx="3"/>
            <a:endCxn id="22" idx="1"/>
          </p:cNvCxnSpPr>
          <p:nvPr/>
        </p:nvCxnSpPr>
        <p:spPr bwMode="auto">
          <a:xfrm>
            <a:off x="5668219" y="3102306"/>
            <a:ext cx="487891" cy="1"/>
          </a:xfrm>
          <a:prstGeom prst="straightConnector1">
            <a:avLst/>
          </a:prstGeom>
          <a:solidFill>
            <a:schemeClr val="bg1"/>
          </a:solidFill>
          <a:ln w="19050" cap="flat" cmpd="sng" algn="ctr">
            <a:solidFill>
              <a:srgbClr val="A6A6A6"/>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线箭头连接符 23">
            <a:extLst>
              <a:ext uri="{FF2B5EF4-FFF2-40B4-BE49-F238E27FC236}">
                <a16:creationId xmlns:a16="http://schemas.microsoft.com/office/drawing/2014/main" xmlns="" id="{83E8555C-DEFA-A546-B919-868D2F40EDCF}"/>
              </a:ext>
            </a:extLst>
          </p:cNvPr>
          <p:cNvCxnSpPr>
            <a:cxnSpLocks/>
            <a:stCxn id="22" idx="3"/>
            <a:endCxn id="20" idx="1"/>
          </p:cNvCxnSpPr>
          <p:nvPr/>
        </p:nvCxnSpPr>
        <p:spPr bwMode="auto">
          <a:xfrm>
            <a:off x="7452199" y="3102307"/>
            <a:ext cx="540091" cy="0"/>
          </a:xfrm>
          <a:prstGeom prst="straightConnector1">
            <a:avLst/>
          </a:prstGeom>
          <a:solidFill>
            <a:schemeClr val="bg1"/>
          </a:solidFill>
          <a:ln w="19050" cap="flat" cmpd="sng" algn="ctr">
            <a:solidFill>
              <a:srgbClr val="A6A6A6"/>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线箭头连接符 24">
            <a:extLst>
              <a:ext uri="{FF2B5EF4-FFF2-40B4-BE49-F238E27FC236}">
                <a16:creationId xmlns:a16="http://schemas.microsoft.com/office/drawing/2014/main" xmlns="" id="{02636373-B93A-AA43-A8F3-E5F0142DEF2E}"/>
              </a:ext>
            </a:extLst>
          </p:cNvPr>
          <p:cNvCxnSpPr>
            <a:endCxn id="22" idx="0"/>
          </p:cNvCxnSpPr>
          <p:nvPr/>
        </p:nvCxnSpPr>
        <p:spPr bwMode="auto">
          <a:xfrm flipH="1">
            <a:off x="6804155" y="2283730"/>
            <a:ext cx="2440" cy="566559"/>
          </a:xfrm>
          <a:prstGeom prst="straightConnector1">
            <a:avLst/>
          </a:prstGeom>
          <a:solidFill>
            <a:schemeClr val="bg1"/>
          </a:solidFill>
          <a:ln w="19050" cap="flat" cmpd="sng" algn="ctr">
            <a:solidFill>
              <a:srgbClr val="A6A6A6"/>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标题 1"/>
          <p:cNvSpPr txBox="1"/>
          <p:nvPr/>
        </p:nvSpPr>
        <p:spPr>
          <a:xfrm>
            <a:off x="35685" y="-20430"/>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a:solidFill>
                  <a:srgbClr val="3862C0"/>
                </a:solidFill>
              </a:rPr>
              <a:t>密码</a:t>
            </a:r>
            <a:r>
              <a:rPr kumimoji="1" lang="zh-CN" altLang="en-US" sz="3200" i="0" dirty="0" smtClean="0">
                <a:solidFill>
                  <a:srgbClr val="3862C0"/>
                </a:solidFill>
              </a:rPr>
              <a:t>学基础</a:t>
            </a:r>
            <a:r>
              <a:rPr kumimoji="1" lang="en-US" altLang="zh-CN" sz="2000" b="0" i="0" dirty="0" smtClean="0">
                <a:solidFill>
                  <a:srgbClr val="3862C0"/>
                </a:solidFill>
              </a:rPr>
              <a:t>-</a:t>
            </a:r>
            <a:r>
              <a:rPr kumimoji="1" lang="zh-CN" altLang="en-US" sz="2000" b="0" i="0" dirty="0">
                <a:solidFill>
                  <a:srgbClr val="3862C0"/>
                </a:solidFill>
              </a:rPr>
              <a:t>对</a:t>
            </a:r>
            <a:r>
              <a:rPr kumimoji="1" lang="zh-CN" altLang="en-US" sz="2000" b="0" i="0" dirty="0" smtClean="0">
                <a:solidFill>
                  <a:srgbClr val="3862C0"/>
                </a:solidFill>
              </a:rPr>
              <a:t>称密码</a:t>
            </a:r>
            <a:r>
              <a:rPr kumimoji="1" lang="zh-CN" altLang="en-US" sz="2000" b="0" i="0" dirty="0">
                <a:solidFill>
                  <a:srgbClr val="3862C0"/>
                </a:solidFill>
              </a:rPr>
              <a:t>体制</a:t>
            </a:r>
          </a:p>
        </p:txBody>
      </p:sp>
      <p:sp>
        <p:nvSpPr>
          <p:cNvPr id="26" name="PA-A000320150714D43PPSH-4203"/>
          <p:cNvSpPr>
            <a:spLocks/>
          </p:cNvSpPr>
          <p:nvPr>
            <p:custDataLst>
              <p:tags r:id="rId1"/>
            </p:custDataLst>
          </p:nvPr>
        </p:nvSpPr>
        <p:spPr bwMode="auto">
          <a:xfrm>
            <a:off x="1691800" y="1419670"/>
            <a:ext cx="920690" cy="864060"/>
          </a:xfrm>
          <a:custGeom>
            <a:avLst/>
            <a:gdLst>
              <a:gd name="T0" fmla="*/ 992362 w 3360"/>
              <a:gd name="T1" fmla="*/ 999163 h 3231"/>
              <a:gd name="T2" fmla="*/ 312390 w 3360"/>
              <a:gd name="T3" fmla="*/ 1679387 h 3231"/>
              <a:gd name="T4" fmla="*/ 121634 w 3360"/>
              <a:gd name="T5" fmla="*/ 1678851 h 3231"/>
              <a:gd name="T6" fmla="*/ 121634 w 3360"/>
              <a:gd name="T7" fmla="*/ 1488024 h 3231"/>
              <a:gd name="T8" fmla="*/ 173074 w 3360"/>
              <a:gd name="T9" fmla="*/ 1436565 h 3231"/>
              <a:gd name="T10" fmla="*/ 26792 w 3360"/>
              <a:gd name="T11" fmla="*/ 1289692 h 3231"/>
              <a:gd name="T12" fmla="*/ 26256 w 3360"/>
              <a:gd name="T13" fmla="*/ 1194278 h 3231"/>
              <a:gd name="T14" fmla="*/ 121634 w 3360"/>
              <a:gd name="T15" fmla="*/ 1194278 h 3231"/>
              <a:gd name="T16" fmla="*/ 268452 w 3360"/>
              <a:gd name="T17" fmla="*/ 1341151 h 3231"/>
              <a:gd name="T18" fmla="*/ 316141 w 3360"/>
              <a:gd name="T19" fmla="*/ 1292908 h 3231"/>
              <a:gd name="T20" fmla="*/ 265237 w 3360"/>
              <a:gd name="T21" fmla="*/ 1242521 h 3231"/>
              <a:gd name="T22" fmla="*/ 265237 w 3360"/>
              <a:gd name="T23" fmla="*/ 1147108 h 3231"/>
              <a:gd name="T24" fmla="*/ 360615 w 3360"/>
              <a:gd name="T25" fmla="*/ 1147108 h 3231"/>
              <a:gd name="T26" fmla="*/ 411519 w 3360"/>
              <a:gd name="T27" fmla="*/ 1198031 h 3231"/>
              <a:gd name="T28" fmla="*/ 459208 w 3360"/>
              <a:gd name="T29" fmla="*/ 1150324 h 3231"/>
              <a:gd name="T30" fmla="*/ 312390 w 3360"/>
              <a:gd name="T31" fmla="*/ 1003451 h 3231"/>
              <a:gd name="T32" fmla="*/ 312390 w 3360"/>
              <a:gd name="T33" fmla="*/ 908037 h 3231"/>
              <a:gd name="T34" fmla="*/ 407768 w 3360"/>
              <a:gd name="T35" fmla="*/ 908037 h 3231"/>
              <a:gd name="T36" fmla="*/ 554587 w 3360"/>
              <a:gd name="T37" fmla="*/ 1054910 h 3231"/>
              <a:gd name="T38" fmla="*/ 801069 w 3360"/>
              <a:gd name="T39" fmla="*/ 807800 h 3231"/>
              <a:gd name="T40" fmla="*/ 768920 w 3360"/>
              <a:gd name="T41" fmla="*/ 171530 h 3231"/>
              <a:gd name="T42" fmla="*/ 1508904 w 3360"/>
              <a:gd name="T43" fmla="*/ 292137 h 3231"/>
              <a:gd name="T44" fmla="*/ 1629466 w 3360"/>
              <a:gd name="T45" fmla="*/ 1032397 h 3231"/>
              <a:gd name="T46" fmla="*/ 992362 w 3360"/>
              <a:gd name="T47" fmla="*/ 999163 h 3231"/>
              <a:gd name="T48" fmla="*/ 1364765 w 3360"/>
              <a:gd name="T49" fmla="*/ 435258 h 3231"/>
              <a:gd name="T50" fmla="*/ 1054518 w 3360"/>
              <a:gd name="T51" fmla="*/ 362893 h 3231"/>
              <a:gd name="T52" fmla="*/ 1126856 w 3360"/>
              <a:gd name="T53" fmla="*/ 673256 h 3231"/>
              <a:gd name="T54" fmla="*/ 1437103 w 3360"/>
              <a:gd name="T55" fmla="*/ 745620 h 3231"/>
              <a:gd name="T56" fmla="*/ 1364765 w 3360"/>
              <a:gd name="T57" fmla="*/ 435258 h 32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60" h="3231">
                <a:moveTo>
                  <a:pt x="1852" y="1864"/>
                </a:moveTo>
                <a:cubicBezTo>
                  <a:pt x="583" y="3133"/>
                  <a:pt x="583" y="3133"/>
                  <a:pt x="583" y="3133"/>
                </a:cubicBezTo>
                <a:cubicBezTo>
                  <a:pt x="485" y="3231"/>
                  <a:pt x="326" y="3231"/>
                  <a:pt x="227" y="3132"/>
                </a:cubicBezTo>
                <a:cubicBezTo>
                  <a:pt x="129" y="3034"/>
                  <a:pt x="128" y="2874"/>
                  <a:pt x="227" y="2776"/>
                </a:cubicBezTo>
                <a:cubicBezTo>
                  <a:pt x="323" y="2680"/>
                  <a:pt x="323" y="2680"/>
                  <a:pt x="323" y="2680"/>
                </a:cubicBezTo>
                <a:cubicBezTo>
                  <a:pt x="50" y="2406"/>
                  <a:pt x="50" y="2406"/>
                  <a:pt x="50" y="2406"/>
                </a:cubicBezTo>
                <a:cubicBezTo>
                  <a:pt x="0" y="2357"/>
                  <a:pt x="0" y="2277"/>
                  <a:pt x="49" y="2228"/>
                </a:cubicBezTo>
                <a:cubicBezTo>
                  <a:pt x="98" y="2179"/>
                  <a:pt x="178" y="2179"/>
                  <a:pt x="227" y="2228"/>
                </a:cubicBezTo>
                <a:cubicBezTo>
                  <a:pt x="501" y="2502"/>
                  <a:pt x="501" y="2502"/>
                  <a:pt x="501" y="2502"/>
                </a:cubicBezTo>
                <a:cubicBezTo>
                  <a:pt x="590" y="2412"/>
                  <a:pt x="590" y="2412"/>
                  <a:pt x="590" y="2412"/>
                </a:cubicBezTo>
                <a:cubicBezTo>
                  <a:pt x="495" y="2318"/>
                  <a:pt x="495" y="2318"/>
                  <a:pt x="495" y="2318"/>
                </a:cubicBezTo>
                <a:cubicBezTo>
                  <a:pt x="446" y="2268"/>
                  <a:pt x="446" y="2189"/>
                  <a:pt x="495" y="2140"/>
                </a:cubicBezTo>
                <a:cubicBezTo>
                  <a:pt x="544" y="2090"/>
                  <a:pt x="623" y="2090"/>
                  <a:pt x="673" y="2140"/>
                </a:cubicBezTo>
                <a:cubicBezTo>
                  <a:pt x="768" y="2235"/>
                  <a:pt x="768" y="2235"/>
                  <a:pt x="768" y="2235"/>
                </a:cubicBezTo>
                <a:cubicBezTo>
                  <a:pt x="857" y="2146"/>
                  <a:pt x="857" y="2146"/>
                  <a:pt x="857" y="2146"/>
                </a:cubicBezTo>
                <a:cubicBezTo>
                  <a:pt x="583" y="1872"/>
                  <a:pt x="583" y="1872"/>
                  <a:pt x="583" y="1872"/>
                </a:cubicBezTo>
                <a:cubicBezTo>
                  <a:pt x="534" y="1823"/>
                  <a:pt x="534" y="1743"/>
                  <a:pt x="583" y="1694"/>
                </a:cubicBezTo>
                <a:cubicBezTo>
                  <a:pt x="632" y="1645"/>
                  <a:pt x="712" y="1645"/>
                  <a:pt x="761" y="1694"/>
                </a:cubicBezTo>
                <a:cubicBezTo>
                  <a:pt x="1035" y="1968"/>
                  <a:pt x="1035" y="1968"/>
                  <a:pt x="1035" y="1968"/>
                </a:cubicBezTo>
                <a:cubicBezTo>
                  <a:pt x="1495" y="1507"/>
                  <a:pt x="1495" y="1507"/>
                  <a:pt x="1495" y="1507"/>
                </a:cubicBezTo>
                <a:cubicBezTo>
                  <a:pt x="1197" y="1091"/>
                  <a:pt x="1160" y="595"/>
                  <a:pt x="1435" y="320"/>
                </a:cubicBezTo>
                <a:cubicBezTo>
                  <a:pt x="1754" y="0"/>
                  <a:pt x="2372" y="101"/>
                  <a:pt x="2816" y="545"/>
                </a:cubicBezTo>
                <a:cubicBezTo>
                  <a:pt x="3260" y="989"/>
                  <a:pt x="3360" y="1607"/>
                  <a:pt x="3041" y="1926"/>
                </a:cubicBezTo>
                <a:cubicBezTo>
                  <a:pt x="2766" y="2202"/>
                  <a:pt x="2268" y="2164"/>
                  <a:pt x="1852" y="1864"/>
                </a:cubicBezTo>
                <a:close/>
                <a:moveTo>
                  <a:pt x="2547" y="812"/>
                </a:moveTo>
                <a:cubicBezTo>
                  <a:pt x="2350" y="615"/>
                  <a:pt x="2091" y="554"/>
                  <a:pt x="1968" y="677"/>
                </a:cubicBezTo>
                <a:cubicBezTo>
                  <a:pt x="1845" y="800"/>
                  <a:pt x="1906" y="1060"/>
                  <a:pt x="2103" y="1256"/>
                </a:cubicBezTo>
                <a:cubicBezTo>
                  <a:pt x="2300" y="1454"/>
                  <a:pt x="2559" y="1514"/>
                  <a:pt x="2682" y="1391"/>
                </a:cubicBezTo>
                <a:cubicBezTo>
                  <a:pt x="2805" y="1268"/>
                  <a:pt x="2745" y="1009"/>
                  <a:pt x="2547" y="812"/>
                </a:cubicBezTo>
                <a:close/>
              </a:path>
            </a:pathLst>
          </a:custGeom>
          <a:solidFill>
            <a:schemeClr val="tx1"/>
          </a:solidFill>
          <a:ln w="0"/>
          <a:extLst/>
        </p:spPr>
        <p:style>
          <a:lnRef idx="3">
            <a:schemeClr val="lt1"/>
          </a:lnRef>
          <a:fillRef idx="1">
            <a:schemeClr val="accent6"/>
          </a:fillRef>
          <a:effectRef idx="1">
            <a:schemeClr val="accent6"/>
          </a:effectRef>
          <a:fontRef idx="minor">
            <a:schemeClr val="lt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sp>
        <p:nvSpPr>
          <p:cNvPr id="48" name="PA-A000320150714D43PPSH-4203"/>
          <p:cNvSpPr>
            <a:spLocks/>
          </p:cNvSpPr>
          <p:nvPr>
            <p:custDataLst>
              <p:tags r:id="rId2"/>
            </p:custDataLst>
          </p:nvPr>
        </p:nvSpPr>
        <p:spPr bwMode="auto">
          <a:xfrm>
            <a:off x="6346249" y="1419670"/>
            <a:ext cx="920690" cy="864060"/>
          </a:xfrm>
          <a:custGeom>
            <a:avLst/>
            <a:gdLst>
              <a:gd name="T0" fmla="*/ 992362 w 3360"/>
              <a:gd name="T1" fmla="*/ 999163 h 3231"/>
              <a:gd name="T2" fmla="*/ 312390 w 3360"/>
              <a:gd name="T3" fmla="*/ 1679387 h 3231"/>
              <a:gd name="T4" fmla="*/ 121634 w 3360"/>
              <a:gd name="T5" fmla="*/ 1678851 h 3231"/>
              <a:gd name="T6" fmla="*/ 121634 w 3360"/>
              <a:gd name="T7" fmla="*/ 1488024 h 3231"/>
              <a:gd name="T8" fmla="*/ 173074 w 3360"/>
              <a:gd name="T9" fmla="*/ 1436565 h 3231"/>
              <a:gd name="T10" fmla="*/ 26792 w 3360"/>
              <a:gd name="T11" fmla="*/ 1289692 h 3231"/>
              <a:gd name="T12" fmla="*/ 26256 w 3360"/>
              <a:gd name="T13" fmla="*/ 1194278 h 3231"/>
              <a:gd name="T14" fmla="*/ 121634 w 3360"/>
              <a:gd name="T15" fmla="*/ 1194278 h 3231"/>
              <a:gd name="T16" fmla="*/ 268452 w 3360"/>
              <a:gd name="T17" fmla="*/ 1341151 h 3231"/>
              <a:gd name="T18" fmla="*/ 316141 w 3360"/>
              <a:gd name="T19" fmla="*/ 1292908 h 3231"/>
              <a:gd name="T20" fmla="*/ 265237 w 3360"/>
              <a:gd name="T21" fmla="*/ 1242521 h 3231"/>
              <a:gd name="T22" fmla="*/ 265237 w 3360"/>
              <a:gd name="T23" fmla="*/ 1147108 h 3231"/>
              <a:gd name="T24" fmla="*/ 360615 w 3360"/>
              <a:gd name="T25" fmla="*/ 1147108 h 3231"/>
              <a:gd name="T26" fmla="*/ 411519 w 3360"/>
              <a:gd name="T27" fmla="*/ 1198031 h 3231"/>
              <a:gd name="T28" fmla="*/ 459208 w 3360"/>
              <a:gd name="T29" fmla="*/ 1150324 h 3231"/>
              <a:gd name="T30" fmla="*/ 312390 w 3360"/>
              <a:gd name="T31" fmla="*/ 1003451 h 3231"/>
              <a:gd name="T32" fmla="*/ 312390 w 3360"/>
              <a:gd name="T33" fmla="*/ 908037 h 3231"/>
              <a:gd name="T34" fmla="*/ 407768 w 3360"/>
              <a:gd name="T35" fmla="*/ 908037 h 3231"/>
              <a:gd name="T36" fmla="*/ 554587 w 3360"/>
              <a:gd name="T37" fmla="*/ 1054910 h 3231"/>
              <a:gd name="T38" fmla="*/ 801069 w 3360"/>
              <a:gd name="T39" fmla="*/ 807800 h 3231"/>
              <a:gd name="T40" fmla="*/ 768920 w 3360"/>
              <a:gd name="T41" fmla="*/ 171530 h 3231"/>
              <a:gd name="T42" fmla="*/ 1508904 w 3360"/>
              <a:gd name="T43" fmla="*/ 292137 h 3231"/>
              <a:gd name="T44" fmla="*/ 1629466 w 3360"/>
              <a:gd name="T45" fmla="*/ 1032397 h 3231"/>
              <a:gd name="T46" fmla="*/ 992362 w 3360"/>
              <a:gd name="T47" fmla="*/ 999163 h 3231"/>
              <a:gd name="T48" fmla="*/ 1364765 w 3360"/>
              <a:gd name="T49" fmla="*/ 435258 h 3231"/>
              <a:gd name="T50" fmla="*/ 1054518 w 3360"/>
              <a:gd name="T51" fmla="*/ 362893 h 3231"/>
              <a:gd name="T52" fmla="*/ 1126856 w 3360"/>
              <a:gd name="T53" fmla="*/ 673256 h 3231"/>
              <a:gd name="T54" fmla="*/ 1437103 w 3360"/>
              <a:gd name="T55" fmla="*/ 745620 h 3231"/>
              <a:gd name="T56" fmla="*/ 1364765 w 3360"/>
              <a:gd name="T57" fmla="*/ 435258 h 32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60" h="3231">
                <a:moveTo>
                  <a:pt x="1852" y="1864"/>
                </a:moveTo>
                <a:cubicBezTo>
                  <a:pt x="583" y="3133"/>
                  <a:pt x="583" y="3133"/>
                  <a:pt x="583" y="3133"/>
                </a:cubicBezTo>
                <a:cubicBezTo>
                  <a:pt x="485" y="3231"/>
                  <a:pt x="326" y="3231"/>
                  <a:pt x="227" y="3132"/>
                </a:cubicBezTo>
                <a:cubicBezTo>
                  <a:pt x="129" y="3034"/>
                  <a:pt x="128" y="2874"/>
                  <a:pt x="227" y="2776"/>
                </a:cubicBezTo>
                <a:cubicBezTo>
                  <a:pt x="323" y="2680"/>
                  <a:pt x="323" y="2680"/>
                  <a:pt x="323" y="2680"/>
                </a:cubicBezTo>
                <a:cubicBezTo>
                  <a:pt x="50" y="2406"/>
                  <a:pt x="50" y="2406"/>
                  <a:pt x="50" y="2406"/>
                </a:cubicBezTo>
                <a:cubicBezTo>
                  <a:pt x="0" y="2357"/>
                  <a:pt x="0" y="2277"/>
                  <a:pt x="49" y="2228"/>
                </a:cubicBezTo>
                <a:cubicBezTo>
                  <a:pt x="98" y="2179"/>
                  <a:pt x="178" y="2179"/>
                  <a:pt x="227" y="2228"/>
                </a:cubicBezTo>
                <a:cubicBezTo>
                  <a:pt x="501" y="2502"/>
                  <a:pt x="501" y="2502"/>
                  <a:pt x="501" y="2502"/>
                </a:cubicBezTo>
                <a:cubicBezTo>
                  <a:pt x="590" y="2412"/>
                  <a:pt x="590" y="2412"/>
                  <a:pt x="590" y="2412"/>
                </a:cubicBezTo>
                <a:cubicBezTo>
                  <a:pt x="495" y="2318"/>
                  <a:pt x="495" y="2318"/>
                  <a:pt x="495" y="2318"/>
                </a:cubicBezTo>
                <a:cubicBezTo>
                  <a:pt x="446" y="2268"/>
                  <a:pt x="446" y="2189"/>
                  <a:pt x="495" y="2140"/>
                </a:cubicBezTo>
                <a:cubicBezTo>
                  <a:pt x="544" y="2090"/>
                  <a:pt x="623" y="2090"/>
                  <a:pt x="673" y="2140"/>
                </a:cubicBezTo>
                <a:cubicBezTo>
                  <a:pt x="768" y="2235"/>
                  <a:pt x="768" y="2235"/>
                  <a:pt x="768" y="2235"/>
                </a:cubicBezTo>
                <a:cubicBezTo>
                  <a:pt x="857" y="2146"/>
                  <a:pt x="857" y="2146"/>
                  <a:pt x="857" y="2146"/>
                </a:cubicBezTo>
                <a:cubicBezTo>
                  <a:pt x="583" y="1872"/>
                  <a:pt x="583" y="1872"/>
                  <a:pt x="583" y="1872"/>
                </a:cubicBezTo>
                <a:cubicBezTo>
                  <a:pt x="534" y="1823"/>
                  <a:pt x="534" y="1743"/>
                  <a:pt x="583" y="1694"/>
                </a:cubicBezTo>
                <a:cubicBezTo>
                  <a:pt x="632" y="1645"/>
                  <a:pt x="712" y="1645"/>
                  <a:pt x="761" y="1694"/>
                </a:cubicBezTo>
                <a:cubicBezTo>
                  <a:pt x="1035" y="1968"/>
                  <a:pt x="1035" y="1968"/>
                  <a:pt x="1035" y="1968"/>
                </a:cubicBezTo>
                <a:cubicBezTo>
                  <a:pt x="1495" y="1507"/>
                  <a:pt x="1495" y="1507"/>
                  <a:pt x="1495" y="1507"/>
                </a:cubicBezTo>
                <a:cubicBezTo>
                  <a:pt x="1197" y="1091"/>
                  <a:pt x="1160" y="595"/>
                  <a:pt x="1435" y="320"/>
                </a:cubicBezTo>
                <a:cubicBezTo>
                  <a:pt x="1754" y="0"/>
                  <a:pt x="2372" y="101"/>
                  <a:pt x="2816" y="545"/>
                </a:cubicBezTo>
                <a:cubicBezTo>
                  <a:pt x="3260" y="989"/>
                  <a:pt x="3360" y="1607"/>
                  <a:pt x="3041" y="1926"/>
                </a:cubicBezTo>
                <a:cubicBezTo>
                  <a:pt x="2766" y="2202"/>
                  <a:pt x="2268" y="2164"/>
                  <a:pt x="1852" y="1864"/>
                </a:cubicBezTo>
                <a:close/>
                <a:moveTo>
                  <a:pt x="2547" y="812"/>
                </a:moveTo>
                <a:cubicBezTo>
                  <a:pt x="2350" y="615"/>
                  <a:pt x="2091" y="554"/>
                  <a:pt x="1968" y="677"/>
                </a:cubicBezTo>
                <a:cubicBezTo>
                  <a:pt x="1845" y="800"/>
                  <a:pt x="1906" y="1060"/>
                  <a:pt x="2103" y="1256"/>
                </a:cubicBezTo>
                <a:cubicBezTo>
                  <a:pt x="2300" y="1454"/>
                  <a:pt x="2559" y="1514"/>
                  <a:pt x="2682" y="1391"/>
                </a:cubicBezTo>
                <a:cubicBezTo>
                  <a:pt x="2805" y="1268"/>
                  <a:pt x="2745" y="1009"/>
                  <a:pt x="2547" y="812"/>
                </a:cubicBezTo>
                <a:close/>
              </a:path>
            </a:pathLst>
          </a:custGeom>
          <a:solidFill>
            <a:schemeClr val="tx1"/>
          </a:solidFill>
          <a:ln w="0"/>
          <a:extLst/>
        </p:spPr>
        <p:style>
          <a:lnRef idx="3">
            <a:schemeClr val="lt1"/>
          </a:lnRef>
          <a:fillRef idx="1">
            <a:schemeClr val="accent6"/>
          </a:fillRef>
          <a:effectRef idx="1">
            <a:schemeClr val="accent6"/>
          </a:effectRef>
          <a:fontRef idx="minor">
            <a:schemeClr val="lt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cxnSp>
        <p:nvCxnSpPr>
          <p:cNvPr id="52" name="Straight Connector 51"/>
          <p:cNvCxnSpPr/>
          <p:nvPr/>
        </p:nvCxnSpPr>
        <p:spPr bwMode="auto">
          <a:xfrm>
            <a:off x="4355985" y="2283730"/>
            <a:ext cx="0" cy="2304160"/>
          </a:xfrm>
          <a:prstGeom prst="line">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Straight Arrow Connector 54"/>
          <p:cNvCxnSpPr/>
          <p:nvPr/>
        </p:nvCxnSpPr>
        <p:spPr bwMode="auto">
          <a:xfrm>
            <a:off x="683730" y="3939845"/>
            <a:ext cx="2916256" cy="0"/>
          </a:xfrm>
          <a:prstGeom prst="straightConnector1">
            <a:avLst/>
          </a:prstGeom>
          <a:solidFill>
            <a:schemeClr val="bg1"/>
          </a:solidFill>
          <a:ln w="19050" cap="flat" cmpd="sng" algn="ctr">
            <a:solidFill>
              <a:srgbClr val="A6A6A6"/>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Straight Arrow Connector 55"/>
          <p:cNvCxnSpPr/>
          <p:nvPr/>
        </p:nvCxnSpPr>
        <p:spPr bwMode="auto">
          <a:xfrm>
            <a:off x="5255994" y="3939845"/>
            <a:ext cx="2916256" cy="0"/>
          </a:xfrm>
          <a:prstGeom prst="straightConnector1">
            <a:avLst/>
          </a:prstGeom>
          <a:solidFill>
            <a:schemeClr val="bg1"/>
          </a:solidFill>
          <a:ln w="19050" cap="flat" cmpd="sng" algn="ctr">
            <a:solidFill>
              <a:srgbClr val="A6A6A6"/>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 name="TextBox 10"/>
          <p:cNvSpPr txBox="1"/>
          <p:nvPr/>
        </p:nvSpPr>
        <p:spPr>
          <a:xfrm>
            <a:off x="1628275" y="3570513"/>
            <a:ext cx="923330" cy="369332"/>
          </a:xfrm>
          <a:prstGeom prst="rect">
            <a:avLst/>
          </a:prstGeom>
          <a:noFill/>
        </p:spPr>
        <p:txBody>
          <a:bodyPr wrap="none" lIns="0" tIns="0" rIns="0" bIns="0" anchor="ctr">
            <a:spAutoFit/>
          </a:bodyPr>
          <a:lstStyle/>
          <a:p>
            <a:pPr>
              <a:defRPr/>
            </a:pPr>
            <a:r>
              <a:rPr lang="zh-CN" altLang="en-US" sz="2400" i="0" dirty="0">
                <a:solidFill>
                  <a:srgbClr val="3862C0"/>
                </a:solidFill>
                <a:latin typeface="微软雅黑" panose="020B0503020204020204" pitchFamily="34" charset="-122"/>
                <a:ea typeface="微软雅黑" panose="020B0503020204020204" pitchFamily="34" charset="-122"/>
              </a:rPr>
              <a:t>发送方</a:t>
            </a:r>
          </a:p>
        </p:txBody>
      </p:sp>
      <p:sp>
        <p:nvSpPr>
          <p:cNvPr id="59" name="TextBox 10"/>
          <p:cNvSpPr txBox="1"/>
          <p:nvPr/>
        </p:nvSpPr>
        <p:spPr>
          <a:xfrm>
            <a:off x="6343609" y="3570513"/>
            <a:ext cx="923330" cy="369332"/>
          </a:xfrm>
          <a:prstGeom prst="rect">
            <a:avLst/>
          </a:prstGeom>
          <a:noFill/>
        </p:spPr>
        <p:txBody>
          <a:bodyPr wrap="none" lIns="0" tIns="0" rIns="0" bIns="0" anchor="ctr">
            <a:spAutoFit/>
          </a:bodyPr>
          <a:lstStyle/>
          <a:p>
            <a:pPr>
              <a:defRPr/>
            </a:pPr>
            <a:r>
              <a:rPr lang="zh-CN" altLang="en-US" sz="2400" i="0" dirty="0">
                <a:solidFill>
                  <a:srgbClr val="3862C0"/>
                </a:solidFill>
                <a:latin typeface="微软雅黑" panose="020B0503020204020204" pitchFamily="34" charset="-122"/>
                <a:ea typeface="微软雅黑" panose="020B0503020204020204" pitchFamily="34" charset="-122"/>
              </a:rPr>
              <a:t>接收方</a:t>
            </a:r>
          </a:p>
        </p:txBody>
      </p:sp>
      <p:sp>
        <p:nvSpPr>
          <p:cNvPr id="60" name="PA-A000220140718C23PPSH-4526"/>
          <p:cNvSpPr/>
          <p:nvPr>
            <p:custDataLst>
              <p:tags r:id="rId3"/>
            </p:custDataLst>
          </p:nvPr>
        </p:nvSpPr>
        <p:spPr>
          <a:xfrm>
            <a:off x="3758507" y="1298969"/>
            <a:ext cx="1194954" cy="1105463"/>
          </a:xfrm>
          <a:prstGeom prst="mathEqual">
            <a:avLst>
              <a:gd name="adj1" fmla="val 13987"/>
              <a:gd name="adj2" fmla="val 1176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Tree>
    <p:extLst>
      <p:ext uri="{BB962C8B-B14F-4D97-AF65-F5344CB8AC3E}">
        <p14:creationId xmlns:p14="http://schemas.microsoft.com/office/powerpoint/2010/main" val="2271395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2" presetClass="emph" presetSubtype="0" fill="hold" grpId="0" nodeType="clickEffect">
                                  <p:stCondLst>
                                    <p:cond delay="0"/>
                                  </p:stCondLst>
                                  <p:childTnLst>
                                    <p:animRot by="120000">
                                      <p:cBhvr>
                                        <p:cTn id="6" dur="100" fill="hold">
                                          <p:stCondLst>
                                            <p:cond delay="0"/>
                                          </p:stCondLst>
                                        </p:cTn>
                                        <p:tgtEl>
                                          <p:spTgt spid="26"/>
                                        </p:tgtEl>
                                        <p:attrNameLst>
                                          <p:attrName>r</p:attrName>
                                        </p:attrNameLst>
                                      </p:cBhvr>
                                    </p:animRot>
                                    <p:animRot by="-240000">
                                      <p:cBhvr>
                                        <p:cTn id="7" dur="200" fill="hold">
                                          <p:stCondLst>
                                            <p:cond delay="200"/>
                                          </p:stCondLst>
                                        </p:cTn>
                                        <p:tgtEl>
                                          <p:spTgt spid="26"/>
                                        </p:tgtEl>
                                        <p:attrNameLst>
                                          <p:attrName>r</p:attrName>
                                        </p:attrNameLst>
                                      </p:cBhvr>
                                    </p:animRot>
                                    <p:animRot by="240000">
                                      <p:cBhvr>
                                        <p:cTn id="8" dur="200" fill="hold">
                                          <p:stCondLst>
                                            <p:cond delay="400"/>
                                          </p:stCondLst>
                                        </p:cTn>
                                        <p:tgtEl>
                                          <p:spTgt spid="26"/>
                                        </p:tgtEl>
                                        <p:attrNameLst>
                                          <p:attrName>r</p:attrName>
                                        </p:attrNameLst>
                                      </p:cBhvr>
                                    </p:animRot>
                                    <p:animRot by="-240000">
                                      <p:cBhvr>
                                        <p:cTn id="9" dur="200" fill="hold">
                                          <p:stCondLst>
                                            <p:cond delay="600"/>
                                          </p:stCondLst>
                                        </p:cTn>
                                        <p:tgtEl>
                                          <p:spTgt spid="26"/>
                                        </p:tgtEl>
                                        <p:attrNameLst>
                                          <p:attrName>r</p:attrName>
                                        </p:attrNameLst>
                                      </p:cBhvr>
                                    </p:animRot>
                                    <p:animRot by="120000">
                                      <p:cBhvr>
                                        <p:cTn id="10" dur="200" fill="hold">
                                          <p:stCondLst>
                                            <p:cond delay="800"/>
                                          </p:stCondLst>
                                        </p:cTn>
                                        <p:tgtEl>
                                          <p:spTgt spid="26"/>
                                        </p:tgtEl>
                                        <p:attrNameLst>
                                          <p:attrName>r</p:attrName>
                                        </p:attrNameLst>
                                      </p:cBhvr>
                                    </p:animRot>
                                  </p:childTnLst>
                                </p:cTn>
                              </p:par>
                              <p:par>
                                <p:cTn id="11" presetID="32" presetClass="emph" presetSubtype="0" fill="hold" grpId="0" nodeType="withEffect">
                                  <p:stCondLst>
                                    <p:cond delay="0"/>
                                  </p:stCondLst>
                                  <p:childTnLst>
                                    <p:animRot by="120000">
                                      <p:cBhvr>
                                        <p:cTn id="12" dur="100" fill="hold">
                                          <p:stCondLst>
                                            <p:cond delay="0"/>
                                          </p:stCondLst>
                                        </p:cTn>
                                        <p:tgtEl>
                                          <p:spTgt spid="48"/>
                                        </p:tgtEl>
                                        <p:attrNameLst>
                                          <p:attrName>r</p:attrName>
                                        </p:attrNameLst>
                                      </p:cBhvr>
                                    </p:animRot>
                                    <p:animRot by="-240000">
                                      <p:cBhvr>
                                        <p:cTn id="13" dur="200" fill="hold">
                                          <p:stCondLst>
                                            <p:cond delay="200"/>
                                          </p:stCondLst>
                                        </p:cTn>
                                        <p:tgtEl>
                                          <p:spTgt spid="48"/>
                                        </p:tgtEl>
                                        <p:attrNameLst>
                                          <p:attrName>r</p:attrName>
                                        </p:attrNameLst>
                                      </p:cBhvr>
                                    </p:animRot>
                                    <p:animRot by="240000">
                                      <p:cBhvr>
                                        <p:cTn id="14" dur="200" fill="hold">
                                          <p:stCondLst>
                                            <p:cond delay="400"/>
                                          </p:stCondLst>
                                        </p:cTn>
                                        <p:tgtEl>
                                          <p:spTgt spid="48"/>
                                        </p:tgtEl>
                                        <p:attrNameLst>
                                          <p:attrName>r</p:attrName>
                                        </p:attrNameLst>
                                      </p:cBhvr>
                                    </p:animRot>
                                    <p:animRot by="-240000">
                                      <p:cBhvr>
                                        <p:cTn id="15" dur="200" fill="hold">
                                          <p:stCondLst>
                                            <p:cond delay="600"/>
                                          </p:stCondLst>
                                        </p:cTn>
                                        <p:tgtEl>
                                          <p:spTgt spid="48"/>
                                        </p:tgtEl>
                                        <p:attrNameLst>
                                          <p:attrName>r</p:attrName>
                                        </p:attrNameLst>
                                      </p:cBhvr>
                                    </p:animRot>
                                    <p:animRot by="120000">
                                      <p:cBhvr>
                                        <p:cTn id="16" dur="200" fill="hold">
                                          <p:stCondLst>
                                            <p:cond delay="800"/>
                                          </p:stCondLst>
                                        </p:cTn>
                                        <p:tgtEl>
                                          <p:spTgt spid="48"/>
                                        </p:tgtEl>
                                        <p:attrNameLst>
                                          <p:attrName>r</p:attrName>
                                        </p:attrNameLst>
                                      </p:cBhvr>
                                    </p:animRo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60"/>
                                        </p:tgtEl>
                                        <p:attrNameLst>
                                          <p:attrName>style.visibility</p:attrName>
                                        </p:attrNameLst>
                                      </p:cBhvr>
                                      <p:to>
                                        <p:strVal val="visible"/>
                                      </p:to>
                                    </p:set>
                                    <p:animEffect transition="in" filter="barn(inVertical)">
                                      <p:cBhvr>
                                        <p:cTn id="21"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48" grpId="0" animBg="1"/>
      <p:bldP spid="6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xmlns="" id="{D7EC10F5-A7A4-7846-9846-AF02E310D287}"/>
              </a:ext>
            </a:extLst>
          </p:cNvPr>
          <p:cNvPicPr>
            <a:picLocks noChangeAspect="1"/>
          </p:cNvPicPr>
          <p:nvPr/>
        </p:nvPicPr>
        <p:blipFill>
          <a:blip r:embed="rId3"/>
          <a:stretch>
            <a:fillRect/>
          </a:stretch>
        </p:blipFill>
        <p:spPr>
          <a:xfrm>
            <a:off x="1309825" y="764617"/>
            <a:ext cx="6502400" cy="2743200"/>
          </a:xfrm>
          <a:prstGeom prst="rect">
            <a:avLst/>
          </a:prstGeom>
        </p:spPr>
      </p:pic>
      <p:sp>
        <p:nvSpPr>
          <p:cNvPr id="6" name="标题 1"/>
          <p:cNvSpPr txBox="1"/>
          <p:nvPr/>
        </p:nvSpPr>
        <p:spPr>
          <a:xfrm>
            <a:off x="35685" y="-20430"/>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a:solidFill>
                  <a:srgbClr val="3862C0"/>
                </a:solidFill>
              </a:rPr>
              <a:t>密码</a:t>
            </a:r>
            <a:r>
              <a:rPr kumimoji="1" lang="zh-CN" altLang="en-US" sz="3200" i="0" dirty="0" smtClean="0">
                <a:solidFill>
                  <a:srgbClr val="3862C0"/>
                </a:solidFill>
              </a:rPr>
              <a:t>学基础</a:t>
            </a:r>
            <a:r>
              <a:rPr kumimoji="1" lang="en-US" altLang="zh-CN" sz="2000" b="0" i="0" dirty="0" smtClean="0">
                <a:solidFill>
                  <a:srgbClr val="3862C0"/>
                </a:solidFill>
              </a:rPr>
              <a:t>-</a:t>
            </a:r>
            <a:r>
              <a:rPr kumimoji="1" lang="zh-CN" altLang="en-US" sz="2000" b="0" i="0" dirty="0">
                <a:solidFill>
                  <a:srgbClr val="3862C0"/>
                </a:solidFill>
              </a:rPr>
              <a:t>凯</a:t>
            </a:r>
            <a:r>
              <a:rPr kumimoji="1" lang="zh-CN" altLang="en-US" sz="2000" b="0" i="0" dirty="0" smtClean="0">
                <a:solidFill>
                  <a:srgbClr val="3862C0"/>
                </a:solidFill>
              </a:rPr>
              <a:t>撒密码</a:t>
            </a:r>
            <a:endParaRPr kumimoji="1" lang="zh-CN" altLang="en-US" sz="2000" b="0" i="0" dirty="0">
              <a:solidFill>
                <a:srgbClr val="3862C0"/>
              </a:solidFill>
            </a:endParaRPr>
          </a:p>
        </p:txBody>
      </p:sp>
      <p:sp>
        <p:nvSpPr>
          <p:cNvPr id="8" name="矩形 3">
            <a:extLst>
              <a:ext uri="{FF2B5EF4-FFF2-40B4-BE49-F238E27FC236}">
                <a16:creationId xmlns:a16="http://schemas.microsoft.com/office/drawing/2014/main" xmlns="" id="{A4E656FD-6F51-E843-A063-A0F6EB1B8303}"/>
              </a:ext>
            </a:extLst>
          </p:cNvPr>
          <p:cNvSpPr/>
          <p:nvPr/>
        </p:nvSpPr>
        <p:spPr bwMode="auto">
          <a:xfrm>
            <a:off x="4879451" y="3939845"/>
            <a:ext cx="432030" cy="360025"/>
          </a:xfrm>
          <a:prstGeom prst="rect">
            <a:avLst/>
          </a:prstGeom>
          <a:solidFill>
            <a:srgbClr val="00B050"/>
          </a:solidFill>
          <a:ln w="19050" cap="flat" cmpd="sng" algn="ctr">
            <a:noFill/>
            <a:prstDash val="solid"/>
            <a:round/>
            <a:headEnd type="none" w="med" len="med"/>
            <a:tailEnd type="none" w="med" len="med"/>
          </a:ln>
        </p:spPr>
        <p:txBody>
          <a:bodyPr vert="horz" wrap="none" lIns="91429" tIns="45714" rIns="91429" bIns="45714" numCol="1" rtlCol="0" anchor="ctr" anchorCtr="0" compatLnSpc="1"/>
          <a:lstStyle/>
          <a:p>
            <a: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400" b="0" i="1" u="none" strike="noStrike" cap="none" normalizeH="0" baseline="0" dirty="0">
                <a:ln>
                  <a:noFill/>
                </a:ln>
                <a:solidFill>
                  <a:schemeClr val="bg1"/>
                </a:solidFill>
                <a:effectLst/>
                <a:latin typeface="Arial" panose="020B0604020202020204" pitchFamily="34" charset="0"/>
                <a:ea typeface="宋体" panose="02010600030101010101" pitchFamily="2" charset="-122"/>
              </a:rPr>
              <a:t>e</a:t>
            </a:r>
            <a:endParaRPr kumimoji="0" lang="zh-CN" altLang="en-US" sz="2400" b="0" i="1" u="none" strike="noStrike" cap="none" normalizeH="0" baseline="0" dirty="0">
              <a:ln>
                <a:noFill/>
              </a:ln>
              <a:solidFill>
                <a:schemeClr val="bg1"/>
              </a:solidFill>
              <a:effectLst/>
              <a:latin typeface="Arial" panose="020B0604020202020204" pitchFamily="34" charset="0"/>
              <a:ea typeface="宋体" panose="02010600030101010101" pitchFamily="2" charset="-122"/>
            </a:endParaRPr>
          </a:p>
        </p:txBody>
      </p:sp>
      <p:sp>
        <p:nvSpPr>
          <p:cNvPr id="9" name="矩形 4">
            <a:extLst>
              <a:ext uri="{FF2B5EF4-FFF2-40B4-BE49-F238E27FC236}">
                <a16:creationId xmlns:a16="http://schemas.microsoft.com/office/drawing/2014/main" xmlns="" id="{1F7815E7-4B48-7D4A-9FFE-26F594FEB1E1}"/>
              </a:ext>
            </a:extLst>
          </p:cNvPr>
          <p:cNvSpPr/>
          <p:nvPr/>
        </p:nvSpPr>
        <p:spPr bwMode="auto">
          <a:xfrm>
            <a:off x="5671506" y="3939845"/>
            <a:ext cx="432030" cy="360025"/>
          </a:xfrm>
          <a:prstGeom prst="rect">
            <a:avLst/>
          </a:prstGeom>
          <a:solidFill>
            <a:srgbClr val="FF0000"/>
          </a:solidFill>
          <a:ln w="19050" cap="flat" cmpd="sng" algn="ctr">
            <a:noFill/>
            <a:prstDash val="solid"/>
            <a:round/>
            <a:headEnd type="none" w="med" len="med"/>
            <a:tailEnd type="none" w="med" len="med"/>
          </a:ln>
        </p:spPr>
        <p:txBody>
          <a:bodyPr vert="horz" wrap="none" lIns="91429" tIns="45714" rIns="91429" bIns="45714" numCol="1" rtlCol="0" anchor="ctr" anchorCtr="0" compatLnSpc="1"/>
          <a:lstStyle/>
          <a:p>
            <a: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400" b="0" i="1" u="none" strike="noStrike" cap="none" normalizeH="0" baseline="0" dirty="0">
                <a:ln>
                  <a:noFill/>
                </a:ln>
                <a:solidFill>
                  <a:schemeClr val="bg1"/>
                </a:solidFill>
                <a:effectLst/>
                <a:latin typeface="Arial" panose="020B0604020202020204" pitchFamily="34" charset="0"/>
                <a:ea typeface="宋体" panose="02010600030101010101" pitchFamily="2" charset="-122"/>
              </a:rPr>
              <a:t>l</a:t>
            </a:r>
            <a:endParaRPr kumimoji="0" lang="zh-CN" altLang="en-US" sz="2400" b="0" i="1" u="none" strike="noStrike" cap="none" normalizeH="0" baseline="0" dirty="0">
              <a:ln>
                <a:noFill/>
              </a:ln>
              <a:solidFill>
                <a:schemeClr val="bg1"/>
              </a:solidFill>
              <a:effectLst/>
              <a:latin typeface="Arial" panose="020B0604020202020204" pitchFamily="34" charset="0"/>
              <a:ea typeface="宋体" panose="02010600030101010101" pitchFamily="2" charset="-122"/>
            </a:endParaRPr>
          </a:p>
        </p:txBody>
      </p:sp>
      <p:sp>
        <p:nvSpPr>
          <p:cNvPr id="10" name="矩形 5">
            <a:extLst>
              <a:ext uri="{FF2B5EF4-FFF2-40B4-BE49-F238E27FC236}">
                <a16:creationId xmlns:a16="http://schemas.microsoft.com/office/drawing/2014/main" xmlns="" id="{BA6A2831-484F-844C-8566-BC427686FC4D}"/>
              </a:ext>
            </a:extLst>
          </p:cNvPr>
          <p:cNvSpPr/>
          <p:nvPr/>
        </p:nvSpPr>
        <p:spPr bwMode="auto">
          <a:xfrm>
            <a:off x="6463561" y="3939845"/>
            <a:ext cx="432030" cy="360025"/>
          </a:xfrm>
          <a:prstGeom prst="rect">
            <a:avLst/>
          </a:prstGeom>
          <a:solidFill>
            <a:srgbClr val="FF0000"/>
          </a:solidFill>
          <a:ln w="19050" cap="flat" cmpd="sng" algn="ctr">
            <a:noFill/>
            <a:prstDash val="solid"/>
            <a:round/>
            <a:headEnd type="none" w="med" len="med"/>
            <a:tailEnd type="none" w="med" len="med"/>
          </a:ln>
        </p:spPr>
        <p:txBody>
          <a:bodyPr vert="horz" wrap="none" lIns="91429" tIns="45714" rIns="91429" bIns="45714" numCol="1" rtlCol="0" anchor="ctr" anchorCtr="0" compatLnSpc="1"/>
          <a:lstStyle/>
          <a:p>
            <a: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400" b="0" i="1" u="none" strike="noStrike" cap="none" normalizeH="0" baseline="0" dirty="0">
                <a:ln>
                  <a:noFill/>
                </a:ln>
                <a:solidFill>
                  <a:schemeClr val="bg1"/>
                </a:solidFill>
                <a:effectLst/>
                <a:latin typeface="Arial" panose="020B0604020202020204" pitchFamily="34" charset="0"/>
                <a:ea typeface="宋体" panose="02010600030101010101" pitchFamily="2" charset="-122"/>
              </a:rPr>
              <a:t>l</a:t>
            </a:r>
            <a:endParaRPr kumimoji="0" lang="zh-CN" altLang="en-US" sz="2400" b="0" i="1" u="none" strike="noStrike" cap="none" normalizeH="0" baseline="0" dirty="0">
              <a:ln>
                <a:noFill/>
              </a:ln>
              <a:solidFill>
                <a:schemeClr val="bg1"/>
              </a:solidFill>
              <a:effectLst/>
              <a:latin typeface="Arial" panose="020B0604020202020204" pitchFamily="34" charset="0"/>
              <a:ea typeface="宋体" panose="02010600030101010101" pitchFamily="2" charset="-122"/>
            </a:endParaRPr>
          </a:p>
        </p:txBody>
      </p:sp>
      <p:sp>
        <p:nvSpPr>
          <p:cNvPr id="11" name="矩形 6">
            <a:extLst>
              <a:ext uri="{FF2B5EF4-FFF2-40B4-BE49-F238E27FC236}">
                <a16:creationId xmlns:a16="http://schemas.microsoft.com/office/drawing/2014/main" xmlns="" id="{2058CF0A-ACBF-BF41-A4F9-F3AB38608C4B}"/>
              </a:ext>
            </a:extLst>
          </p:cNvPr>
          <p:cNvSpPr/>
          <p:nvPr/>
        </p:nvSpPr>
        <p:spPr bwMode="auto">
          <a:xfrm>
            <a:off x="4087396" y="3939845"/>
            <a:ext cx="432030" cy="360025"/>
          </a:xfrm>
          <a:prstGeom prst="rect">
            <a:avLst/>
          </a:prstGeom>
          <a:solidFill>
            <a:srgbClr val="3862C0"/>
          </a:solidFill>
          <a:ln w="19050" cap="flat" cmpd="sng" algn="ctr">
            <a:noFill/>
            <a:prstDash val="solid"/>
            <a:round/>
            <a:headEnd type="none" w="med" len="med"/>
            <a:tailEnd type="none" w="med" len="med"/>
          </a:ln>
        </p:spPr>
        <p:txBody>
          <a:bodyPr vert="horz" wrap="none" lIns="91429" tIns="45714" rIns="91429" bIns="45714" numCol="1" rtlCol="0" anchor="ctr" anchorCtr="0" compatLnSpc="1"/>
          <a:lstStyle/>
          <a:p>
            <a: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400" b="0" i="1" u="none" strike="noStrike" cap="none" normalizeH="0" baseline="0" dirty="0">
                <a:ln>
                  <a:noFill/>
                </a:ln>
                <a:solidFill>
                  <a:schemeClr val="bg1"/>
                </a:solidFill>
                <a:effectLst/>
                <a:latin typeface="Arial" panose="020B0604020202020204" pitchFamily="34" charset="0"/>
                <a:ea typeface="宋体" panose="02010600030101010101" pitchFamily="2" charset="-122"/>
              </a:rPr>
              <a:t>H</a:t>
            </a:r>
            <a:endParaRPr kumimoji="0" lang="zh-CN" altLang="en-US" sz="2400" b="0" i="1" u="none" strike="noStrike" cap="none" normalizeH="0" baseline="0" dirty="0">
              <a:ln>
                <a:noFill/>
              </a:ln>
              <a:solidFill>
                <a:schemeClr val="bg1"/>
              </a:solidFill>
              <a:effectLst/>
              <a:latin typeface="Arial" panose="020B0604020202020204" pitchFamily="34" charset="0"/>
              <a:ea typeface="宋体" panose="02010600030101010101" pitchFamily="2" charset="-122"/>
            </a:endParaRPr>
          </a:p>
        </p:txBody>
      </p:sp>
      <p:sp>
        <p:nvSpPr>
          <p:cNvPr id="12" name="矩形 7">
            <a:extLst>
              <a:ext uri="{FF2B5EF4-FFF2-40B4-BE49-F238E27FC236}">
                <a16:creationId xmlns:a16="http://schemas.microsoft.com/office/drawing/2014/main" xmlns="" id="{9AA9B060-68BA-C14D-8578-56FBA290EC58}"/>
              </a:ext>
            </a:extLst>
          </p:cNvPr>
          <p:cNvSpPr/>
          <p:nvPr/>
        </p:nvSpPr>
        <p:spPr bwMode="auto">
          <a:xfrm>
            <a:off x="7255616" y="3939845"/>
            <a:ext cx="432030" cy="360025"/>
          </a:xfrm>
          <a:prstGeom prst="rect">
            <a:avLst/>
          </a:prstGeom>
          <a:solidFill>
            <a:srgbClr val="7030A0"/>
          </a:solidFill>
          <a:ln w="19050" cap="flat" cmpd="sng" algn="ctr">
            <a:noFill/>
            <a:prstDash val="solid"/>
            <a:round/>
            <a:headEnd type="none" w="med" len="med"/>
            <a:tailEnd type="none" w="med" len="med"/>
          </a:ln>
        </p:spPr>
        <p:txBody>
          <a:bodyPr vert="horz" wrap="none" lIns="91429" tIns="45714" rIns="91429" bIns="45714" numCol="1" rtlCol="0" anchor="ctr" anchorCtr="0" compatLnSpc="1"/>
          <a:lstStyle/>
          <a:p>
            <a: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400" b="0" i="1" u="none" strike="noStrike" cap="none" normalizeH="0" baseline="0" dirty="0">
                <a:ln>
                  <a:noFill/>
                </a:ln>
                <a:solidFill>
                  <a:schemeClr val="bg1"/>
                </a:solidFill>
                <a:effectLst/>
                <a:latin typeface="Arial" panose="020B0604020202020204" pitchFamily="34" charset="0"/>
                <a:ea typeface="宋体" panose="02010600030101010101" pitchFamily="2" charset="-122"/>
              </a:rPr>
              <a:t>o</a:t>
            </a:r>
            <a:endParaRPr kumimoji="0" lang="zh-CN" altLang="en-US" sz="2400" b="0" i="1" u="none" strike="noStrike" cap="none" normalizeH="0" baseline="0" dirty="0">
              <a:ln>
                <a:noFill/>
              </a:ln>
              <a:solidFill>
                <a:schemeClr val="bg1"/>
              </a:solidFill>
              <a:effectLst/>
              <a:latin typeface="Arial" panose="020B0604020202020204" pitchFamily="34" charset="0"/>
              <a:ea typeface="宋体" panose="02010600030101010101" pitchFamily="2" charset="-122"/>
            </a:endParaRPr>
          </a:p>
        </p:txBody>
      </p:sp>
      <p:sp>
        <p:nvSpPr>
          <p:cNvPr id="13" name="矩形 8">
            <a:extLst>
              <a:ext uri="{FF2B5EF4-FFF2-40B4-BE49-F238E27FC236}">
                <a16:creationId xmlns:a16="http://schemas.microsoft.com/office/drawing/2014/main" xmlns="" id="{2B8195EA-4E60-1E44-8E90-CC67E3F3BD12}"/>
              </a:ext>
            </a:extLst>
          </p:cNvPr>
          <p:cNvSpPr/>
          <p:nvPr/>
        </p:nvSpPr>
        <p:spPr bwMode="auto">
          <a:xfrm>
            <a:off x="4951456" y="4722593"/>
            <a:ext cx="432030" cy="360025"/>
          </a:xfrm>
          <a:prstGeom prst="rect">
            <a:avLst/>
          </a:prstGeom>
          <a:solidFill>
            <a:srgbClr val="00B050"/>
          </a:solidFill>
          <a:ln w="19050" cap="flat" cmpd="sng" algn="ctr">
            <a:noFill/>
            <a:prstDash val="solid"/>
            <a:round/>
            <a:headEnd type="none" w="med" len="med"/>
            <a:tailEnd type="none" w="med" len="med"/>
          </a:ln>
        </p:spPr>
        <p:txBody>
          <a:bodyPr vert="horz" wrap="none" lIns="91429" tIns="45714" rIns="91429" bIns="45714" numCol="1" rtlCol="0" anchor="ctr" anchorCtr="0" compatLnSpc="1"/>
          <a:lstStyle/>
          <a:p>
            <a: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lang="en-US" altLang="zh-CN" sz="2400" dirty="0">
                <a:solidFill>
                  <a:schemeClr val="bg1"/>
                </a:solidFill>
              </a:rPr>
              <a:t>h</a:t>
            </a:r>
            <a:endParaRPr kumimoji="0" lang="zh-CN" altLang="en-US" sz="2400" b="0" i="1" u="none" strike="noStrike" cap="none" normalizeH="0" baseline="0" dirty="0">
              <a:ln>
                <a:noFill/>
              </a:ln>
              <a:solidFill>
                <a:schemeClr val="bg1"/>
              </a:solidFill>
              <a:effectLst/>
            </a:endParaRPr>
          </a:p>
        </p:txBody>
      </p:sp>
      <p:sp>
        <p:nvSpPr>
          <p:cNvPr id="14" name="矩形 9">
            <a:extLst>
              <a:ext uri="{FF2B5EF4-FFF2-40B4-BE49-F238E27FC236}">
                <a16:creationId xmlns:a16="http://schemas.microsoft.com/office/drawing/2014/main" xmlns="" id="{0865240E-E814-C94D-8D40-FB109755E65F}"/>
              </a:ext>
            </a:extLst>
          </p:cNvPr>
          <p:cNvSpPr/>
          <p:nvPr/>
        </p:nvSpPr>
        <p:spPr bwMode="auto">
          <a:xfrm>
            <a:off x="5743511" y="4722593"/>
            <a:ext cx="432030" cy="360025"/>
          </a:xfrm>
          <a:prstGeom prst="rect">
            <a:avLst/>
          </a:prstGeom>
          <a:solidFill>
            <a:srgbClr val="FF0000"/>
          </a:solidFill>
          <a:ln w="19050" cap="flat" cmpd="sng" algn="ctr">
            <a:noFill/>
            <a:prstDash val="solid"/>
            <a:round/>
            <a:headEnd type="none" w="med" len="med"/>
            <a:tailEnd type="none" w="med" len="med"/>
          </a:ln>
        </p:spPr>
        <p:txBody>
          <a:bodyPr vert="horz" wrap="none" lIns="91429" tIns="45714" rIns="91429" bIns="45714" numCol="1" rtlCol="0" anchor="ctr" anchorCtr="0" compatLnSpc="1"/>
          <a:lstStyle/>
          <a:p>
            <a: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lang="en-US" altLang="zh-CN" sz="2400" dirty="0">
                <a:solidFill>
                  <a:schemeClr val="bg1"/>
                </a:solidFill>
              </a:rPr>
              <a:t>o</a:t>
            </a:r>
            <a:endParaRPr kumimoji="0" lang="zh-CN" altLang="en-US" sz="2400" b="0" i="1" u="none" strike="noStrike" cap="none" normalizeH="0" baseline="0" dirty="0">
              <a:ln>
                <a:noFill/>
              </a:ln>
              <a:solidFill>
                <a:schemeClr val="bg1"/>
              </a:solidFill>
              <a:effectLst/>
            </a:endParaRPr>
          </a:p>
        </p:txBody>
      </p:sp>
      <p:sp>
        <p:nvSpPr>
          <p:cNvPr id="15" name="矩形 10">
            <a:extLst>
              <a:ext uri="{FF2B5EF4-FFF2-40B4-BE49-F238E27FC236}">
                <a16:creationId xmlns:a16="http://schemas.microsoft.com/office/drawing/2014/main" xmlns="" id="{242383E0-EC55-9C45-B267-1C094147B15E}"/>
              </a:ext>
            </a:extLst>
          </p:cNvPr>
          <p:cNvSpPr/>
          <p:nvPr/>
        </p:nvSpPr>
        <p:spPr bwMode="auto">
          <a:xfrm>
            <a:off x="6535566" y="4722593"/>
            <a:ext cx="432030" cy="360025"/>
          </a:xfrm>
          <a:prstGeom prst="rect">
            <a:avLst/>
          </a:prstGeom>
          <a:solidFill>
            <a:srgbClr val="FF0000"/>
          </a:solidFill>
          <a:ln w="19050" cap="flat" cmpd="sng" algn="ctr">
            <a:noFill/>
            <a:prstDash val="solid"/>
            <a:round/>
            <a:headEnd type="none" w="med" len="med"/>
            <a:tailEnd type="none" w="med" len="med"/>
          </a:ln>
        </p:spPr>
        <p:txBody>
          <a:bodyPr vert="horz" wrap="none" lIns="91429" tIns="45714" rIns="91429" bIns="45714" numCol="1" rtlCol="0" anchor="ctr" anchorCtr="0" compatLnSpc="1"/>
          <a:lstStyle/>
          <a:p>
            <a: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lang="en-US" altLang="zh-CN" sz="2400" dirty="0">
                <a:solidFill>
                  <a:schemeClr val="bg1"/>
                </a:solidFill>
              </a:rPr>
              <a:t>o</a:t>
            </a:r>
            <a:endParaRPr kumimoji="0" lang="zh-CN" altLang="en-US" sz="2400" b="0" i="1" u="none" strike="noStrike" cap="none" normalizeH="0" baseline="0" dirty="0">
              <a:ln>
                <a:noFill/>
              </a:ln>
              <a:solidFill>
                <a:schemeClr val="bg1"/>
              </a:solidFill>
              <a:effectLst/>
            </a:endParaRPr>
          </a:p>
        </p:txBody>
      </p:sp>
      <p:sp>
        <p:nvSpPr>
          <p:cNvPr id="16" name="矩形 11">
            <a:extLst>
              <a:ext uri="{FF2B5EF4-FFF2-40B4-BE49-F238E27FC236}">
                <a16:creationId xmlns:a16="http://schemas.microsoft.com/office/drawing/2014/main" xmlns="" id="{AB630E24-7C03-4846-B5BF-8D071A00536B}"/>
              </a:ext>
            </a:extLst>
          </p:cNvPr>
          <p:cNvSpPr/>
          <p:nvPr/>
        </p:nvSpPr>
        <p:spPr bwMode="auto">
          <a:xfrm>
            <a:off x="4159401" y="4722593"/>
            <a:ext cx="432030" cy="360025"/>
          </a:xfrm>
          <a:prstGeom prst="rect">
            <a:avLst/>
          </a:prstGeom>
          <a:solidFill>
            <a:srgbClr val="3862C0"/>
          </a:solidFill>
          <a:ln w="19050" cap="flat" cmpd="sng" algn="ctr">
            <a:noFill/>
            <a:prstDash val="solid"/>
            <a:round/>
            <a:headEnd type="none" w="med" len="med"/>
            <a:tailEnd type="none" w="med" len="med"/>
          </a:ln>
        </p:spPr>
        <p:txBody>
          <a:bodyPr vert="horz" wrap="none" lIns="91429" tIns="45714" rIns="91429" bIns="45714" numCol="1" rtlCol="0" anchor="ctr" anchorCtr="0" compatLnSpc="1"/>
          <a:lstStyle/>
          <a:p>
            <a: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lang="en-US" altLang="zh-CN" sz="2400" dirty="0">
                <a:solidFill>
                  <a:schemeClr val="bg1"/>
                </a:solidFill>
              </a:rPr>
              <a:t>K</a:t>
            </a:r>
            <a:endParaRPr kumimoji="0" lang="zh-CN" altLang="en-US" sz="2400" b="0" i="1" u="none" strike="noStrike" cap="none" normalizeH="0" baseline="0" dirty="0">
              <a:ln>
                <a:noFill/>
              </a:ln>
              <a:solidFill>
                <a:schemeClr val="bg1"/>
              </a:solidFill>
              <a:effectLst/>
            </a:endParaRPr>
          </a:p>
        </p:txBody>
      </p:sp>
      <p:sp>
        <p:nvSpPr>
          <p:cNvPr id="17" name="矩形 12">
            <a:extLst>
              <a:ext uri="{FF2B5EF4-FFF2-40B4-BE49-F238E27FC236}">
                <a16:creationId xmlns:a16="http://schemas.microsoft.com/office/drawing/2014/main" xmlns="" id="{31FF3028-4291-A74B-B307-508AC5BEC579}"/>
              </a:ext>
            </a:extLst>
          </p:cNvPr>
          <p:cNvSpPr/>
          <p:nvPr/>
        </p:nvSpPr>
        <p:spPr bwMode="auto">
          <a:xfrm>
            <a:off x="7327621" y="4722593"/>
            <a:ext cx="432030" cy="360025"/>
          </a:xfrm>
          <a:prstGeom prst="rect">
            <a:avLst/>
          </a:prstGeom>
          <a:solidFill>
            <a:srgbClr val="7030A0"/>
          </a:solidFill>
          <a:ln w="19050" cap="flat" cmpd="sng" algn="ctr">
            <a:noFill/>
            <a:prstDash val="solid"/>
            <a:round/>
            <a:headEnd type="none" w="med" len="med"/>
            <a:tailEnd type="none" w="med" len="med"/>
          </a:ln>
        </p:spPr>
        <p:txBody>
          <a:bodyPr vert="horz" wrap="none" lIns="91429" tIns="45714" rIns="91429" bIns="45714" numCol="1" rtlCol="0" anchor="ctr" anchorCtr="0" compatLnSpc="1"/>
          <a:lstStyle/>
          <a:p>
            <a: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lang="en-US" altLang="zh-CN" sz="2400" dirty="0">
                <a:solidFill>
                  <a:schemeClr val="bg1"/>
                </a:solidFill>
              </a:rPr>
              <a:t>r</a:t>
            </a:r>
            <a:endParaRPr kumimoji="0" lang="zh-CN" altLang="en-US" sz="2400" b="0" i="1" u="none" strike="noStrike" cap="none" normalizeH="0" baseline="0" dirty="0">
              <a:ln>
                <a:noFill/>
              </a:ln>
              <a:solidFill>
                <a:schemeClr val="bg1"/>
              </a:solidFill>
              <a:effectLst/>
            </a:endParaRPr>
          </a:p>
        </p:txBody>
      </p:sp>
      <p:sp>
        <p:nvSpPr>
          <p:cNvPr id="18" name="TextBox 10"/>
          <p:cNvSpPr txBox="1"/>
          <p:nvPr/>
        </p:nvSpPr>
        <p:spPr>
          <a:xfrm>
            <a:off x="2287271" y="3939845"/>
            <a:ext cx="772647" cy="369332"/>
          </a:xfrm>
          <a:prstGeom prst="rect">
            <a:avLst/>
          </a:prstGeom>
          <a:noFill/>
        </p:spPr>
        <p:txBody>
          <a:bodyPr wrap="none" lIns="0" tIns="0" rIns="0" bIns="0" anchor="ctr">
            <a:spAutoFit/>
          </a:bodyPr>
          <a:lstStyle/>
          <a:p>
            <a:pPr>
              <a:defRPr/>
            </a:pPr>
            <a:r>
              <a:rPr lang="en-US" altLang="zh-CN" sz="2400" i="0" dirty="0">
                <a:solidFill>
                  <a:srgbClr val="3862C0"/>
                </a:solidFill>
                <a:latin typeface="微软雅黑" panose="020B0503020204020204" pitchFamily="34" charset="-122"/>
                <a:ea typeface="微软雅黑" panose="020B0503020204020204" pitchFamily="34" charset="-122"/>
              </a:rPr>
              <a:t>Hello</a:t>
            </a:r>
            <a:endParaRPr lang="zh-CN" altLang="en-US" sz="2400" i="0" dirty="0">
              <a:solidFill>
                <a:srgbClr val="3862C0"/>
              </a:solidFill>
              <a:latin typeface="微软雅黑" panose="020B0503020204020204" pitchFamily="34" charset="-122"/>
              <a:ea typeface="微软雅黑" panose="020B0503020204020204" pitchFamily="34" charset="-122"/>
            </a:endParaRPr>
          </a:p>
        </p:txBody>
      </p:sp>
      <p:sp>
        <p:nvSpPr>
          <p:cNvPr id="19" name="TextBox 10"/>
          <p:cNvSpPr txBox="1"/>
          <p:nvPr/>
        </p:nvSpPr>
        <p:spPr>
          <a:xfrm>
            <a:off x="2287271" y="4722593"/>
            <a:ext cx="892873" cy="369332"/>
          </a:xfrm>
          <a:prstGeom prst="rect">
            <a:avLst/>
          </a:prstGeom>
          <a:noFill/>
        </p:spPr>
        <p:txBody>
          <a:bodyPr wrap="none" lIns="0" tIns="0" rIns="0" bIns="0" anchor="ctr">
            <a:spAutoFit/>
          </a:bodyPr>
          <a:lstStyle/>
          <a:p>
            <a:pPr>
              <a:defRPr/>
            </a:pPr>
            <a:r>
              <a:rPr lang="en-US" altLang="zh-CN" sz="2400" i="0" dirty="0" err="1" smtClean="0">
                <a:solidFill>
                  <a:srgbClr val="3862C0"/>
                </a:solidFill>
                <a:latin typeface="微软雅黑" panose="020B0503020204020204" pitchFamily="34" charset="-122"/>
                <a:ea typeface="微软雅黑" panose="020B0503020204020204" pitchFamily="34" charset="-122"/>
              </a:rPr>
              <a:t>Khoor</a:t>
            </a:r>
            <a:endParaRPr lang="zh-CN" altLang="en-US" sz="2400" i="0" dirty="0">
              <a:solidFill>
                <a:srgbClr val="3862C0"/>
              </a:solidFill>
              <a:latin typeface="微软雅黑" panose="020B0503020204020204" pitchFamily="34" charset="-122"/>
              <a:ea typeface="微软雅黑" panose="020B0503020204020204" pitchFamily="34" charset="-122"/>
            </a:endParaRPr>
          </a:p>
        </p:txBody>
      </p:sp>
      <p:sp>
        <p:nvSpPr>
          <p:cNvPr id="20" name="TextBox 10"/>
          <p:cNvSpPr txBox="1"/>
          <p:nvPr/>
        </p:nvSpPr>
        <p:spPr>
          <a:xfrm>
            <a:off x="1283234" y="3939845"/>
            <a:ext cx="615553" cy="369332"/>
          </a:xfrm>
          <a:prstGeom prst="rect">
            <a:avLst/>
          </a:prstGeom>
          <a:noFill/>
        </p:spPr>
        <p:txBody>
          <a:bodyPr wrap="none" lIns="0" tIns="0" rIns="0" bIns="0" anchor="ctr">
            <a:spAutoFit/>
          </a:bodyPr>
          <a:lstStyle/>
          <a:p>
            <a:pPr>
              <a:defRPr/>
            </a:pPr>
            <a:r>
              <a:rPr lang="zh-CN" altLang="en-US" sz="2400" i="0" dirty="0">
                <a:solidFill>
                  <a:srgbClr val="3862C0"/>
                </a:solidFill>
                <a:latin typeface="微软雅黑" panose="020B0503020204020204" pitchFamily="34" charset="-122"/>
                <a:ea typeface="微软雅黑" panose="020B0503020204020204" pitchFamily="34" charset="-122"/>
              </a:rPr>
              <a:t>明文</a:t>
            </a:r>
          </a:p>
        </p:txBody>
      </p:sp>
      <p:sp>
        <p:nvSpPr>
          <p:cNvPr id="21" name="TextBox 10"/>
          <p:cNvSpPr txBox="1"/>
          <p:nvPr/>
        </p:nvSpPr>
        <p:spPr>
          <a:xfrm>
            <a:off x="1259770" y="4722593"/>
            <a:ext cx="615553" cy="369332"/>
          </a:xfrm>
          <a:prstGeom prst="rect">
            <a:avLst/>
          </a:prstGeom>
          <a:noFill/>
        </p:spPr>
        <p:txBody>
          <a:bodyPr wrap="none" lIns="0" tIns="0" rIns="0" bIns="0" anchor="ctr">
            <a:spAutoFit/>
          </a:bodyPr>
          <a:lstStyle/>
          <a:p>
            <a:pPr>
              <a:defRPr/>
            </a:pPr>
            <a:r>
              <a:rPr lang="zh-CN" altLang="en-US" sz="2400" i="0" dirty="0">
                <a:solidFill>
                  <a:srgbClr val="3862C0"/>
                </a:solidFill>
                <a:latin typeface="微软雅黑" panose="020B0503020204020204" pitchFamily="34" charset="-122"/>
                <a:ea typeface="微软雅黑" panose="020B0503020204020204" pitchFamily="34" charset="-122"/>
              </a:rPr>
              <a:t>密文</a:t>
            </a:r>
          </a:p>
        </p:txBody>
      </p:sp>
    </p:spTree>
    <p:extLst>
      <p:ext uri="{BB962C8B-B14F-4D97-AF65-F5344CB8AC3E}">
        <p14:creationId xmlns:p14="http://schemas.microsoft.com/office/powerpoint/2010/main" val="21843848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arn(inVertical)">
                                      <p:cBhvr>
                                        <p:cTn id="10" dur="500"/>
                                        <p:tgtEl>
                                          <p:spTgt spid="9"/>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barn(inVertical)">
                                      <p:cBhvr>
                                        <p:cTn id="13" dur="500"/>
                                        <p:tgtEl>
                                          <p:spTgt spid="10"/>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barn(inVertical)">
                                      <p:cBhvr>
                                        <p:cTn id="16" dur="500"/>
                                        <p:tgtEl>
                                          <p:spTgt spid="11"/>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barn(inVertical)">
                                      <p:cBhvr>
                                        <p:cTn id="19" dur="500"/>
                                        <p:tgtEl>
                                          <p:spTgt spid="12"/>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barn(inVertical)">
                                      <p:cBhvr>
                                        <p:cTn id="22" dur="500"/>
                                        <p:tgtEl>
                                          <p:spTgt spid="18"/>
                                        </p:tgtEl>
                                      </p:cBhvr>
                                    </p:animEffect>
                                  </p:childTnLst>
                                </p:cTn>
                              </p:par>
                              <p:par>
                                <p:cTn id="23" presetID="16" presetClass="entr" presetSubtype="21"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barn(inVertical)">
                                      <p:cBhvr>
                                        <p:cTn id="25" dur="500"/>
                                        <p:tgtEl>
                                          <p:spTgt spid="20"/>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21"/>
                                        </p:tgtEl>
                                        <p:attrNameLst>
                                          <p:attrName>style.visibility</p:attrName>
                                        </p:attrNameLst>
                                      </p:cBhvr>
                                      <p:to>
                                        <p:strVal val="visible"/>
                                      </p:to>
                                    </p:set>
                                    <p:animEffect transition="in" filter="barn(inVertical)">
                                      <p:cBhvr>
                                        <p:cTn id="30" dur="500"/>
                                        <p:tgtEl>
                                          <p:spTgt spid="21"/>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barn(inVertical)">
                                      <p:cBhvr>
                                        <p:cTn id="35" dur="500"/>
                                        <p:tgtEl>
                                          <p:spTgt spid="16"/>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21" fill="hold" grpId="0" nodeType="click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barn(inVertical)">
                                      <p:cBhvr>
                                        <p:cTn id="40" dur="500"/>
                                        <p:tgtEl>
                                          <p:spTgt spid="13"/>
                                        </p:tgtEl>
                                      </p:cBhvr>
                                    </p:animEffect>
                                  </p:childTnLst>
                                </p:cTn>
                              </p:par>
                            </p:childTnLst>
                          </p:cTn>
                        </p:par>
                      </p:childTnLst>
                    </p:cTn>
                  </p:par>
                  <p:par>
                    <p:cTn id="41" fill="hold">
                      <p:stCondLst>
                        <p:cond delay="indefinite"/>
                      </p:stCondLst>
                      <p:childTnLst>
                        <p:par>
                          <p:cTn id="42" fill="hold">
                            <p:stCondLst>
                              <p:cond delay="0"/>
                            </p:stCondLst>
                            <p:childTnLst>
                              <p:par>
                                <p:cTn id="43" presetID="16" presetClass="entr" presetSubtype="21" fill="hold" grpId="0" nodeType="click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barn(inVertical)">
                                      <p:cBhvr>
                                        <p:cTn id="45" dur="500"/>
                                        <p:tgtEl>
                                          <p:spTgt spid="14"/>
                                        </p:tgtEl>
                                      </p:cBhvr>
                                    </p:animEffect>
                                  </p:childTnLst>
                                </p:cTn>
                              </p:par>
                              <p:par>
                                <p:cTn id="46" presetID="16" presetClass="entr" presetSubtype="21" fill="hold" grpId="0" nodeType="with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barn(inVertical)">
                                      <p:cBhvr>
                                        <p:cTn id="48" dur="500"/>
                                        <p:tgtEl>
                                          <p:spTgt spid="15"/>
                                        </p:tgtEl>
                                      </p:cBhvr>
                                    </p:animEffect>
                                  </p:childTnLst>
                                </p:cTn>
                              </p:par>
                            </p:childTnLst>
                          </p:cTn>
                        </p:par>
                      </p:childTnLst>
                    </p:cTn>
                  </p:par>
                  <p:par>
                    <p:cTn id="49" fill="hold">
                      <p:stCondLst>
                        <p:cond delay="indefinite"/>
                      </p:stCondLst>
                      <p:childTnLst>
                        <p:par>
                          <p:cTn id="50" fill="hold">
                            <p:stCondLst>
                              <p:cond delay="0"/>
                            </p:stCondLst>
                            <p:childTnLst>
                              <p:par>
                                <p:cTn id="51" presetID="16" presetClass="entr" presetSubtype="21" fill="hold" grpId="0" nodeType="clickEffect">
                                  <p:stCondLst>
                                    <p:cond delay="0"/>
                                  </p:stCondLst>
                                  <p:childTnLst>
                                    <p:set>
                                      <p:cBhvr>
                                        <p:cTn id="52" dur="1" fill="hold">
                                          <p:stCondLst>
                                            <p:cond delay="0"/>
                                          </p:stCondLst>
                                        </p:cTn>
                                        <p:tgtEl>
                                          <p:spTgt spid="17"/>
                                        </p:tgtEl>
                                        <p:attrNameLst>
                                          <p:attrName>style.visibility</p:attrName>
                                        </p:attrNameLst>
                                      </p:cBhvr>
                                      <p:to>
                                        <p:strVal val="visible"/>
                                      </p:to>
                                    </p:set>
                                    <p:animEffect transition="in" filter="barn(inVertical)">
                                      <p:cBhvr>
                                        <p:cTn id="53" dur="500"/>
                                        <p:tgtEl>
                                          <p:spTgt spid="17"/>
                                        </p:tgtEl>
                                      </p:cBhvr>
                                    </p:animEffect>
                                  </p:childTnLst>
                                </p:cTn>
                              </p:par>
                            </p:childTnLst>
                          </p:cTn>
                        </p:par>
                      </p:childTnLst>
                    </p:cTn>
                  </p:par>
                  <p:par>
                    <p:cTn id="54" fill="hold">
                      <p:stCondLst>
                        <p:cond delay="indefinite"/>
                      </p:stCondLst>
                      <p:childTnLst>
                        <p:par>
                          <p:cTn id="55" fill="hold">
                            <p:stCondLst>
                              <p:cond delay="0"/>
                            </p:stCondLst>
                            <p:childTnLst>
                              <p:par>
                                <p:cTn id="56" presetID="16" presetClass="entr" presetSubtype="21" fill="hold" grpId="0" nodeType="clickEffect">
                                  <p:stCondLst>
                                    <p:cond delay="0"/>
                                  </p:stCondLst>
                                  <p:childTnLst>
                                    <p:set>
                                      <p:cBhvr>
                                        <p:cTn id="57" dur="1" fill="hold">
                                          <p:stCondLst>
                                            <p:cond delay="0"/>
                                          </p:stCondLst>
                                        </p:cTn>
                                        <p:tgtEl>
                                          <p:spTgt spid="19"/>
                                        </p:tgtEl>
                                        <p:attrNameLst>
                                          <p:attrName>style.visibility</p:attrName>
                                        </p:attrNameLst>
                                      </p:cBhvr>
                                      <p:to>
                                        <p:strVal val="visible"/>
                                      </p:to>
                                    </p:set>
                                    <p:animEffect transition="in" filter="barn(inVertical)">
                                      <p:cBhvr>
                                        <p:cTn id="5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p:bldP spid="19" grpId="0"/>
      <p:bldP spid="20" grpId="0"/>
      <p:bldP spid="2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1"/>
          <p:cNvSpPr txBox="1"/>
          <p:nvPr/>
        </p:nvSpPr>
        <p:spPr>
          <a:xfrm>
            <a:off x="35685" y="-20430"/>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a:solidFill>
                  <a:srgbClr val="3862C0"/>
                </a:solidFill>
              </a:rPr>
              <a:t>密码</a:t>
            </a:r>
            <a:r>
              <a:rPr kumimoji="1" lang="zh-CN" altLang="en-US" sz="3200" i="0" dirty="0" smtClean="0">
                <a:solidFill>
                  <a:srgbClr val="3862C0"/>
                </a:solidFill>
              </a:rPr>
              <a:t>学基础</a:t>
            </a:r>
            <a:r>
              <a:rPr kumimoji="1" lang="en-US" altLang="zh-CN" sz="2000" b="0" i="0" dirty="0" smtClean="0">
                <a:solidFill>
                  <a:srgbClr val="3862C0"/>
                </a:solidFill>
              </a:rPr>
              <a:t>-</a:t>
            </a:r>
            <a:r>
              <a:rPr kumimoji="1" lang="zh-CN" altLang="en-US" sz="2000" b="0" i="0" dirty="0">
                <a:solidFill>
                  <a:srgbClr val="3862C0"/>
                </a:solidFill>
              </a:rPr>
              <a:t>凯</a:t>
            </a:r>
            <a:r>
              <a:rPr kumimoji="1" lang="zh-CN" altLang="en-US" sz="2000" b="0" i="0" dirty="0" smtClean="0">
                <a:solidFill>
                  <a:srgbClr val="3862C0"/>
                </a:solidFill>
              </a:rPr>
              <a:t>撒密码五元组</a:t>
            </a:r>
            <a:endParaRPr kumimoji="1" lang="zh-CN" altLang="en-US" sz="2000" b="0" i="0" dirty="0">
              <a:solidFill>
                <a:srgbClr val="3862C0"/>
              </a:solidFill>
            </a:endParaRPr>
          </a:p>
        </p:txBody>
      </p:sp>
      <p:sp>
        <p:nvSpPr>
          <p:cNvPr id="25" name="TextBox 10"/>
          <p:cNvSpPr txBox="1"/>
          <p:nvPr/>
        </p:nvSpPr>
        <p:spPr>
          <a:xfrm>
            <a:off x="1636824" y="2559659"/>
            <a:ext cx="902491" cy="369332"/>
          </a:xfrm>
          <a:prstGeom prst="rect">
            <a:avLst/>
          </a:prstGeom>
          <a:noFill/>
        </p:spPr>
        <p:txBody>
          <a:bodyPr wrap="none" lIns="0" tIns="0" rIns="0" bIns="0" anchor="ctr">
            <a:spAutoFit/>
          </a:bodyPr>
          <a:lstStyle/>
          <a:p>
            <a:pPr>
              <a:defRPr/>
            </a:pPr>
            <a:r>
              <a:rPr lang="zh-CN" altLang="en-US" sz="2400" i="0" dirty="0" smtClean="0">
                <a:solidFill>
                  <a:srgbClr val="3862C0"/>
                </a:solidFill>
                <a:latin typeface="微软雅黑" panose="020B0503020204020204" pitchFamily="34" charset="-122"/>
                <a:ea typeface="微软雅黑" panose="020B0503020204020204" pitchFamily="34" charset="-122"/>
              </a:rPr>
              <a:t>密钥 </a:t>
            </a:r>
            <a:r>
              <a:rPr lang="en-US" altLang="zh-CN" sz="2400" i="0" dirty="0" smtClean="0">
                <a:solidFill>
                  <a:srgbClr val="3862C0"/>
                </a:solidFill>
                <a:latin typeface="微软雅黑" panose="020B0503020204020204" pitchFamily="34" charset="-122"/>
                <a:ea typeface="微软雅黑" panose="020B0503020204020204" pitchFamily="34" charset="-122"/>
              </a:rPr>
              <a:t>K</a:t>
            </a:r>
            <a:endParaRPr lang="zh-CN" altLang="en-US" sz="2400" i="0" dirty="0">
              <a:solidFill>
                <a:srgbClr val="3862C0"/>
              </a:solidFill>
              <a:latin typeface="微软雅黑" panose="020B0503020204020204" pitchFamily="34" charset="-122"/>
              <a:ea typeface="微软雅黑" panose="020B0503020204020204" pitchFamily="34" charset="-122"/>
            </a:endParaRPr>
          </a:p>
        </p:txBody>
      </p:sp>
      <p:sp>
        <p:nvSpPr>
          <p:cNvPr id="26" name="TextBox 10"/>
          <p:cNvSpPr txBox="1"/>
          <p:nvPr/>
        </p:nvSpPr>
        <p:spPr>
          <a:xfrm>
            <a:off x="1046919" y="987640"/>
            <a:ext cx="1492396" cy="369332"/>
          </a:xfrm>
          <a:prstGeom prst="rect">
            <a:avLst/>
          </a:prstGeom>
          <a:noFill/>
        </p:spPr>
        <p:txBody>
          <a:bodyPr wrap="none" lIns="0" tIns="0" rIns="0" bIns="0" anchor="ctr">
            <a:spAutoFit/>
          </a:bodyPr>
          <a:lstStyle/>
          <a:p>
            <a:pPr>
              <a:defRPr/>
            </a:pPr>
            <a:r>
              <a:rPr lang="zh-CN" altLang="en-US" sz="2400" i="0" dirty="0">
                <a:solidFill>
                  <a:srgbClr val="3862C0"/>
                </a:solidFill>
                <a:latin typeface="微软雅黑" panose="020B0503020204020204" pitchFamily="34" charset="-122"/>
                <a:ea typeface="微软雅黑" panose="020B0503020204020204" pitchFamily="34" charset="-122"/>
              </a:rPr>
              <a:t>加</a:t>
            </a:r>
            <a:r>
              <a:rPr lang="zh-CN" altLang="en-US" sz="2400" i="0" dirty="0" smtClean="0">
                <a:solidFill>
                  <a:srgbClr val="3862C0"/>
                </a:solidFill>
                <a:latin typeface="微软雅黑" panose="020B0503020204020204" pitchFamily="34" charset="-122"/>
                <a:ea typeface="微软雅黑" panose="020B0503020204020204" pitchFamily="34" charset="-122"/>
              </a:rPr>
              <a:t>密算法 </a:t>
            </a:r>
            <a:r>
              <a:rPr lang="en-US" altLang="zh-CN" sz="2400" i="0" dirty="0" smtClean="0">
                <a:solidFill>
                  <a:srgbClr val="3862C0"/>
                </a:solidFill>
                <a:latin typeface="微软雅黑" panose="020B0503020204020204" pitchFamily="34" charset="-122"/>
                <a:ea typeface="微软雅黑" panose="020B0503020204020204" pitchFamily="34" charset="-122"/>
              </a:rPr>
              <a:t>E</a:t>
            </a:r>
            <a:endParaRPr lang="zh-CN" altLang="en-US" sz="2400" i="0" dirty="0">
              <a:solidFill>
                <a:srgbClr val="3862C0"/>
              </a:solidFill>
              <a:latin typeface="微软雅黑" panose="020B0503020204020204" pitchFamily="34" charset="-122"/>
              <a:ea typeface="微软雅黑" panose="020B0503020204020204" pitchFamily="34" charset="-122"/>
            </a:endParaRPr>
          </a:p>
        </p:txBody>
      </p:sp>
      <p:sp>
        <p:nvSpPr>
          <p:cNvPr id="27" name="TextBox 10"/>
          <p:cNvSpPr txBox="1"/>
          <p:nvPr/>
        </p:nvSpPr>
        <p:spPr>
          <a:xfrm>
            <a:off x="982799" y="1756034"/>
            <a:ext cx="1556516" cy="369332"/>
          </a:xfrm>
          <a:prstGeom prst="rect">
            <a:avLst/>
          </a:prstGeom>
          <a:noFill/>
        </p:spPr>
        <p:txBody>
          <a:bodyPr wrap="none" lIns="0" tIns="0" rIns="0" bIns="0" anchor="ctr">
            <a:spAutoFit/>
          </a:bodyPr>
          <a:lstStyle/>
          <a:p>
            <a:pPr>
              <a:defRPr/>
            </a:pPr>
            <a:r>
              <a:rPr lang="zh-CN" altLang="en-US" sz="2400" i="0" dirty="0">
                <a:solidFill>
                  <a:srgbClr val="3862C0"/>
                </a:solidFill>
                <a:latin typeface="微软雅黑" panose="020B0503020204020204" pitchFamily="34" charset="-122"/>
                <a:ea typeface="微软雅黑" panose="020B0503020204020204" pitchFamily="34" charset="-122"/>
              </a:rPr>
              <a:t>解</a:t>
            </a:r>
            <a:r>
              <a:rPr lang="zh-CN" altLang="en-US" sz="2400" i="0" dirty="0" smtClean="0">
                <a:solidFill>
                  <a:srgbClr val="3862C0"/>
                </a:solidFill>
                <a:latin typeface="微软雅黑" panose="020B0503020204020204" pitchFamily="34" charset="-122"/>
                <a:ea typeface="微软雅黑" panose="020B0503020204020204" pitchFamily="34" charset="-122"/>
              </a:rPr>
              <a:t>密算法 </a:t>
            </a:r>
            <a:r>
              <a:rPr lang="en-US" altLang="zh-CN" sz="2400" i="0" dirty="0" smtClean="0">
                <a:solidFill>
                  <a:srgbClr val="3862C0"/>
                </a:solidFill>
                <a:latin typeface="微软雅黑" panose="020B0503020204020204" pitchFamily="34" charset="-122"/>
                <a:ea typeface="微软雅黑" panose="020B0503020204020204" pitchFamily="34" charset="-122"/>
              </a:rPr>
              <a:t>D</a:t>
            </a:r>
            <a:endParaRPr lang="zh-CN" altLang="en-US" sz="2400" i="0" dirty="0">
              <a:solidFill>
                <a:srgbClr val="3862C0"/>
              </a:solidFill>
              <a:latin typeface="微软雅黑" panose="020B0503020204020204" pitchFamily="34" charset="-122"/>
              <a:ea typeface="微软雅黑" panose="020B0503020204020204" pitchFamily="34" charset="-122"/>
            </a:endParaRPr>
          </a:p>
        </p:txBody>
      </p:sp>
      <p:sp>
        <p:nvSpPr>
          <p:cNvPr id="28" name="TextBox 10"/>
          <p:cNvSpPr txBox="1"/>
          <p:nvPr/>
        </p:nvSpPr>
        <p:spPr>
          <a:xfrm>
            <a:off x="197327" y="3364827"/>
            <a:ext cx="2341988" cy="369332"/>
          </a:xfrm>
          <a:prstGeom prst="rect">
            <a:avLst/>
          </a:prstGeom>
          <a:noFill/>
        </p:spPr>
        <p:txBody>
          <a:bodyPr wrap="none" lIns="0" tIns="0" rIns="0" bIns="0" anchor="ctr">
            <a:spAutoFit/>
          </a:bodyPr>
          <a:lstStyle/>
          <a:p>
            <a:pPr>
              <a:defRPr/>
            </a:pPr>
            <a:r>
              <a:rPr lang="zh-CN" altLang="en-US" sz="2400" i="0" dirty="0">
                <a:solidFill>
                  <a:srgbClr val="3862C0"/>
                </a:solidFill>
                <a:latin typeface="微软雅黑" panose="020B0503020204020204" pitchFamily="34" charset="-122"/>
                <a:ea typeface="微软雅黑" panose="020B0503020204020204" pitchFamily="34" charset="-122"/>
              </a:rPr>
              <a:t>所</a:t>
            </a:r>
            <a:r>
              <a:rPr lang="zh-CN" altLang="en-US" sz="2400" i="0" dirty="0" smtClean="0">
                <a:solidFill>
                  <a:srgbClr val="3862C0"/>
                </a:solidFill>
                <a:latin typeface="微软雅黑" panose="020B0503020204020204" pitchFamily="34" charset="-122"/>
                <a:ea typeface="微软雅黑" panose="020B0503020204020204" pitchFamily="34" charset="-122"/>
              </a:rPr>
              <a:t>有可能的明文</a:t>
            </a:r>
            <a:r>
              <a:rPr lang="en-US" altLang="zh-CN" sz="2400" i="0" dirty="0">
                <a:solidFill>
                  <a:srgbClr val="3862C0"/>
                </a:solidFill>
                <a:latin typeface="微软雅黑" panose="020B0503020204020204" pitchFamily="34" charset="-122"/>
                <a:ea typeface="微软雅黑" panose="020B0503020204020204" pitchFamily="34" charset="-122"/>
              </a:rPr>
              <a:t>P</a:t>
            </a:r>
            <a:endParaRPr lang="zh-CN" altLang="en-US" sz="2400" i="0" dirty="0">
              <a:solidFill>
                <a:srgbClr val="3862C0"/>
              </a:solidFill>
              <a:latin typeface="微软雅黑" panose="020B0503020204020204" pitchFamily="34" charset="-122"/>
              <a:ea typeface="微软雅黑" panose="020B0503020204020204" pitchFamily="34" charset="-122"/>
            </a:endParaRPr>
          </a:p>
        </p:txBody>
      </p:sp>
      <p:sp>
        <p:nvSpPr>
          <p:cNvPr id="29" name="TextBox 10"/>
          <p:cNvSpPr txBox="1"/>
          <p:nvPr/>
        </p:nvSpPr>
        <p:spPr>
          <a:xfrm>
            <a:off x="179695" y="4133221"/>
            <a:ext cx="2359620" cy="369332"/>
          </a:xfrm>
          <a:prstGeom prst="rect">
            <a:avLst/>
          </a:prstGeom>
          <a:noFill/>
        </p:spPr>
        <p:txBody>
          <a:bodyPr wrap="none" lIns="0" tIns="0" rIns="0" bIns="0" anchor="ctr">
            <a:spAutoFit/>
          </a:bodyPr>
          <a:lstStyle/>
          <a:p>
            <a:pPr>
              <a:defRPr/>
            </a:pPr>
            <a:r>
              <a:rPr lang="zh-CN" altLang="en-US" sz="2400" i="0" dirty="0">
                <a:solidFill>
                  <a:srgbClr val="3862C0"/>
                </a:solidFill>
                <a:latin typeface="微软雅黑" panose="020B0503020204020204" pitchFamily="34" charset="-122"/>
                <a:ea typeface="微软雅黑" panose="020B0503020204020204" pitchFamily="34" charset="-122"/>
              </a:rPr>
              <a:t>所</a:t>
            </a:r>
            <a:r>
              <a:rPr lang="zh-CN" altLang="en-US" sz="2400" i="0" dirty="0" smtClean="0">
                <a:solidFill>
                  <a:srgbClr val="3862C0"/>
                </a:solidFill>
                <a:latin typeface="微软雅黑" panose="020B0503020204020204" pitchFamily="34" charset="-122"/>
                <a:ea typeface="微软雅黑" panose="020B0503020204020204" pitchFamily="34" charset="-122"/>
              </a:rPr>
              <a:t>有可能的密文</a:t>
            </a:r>
            <a:r>
              <a:rPr lang="en-US" altLang="zh-CN" sz="2400" i="0" dirty="0" smtClean="0">
                <a:solidFill>
                  <a:srgbClr val="3862C0"/>
                </a:solidFill>
                <a:latin typeface="微软雅黑" panose="020B0503020204020204" pitchFamily="34" charset="-122"/>
                <a:ea typeface="微软雅黑" panose="020B0503020204020204" pitchFamily="34" charset="-122"/>
              </a:rPr>
              <a:t>C</a:t>
            </a:r>
            <a:endParaRPr lang="zh-CN" altLang="en-US" sz="2400" i="0" dirty="0">
              <a:solidFill>
                <a:srgbClr val="3862C0"/>
              </a:solidFill>
              <a:latin typeface="微软雅黑" panose="020B0503020204020204" pitchFamily="34" charset="-122"/>
              <a:ea typeface="微软雅黑" panose="020B0503020204020204" pitchFamily="34" charset="-122"/>
            </a:endParaRPr>
          </a:p>
        </p:txBody>
      </p:sp>
      <p:sp>
        <p:nvSpPr>
          <p:cNvPr id="30" name="TextBox 10"/>
          <p:cNvSpPr txBox="1"/>
          <p:nvPr/>
        </p:nvSpPr>
        <p:spPr>
          <a:xfrm>
            <a:off x="2915885" y="2562443"/>
            <a:ext cx="181140" cy="369332"/>
          </a:xfrm>
          <a:prstGeom prst="rect">
            <a:avLst/>
          </a:prstGeom>
          <a:noFill/>
        </p:spPr>
        <p:txBody>
          <a:bodyPr wrap="none" lIns="0" tIns="0" rIns="0" bIns="0" anchor="ctr">
            <a:spAutoFit/>
          </a:bodyPr>
          <a:lstStyle/>
          <a:p>
            <a:pPr>
              <a:defRPr/>
            </a:pPr>
            <a:r>
              <a:rPr lang="en-US" altLang="zh-CN" sz="2400" i="0" dirty="0">
                <a:solidFill>
                  <a:srgbClr val="3862C0"/>
                </a:solidFill>
                <a:latin typeface="微软雅黑" panose="020B0503020204020204" pitchFamily="34" charset="-122"/>
                <a:ea typeface="微软雅黑" panose="020B0503020204020204" pitchFamily="34" charset="-122"/>
              </a:rPr>
              <a:t>3</a:t>
            </a:r>
            <a:endParaRPr lang="zh-CN" altLang="en-US" sz="2400" i="0" dirty="0">
              <a:solidFill>
                <a:srgbClr val="3862C0"/>
              </a:solidFill>
              <a:latin typeface="微软雅黑" panose="020B0503020204020204" pitchFamily="34" charset="-122"/>
              <a:ea typeface="微软雅黑" panose="020B0503020204020204" pitchFamily="34" charset="-122"/>
            </a:endParaRPr>
          </a:p>
        </p:txBody>
      </p:sp>
      <p:sp>
        <p:nvSpPr>
          <p:cNvPr id="31" name="TextBox 10"/>
          <p:cNvSpPr txBox="1"/>
          <p:nvPr/>
        </p:nvSpPr>
        <p:spPr>
          <a:xfrm>
            <a:off x="2915885" y="987640"/>
            <a:ext cx="2734723" cy="369332"/>
          </a:xfrm>
          <a:prstGeom prst="rect">
            <a:avLst/>
          </a:prstGeom>
          <a:noFill/>
        </p:spPr>
        <p:txBody>
          <a:bodyPr wrap="none" lIns="0" tIns="0" rIns="0" bIns="0" anchor="ctr">
            <a:spAutoFit/>
          </a:bodyPr>
          <a:lstStyle/>
          <a:p>
            <a:pPr>
              <a:defRPr/>
            </a:pPr>
            <a:r>
              <a:rPr lang="en-US" altLang="zh-CN" sz="2400" i="0" dirty="0" smtClean="0">
                <a:solidFill>
                  <a:srgbClr val="3862C0"/>
                </a:solidFill>
                <a:latin typeface="微软雅黑" panose="020B0503020204020204" pitchFamily="34" charset="-122"/>
                <a:ea typeface="微软雅黑" panose="020B0503020204020204" pitchFamily="34" charset="-122"/>
              </a:rPr>
              <a:t>C = P + 3(mod 26)</a:t>
            </a:r>
            <a:endParaRPr lang="zh-CN" altLang="en-US" sz="2400" i="0" dirty="0">
              <a:solidFill>
                <a:srgbClr val="3862C0"/>
              </a:solidFill>
              <a:latin typeface="微软雅黑" panose="020B0503020204020204" pitchFamily="34" charset="-122"/>
              <a:ea typeface="微软雅黑" panose="020B0503020204020204" pitchFamily="34" charset="-122"/>
            </a:endParaRPr>
          </a:p>
        </p:txBody>
      </p:sp>
      <p:sp>
        <p:nvSpPr>
          <p:cNvPr id="32" name="TextBox 10"/>
          <p:cNvSpPr txBox="1"/>
          <p:nvPr/>
        </p:nvSpPr>
        <p:spPr>
          <a:xfrm>
            <a:off x="2915885" y="1765212"/>
            <a:ext cx="2640146" cy="369332"/>
          </a:xfrm>
          <a:prstGeom prst="rect">
            <a:avLst/>
          </a:prstGeom>
          <a:noFill/>
        </p:spPr>
        <p:txBody>
          <a:bodyPr wrap="none" lIns="0" tIns="0" rIns="0" bIns="0" anchor="ctr">
            <a:spAutoFit/>
          </a:bodyPr>
          <a:lstStyle/>
          <a:p>
            <a:pPr>
              <a:defRPr/>
            </a:pPr>
            <a:r>
              <a:rPr lang="en-US" altLang="zh-CN" sz="2400" i="0" dirty="0">
                <a:solidFill>
                  <a:srgbClr val="3862C0"/>
                </a:solidFill>
                <a:latin typeface="微软雅黑" panose="020B0503020204020204" pitchFamily="34" charset="-122"/>
                <a:ea typeface="微软雅黑" panose="020B0503020204020204" pitchFamily="34" charset="-122"/>
              </a:rPr>
              <a:t>P</a:t>
            </a:r>
            <a:r>
              <a:rPr lang="en-US" altLang="zh-CN" sz="2400" i="0" dirty="0" smtClean="0">
                <a:solidFill>
                  <a:srgbClr val="3862C0"/>
                </a:solidFill>
                <a:latin typeface="微软雅黑" panose="020B0503020204020204" pitchFamily="34" charset="-122"/>
                <a:ea typeface="微软雅黑" panose="020B0503020204020204" pitchFamily="34" charset="-122"/>
              </a:rPr>
              <a:t> = C - 3(mod 26)</a:t>
            </a:r>
            <a:endParaRPr lang="zh-CN" altLang="en-US" sz="2400" i="0" dirty="0">
              <a:solidFill>
                <a:srgbClr val="3862C0"/>
              </a:solidFill>
              <a:latin typeface="微软雅黑" panose="020B0503020204020204" pitchFamily="34" charset="-122"/>
              <a:ea typeface="微软雅黑" panose="020B0503020204020204" pitchFamily="34" charset="-122"/>
            </a:endParaRPr>
          </a:p>
        </p:txBody>
      </p:sp>
      <p:sp>
        <p:nvSpPr>
          <p:cNvPr id="33" name="TextBox 10"/>
          <p:cNvSpPr txBox="1"/>
          <p:nvPr/>
        </p:nvSpPr>
        <p:spPr>
          <a:xfrm>
            <a:off x="2915885" y="3387078"/>
            <a:ext cx="5339603" cy="369332"/>
          </a:xfrm>
          <a:prstGeom prst="rect">
            <a:avLst/>
          </a:prstGeom>
          <a:noFill/>
        </p:spPr>
        <p:txBody>
          <a:bodyPr wrap="none" lIns="0" tIns="0" rIns="0" bIns="0" anchor="ctr">
            <a:spAutoFit/>
          </a:bodyPr>
          <a:lstStyle/>
          <a:p>
            <a:pPr>
              <a:defRPr/>
            </a:pPr>
            <a:r>
              <a:rPr lang="en-US" altLang="zh-CN" sz="2400" i="0" dirty="0" smtClean="0">
                <a:solidFill>
                  <a:srgbClr val="3862C0"/>
                </a:solidFill>
                <a:latin typeface="微软雅黑" panose="020B0503020204020204" pitchFamily="34" charset="-122"/>
                <a:ea typeface="微软雅黑" panose="020B0503020204020204" pitchFamily="34" charset="-122"/>
              </a:rPr>
              <a:t>ABCDEDFHIJKLMNOPQRSTUVWXYZ</a:t>
            </a:r>
            <a:endParaRPr lang="zh-CN" altLang="en-US" sz="2400" i="0" dirty="0">
              <a:solidFill>
                <a:srgbClr val="3862C0"/>
              </a:solidFill>
              <a:latin typeface="微软雅黑" panose="020B0503020204020204" pitchFamily="34" charset="-122"/>
              <a:ea typeface="微软雅黑" panose="020B0503020204020204" pitchFamily="34" charset="-122"/>
            </a:endParaRPr>
          </a:p>
        </p:txBody>
      </p:sp>
      <p:sp>
        <p:nvSpPr>
          <p:cNvPr id="34" name="TextBox 10"/>
          <p:cNvSpPr txBox="1"/>
          <p:nvPr/>
        </p:nvSpPr>
        <p:spPr>
          <a:xfrm>
            <a:off x="2915885" y="4133221"/>
            <a:ext cx="5339603" cy="369332"/>
          </a:xfrm>
          <a:prstGeom prst="rect">
            <a:avLst/>
          </a:prstGeom>
          <a:noFill/>
        </p:spPr>
        <p:txBody>
          <a:bodyPr wrap="none" lIns="0" tIns="0" rIns="0" bIns="0" anchor="ctr">
            <a:spAutoFit/>
          </a:bodyPr>
          <a:lstStyle/>
          <a:p>
            <a:pPr>
              <a:defRPr/>
            </a:pPr>
            <a:r>
              <a:rPr lang="en-US" altLang="zh-CN" sz="2400" i="0" dirty="0" smtClean="0">
                <a:solidFill>
                  <a:srgbClr val="3862C0"/>
                </a:solidFill>
                <a:latin typeface="微软雅黑" panose="020B0503020204020204" pitchFamily="34" charset="-122"/>
                <a:ea typeface="微软雅黑" panose="020B0503020204020204" pitchFamily="34" charset="-122"/>
              </a:rPr>
              <a:t>DEDFHIJKLMNOPQRSTUVWXYZ</a:t>
            </a:r>
            <a:r>
              <a:rPr lang="en-US" altLang="zh-CN" sz="2400" i="0" dirty="0">
                <a:solidFill>
                  <a:srgbClr val="3862C0"/>
                </a:solidFill>
                <a:latin typeface="微软雅黑" panose="020B0503020204020204" pitchFamily="34" charset="-122"/>
                <a:ea typeface="微软雅黑" panose="020B0503020204020204" pitchFamily="34" charset="-122"/>
              </a:rPr>
              <a:t>ABC</a:t>
            </a:r>
            <a:endParaRPr lang="zh-CN" altLang="en-US" sz="2400" i="0" dirty="0">
              <a:solidFill>
                <a:srgbClr val="3862C0"/>
              </a:solidFill>
              <a:latin typeface="微软雅黑" panose="020B0503020204020204" pitchFamily="34" charset="-122"/>
              <a:ea typeface="微软雅黑" panose="020B0503020204020204" pitchFamily="34" charset="-122"/>
            </a:endParaRPr>
          </a:p>
        </p:txBody>
      </p:sp>
      <p:grpSp>
        <p:nvGrpSpPr>
          <p:cNvPr id="35" name="PA-questionmark-icon-283000">
            <a:extLst>
              <a:ext uri="{FF2B5EF4-FFF2-40B4-BE49-F238E27FC236}">
                <a16:creationId xmlns="" xmlns:a16="http://schemas.microsoft.com/office/drawing/2014/main" id="{725F3C0C-9E3C-45A4-9A12-7CEC49EB18D0}"/>
              </a:ext>
            </a:extLst>
          </p:cNvPr>
          <p:cNvGrpSpPr>
            <a:grpSpLocks noChangeAspect="1"/>
          </p:cNvGrpSpPr>
          <p:nvPr>
            <p:custDataLst>
              <p:tags r:id="rId1"/>
            </p:custDataLst>
          </p:nvPr>
        </p:nvGrpSpPr>
        <p:grpSpPr bwMode="auto">
          <a:xfrm>
            <a:off x="7524205" y="1249272"/>
            <a:ext cx="417457" cy="553917"/>
            <a:chOff x="3795" y="2100"/>
            <a:chExt cx="95" cy="147"/>
          </a:xfrm>
        </p:grpSpPr>
        <p:sp>
          <p:nvSpPr>
            <p:cNvPr id="36" name="PA-矩形 156">
              <a:extLst>
                <a:ext uri="{FF2B5EF4-FFF2-40B4-BE49-F238E27FC236}">
                  <a16:creationId xmlns="" xmlns:a16="http://schemas.microsoft.com/office/drawing/2014/main" id="{467389AD-8DDC-4076-9F61-1C26F10F2A3F}"/>
                </a:ext>
              </a:extLst>
            </p:cNvPr>
            <p:cNvSpPr>
              <a:spLocks noChangeArrowheads="1"/>
            </p:cNvSpPr>
            <p:nvPr>
              <p:custDataLst>
                <p:tags r:id="rId2"/>
              </p:custDataLst>
            </p:nvPr>
          </p:nvSpPr>
          <p:spPr bwMode="auto">
            <a:xfrm>
              <a:off x="3828" y="2222"/>
              <a:ext cx="24" cy="25"/>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7" name="PA-任意多边形 157">
              <a:extLst>
                <a:ext uri="{FF2B5EF4-FFF2-40B4-BE49-F238E27FC236}">
                  <a16:creationId xmlns="" xmlns:a16="http://schemas.microsoft.com/office/drawing/2014/main" id="{A7CC1943-3B32-44EC-9F3B-1E49837ECF16}"/>
                </a:ext>
              </a:extLst>
            </p:cNvPr>
            <p:cNvSpPr>
              <a:spLocks/>
            </p:cNvSpPr>
            <p:nvPr>
              <p:custDataLst>
                <p:tags r:id="rId3"/>
              </p:custDataLst>
            </p:nvPr>
          </p:nvSpPr>
          <p:spPr bwMode="auto">
            <a:xfrm>
              <a:off x="3795" y="2100"/>
              <a:ext cx="95" cy="110"/>
            </a:xfrm>
            <a:custGeom>
              <a:avLst/>
              <a:gdLst>
                <a:gd name="T0" fmla="*/ 245 w 245"/>
                <a:gd name="T1" fmla="*/ 144 h 352"/>
                <a:gd name="T2" fmla="*/ 101 w 245"/>
                <a:gd name="T3" fmla="*/ 0 h 352"/>
                <a:gd name="T4" fmla="*/ 0 w 245"/>
                <a:gd name="T5" fmla="*/ 43 h 352"/>
                <a:gd name="T6" fmla="*/ 45 w 245"/>
                <a:gd name="T7" fmla="*/ 88 h 352"/>
                <a:gd name="T8" fmla="*/ 101 w 245"/>
                <a:gd name="T9" fmla="*/ 64 h 352"/>
                <a:gd name="T10" fmla="*/ 181 w 245"/>
                <a:gd name="T11" fmla="*/ 144 h 352"/>
                <a:gd name="T12" fmla="*/ 101 w 245"/>
                <a:gd name="T13" fmla="*/ 224 h 352"/>
                <a:gd name="T14" fmla="*/ 85 w 245"/>
                <a:gd name="T15" fmla="*/ 240 h 352"/>
                <a:gd name="T16" fmla="*/ 85 w 245"/>
                <a:gd name="T17" fmla="*/ 352 h 352"/>
                <a:gd name="T18" fmla="*/ 149 w 245"/>
                <a:gd name="T19" fmla="*/ 352 h 352"/>
                <a:gd name="T20" fmla="*/ 149 w 245"/>
                <a:gd name="T21" fmla="*/ 280 h 352"/>
                <a:gd name="T22" fmla="*/ 245 w 245"/>
                <a:gd name="T23" fmla="*/ 144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5" h="352">
                  <a:moveTo>
                    <a:pt x="245" y="144"/>
                  </a:moveTo>
                  <a:cubicBezTo>
                    <a:pt x="245" y="65"/>
                    <a:pt x="181" y="0"/>
                    <a:pt x="101" y="0"/>
                  </a:cubicBezTo>
                  <a:cubicBezTo>
                    <a:pt x="62" y="0"/>
                    <a:pt x="26" y="17"/>
                    <a:pt x="0" y="43"/>
                  </a:cubicBezTo>
                  <a:lnTo>
                    <a:pt x="45" y="88"/>
                  </a:lnTo>
                  <a:cubicBezTo>
                    <a:pt x="60" y="74"/>
                    <a:pt x="79" y="64"/>
                    <a:pt x="101" y="64"/>
                  </a:cubicBezTo>
                  <a:cubicBezTo>
                    <a:pt x="146" y="64"/>
                    <a:pt x="181" y="100"/>
                    <a:pt x="181" y="144"/>
                  </a:cubicBezTo>
                  <a:cubicBezTo>
                    <a:pt x="181" y="189"/>
                    <a:pt x="146" y="224"/>
                    <a:pt x="101" y="224"/>
                  </a:cubicBezTo>
                  <a:cubicBezTo>
                    <a:pt x="85" y="224"/>
                    <a:pt x="85" y="240"/>
                    <a:pt x="85" y="240"/>
                  </a:cubicBezTo>
                  <a:lnTo>
                    <a:pt x="85" y="352"/>
                  </a:lnTo>
                  <a:lnTo>
                    <a:pt x="149" y="352"/>
                  </a:lnTo>
                  <a:lnTo>
                    <a:pt x="149" y="280"/>
                  </a:lnTo>
                  <a:cubicBezTo>
                    <a:pt x="205" y="260"/>
                    <a:pt x="245" y="207"/>
                    <a:pt x="245" y="144"/>
                  </a:cubicBezTo>
                  <a:close/>
                </a:path>
              </a:pathLst>
            </a:custGeom>
            <a:solidFill>
              <a:srgbClr val="4F81BD"/>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Tree>
    <p:extLst>
      <p:ext uri="{BB962C8B-B14F-4D97-AF65-F5344CB8AC3E}">
        <p14:creationId xmlns:p14="http://schemas.microsoft.com/office/powerpoint/2010/main" val="2632521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barn(inVertical)">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barn(inVertical)">
                                      <p:cBhvr>
                                        <p:cTn id="12" dur="500"/>
                                        <p:tgtEl>
                                          <p:spTgt spid="3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barn(inVertical)">
                                      <p:cBhvr>
                                        <p:cTn id="17" dur="500"/>
                                        <p:tgtEl>
                                          <p:spTgt spid="30"/>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barn(inVertical)">
                                      <p:cBhvr>
                                        <p:cTn id="22" dur="500"/>
                                        <p:tgtEl>
                                          <p:spTgt spid="33"/>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barn(inVertical)">
                                      <p:cBhvr>
                                        <p:cTn id="27" dur="500"/>
                                        <p:tgtEl>
                                          <p:spTgt spid="34"/>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35"/>
                                        </p:tgtEl>
                                        <p:attrNameLst>
                                          <p:attrName>style.visibility</p:attrName>
                                        </p:attrNameLst>
                                      </p:cBhvr>
                                      <p:to>
                                        <p:strVal val="visible"/>
                                      </p:to>
                                    </p:set>
                                    <p:animEffect transition="in" filter="barn(inVertical)">
                                      <p:cBhvr>
                                        <p:cTn id="3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1" grpId="0"/>
      <p:bldP spid="32" grpId="0"/>
      <p:bldP spid="33" grpId="0"/>
      <p:bldP spid="3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1"/>
          <p:cNvSpPr txBox="1"/>
          <p:nvPr/>
        </p:nvSpPr>
        <p:spPr>
          <a:xfrm>
            <a:off x="35685" y="-20430"/>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a:solidFill>
                  <a:srgbClr val="3862C0"/>
                </a:solidFill>
              </a:rPr>
              <a:t>密码</a:t>
            </a:r>
            <a:r>
              <a:rPr kumimoji="1" lang="zh-CN" altLang="en-US" sz="3200" i="0" dirty="0" smtClean="0">
                <a:solidFill>
                  <a:srgbClr val="3862C0"/>
                </a:solidFill>
              </a:rPr>
              <a:t>学基础</a:t>
            </a:r>
            <a:r>
              <a:rPr kumimoji="1" lang="en-US" altLang="zh-CN" sz="2000" b="0" i="0" dirty="0" smtClean="0">
                <a:solidFill>
                  <a:srgbClr val="3862C0"/>
                </a:solidFill>
              </a:rPr>
              <a:t>-</a:t>
            </a:r>
            <a:r>
              <a:rPr kumimoji="1" lang="zh-CN" altLang="en-US" sz="2000" b="0" i="0" dirty="0">
                <a:solidFill>
                  <a:srgbClr val="3862C0"/>
                </a:solidFill>
              </a:rPr>
              <a:t>现</a:t>
            </a:r>
            <a:r>
              <a:rPr kumimoji="1" lang="zh-CN" altLang="en-US" sz="2000" b="0" i="0" dirty="0" smtClean="0">
                <a:solidFill>
                  <a:srgbClr val="3862C0"/>
                </a:solidFill>
              </a:rPr>
              <a:t>代密码系统</a:t>
            </a:r>
            <a:endParaRPr kumimoji="1" lang="zh-CN" altLang="en-US" sz="2000" b="0" i="0" dirty="0">
              <a:solidFill>
                <a:srgbClr val="3862C0"/>
              </a:solidFill>
            </a:endParaRPr>
          </a:p>
        </p:txBody>
      </p:sp>
      <p:graphicFrame>
        <p:nvGraphicFramePr>
          <p:cNvPr id="2" name="Table 1"/>
          <p:cNvGraphicFramePr>
            <a:graphicFrameLocks noGrp="1"/>
          </p:cNvGraphicFramePr>
          <p:nvPr>
            <p:extLst>
              <p:ext uri="{D42A27DB-BD31-4B8C-83A1-F6EECF244321}">
                <p14:modId xmlns:p14="http://schemas.microsoft.com/office/powerpoint/2010/main" val="1637207090"/>
              </p:ext>
            </p:extLst>
          </p:nvPr>
        </p:nvGraphicFramePr>
        <p:xfrm>
          <a:off x="827741" y="1060600"/>
          <a:ext cx="7344509" cy="3383280"/>
        </p:xfrm>
        <a:graphic>
          <a:graphicData uri="http://schemas.openxmlformats.org/drawingml/2006/table">
            <a:tbl>
              <a:tblPr firstRow="1" bandRow="1">
                <a:tableStyleId>{5C22544A-7EE6-4342-B048-85BDC9FD1C3A}</a:tableStyleId>
              </a:tblPr>
              <a:tblGrid>
                <a:gridCol w="886215"/>
                <a:gridCol w="3351001"/>
                <a:gridCol w="1811203"/>
                <a:gridCol w="1296090"/>
              </a:tblGrid>
              <a:tr h="370840">
                <a:tc>
                  <a:txBody>
                    <a:bodyPr/>
                    <a:lstStyle/>
                    <a:p>
                      <a:pPr marL="0" algn="ctr" defTabSz="914400" rtl="0" eaLnBrk="0" fontAlgn="base" latinLnBrk="0" hangingPunct="0">
                        <a:spcBef>
                          <a:spcPct val="0"/>
                        </a:spcBef>
                        <a:spcAft>
                          <a:spcPct val="0"/>
                        </a:spcAft>
                        <a:defRPr/>
                      </a:pPr>
                      <a:r>
                        <a:rPr lang="zh-CN" altLang="en-US" sz="2000" kern="1200" dirty="0" smtClean="0"/>
                        <a:t>名称</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zh-CN" altLang="en-US" sz="2000" kern="1200" dirty="0" smtClean="0"/>
                        <a:t>全称</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zh-CN" altLang="en-US" sz="2000" kern="1200" dirty="0" smtClean="0"/>
                        <a:t>密钥长度</a:t>
                      </a:r>
                      <a:r>
                        <a:rPr lang="en-US" altLang="zh-CN" sz="2000" kern="1200" dirty="0" smtClean="0"/>
                        <a:t>(bit)</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zh-CN" altLang="en-US" sz="2000" kern="1200" dirty="0" smtClean="0"/>
                        <a:t>破解难度</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r>
              <a:tr h="370840">
                <a:tc>
                  <a:txBody>
                    <a:bodyPr/>
                    <a:lstStyle/>
                    <a:p>
                      <a:pPr marL="0" algn="ctr" defTabSz="914400" rtl="0" eaLnBrk="0" fontAlgn="base" latinLnBrk="0" hangingPunct="0">
                        <a:spcBef>
                          <a:spcPct val="0"/>
                        </a:spcBef>
                        <a:spcAft>
                          <a:spcPct val="0"/>
                        </a:spcAft>
                        <a:defRPr/>
                      </a:pPr>
                      <a:r>
                        <a:rPr lang="en-US" sz="2000" b="0" i="0" kern="1200" dirty="0" smtClean="0">
                          <a:solidFill>
                            <a:srgbClr val="3862C0"/>
                          </a:solidFill>
                          <a:latin typeface="微软雅黑" panose="020B0503020204020204" pitchFamily="34" charset="-122"/>
                          <a:ea typeface="微软雅黑" panose="020B0503020204020204" pitchFamily="34" charset="-122"/>
                          <a:cs typeface="+mn-cs"/>
                        </a:rPr>
                        <a:t>DES</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en-US" sz="2000" b="0" i="0" kern="1200" dirty="0" smtClean="0">
                          <a:solidFill>
                            <a:srgbClr val="3862C0"/>
                          </a:solidFill>
                          <a:latin typeface="微软雅黑" panose="020B0503020204020204" pitchFamily="34" charset="-122"/>
                          <a:ea typeface="微软雅黑" panose="020B0503020204020204" pitchFamily="34" charset="-122"/>
                          <a:cs typeface="+mn-cs"/>
                        </a:rPr>
                        <a:t>Data Encryption Standard</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en-US" sz="2000" b="0" i="0" kern="1200" dirty="0" smtClean="0">
                          <a:solidFill>
                            <a:srgbClr val="3862C0"/>
                          </a:solidFill>
                          <a:latin typeface="微软雅黑" panose="020B0503020204020204" pitchFamily="34" charset="-122"/>
                          <a:ea typeface="微软雅黑" panose="020B0503020204020204" pitchFamily="34" charset="-122"/>
                          <a:cs typeface="+mn-cs"/>
                        </a:rPr>
                        <a:t>64</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zh-CN" altLang="en-US" sz="2000" b="0" i="0" kern="1200" dirty="0" smtClean="0">
                          <a:solidFill>
                            <a:srgbClr val="3862C0"/>
                          </a:solidFill>
                          <a:latin typeface="微软雅黑" panose="020B0503020204020204" pitchFamily="34" charset="-122"/>
                          <a:ea typeface="微软雅黑" panose="020B0503020204020204" pitchFamily="34" charset="-122"/>
                          <a:cs typeface="+mn-cs"/>
                        </a:rPr>
                        <a:t>中</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r>
              <a:tr h="370840">
                <a:tc>
                  <a:txBody>
                    <a:bodyPr/>
                    <a:lstStyle/>
                    <a:p>
                      <a:pPr marL="0" algn="ctr" defTabSz="914400" rtl="0" eaLnBrk="0" fontAlgn="base" latinLnBrk="0" hangingPunct="0">
                        <a:spcBef>
                          <a:spcPct val="0"/>
                        </a:spcBef>
                        <a:spcAft>
                          <a:spcPct val="0"/>
                        </a:spcAft>
                        <a:defRPr/>
                      </a:pPr>
                      <a:r>
                        <a:rPr lang="en-US" sz="2000" b="0" i="0" kern="1200" dirty="0" smtClean="0">
                          <a:solidFill>
                            <a:srgbClr val="3862C0"/>
                          </a:solidFill>
                          <a:latin typeface="微软雅黑" panose="020B0503020204020204" pitchFamily="34" charset="-122"/>
                          <a:ea typeface="微软雅黑" panose="020B0503020204020204" pitchFamily="34" charset="-122"/>
                          <a:cs typeface="+mn-cs"/>
                        </a:rPr>
                        <a:t>3</a:t>
                      </a:r>
                      <a:r>
                        <a:rPr lang="en-US" altLang="zh-CN" sz="2000" b="0" i="0" kern="1200" dirty="0" smtClean="0">
                          <a:solidFill>
                            <a:srgbClr val="3862C0"/>
                          </a:solidFill>
                          <a:latin typeface="微软雅黑" panose="020B0503020204020204" pitchFamily="34" charset="-122"/>
                          <a:ea typeface="微软雅黑" panose="020B0503020204020204" pitchFamily="34" charset="-122"/>
                          <a:cs typeface="+mn-cs"/>
                        </a:rPr>
                        <a:t>DES</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en-US" sz="2000" b="0" i="0" kern="1200" dirty="0" smtClean="0">
                          <a:solidFill>
                            <a:srgbClr val="3862C0"/>
                          </a:solidFill>
                          <a:latin typeface="微软雅黑" panose="020B0503020204020204" pitchFamily="34" charset="-122"/>
                          <a:ea typeface="微软雅黑" panose="020B0503020204020204" pitchFamily="34" charset="-122"/>
                          <a:cs typeface="+mn-cs"/>
                        </a:rPr>
                        <a:t>192</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zh-CN" altLang="en-US" sz="2000" b="0" i="0" kern="1200" dirty="0" smtClean="0">
                          <a:solidFill>
                            <a:srgbClr val="3862C0"/>
                          </a:solidFill>
                          <a:latin typeface="微软雅黑" panose="020B0503020204020204" pitchFamily="34" charset="-122"/>
                          <a:ea typeface="微软雅黑" panose="020B0503020204020204" pitchFamily="34" charset="-122"/>
                          <a:cs typeface="+mn-cs"/>
                        </a:rPr>
                        <a:t>难</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r>
              <a:tr h="370840">
                <a:tc>
                  <a:txBody>
                    <a:bodyPr/>
                    <a:lstStyle/>
                    <a:p>
                      <a:pPr marL="0" algn="ctr" defTabSz="914400" rtl="0" eaLnBrk="0" fontAlgn="base" latinLnBrk="0" hangingPunct="0">
                        <a:spcBef>
                          <a:spcPct val="0"/>
                        </a:spcBef>
                        <a:spcAft>
                          <a:spcPct val="0"/>
                        </a:spcAft>
                        <a:defRPr/>
                      </a:pPr>
                      <a:endParaRPr lang="en-US" altLang="zh-CN" sz="2000" b="0" i="0" kern="1200" dirty="0" smtClean="0">
                        <a:solidFill>
                          <a:srgbClr val="3862C0"/>
                        </a:solidFill>
                        <a:latin typeface="微软雅黑" panose="020B0503020204020204" pitchFamily="34" charset="-122"/>
                        <a:ea typeface="微软雅黑" panose="020B0503020204020204" pitchFamily="34" charset="-122"/>
                        <a:cs typeface="+mn-cs"/>
                      </a:endParaRPr>
                    </a:p>
                    <a:p>
                      <a:pPr marL="0" algn="ctr" defTabSz="914400" rtl="0" eaLnBrk="0" fontAlgn="base" latinLnBrk="0" hangingPunct="0">
                        <a:spcBef>
                          <a:spcPct val="0"/>
                        </a:spcBef>
                        <a:spcAft>
                          <a:spcPct val="0"/>
                        </a:spcAft>
                        <a:defRPr/>
                      </a:pPr>
                      <a:r>
                        <a:rPr lang="en-US" altLang="zh-CN" sz="2000" b="0" i="0" kern="1200" dirty="0" smtClean="0">
                          <a:solidFill>
                            <a:srgbClr val="3862C0"/>
                          </a:solidFill>
                          <a:latin typeface="微软雅黑" panose="020B0503020204020204" pitchFamily="34" charset="-122"/>
                          <a:ea typeface="微软雅黑" panose="020B0503020204020204" pitchFamily="34" charset="-122"/>
                          <a:cs typeface="+mn-cs"/>
                        </a:rPr>
                        <a:t>AES</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en-US" sz="2000" b="0" i="0" kern="1200" dirty="0" smtClean="0">
                          <a:solidFill>
                            <a:srgbClr val="3862C0"/>
                          </a:solidFill>
                          <a:latin typeface="微软雅黑" panose="020B0503020204020204" pitchFamily="34" charset="-122"/>
                          <a:ea typeface="微软雅黑" panose="020B0503020204020204" pitchFamily="34" charset="-122"/>
                          <a:cs typeface="+mn-cs"/>
                        </a:rPr>
                        <a:t>Advanced </a:t>
                      </a:r>
                      <a:r>
                        <a:rPr lang="en-US" altLang="zh-CN" sz="2000" b="0" i="0" kern="1200" dirty="0" smtClean="0">
                          <a:solidFill>
                            <a:srgbClr val="3862C0"/>
                          </a:solidFill>
                          <a:latin typeface="微软雅黑" panose="020B0503020204020204" pitchFamily="34" charset="-122"/>
                          <a:ea typeface="微软雅黑" panose="020B0503020204020204" pitchFamily="34" charset="-122"/>
                          <a:cs typeface="+mn-cs"/>
                        </a:rPr>
                        <a:t>Encryption Standard</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en-US" sz="2000" b="0" i="0" kern="1200" dirty="0" smtClean="0">
                          <a:solidFill>
                            <a:srgbClr val="3862C0"/>
                          </a:solidFill>
                          <a:latin typeface="微软雅黑" panose="020B0503020204020204" pitchFamily="34" charset="-122"/>
                          <a:ea typeface="微软雅黑" panose="020B0503020204020204" pitchFamily="34" charset="-122"/>
                          <a:cs typeface="+mn-cs"/>
                        </a:rPr>
                        <a:t>128</a:t>
                      </a:r>
                    </a:p>
                    <a:p>
                      <a:pPr marL="0" algn="ctr" defTabSz="914400" rtl="0" eaLnBrk="0" fontAlgn="base" latinLnBrk="0" hangingPunct="0">
                        <a:spcBef>
                          <a:spcPct val="0"/>
                        </a:spcBef>
                        <a:spcAft>
                          <a:spcPct val="0"/>
                        </a:spcAft>
                        <a:defRPr/>
                      </a:pPr>
                      <a:r>
                        <a:rPr lang="en-US" sz="2000" b="0" i="0" kern="1200" dirty="0" smtClean="0">
                          <a:solidFill>
                            <a:srgbClr val="3862C0"/>
                          </a:solidFill>
                          <a:latin typeface="微软雅黑" panose="020B0503020204020204" pitchFamily="34" charset="-122"/>
                          <a:ea typeface="微软雅黑" panose="020B0503020204020204" pitchFamily="34" charset="-122"/>
                          <a:cs typeface="+mn-cs"/>
                        </a:rPr>
                        <a:t>192</a:t>
                      </a:r>
                    </a:p>
                    <a:p>
                      <a:pPr marL="0" algn="ctr" defTabSz="914400" rtl="0" eaLnBrk="0" fontAlgn="base" latinLnBrk="0" hangingPunct="0">
                        <a:spcBef>
                          <a:spcPct val="0"/>
                        </a:spcBef>
                        <a:spcAft>
                          <a:spcPct val="0"/>
                        </a:spcAft>
                        <a:defRPr/>
                      </a:pPr>
                      <a:r>
                        <a:rPr lang="en-US" sz="2000" b="0" i="0" kern="1200" dirty="0" smtClean="0">
                          <a:solidFill>
                            <a:srgbClr val="3862C0"/>
                          </a:solidFill>
                          <a:latin typeface="微软雅黑" panose="020B0503020204020204" pitchFamily="34" charset="-122"/>
                          <a:ea typeface="微软雅黑" panose="020B0503020204020204" pitchFamily="34" charset="-122"/>
                          <a:cs typeface="+mn-cs"/>
                        </a:rPr>
                        <a:t>256</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zh-CN" altLang="en-US" sz="2000" b="0" i="0" kern="1200" dirty="0" smtClean="0">
                          <a:solidFill>
                            <a:srgbClr val="3862C0"/>
                          </a:solidFill>
                          <a:latin typeface="微软雅黑" panose="020B0503020204020204" pitchFamily="34" charset="-122"/>
                          <a:ea typeface="微软雅黑" panose="020B0503020204020204" pitchFamily="34" charset="-122"/>
                          <a:cs typeface="+mn-cs"/>
                        </a:rPr>
                        <a:t>难</a:t>
                      </a:r>
                      <a:endParaRPr lang="en-US" altLang="zh-CN" sz="2000" b="0" i="0" kern="1200" dirty="0" smtClean="0">
                        <a:solidFill>
                          <a:srgbClr val="3862C0"/>
                        </a:solidFill>
                        <a:latin typeface="微软雅黑" panose="020B0503020204020204" pitchFamily="34" charset="-122"/>
                        <a:ea typeface="微软雅黑" panose="020B0503020204020204" pitchFamily="34" charset="-122"/>
                        <a:cs typeface="+mn-cs"/>
                      </a:endParaRPr>
                    </a:p>
                    <a:p>
                      <a:pPr marL="0" algn="ctr" defTabSz="914400" rtl="0" eaLnBrk="0" fontAlgn="base" latinLnBrk="0" hangingPunct="0">
                        <a:spcBef>
                          <a:spcPct val="0"/>
                        </a:spcBef>
                        <a:spcAft>
                          <a:spcPct val="0"/>
                        </a:spcAft>
                        <a:defRPr/>
                      </a:pPr>
                      <a:r>
                        <a:rPr lang="zh-CN" altLang="en-US" sz="2000" b="0" i="0" kern="1200" dirty="0" smtClean="0">
                          <a:solidFill>
                            <a:srgbClr val="3862C0"/>
                          </a:solidFill>
                          <a:latin typeface="微软雅黑" panose="020B0503020204020204" pitchFamily="34" charset="-122"/>
                          <a:ea typeface="微软雅黑" panose="020B0503020204020204" pitchFamily="34" charset="-122"/>
                          <a:cs typeface="+mn-cs"/>
                        </a:rPr>
                        <a:t>难</a:t>
                      </a:r>
                      <a:endParaRPr lang="en-US" altLang="zh-CN" sz="2000" b="0" i="0" kern="1200" dirty="0" smtClean="0">
                        <a:solidFill>
                          <a:srgbClr val="3862C0"/>
                        </a:solidFill>
                        <a:latin typeface="微软雅黑" panose="020B0503020204020204" pitchFamily="34" charset="-122"/>
                        <a:ea typeface="微软雅黑" panose="020B0503020204020204" pitchFamily="34" charset="-122"/>
                        <a:cs typeface="+mn-cs"/>
                      </a:endParaRPr>
                    </a:p>
                    <a:p>
                      <a:pPr marL="0" algn="ctr" defTabSz="914400" rtl="0" eaLnBrk="0" fontAlgn="base" latinLnBrk="0" hangingPunct="0">
                        <a:spcBef>
                          <a:spcPct val="0"/>
                        </a:spcBef>
                        <a:spcAft>
                          <a:spcPct val="0"/>
                        </a:spcAft>
                        <a:defRPr/>
                      </a:pPr>
                      <a:r>
                        <a:rPr lang="zh-CN" altLang="en-US" sz="2000" b="0" i="0" kern="1200" dirty="0" smtClean="0">
                          <a:solidFill>
                            <a:srgbClr val="3862C0"/>
                          </a:solidFill>
                          <a:latin typeface="微软雅黑" panose="020B0503020204020204" pitchFamily="34" charset="-122"/>
                          <a:ea typeface="微软雅黑" panose="020B0503020204020204" pitchFamily="34" charset="-122"/>
                          <a:cs typeface="+mn-cs"/>
                        </a:rPr>
                        <a:t>难</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r>
              <a:tr h="370840">
                <a:tc>
                  <a:txBody>
                    <a:bodyPr/>
                    <a:lstStyle/>
                    <a:p>
                      <a:pPr marL="0" algn="ctr" defTabSz="914400" rtl="0" eaLnBrk="0" fontAlgn="base" latinLnBrk="0" hangingPunct="0">
                        <a:spcBef>
                          <a:spcPct val="0"/>
                        </a:spcBef>
                        <a:spcAft>
                          <a:spcPct val="0"/>
                        </a:spcAft>
                        <a:defRPr/>
                      </a:pPr>
                      <a:r>
                        <a:rPr lang="en-US" sz="2000" b="0" i="0" kern="1200" dirty="0" smtClean="0">
                          <a:solidFill>
                            <a:srgbClr val="3862C0"/>
                          </a:solidFill>
                          <a:latin typeface="微软雅黑" panose="020B0503020204020204" pitchFamily="34" charset="-122"/>
                          <a:ea typeface="微软雅黑" panose="020B0503020204020204" pitchFamily="34" charset="-122"/>
                          <a:cs typeface="+mn-cs"/>
                        </a:rPr>
                        <a:t>SM4</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en-US" sz="2000" b="0" i="0" kern="1200" dirty="0" smtClean="0">
                          <a:solidFill>
                            <a:srgbClr val="3862C0"/>
                          </a:solidFill>
                          <a:latin typeface="微软雅黑" panose="020B0503020204020204" pitchFamily="34" charset="-122"/>
                          <a:ea typeface="微软雅黑" panose="020B0503020204020204" pitchFamily="34" charset="-122"/>
                          <a:cs typeface="+mn-cs"/>
                        </a:rPr>
                        <a:t>128</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zh-CN" altLang="en-US" sz="2000" b="0" i="0" kern="1200" dirty="0" smtClean="0">
                          <a:solidFill>
                            <a:srgbClr val="3862C0"/>
                          </a:solidFill>
                          <a:latin typeface="微软雅黑" panose="020B0503020204020204" pitchFamily="34" charset="-122"/>
                          <a:ea typeface="微软雅黑" panose="020B0503020204020204" pitchFamily="34" charset="-122"/>
                          <a:cs typeface="+mn-cs"/>
                        </a:rPr>
                        <a:t>难</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r>
              <a:tr h="370840">
                <a:tc>
                  <a:txBody>
                    <a:bodyPr/>
                    <a:lstStyle/>
                    <a:p>
                      <a:pPr marL="0" algn="ctr" defTabSz="914400" rtl="0" eaLnBrk="0" fontAlgn="base" latinLnBrk="0" hangingPunct="0">
                        <a:spcBef>
                          <a:spcPct val="0"/>
                        </a:spcBef>
                        <a:spcAft>
                          <a:spcPct val="0"/>
                        </a:spcAft>
                        <a:defRPr/>
                      </a:pPr>
                      <a:r>
                        <a:rPr lang="en-US" sz="2000" b="0" i="0" kern="1200" dirty="0" smtClean="0">
                          <a:solidFill>
                            <a:srgbClr val="3862C0"/>
                          </a:solidFill>
                          <a:latin typeface="微软雅黑" panose="020B0503020204020204" pitchFamily="34" charset="-122"/>
                          <a:ea typeface="微软雅黑" panose="020B0503020204020204" pitchFamily="34" charset="-122"/>
                          <a:cs typeface="+mn-cs"/>
                        </a:rPr>
                        <a:t>RC4</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en-US" sz="2000" b="0" i="0" kern="1200" dirty="0" err="1" smtClean="0">
                          <a:solidFill>
                            <a:srgbClr val="3862C0"/>
                          </a:solidFill>
                          <a:latin typeface="微软雅黑" panose="020B0503020204020204" pitchFamily="34" charset="-122"/>
                          <a:ea typeface="微软雅黑" panose="020B0503020204020204" pitchFamily="34" charset="-122"/>
                          <a:cs typeface="+mn-cs"/>
                        </a:rPr>
                        <a:t>Rivest</a:t>
                      </a:r>
                      <a:r>
                        <a:rPr lang="en-US" sz="2000" b="0" i="0" kern="1200" dirty="0" smtClean="0">
                          <a:solidFill>
                            <a:srgbClr val="3862C0"/>
                          </a:solidFill>
                          <a:latin typeface="微软雅黑" panose="020B0503020204020204" pitchFamily="34" charset="-122"/>
                          <a:ea typeface="微软雅黑" panose="020B0503020204020204" pitchFamily="34" charset="-122"/>
                          <a:cs typeface="+mn-cs"/>
                        </a:rPr>
                        <a:t> Cipher</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zh-CN" altLang="en-US" sz="2000" b="0" i="0" kern="1200" dirty="0" smtClean="0">
                          <a:solidFill>
                            <a:srgbClr val="3862C0"/>
                          </a:solidFill>
                          <a:latin typeface="微软雅黑" panose="020B0503020204020204" pitchFamily="34" charset="-122"/>
                          <a:ea typeface="微软雅黑" panose="020B0503020204020204" pitchFamily="34" charset="-122"/>
                          <a:cs typeface="+mn-cs"/>
                        </a:rPr>
                        <a:t>中</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r>
              <a:tr h="370840">
                <a:tc>
                  <a:txBody>
                    <a:bodyPr/>
                    <a:lstStyle/>
                    <a:p>
                      <a:pPr marL="0" algn="ctr" defTabSz="914400" rtl="0" eaLnBrk="0" fontAlgn="base" latinLnBrk="0" hangingPunct="0">
                        <a:spcBef>
                          <a:spcPct val="0"/>
                        </a:spcBef>
                        <a:spcAft>
                          <a:spcPct val="0"/>
                        </a:spcAft>
                        <a:defRPr/>
                      </a:pPr>
                      <a:r>
                        <a:rPr lang="en-US" sz="2000" b="0" i="0" kern="1200" dirty="0" smtClean="0">
                          <a:solidFill>
                            <a:srgbClr val="3862C0"/>
                          </a:solidFill>
                          <a:latin typeface="微软雅黑" panose="020B0503020204020204" pitchFamily="34" charset="-122"/>
                          <a:ea typeface="微软雅黑" panose="020B0503020204020204" pitchFamily="34" charset="-122"/>
                          <a:cs typeface="+mn-cs"/>
                        </a:rPr>
                        <a:t>…</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r>
            </a:tbl>
          </a:graphicData>
        </a:graphic>
      </p:graphicFrame>
    </p:spTree>
    <p:extLst>
      <p:ext uri="{BB962C8B-B14F-4D97-AF65-F5344CB8AC3E}">
        <p14:creationId xmlns:p14="http://schemas.microsoft.com/office/powerpoint/2010/main" val="212180388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1"/>
          <p:cNvSpPr txBox="1"/>
          <p:nvPr/>
        </p:nvSpPr>
        <p:spPr>
          <a:xfrm>
            <a:off x="35685" y="-20430"/>
            <a:ext cx="5904410"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a:solidFill>
                  <a:srgbClr val="3862C0"/>
                </a:solidFill>
              </a:rPr>
              <a:t>密码</a:t>
            </a:r>
            <a:r>
              <a:rPr kumimoji="1" lang="zh-CN" altLang="en-US" sz="3200" i="0" dirty="0" smtClean="0">
                <a:solidFill>
                  <a:srgbClr val="3862C0"/>
                </a:solidFill>
              </a:rPr>
              <a:t>学基础</a:t>
            </a:r>
            <a:r>
              <a:rPr kumimoji="1" lang="en-US" altLang="zh-CN" sz="2000" b="0" i="0" dirty="0" smtClean="0">
                <a:solidFill>
                  <a:srgbClr val="3862C0"/>
                </a:solidFill>
              </a:rPr>
              <a:t>-</a:t>
            </a:r>
            <a:r>
              <a:rPr kumimoji="1" lang="zh-CN" altLang="en-US" sz="2000" b="0" i="0" dirty="0">
                <a:solidFill>
                  <a:srgbClr val="3862C0"/>
                </a:solidFill>
              </a:rPr>
              <a:t>对</a:t>
            </a:r>
            <a:r>
              <a:rPr kumimoji="1" lang="zh-CN" altLang="en-US" sz="2000" b="0" i="0" dirty="0" smtClean="0">
                <a:solidFill>
                  <a:srgbClr val="3862C0"/>
                </a:solidFill>
              </a:rPr>
              <a:t>称密码系统的秘钥分配</a:t>
            </a:r>
            <a:endParaRPr kumimoji="1" lang="zh-CN" altLang="en-US" sz="2000" b="0" i="0" dirty="0">
              <a:solidFill>
                <a:srgbClr val="3862C0"/>
              </a:solidFill>
            </a:endParaRPr>
          </a:p>
        </p:txBody>
      </p:sp>
      <p:grpSp>
        <p:nvGrpSpPr>
          <p:cNvPr id="3" name="Group 2"/>
          <p:cNvGrpSpPr/>
          <p:nvPr/>
        </p:nvGrpSpPr>
        <p:grpSpPr>
          <a:xfrm>
            <a:off x="611725" y="2001409"/>
            <a:ext cx="1406087" cy="1218386"/>
            <a:chOff x="429723" y="705319"/>
            <a:chExt cx="1406087" cy="1218386"/>
          </a:xfrm>
        </p:grpSpPr>
        <p:sp>
          <p:nvSpPr>
            <p:cNvPr id="4" name="TextBox 3"/>
            <p:cNvSpPr txBox="1"/>
            <p:nvPr/>
          </p:nvSpPr>
          <p:spPr>
            <a:xfrm>
              <a:off x="429723" y="1395330"/>
              <a:ext cx="1406087" cy="528375"/>
            </a:xfrm>
            <a:prstGeom prst="rect">
              <a:avLst/>
            </a:prstGeom>
          </p:spPr>
          <p:txBody>
            <a:bodyPr vert="horz" wrap="square" lIns="91440" tIns="45720" rIns="91440" bIns="45720" rtlCol="0" anchor="ctr">
              <a:noAutofit/>
            </a:bodyPr>
            <a:lstStyle/>
            <a:p>
              <a:pPr algn="ctr"/>
              <a:r>
                <a:rPr lang="zh-CN" altLang="en-US" sz="2000" i="0" dirty="0" smtClean="0">
                  <a:solidFill>
                    <a:srgbClr val="3862C0"/>
                  </a:solidFill>
                  <a:latin typeface="微软雅黑" panose="020B0503020204020204" pitchFamily="34" charset="-122"/>
                  <a:ea typeface="微软雅黑" panose="020B0503020204020204" pitchFamily="34" charset="-122"/>
                </a:rPr>
                <a:t>客户端</a:t>
              </a:r>
              <a:r>
                <a:rPr lang="en-US" altLang="zh-CN" sz="2000" i="0" dirty="0" smtClean="0">
                  <a:solidFill>
                    <a:srgbClr val="3862C0"/>
                  </a:solidFill>
                  <a:latin typeface="微软雅黑" panose="020B0503020204020204" pitchFamily="34" charset="-122"/>
                  <a:ea typeface="微软雅黑" panose="020B0503020204020204" pitchFamily="34" charset="-122"/>
                </a:rPr>
                <a:t>A</a:t>
              </a:r>
            </a:p>
          </p:txBody>
        </p:sp>
        <p:grpSp>
          <p:nvGrpSpPr>
            <p:cNvPr id="5" name="PA-515-515819-Office worker-320532">
              <a:extLst>
                <a:ext uri="{FF2B5EF4-FFF2-40B4-BE49-F238E27FC236}">
                  <a16:creationId xmlns="" xmlns:a16="http://schemas.microsoft.com/office/drawing/2014/main" id="{C5F71805-7212-47D4-B5BD-B4941A654765}"/>
                </a:ext>
              </a:extLst>
            </p:cNvPr>
            <p:cNvGrpSpPr/>
            <p:nvPr>
              <p:custDataLst>
                <p:tags r:id="rId12"/>
              </p:custDataLst>
            </p:nvPr>
          </p:nvGrpSpPr>
          <p:grpSpPr>
            <a:xfrm>
              <a:off x="704794" y="705319"/>
              <a:ext cx="863387" cy="786714"/>
              <a:chOff x="3053561" y="1807446"/>
              <a:chExt cx="1511710" cy="1527072"/>
            </a:xfrm>
          </p:grpSpPr>
          <p:sp>
            <p:nvSpPr>
              <p:cNvPr id="6" name="PA-任意多边形: 形状 766">
                <a:extLst>
                  <a:ext uri="{FF2B5EF4-FFF2-40B4-BE49-F238E27FC236}">
                    <a16:creationId xmlns="" xmlns:a16="http://schemas.microsoft.com/office/drawing/2014/main" id="{6EC36C13-7474-421A-8E2B-0C43635115A9}"/>
                  </a:ext>
                </a:extLst>
              </p:cNvPr>
              <p:cNvSpPr/>
              <p:nvPr>
                <p:custDataLst>
                  <p:tags r:id="rId13"/>
                </p:custDataLst>
              </p:nvPr>
            </p:nvSpPr>
            <p:spPr>
              <a:xfrm>
                <a:off x="3848991" y="2667768"/>
                <a:ext cx="691331" cy="445524"/>
              </a:xfrm>
              <a:custGeom>
                <a:avLst/>
                <a:gdLst>
                  <a:gd name="connsiteX0" fmla="*/ 641401 w 691330"/>
                  <a:gd name="connsiteY0" fmla="*/ 2304 h 445524"/>
                  <a:gd name="connsiteX1" fmla="*/ 51466 w 691330"/>
                  <a:gd name="connsiteY1" fmla="*/ 2304 h 445524"/>
                  <a:gd name="connsiteX2" fmla="*/ 2304 w 691330"/>
                  <a:gd name="connsiteY2" fmla="*/ 51466 h 445524"/>
                  <a:gd name="connsiteX3" fmla="*/ 2304 w 691330"/>
                  <a:gd name="connsiteY3" fmla="*/ 444756 h 445524"/>
                  <a:gd name="connsiteX4" fmla="*/ 690563 w 691330"/>
                  <a:gd name="connsiteY4" fmla="*/ 444756 h 445524"/>
                  <a:gd name="connsiteX5" fmla="*/ 690563 w 691330"/>
                  <a:gd name="connsiteY5" fmla="*/ 51466 h 445524"/>
                  <a:gd name="connsiteX6" fmla="*/ 641401 w 691330"/>
                  <a:gd name="connsiteY6" fmla="*/ 2304 h 4455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91330" h="445524">
                    <a:moveTo>
                      <a:pt x="641401" y="2304"/>
                    </a:moveTo>
                    <a:lnTo>
                      <a:pt x="51466" y="2304"/>
                    </a:lnTo>
                    <a:cubicBezTo>
                      <a:pt x="24304" y="2304"/>
                      <a:pt x="2304" y="24304"/>
                      <a:pt x="2304" y="51466"/>
                    </a:cubicBezTo>
                    <a:lnTo>
                      <a:pt x="2304" y="444756"/>
                    </a:lnTo>
                    <a:lnTo>
                      <a:pt x="690563" y="444756"/>
                    </a:lnTo>
                    <a:lnTo>
                      <a:pt x="690563" y="51466"/>
                    </a:lnTo>
                    <a:cubicBezTo>
                      <a:pt x="690563" y="24304"/>
                      <a:pt x="668563" y="2304"/>
                      <a:pt x="641401" y="2304"/>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 name="PA-任意多边形: 形状 767">
                <a:extLst>
                  <a:ext uri="{FF2B5EF4-FFF2-40B4-BE49-F238E27FC236}">
                    <a16:creationId xmlns="" xmlns:a16="http://schemas.microsoft.com/office/drawing/2014/main" id="{CB06C476-34B8-488B-A184-76C7038E35BA}"/>
                  </a:ext>
                </a:extLst>
              </p:cNvPr>
              <p:cNvSpPr/>
              <p:nvPr>
                <p:custDataLst>
                  <p:tags r:id="rId14"/>
                </p:custDataLst>
              </p:nvPr>
            </p:nvSpPr>
            <p:spPr>
              <a:xfrm>
                <a:off x="3234475" y="1807446"/>
                <a:ext cx="887976" cy="666750"/>
              </a:xfrm>
              <a:custGeom>
                <a:avLst/>
                <a:gdLst>
                  <a:gd name="connsiteX0" fmla="*/ 731022 w 887975"/>
                  <a:gd name="connsiteY0" fmla="*/ 130320 h 666750"/>
                  <a:gd name="connsiteX1" fmla="*/ 717208 w 887975"/>
                  <a:gd name="connsiteY1" fmla="*/ 112991 h 666750"/>
                  <a:gd name="connsiteX2" fmla="*/ 486863 w 887975"/>
                  <a:gd name="connsiteY2" fmla="*/ 2304 h 666750"/>
                  <a:gd name="connsiteX3" fmla="*/ 444756 w 887975"/>
                  <a:gd name="connsiteY3" fmla="*/ 2304 h 666750"/>
                  <a:gd name="connsiteX4" fmla="*/ 2304 w 887975"/>
                  <a:gd name="connsiteY4" fmla="*/ 444756 h 666750"/>
                  <a:gd name="connsiteX5" fmla="*/ 2304 w 887975"/>
                  <a:gd name="connsiteY5" fmla="*/ 665982 h 666750"/>
                  <a:gd name="connsiteX6" fmla="*/ 28114 w 887975"/>
                  <a:gd name="connsiteY6" fmla="*/ 665982 h 666750"/>
                  <a:gd name="connsiteX7" fmla="*/ 26885 w 887975"/>
                  <a:gd name="connsiteY7" fmla="*/ 653692 h 666750"/>
                  <a:gd name="connsiteX8" fmla="*/ 112917 w 887975"/>
                  <a:gd name="connsiteY8" fmla="*/ 567659 h 666750"/>
                  <a:gd name="connsiteX9" fmla="*/ 125208 w 887975"/>
                  <a:gd name="connsiteY9" fmla="*/ 567659 h 666750"/>
                  <a:gd name="connsiteX10" fmla="*/ 161341 w 887975"/>
                  <a:gd name="connsiteY10" fmla="*/ 542366 h 666750"/>
                  <a:gd name="connsiteX11" fmla="*/ 626948 w 887975"/>
                  <a:gd name="connsiteY11" fmla="*/ 395595 h 666750"/>
                  <a:gd name="connsiteX12" fmla="*/ 641401 w 887975"/>
                  <a:gd name="connsiteY12" fmla="*/ 395595 h 666750"/>
                  <a:gd name="connsiteX13" fmla="*/ 649660 w 887975"/>
                  <a:gd name="connsiteY13" fmla="*/ 407983 h 666750"/>
                  <a:gd name="connsiteX14" fmla="*/ 764304 w 887975"/>
                  <a:gd name="connsiteY14" fmla="*/ 469337 h 666750"/>
                  <a:gd name="connsiteX15" fmla="*/ 764304 w 887975"/>
                  <a:gd name="connsiteY15" fmla="*/ 567659 h 666750"/>
                  <a:gd name="connsiteX16" fmla="*/ 776595 w 887975"/>
                  <a:gd name="connsiteY16" fmla="*/ 567659 h 666750"/>
                  <a:gd name="connsiteX17" fmla="*/ 862627 w 887975"/>
                  <a:gd name="connsiteY17" fmla="*/ 653692 h 666750"/>
                  <a:gd name="connsiteX18" fmla="*/ 861398 w 887975"/>
                  <a:gd name="connsiteY18" fmla="*/ 665982 h 666750"/>
                  <a:gd name="connsiteX19" fmla="*/ 887208 w 887975"/>
                  <a:gd name="connsiteY19" fmla="*/ 665982 h 666750"/>
                  <a:gd name="connsiteX20" fmla="*/ 887208 w 887975"/>
                  <a:gd name="connsiteY20" fmla="*/ 388417 h 666750"/>
                  <a:gd name="connsiteX21" fmla="*/ 731022 w 887975"/>
                  <a:gd name="connsiteY21" fmla="*/ 130320 h 666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887975" h="666750">
                    <a:moveTo>
                      <a:pt x="731022" y="130320"/>
                    </a:moveTo>
                    <a:lnTo>
                      <a:pt x="717208" y="112991"/>
                    </a:lnTo>
                    <a:cubicBezTo>
                      <a:pt x="660918" y="42666"/>
                      <a:pt x="576951" y="2304"/>
                      <a:pt x="486863" y="2304"/>
                    </a:cubicBezTo>
                    <a:lnTo>
                      <a:pt x="444756" y="2304"/>
                    </a:lnTo>
                    <a:cubicBezTo>
                      <a:pt x="200793" y="2304"/>
                      <a:pt x="2304" y="200793"/>
                      <a:pt x="2304" y="444756"/>
                    </a:cubicBezTo>
                    <a:lnTo>
                      <a:pt x="2304" y="665982"/>
                    </a:lnTo>
                    <a:lnTo>
                      <a:pt x="28114" y="665982"/>
                    </a:lnTo>
                    <a:cubicBezTo>
                      <a:pt x="27549" y="661926"/>
                      <a:pt x="26885" y="657895"/>
                      <a:pt x="26885" y="653692"/>
                    </a:cubicBezTo>
                    <a:cubicBezTo>
                      <a:pt x="26885" y="606177"/>
                      <a:pt x="65403" y="567659"/>
                      <a:pt x="112917" y="567659"/>
                    </a:cubicBezTo>
                    <a:lnTo>
                      <a:pt x="125208" y="567659"/>
                    </a:lnTo>
                    <a:lnTo>
                      <a:pt x="161341" y="542366"/>
                    </a:lnTo>
                    <a:cubicBezTo>
                      <a:pt x="297813" y="446845"/>
                      <a:pt x="460365" y="395595"/>
                      <a:pt x="626948" y="395595"/>
                    </a:cubicBezTo>
                    <a:lnTo>
                      <a:pt x="641401" y="395595"/>
                    </a:lnTo>
                    <a:lnTo>
                      <a:pt x="649660" y="407983"/>
                    </a:lnTo>
                    <a:cubicBezTo>
                      <a:pt x="675224" y="446305"/>
                      <a:pt x="718240" y="469337"/>
                      <a:pt x="764304" y="469337"/>
                    </a:cubicBezTo>
                    <a:lnTo>
                      <a:pt x="764304" y="567659"/>
                    </a:lnTo>
                    <a:lnTo>
                      <a:pt x="776595" y="567659"/>
                    </a:lnTo>
                    <a:cubicBezTo>
                      <a:pt x="824109" y="567659"/>
                      <a:pt x="862627" y="606177"/>
                      <a:pt x="862627" y="653692"/>
                    </a:cubicBezTo>
                    <a:cubicBezTo>
                      <a:pt x="862627" y="657895"/>
                      <a:pt x="861963" y="661926"/>
                      <a:pt x="861398" y="665982"/>
                    </a:cubicBezTo>
                    <a:lnTo>
                      <a:pt x="887208" y="665982"/>
                    </a:lnTo>
                    <a:lnTo>
                      <a:pt x="887208" y="388417"/>
                    </a:lnTo>
                    <a:cubicBezTo>
                      <a:pt x="887208" y="279205"/>
                      <a:pt x="827526" y="180809"/>
                      <a:pt x="731022" y="130320"/>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8" name="PA-任意多边形: 形状 768">
                <a:extLst>
                  <a:ext uri="{FF2B5EF4-FFF2-40B4-BE49-F238E27FC236}">
                    <a16:creationId xmlns="" xmlns:a16="http://schemas.microsoft.com/office/drawing/2014/main" id="{5D977EAA-0C3E-4553-AE52-CE5D939D85B8}"/>
                  </a:ext>
                </a:extLst>
              </p:cNvPr>
              <p:cNvSpPr/>
              <p:nvPr>
                <p:custDataLst>
                  <p:tags r:id="rId15"/>
                </p:custDataLst>
              </p:nvPr>
            </p:nvSpPr>
            <p:spPr>
              <a:xfrm>
                <a:off x="3053561" y="2176155"/>
                <a:ext cx="1511710" cy="1158363"/>
              </a:xfrm>
              <a:custGeom>
                <a:avLst/>
                <a:gdLst>
                  <a:gd name="connsiteX0" fmla="*/ 1436831 w 1511709"/>
                  <a:gd name="connsiteY0" fmla="*/ 469337 h 1158362"/>
                  <a:gd name="connsiteX1" fmla="*/ 947037 w 1511709"/>
                  <a:gd name="connsiteY1" fmla="*/ 469337 h 1158362"/>
                  <a:gd name="connsiteX2" fmla="*/ 961712 w 1511709"/>
                  <a:gd name="connsiteY2" fmla="*/ 418504 h 1158362"/>
                  <a:gd name="connsiteX3" fmla="*/ 1068121 w 1511709"/>
                  <a:gd name="connsiteY3" fmla="*/ 297272 h 1158362"/>
                  <a:gd name="connsiteX4" fmla="*/ 969799 w 1511709"/>
                  <a:gd name="connsiteY4" fmla="*/ 176852 h 1158362"/>
                  <a:gd name="connsiteX5" fmla="*/ 969799 w 1511709"/>
                  <a:gd name="connsiteY5" fmla="*/ 76046 h 1158362"/>
                  <a:gd name="connsiteX6" fmla="*/ 945218 w 1511709"/>
                  <a:gd name="connsiteY6" fmla="*/ 76046 h 1158362"/>
                  <a:gd name="connsiteX7" fmla="*/ 851025 w 1511709"/>
                  <a:gd name="connsiteY7" fmla="*/ 25631 h 1158362"/>
                  <a:gd name="connsiteX8" fmla="*/ 835465 w 1511709"/>
                  <a:gd name="connsiteY8" fmla="*/ 2304 h 1158362"/>
                  <a:gd name="connsiteX9" fmla="*/ 807861 w 1511709"/>
                  <a:gd name="connsiteY9" fmla="*/ 2304 h 1158362"/>
                  <a:gd name="connsiteX10" fmla="*/ 328145 w 1511709"/>
                  <a:gd name="connsiteY10" fmla="*/ 153525 h 1158362"/>
                  <a:gd name="connsiteX11" fmla="*/ 320304 w 1511709"/>
                  <a:gd name="connsiteY11" fmla="*/ 159006 h 1158362"/>
                  <a:gd name="connsiteX12" fmla="*/ 306269 w 1511709"/>
                  <a:gd name="connsiteY12" fmla="*/ 168838 h 1158362"/>
                  <a:gd name="connsiteX13" fmla="*/ 297051 w 1511709"/>
                  <a:gd name="connsiteY13" fmla="*/ 175303 h 1158362"/>
                  <a:gd name="connsiteX14" fmla="*/ 183218 w 1511709"/>
                  <a:gd name="connsiteY14" fmla="*/ 297272 h 1158362"/>
                  <a:gd name="connsiteX15" fmla="*/ 289259 w 1511709"/>
                  <a:gd name="connsiteY15" fmla="*/ 418479 h 1158362"/>
                  <a:gd name="connsiteX16" fmla="*/ 453605 w 1511709"/>
                  <a:gd name="connsiteY16" fmla="*/ 644007 h 1158362"/>
                  <a:gd name="connsiteX17" fmla="*/ 453605 w 1511709"/>
                  <a:gd name="connsiteY17" fmla="*/ 669472 h 1158362"/>
                  <a:gd name="connsiteX18" fmla="*/ 326671 w 1511709"/>
                  <a:gd name="connsiteY18" fmla="*/ 688989 h 1158362"/>
                  <a:gd name="connsiteX19" fmla="*/ 83347 w 1511709"/>
                  <a:gd name="connsiteY19" fmla="*/ 898294 h 1158362"/>
                  <a:gd name="connsiteX20" fmla="*/ 2304 w 1511709"/>
                  <a:gd name="connsiteY20" fmla="*/ 1157595 h 1158362"/>
                  <a:gd name="connsiteX21" fmla="*/ 871476 w 1511709"/>
                  <a:gd name="connsiteY21" fmla="*/ 1157595 h 1158362"/>
                  <a:gd name="connsiteX22" fmla="*/ 994379 w 1511709"/>
                  <a:gd name="connsiteY22" fmla="*/ 1157595 h 1158362"/>
                  <a:gd name="connsiteX23" fmla="*/ 1412250 w 1511709"/>
                  <a:gd name="connsiteY23" fmla="*/ 1157595 h 1158362"/>
                  <a:gd name="connsiteX24" fmla="*/ 1412250 w 1511709"/>
                  <a:gd name="connsiteY24" fmla="*/ 1108434 h 1158362"/>
                  <a:gd name="connsiteX25" fmla="*/ 1338508 w 1511709"/>
                  <a:gd name="connsiteY25" fmla="*/ 1108434 h 1158362"/>
                  <a:gd name="connsiteX26" fmla="*/ 1338508 w 1511709"/>
                  <a:gd name="connsiteY26" fmla="*/ 1059272 h 1158362"/>
                  <a:gd name="connsiteX27" fmla="*/ 1436831 w 1511709"/>
                  <a:gd name="connsiteY27" fmla="*/ 1059272 h 1158362"/>
                  <a:gd name="connsiteX28" fmla="*/ 1510573 w 1511709"/>
                  <a:gd name="connsiteY28" fmla="*/ 985530 h 1158362"/>
                  <a:gd name="connsiteX29" fmla="*/ 1510573 w 1511709"/>
                  <a:gd name="connsiteY29" fmla="*/ 543079 h 1158362"/>
                  <a:gd name="connsiteX30" fmla="*/ 1436831 w 1511709"/>
                  <a:gd name="connsiteY30" fmla="*/ 469337 h 1158362"/>
                  <a:gd name="connsiteX31" fmla="*/ 1461412 w 1511709"/>
                  <a:gd name="connsiteY31" fmla="*/ 543079 h 1158362"/>
                  <a:gd name="connsiteX32" fmla="*/ 1461412 w 1511709"/>
                  <a:gd name="connsiteY32" fmla="*/ 911788 h 1158362"/>
                  <a:gd name="connsiteX33" fmla="*/ 822315 w 1511709"/>
                  <a:gd name="connsiteY33" fmla="*/ 911788 h 1158362"/>
                  <a:gd name="connsiteX34" fmla="*/ 822315 w 1511709"/>
                  <a:gd name="connsiteY34" fmla="*/ 543079 h 1158362"/>
                  <a:gd name="connsiteX35" fmla="*/ 846895 w 1511709"/>
                  <a:gd name="connsiteY35" fmla="*/ 518498 h 1158362"/>
                  <a:gd name="connsiteX36" fmla="*/ 1436831 w 1511709"/>
                  <a:gd name="connsiteY36" fmla="*/ 518498 h 1158362"/>
                  <a:gd name="connsiteX37" fmla="*/ 1461412 w 1511709"/>
                  <a:gd name="connsiteY37" fmla="*/ 543079 h 1158362"/>
                  <a:gd name="connsiteX38" fmla="*/ 386525 w 1511709"/>
                  <a:gd name="connsiteY38" fmla="*/ 801593 h 1158362"/>
                  <a:gd name="connsiteX39" fmla="*/ 417226 w 1511709"/>
                  <a:gd name="connsiteY39" fmla="*/ 724828 h 1158362"/>
                  <a:gd name="connsiteX40" fmla="*/ 461446 w 1511709"/>
                  <a:gd name="connsiteY40" fmla="*/ 718019 h 1158362"/>
                  <a:gd name="connsiteX41" fmla="*/ 576705 w 1511709"/>
                  <a:gd name="connsiteY41" fmla="*/ 1063795 h 1158362"/>
                  <a:gd name="connsiteX42" fmla="*/ 435440 w 1511709"/>
                  <a:gd name="connsiteY42" fmla="*/ 953920 h 1158362"/>
                  <a:gd name="connsiteX43" fmla="*/ 486592 w 1511709"/>
                  <a:gd name="connsiteY43" fmla="*/ 851640 h 1158362"/>
                  <a:gd name="connsiteX44" fmla="*/ 386525 w 1511709"/>
                  <a:gd name="connsiteY44" fmla="*/ 801593 h 1158362"/>
                  <a:gd name="connsiteX45" fmla="*/ 538802 w 1511709"/>
                  <a:gd name="connsiteY45" fmla="*/ 794662 h 1158362"/>
                  <a:gd name="connsiteX46" fmla="*/ 584743 w 1511709"/>
                  <a:gd name="connsiteY46" fmla="*/ 809336 h 1158362"/>
                  <a:gd name="connsiteX47" fmla="*/ 558343 w 1511709"/>
                  <a:gd name="connsiteY47" fmla="*/ 853336 h 1158362"/>
                  <a:gd name="connsiteX48" fmla="*/ 538802 w 1511709"/>
                  <a:gd name="connsiteY48" fmla="*/ 794662 h 1158362"/>
                  <a:gd name="connsiteX49" fmla="*/ 625670 w 1511709"/>
                  <a:gd name="connsiteY49" fmla="*/ 836670 h 1158362"/>
                  <a:gd name="connsiteX50" fmla="*/ 672520 w 1511709"/>
                  <a:gd name="connsiteY50" fmla="*/ 914763 h 1158362"/>
                  <a:gd name="connsiteX51" fmla="*/ 625670 w 1511709"/>
                  <a:gd name="connsiteY51" fmla="*/ 1055315 h 1158362"/>
                  <a:gd name="connsiteX52" fmla="*/ 578819 w 1511709"/>
                  <a:gd name="connsiteY52" fmla="*/ 914763 h 1158362"/>
                  <a:gd name="connsiteX53" fmla="*/ 625670 w 1511709"/>
                  <a:gd name="connsiteY53" fmla="*/ 836670 h 1158362"/>
                  <a:gd name="connsiteX54" fmla="*/ 692996 w 1511709"/>
                  <a:gd name="connsiteY54" fmla="*/ 853336 h 1158362"/>
                  <a:gd name="connsiteX55" fmla="*/ 666596 w 1511709"/>
                  <a:gd name="connsiteY55" fmla="*/ 809336 h 1158362"/>
                  <a:gd name="connsiteX56" fmla="*/ 712538 w 1511709"/>
                  <a:gd name="connsiteY56" fmla="*/ 794662 h 1158362"/>
                  <a:gd name="connsiteX57" fmla="*/ 692996 w 1511709"/>
                  <a:gd name="connsiteY57" fmla="*/ 853336 h 1158362"/>
                  <a:gd name="connsiteX58" fmla="*/ 748573 w 1511709"/>
                  <a:gd name="connsiteY58" fmla="*/ 686605 h 1158362"/>
                  <a:gd name="connsiteX59" fmla="*/ 747172 w 1511709"/>
                  <a:gd name="connsiteY59" fmla="*/ 690759 h 1158362"/>
                  <a:gd name="connsiteX60" fmla="*/ 625670 w 1511709"/>
                  <a:gd name="connsiteY60" fmla="*/ 764304 h 1158362"/>
                  <a:gd name="connsiteX61" fmla="*/ 504192 w 1511709"/>
                  <a:gd name="connsiteY61" fmla="*/ 690833 h 1158362"/>
                  <a:gd name="connsiteX62" fmla="*/ 502766 w 1511709"/>
                  <a:gd name="connsiteY62" fmla="*/ 686605 h 1158362"/>
                  <a:gd name="connsiteX63" fmla="*/ 502766 w 1511709"/>
                  <a:gd name="connsiteY63" fmla="*/ 667481 h 1158362"/>
                  <a:gd name="connsiteX64" fmla="*/ 625670 w 1511709"/>
                  <a:gd name="connsiteY64" fmla="*/ 690563 h 1158362"/>
                  <a:gd name="connsiteX65" fmla="*/ 748573 w 1511709"/>
                  <a:gd name="connsiteY65" fmla="*/ 667825 h 1158362"/>
                  <a:gd name="connsiteX66" fmla="*/ 748573 w 1511709"/>
                  <a:gd name="connsiteY66" fmla="*/ 686605 h 1158362"/>
                  <a:gd name="connsiteX67" fmla="*/ 773154 w 1511709"/>
                  <a:gd name="connsiteY67" fmla="*/ 768262 h 1158362"/>
                  <a:gd name="connsiteX68" fmla="*/ 773154 w 1511709"/>
                  <a:gd name="connsiteY68" fmla="*/ 985530 h 1158362"/>
                  <a:gd name="connsiteX69" fmla="*/ 773301 w 1511709"/>
                  <a:gd name="connsiteY69" fmla="*/ 987054 h 1158362"/>
                  <a:gd name="connsiteX70" fmla="*/ 674634 w 1511709"/>
                  <a:gd name="connsiteY70" fmla="*/ 1063795 h 1158362"/>
                  <a:gd name="connsiteX71" fmla="*/ 773154 w 1511709"/>
                  <a:gd name="connsiteY71" fmla="*/ 768262 h 1158362"/>
                  <a:gd name="connsiteX72" fmla="*/ 920637 w 1511709"/>
                  <a:gd name="connsiteY72" fmla="*/ 272692 h 1158362"/>
                  <a:gd name="connsiteX73" fmla="*/ 896057 w 1511709"/>
                  <a:gd name="connsiteY73" fmla="*/ 297272 h 1158362"/>
                  <a:gd name="connsiteX74" fmla="*/ 748573 w 1511709"/>
                  <a:gd name="connsiteY74" fmla="*/ 297272 h 1158362"/>
                  <a:gd name="connsiteX75" fmla="*/ 723992 w 1511709"/>
                  <a:gd name="connsiteY75" fmla="*/ 272692 h 1158362"/>
                  <a:gd name="connsiteX76" fmla="*/ 723992 w 1511709"/>
                  <a:gd name="connsiteY76" fmla="*/ 223530 h 1158362"/>
                  <a:gd name="connsiteX77" fmla="*/ 748573 w 1511709"/>
                  <a:gd name="connsiteY77" fmla="*/ 198950 h 1158362"/>
                  <a:gd name="connsiteX78" fmla="*/ 896057 w 1511709"/>
                  <a:gd name="connsiteY78" fmla="*/ 198950 h 1158362"/>
                  <a:gd name="connsiteX79" fmla="*/ 920637 w 1511709"/>
                  <a:gd name="connsiteY79" fmla="*/ 223530 h 1158362"/>
                  <a:gd name="connsiteX80" fmla="*/ 920637 w 1511709"/>
                  <a:gd name="connsiteY80" fmla="*/ 272692 h 1158362"/>
                  <a:gd name="connsiteX81" fmla="*/ 1018960 w 1511709"/>
                  <a:gd name="connsiteY81" fmla="*/ 297272 h 1158362"/>
                  <a:gd name="connsiteX82" fmla="*/ 968570 w 1511709"/>
                  <a:gd name="connsiteY82" fmla="*/ 366860 h 1158362"/>
                  <a:gd name="connsiteX83" fmla="*/ 969799 w 1511709"/>
                  <a:gd name="connsiteY83" fmla="*/ 346433 h 1158362"/>
                  <a:gd name="connsiteX84" fmla="*/ 969799 w 1511709"/>
                  <a:gd name="connsiteY84" fmla="*/ 272692 h 1158362"/>
                  <a:gd name="connsiteX85" fmla="*/ 969799 w 1511709"/>
                  <a:gd name="connsiteY85" fmla="*/ 228053 h 1158362"/>
                  <a:gd name="connsiteX86" fmla="*/ 1018960 w 1511709"/>
                  <a:gd name="connsiteY86" fmla="*/ 297272 h 1158362"/>
                  <a:gd name="connsiteX87" fmla="*/ 810123 w 1511709"/>
                  <a:gd name="connsiteY87" fmla="*/ 52916 h 1158362"/>
                  <a:gd name="connsiteX88" fmla="*/ 920637 w 1511709"/>
                  <a:gd name="connsiteY88" fmla="*/ 123364 h 1158362"/>
                  <a:gd name="connsiteX89" fmla="*/ 920637 w 1511709"/>
                  <a:gd name="connsiteY89" fmla="*/ 154336 h 1158362"/>
                  <a:gd name="connsiteX90" fmla="*/ 896057 w 1511709"/>
                  <a:gd name="connsiteY90" fmla="*/ 149788 h 1158362"/>
                  <a:gd name="connsiteX91" fmla="*/ 748573 w 1511709"/>
                  <a:gd name="connsiteY91" fmla="*/ 149788 h 1158362"/>
                  <a:gd name="connsiteX92" fmla="*/ 674831 w 1511709"/>
                  <a:gd name="connsiteY92" fmla="*/ 223530 h 1158362"/>
                  <a:gd name="connsiteX93" fmla="*/ 576508 w 1511709"/>
                  <a:gd name="connsiteY93" fmla="*/ 223530 h 1158362"/>
                  <a:gd name="connsiteX94" fmla="*/ 502766 w 1511709"/>
                  <a:gd name="connsiteY94" fmla="*/ 149788 h 1158362"/>
                  <a:gd name="connsiteX95" fmla="*/ 427869 w 1511709"/>
                  <a:gd name="connsiteY95" fmla="*/ 149788 h 1158362"/>
                  <a:gd name="connsiteX96" fmla="*/ 807861 w 1511709"/>
                  <a:gd name="connsiteY96" fmla="*/ 51466 h 1158362"/>
                  <a:gd name="connsiteX97" fmla="*/ 810123 w 1511709"/>
                  <a:gd name="connsiteY97" fmla="*/ 52916 h 1158362"/>
                  <a:gd name="connsiteX98" fmla="*/ 330702 w 1511709"/>
                  <a:gd name="connsiteY98" fmla="*/ 248111 h 1158362"/>
                  <a:gd name="connsiteX99" fmla="*/ 330702 w 1511709"/>
                  <a:gd name="connsiteY99" fmla="*/ 223530 h 1158362"/>
                  <a:gd name="connsiteX100" fmla="*/ 337216 w 1511709"/>
                  <a:gd name="connsiteY100" fmla="*/ 207184 h 1158362"/>
                  <a:gd name="connsiteX101" fmla="*/ 346433 w 1511709"/>
                  <a:gd name="connsiteY101" fmla="*/ 200744 h 1158362"/>
                  <a:gd name="connsiteX102" fmla="*/ 355283 w 1511709"/>
                  <a:gd name="connsiteY102" fmla="*/ 198950 h 1158362"/>
                  <a:gd name="connsiteX103" fmla="*/ 502766 w 1511709"/>
                  <a:gd name="connsiteY103" fmla="*/ 198950 h 1158362"/>
                  <a:gd name="connsiteX104" fmla="*/ 527347 w 1511709"/>
                  <a:gd name="connsiteY104" fmla="*/ 223530 h 1158362"/>
                  <a:gd name="connsiteX105" fmla="*/ 527347 w 1511709"/>
                  <a:gd name="connsiteY105" fmla="*/ 272692 h 1158362"/>
                  <a:gd name="connsiteX106" fmla="*/ 502766 w 1511709"/>
                  <a:gd name="connsiteY106" fmla="*/ 297272 h 1158362"/>
                  <a:gd name="connsiteX107" fmla="*/ 355283 w 1511709"/>
                  <a:gd name="connsiteY107" fmla="*/ 297272 h 1158362"/>
                  <a:gd name="connsiteX108" fmla="*/ 330702 w 1511709"/>
                  <a:gd name="connsiteY108" fmla="*/ 272692 h 1158362"/>
                  <a:gd name="connsiteX109" fmla="*/ 330702 w 1511709"/>
                  <a:gd name="connsiteY109" fmla="*/ 248111 h 1158362"/>
                  <a:gd name="connsiteX110" fmla="*/ 232379 w 1511709"/>
                  <a:gd name="connsiteY110" fmla="*/ 297272 h 1158362"/>
                  <a:gd name="connsiteX111" fmla="*/ 281541 w 1511709"/>
                  <a:gd name="connsiteY111" fmla="*/ 228053 h 1158362"/>
                  <a:gd name="connsiteX112" fmla="*/ 281541 w 1511709"/>
                  <a:gd name="connsiteY112" fmla="*/ 248111 h 1158362"/>
                  <a:gd name="connsiteX113" fmla="*/ 281541 w 1511709"/>
                  <a:gd name="connsiteY113" fmla="*/ 272692 h 1158362"/>
                  <a:gd name="connsiteX114" fmla="*/ 281541 w 1511709"/>
                  <a:gd name="connsiteY114" fmla="*/ 346433 h 1158362"/>
                  <a:gd name="connsiteX115" fmla="*/ 282573 w 1511709"/>
                  <a:gd name="connsiteY115" fmla="*/ 366811 h 1158362"/>
                  <a:gd name="connsiteX116" fmla="*/ 232379 w 1511709"/>
                  <a:gd name="connsiteY116" fmla="*/ 297272 h 1158362"/>
                  <a:gd name="connsiteX117" fmla="*/ 330702 w 1511709"/>
                  <a:gd name="connsiteY117" fmla="*/ 346433 h 1158362"/>
                  <a:gd name="connsiteX118" fmla="*/ 330702 w 1511709"/>
                  <a:gd name="connsiteY118" fmla="*/ 341911 h 1158362"/>
                  <a:gd name="connsiteX119" fmla="*/ 355283 w 1511709"/>
                  <a:gd name="connsiteY119" fmla="*/ 346433 h 1158362"/>
                  <a:gd name="connsiteX120" fmla="*/ 502766 w 1511709"/>
                  <a:gd name="connsiteY120" fmla="*/ 346433 h 1158362"/>
                  <a:gd name="connsiteX121" fmla="*/ 576508 w 1511709"/>
                  <a:gd name="connsiteY121" fmla="*/ 272692 h 1158362"/>
                  <a:gd name="connsiteX122" fmla="*/ 674831 w 1511709"/>
                  <a:gd name="connsiteY122" fmla="*/ 272692 h 1158362"/>
                  <a:gd name="connsiteX123" fmla="*/ 748573 w 1511709"/>
                  <a:gd name="connsiteY123" fmla="*/ 346433 h 1158362"/>
                  <a:gd name="connsiteX124" fmla="*/ 896057 w 1511709"/>
                  <a:gd name="connsiteY124" fmla="*/ 346433 h 1158362"/>
                  <a:gd name="connsiteX125" fmla="*/ 920637 w 1511709"/>
                  <a:gd name="connsiteY125" fmla="*/ 341911 h 1158362"/>
                  <a:gd name="connsiteX126" fmla="*/ 920637 w 1511709"/>
                  <a:gd name="connsiteY126" fmla="*/ 346433 h 1158362"/>
                  <a:gd name="connsiteX127" fmla="*/ 893328 w 1511709"/>
                  <a:gd name="connsiteY127" fmla="*/ 469337 h 1158362"/>
                  <a:gd name="connsiteX128" fmla="*/ 846895 w 1511709"/>
                  <a:gd name="connsiteY128" fmla="*/ 469337 h 1158362"/>
                  <a:gd name="connsiteX129" fmla="*/ 773154 w 1511709"/>
                  <a:gd name="connsiteY129" fmla="*/ 543079 h 1158362"/>
                  <a:gd name="connsiteX130" fmla="*/ 773154 w 1511709"/>
                  <a:gd name="connsiteY130" fmla="*/ 601753 h 1158362"/>
                  <a:gd name="connsiteX131" fmla="*/ 625670 w 1511709"/>
                  <a:gd name="connsiteY131" fmla="*/ 641401 h 1158362"/>
                  <a:gd name="connsiteX132" fmla="*/ 330702 w 1511709"/>
                  <a:gd name="connsiteY132" fmla="*/ 346433 h 1158362"/>
                  <a:gd name="connsiteX133" fmla="*/ 130247 w 1511709"/>
                  <a:gd name="connsiteY133" fmla="*/ 912944 h 1158362"/>
                  <a:gd name="connsiteX134" fmla="*/ 334168 w 1511709"/>
                  <a:gd name="connsiteY134" fmla="*/ 737585 h 1158362"/>
                  <a:gd name="connsiteX135" fmla="*/ 360813 w 1511709"/>
                  <a:gd name="connsiteY135" fmla="*/ 733480 h 1158362"/>
                  <a:gd name="connsiteX136" fmla="*/ 324065 w 1511709"/>
                  <a:gd name="connsiteY136" fmla="*/ 825338 h 1158362"/>
                  <a:gd name="connsiteX137" fmla="*/ 420642 w 1511709"/>
                  <a:gd name="connsiteY137" fmla="*/ 873615 h 1158362"/>
                  <a:gd name="connsiteX138" fmla="*/ 373472 w 1511709"/>
                  <a:gd name="connsiteY138" fmla="*/ 967980 h 1158362"/>
                  <a:gd name="connsiteX139" fmla="*/ 554042 w 1511709"/>
                  <a:gd name="connsiteY139" fmla="*/ 1108434 h 1158362"/>
                  <a:gd name="connsiteX140" fmla="*/ 309390 w 1511709"/>
                  <a:gd name="connsiteY140" fmla="*/ 1108434 h 1158362"/>
                  <a:gd name="connsiteX141" fmla="*/ 330505 w 1511709"/>
                  <a:gd name="connsiteY141" fmla="*/ 939417 h 1158362"/>
                  <a:gd name="connsiteX142" fmla="*/ 281737 w 1511709"/>
                  <a:gd name="connsiteY142" fmla="*/ 933321 h 1158362"/>
                  <a:gd name="connsiteX143" fmla="*/ 259836 w 1511709"/>
                  <a:gd name="connsiteY143" fmla="*/ 1108434 h 1158362"/>
                  <a:gd name="connsiteX144" fmla="*/ 69164 w 1511709"/>
                  <a:gd name="connsiteY144" fmla="*/ 1108434 h 1158362"/>
                  <a:gd name="connsiteX145" fmla="*/ 130247 w 1511709"/>
                  <a:gd name="connsiteY145" fmla="*/ 912944 h 1158362"/>
                  <a:gd name="connsiteX146" fmla="*/ 697322 w 1511709"/>
                  <a:gd name="connsiteY146" fmla="*/ 1108434 h 1158362"/>
                  <a:gd name="connsiteX147" fmla="*/ 792253 w 1511709"/>
                  <a:gd name="connsiteY147" fmla="*/ 1034593 h 1158362"/>
                  <a:gd name="connsiteX148" fmla="*/ 846895 w 1511709"/>
                  <a:gd name="connsiteY148" fmla="*/ 1059272 h 1158362"/>
                  <a:gd name="connsiteX149" fmla="*/ 945218 w 1511709"/>
                  <a:gd name="connsiteY149" fmla="*/ 1059272 h 1158362"/>
                  <a:gd name="connsiteX150" fmla="*/ 945218 w 1511709"/>
                  <a:gd name="connsiteY150" fmla="*/ 1108434 h 1158362"/>
                  <a:gd name="connsiteX151" fmla="*/ 871476 w 1511709"/>
                  <a:gd name="connsiteY151" fmla="*/ 1108434 h 1158362"/>
                  <a:gd name="connsiteX152" fmla="*/ 697322 w 1511709"/>
                  <a:gd name="connsiteY152" fmla="*/ 1108434 h 1158362"/>
                  <a:gd name="connsiteX153" fmla="*/ 1289347 w 1511709"/>
                  <a:gd name="connsiteY153" fmla="*/ 1108434 h 1158362"/>
                  <a:gd name="connsiteX154" fmla="*/ 994379 w 1511709"/>
                  <a:gd name="connsiteY154" fmla="*/ 1108434 h 1158362"/>
                  <a:gd name="connsiteX155" fmla="*/ 994379 w 1511709"/>
                  <a:gd name="connsiteY155" fmla="*/ 1059272 h 1158362"/>
                  <a:gd name="connsiteX156" fmla="*/ 1289347 w 1511709"/>
                  <a:gd name="connsiteY156" fmla="*/ 1059272 h 1158362"/>
                  <a:gd name="connsiteX157" fmla="*/ 1289347 w 1511709"/>
                  <a:gd name="connsiteY157" fmla="*/ 1108434 h 1158362"/>
                  <a:gd name="connsiteX158" fmla="*/ 1436831 w 1511709"/>
                  <a:gd name="connsiteY158" fmla="*/ 1010111 h 1158362"/>
                  <a:gd name="connsiteX159" fmla="*/ 846895 w 1511709"/>
                  <a:gd name="connsiteY159" fmla="*/ 1010111 h 1158362"/>
                  <a:gd name="connsiteX160" fmla="*/ 822315 w 1511709"/>
                  <a:gd name="connsiteY160" fmla="*/ 985530 h 1158362"/>
                  <a:gd name="connsiteX161" fmla="*/ 822315 w 1511709"/>
                  <a:gd name="connsiteY161" fmla="*/ 960950 h 1158362"/>
                  <a:gd name="connsiteX162" fmla="*/ 1461412 w 1511709"/>
                  <a:gd name="connsiteY162" fmla="*/ 960950 h 1158362"/>
                  <a:gd name="connsiteX163" fmla="*/ 1461412 w 1511709"/>
                  <a:gd name="connsiteY163" fmla="*/ 985530 h 1158362"/>
                  <a:gd name="connsiteX164" fmla="*/ 1436831 w 1511709"/>
                  <a:gd name="connsiteY164" fmla="*/ 1010111 h 1158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Lst>
                <a:rect l="l" t="t" r="r" b="b"/>
                <a:pathLst>
                  <a:path w="1511709" h="1158362">
                    <a:moveTo>
                      <a:pt x="1436831" y="469337"/>
                    </a:moveTo>
                    <a:lnTo>
                      <a:pt x="947037" y="469337"/>
                    </a:lnTo>
                    <a:cubicBezTo>
                      <a:pt x="953330" y="452843"/>
                      <a:pt x="958000" y="435809"/>
                      <a:pt x="961712" y="418504"/>
                    </a:cubicBezTo>
                    <a:cubicBezTo>
                      <a:pt x="1021615" y="410368"/>
                      <a:pt x="1068121" y="359387"/>
                      <a:pt x="1068121" y="297272"/>
                    </a:cubicBezTo>
                    <a:cubicBezTo>
                      <a:pt x="1068121" y="237935"/>
                      <a:pt x="1025818" y="188282"/>
                      <a:pt x="969799" y="176852"/>
                    </a:cubicBezTo>
                    <a:lnTo>
                      <a:pt x="969799" y="76046"/>
                    </a:lnTo>
                    <a:lnTo>
                      <a:pt x="945218" y="76046"/>
                    </a:lnTo>
                    <a:cubicBezTo>
                      <a:pt x="907290" y="76046"/>
                      <a:pt x="872066" y="57193"/>
                      <a:pt x="851025" y="25631"/>
                    </a:cubicBezTo>
                    <a:lnTo>
                      <a:pt x="835465" y="2304"/>
                    </a:lnTo>
                    <a:lnTo>
                      <a:pt x="807861" y="2304"/>
                    </a:lnTo>
                    <a:cubicBezTo>
                      <a:pt x="635354" y="2304"/>
                      <a:pt x="469484" y="54587"/>
                      <a:pt x="328145" y="153525"/>
                    </a:cubicBezTo>
                    <a:lnTo>
                      <a:pt x="320304" y="159006"/>
                    </a:lnTo>
                    <a:cubicBezTo>
                      <a:pt x="315241" y="161759"/>
                      <a:pt x="310521" y="165004"/>
                      <a:pt x="306269" y="168838"/>
                    </a:cubicBezTo>
                    <a:lnTo>
                      <a:pt x="297051" y="175303"/>
                    </a:lnTo>
                    <a:cubicBezTo>
                      <a:pt x="233584" y="180022"/>
                      <a:pt x="183218" y="232600"/>
                      <a:pt x="183218" y="297272"/>
                    </a:cubicBezTo>
                    <a:cubicBezTo>
                      <a:pt x="183218" y="359265"/>
                      <a:pt x="229528" y="410146"/>
                      <a:pt x="289259" y="418479"/>
                    </a:cubicBezTo>
                    <a:cubicBezTo>
                      <a:pt x="309857" y="514737"/>
                      <a:pt x="370891" y="596001"/>
                      <a:pt x="453605" y="644007"/>
                    </a:cubicBezTo>
                    <a:lnTo>
                      <a:pt x="453605" y="669472"/>
                    </a:lnTo>
                    <a:lnTo>
                      <a:pt x="326671" y="688989"/>
                    </a:lnTo>
                    <a:cubicBezTo>
                      <a:pt x="213133" y="706466"/>
                      <a:pt x="117588" y="788615"/>
                      <a:pt x="83347" y="898294"/>
                    </a:cubicBezTo>
                    <a:lnTo>
                      <a:pt x="2304" y="1157595"/>
                    </a:lnTo>
                    <a:lnTo>
                      <a:pt x="871476" y="1157595"/>
                    </a:lnTo>
                    <a:lnTo>
                      <a:pt x="994379" y="1157595"/>
                    </a:lnTo>
                    <a:lnTo>
                      <a:pt x="1412250" y="1157595"/>
                    </a:lnTo>
                    <a:lnTo>
                      <a:pt x="1412250" y="1108434"/>
                    </a:lnTo>
                    <a:lnTo>
                      <a:pt x="1338508" y="1108434"/>
                    </a:lnTo>
                    <a:lnTo>
                      <a:pt x="1338508" y="1059272"/>
                    </a:lnTo>
                    <a:lnTo>
                      <a:pt x="1436831" y="1059272"/>
                    </a:lnTo>
                    <a:cubicBezTo>
                      <a:pt x="1477487" y="1059272"/>
                      <a:pt x="1510573" y="1026187"/>
                      <a:pt x="1510573" y="985530"/>
                    </a:cubicBezTo>
                    <a:lnTo>
                      <a:pt x="1510573" y="543079"/>
                    </a:lnTo>
                    <a:cubicBezTo>
                      <a:pt x="1510573" y="502422"/>
                      <a:pt x="1477487" y="469337"/>
                      <a:pt x="1436831" y="469337"/>
                    </a:cubicBezTo>
                    <a:close/>
                    <a:moveTo>
                      <a:pt x="1461412" y="543079"/>
                    </a:moveTo>
                    <a:lnTo>
                      <a:pt x="1461412" y="911788"/>
                    </a:lnTo>
                    <a:lnTo>
                      <a:pt x="822315" y="911788"/>
                    </a:lnTo>
                    <a:lnTo>
                      <a:pt x="822315" y="543079"/>
                    </a:lnTo>
                    <a:cubicBezTo>
                      <a:pt x="822315" y="529510"/>
                      <a:pt x="833327" y="518498"/>
                      <a:pt x="846895" y="518498"/>
                    </a:cubicBezTo>
                    <a:lnTo>
                      <a:pt x="1436831" y="518498"/>
                    </a:lnTo>
                    <a:cubicBezTo>
                      <a:pt x="1450399" y="518498"/>
                      <a:pt x="1461412" y="529510"/>
                      <a:pt x="1461412" y="543079"/>
                    </a:cubicBezTo>
                    <a:close/>
                    <a:moveTo>
                      <a:pt x="386525" y="801593"/>
                    </a:moveTo>
                    <a:lnTo>
                      <a:pt x="417226" y="724828"/>
                    </a:lnTo>
                    <a:lnTo>
                      <a:pt x="461446" y="718019"/>
                    </a:lnTo>
                    <a:lnTo>
                      <a:pt x="576705" y="1063795"/>
                    </a:lnTo>
                    <a:lnTo>
                      <a:pt x="435440" y="953920"/>
                    </a:lnTo>
                    <a:lnTo>
                      <a:pt x="486592" y="851640"/>
                    </a:lnTo>
                    <a:lnTo>
                      <a:pt x="386525" y="801593"/>
                    </a:lnTo>
                    <a:close/>
                    <a:moveTo>
                      <a:pt x="538802" y="794662"/>
                    </a:moveTo>
                    <a:cubicBezTo>
                      <a:pt x="552198" y="801175"/>
                      <a:pt x="567659" y="806067"/>
                      <a:pt x="584743" y="809336"/>
                    </a:cubicBezTo>
                    <a:lnTo>
                      <a:pt x="558343" y="853336"/>
                    </a:lnTo>
                    <a:lnTo>
                      <a:pt x="538802" y="794662"/>
                    </a:lnTo>
                    <a:close/>
                    <a:moveTo>
                      <a:pt x="625670" y="836670"/>
                    </a:moveTo>
                    <a:lnTo>
                      <a:pt x="672520" y="914763"/>
                    </a:lnTo>
                    <a:lnTo>
                      <a:pt x="625670" y="1055315"/>
                    </a:lnTo>
                    <a:lnTo>
                      <a:pt x="578819" y="914763"/>
                    </a:lnTo>
                    <a:lnTo>
                      <a:pt x="625670" y="836670"/>
                    </a:lnTo>
                    <a:close/>
                    <a:moveTo>
                      <a:pt x="692996" y="853336"/>
                    </a:moveTo>
                    <a:lnTo>
                      <a:pt x="666596" y="809336"/>
                    </a:lnTo>
                    <a:cubicBezTo>
                      <a:pt x="683680" y="806092"/>
                      <a:pt x="699141" y="801200"/>
                      <a:pt x="712538" y="794662"/>
                    </a:cubicBezTo>
                    <a:lnTo>
                      <a:pt x="692996" y="853336"/>
                    </a:lnTo>
                    <a:close/>
                    <a:moveTo>
                      <a:pt x="748573" y="686605"/>
                    </a:moveTo>
                    <a:lnTo>
                      <a:pt x="747172" y="690759"/>
                    </a:lnTo>
                    <a:cubicBezTo>
                      <a:pt x="739945" y="709342"/>
                      <a:pt x="711358" y="764304"/>
                      <a:pt x="625670" y="764304"/>
                    </a:cubicBezTo>
                    <a:cubicBezTo>
                      <a:pt x="539982" y="764304"/>
                      <a:pt x="511468" y="709588"/>
                      <a:pt x="504192" y="690833"/>
                    </a:cubicBezTo>
                    <a:lnTo>
                      <a:pt x="502766" y="686605"/>
                    </a:lnTo>
                    <a:lnTo>
                      <a:pt x="502766" y="667481"/>
                    </a:lnTo>
                    <a:cubicBezTo>
                      <a:pt x="540989" y="682181"/>
                      <a:pt x="582334" y="690563"/>
                      <a:pt x="625670" y="690563"/>
                    </a:cubicBezTo>
                    <a:cubicBezTo>
                      <a:pt x="668022" y="690563"/>
                      <a:pt x="709588" y="682746"/>
                      <a:pt x="748573" y="667825"/>
                    </a:cubicBezTo>
                    <a:lnTo>
                      <a:pt x="748573" y="686605"/>
                    </a:lnTo>
                    <a:close/>
                    <a:moveTo>
                      <a:pt x="773154" y="768262"/>
                    </a:moveTo>
                    <a:lnTo>
                      <a:pt x="773154" y="985530"/>
                    </a:lnTo>
                    <a:cubicBezTo>
                      <a:pt x="773154" y="986046"/>
                      <a:pt x="773301" y="986538"/>
                      <a:pt x="773301" y="987054"/>
                    </a:cubicBezTo>
                    <a:lnTo>
                      <a:pt x="674634" y="1063795"/>
                    </a:lnTo>
                    <a:lnTo>
                      <a:pt x="773154" y="768262"/>
                    </a:lnTo>
                    <a:close/>
                    <a:moveTo>
                      <a:pt x="920637" y="272692"/>
                    </a:moveTo>
                    <a:cubicBezTo>
                      <a:pt x="920637" y="286235"/>
                      <a:pt x="909625" y="297272"/>
                      <a:pt x="896057" y="297272"/>
                    </a:cubicBezTo>
                    <a:lnTo>
                      <a:pt x="748573" y="297272"/>
                    </a:lnTo>
                    <a:cubicBezTo>
                      <a:pt x="735004" y="297272"/>
                      <a:pt x="723992" y="286235"/>
                      <a:pt x="723992" y="272692"/>
                    </a:cubicBezTo>
                    <a:lnTo>
                      <a:pt x="723992" y="223530"/>
                    </a:lnTo>
                    <a:cubicBezTo>
                      <a:pt x="723992" y="209986"/>
                      <a:pt x="735004" y="198950"/>
                      <a:pt x="748573" y="198950"/>
                    </a:cubicBezTo>
                    <a:lnTo>
                      <a:pt x="896057" y="198950"/>
                    </a:lnTo>
                    <a:cubicBezTo>
                      <a:pt x="909625" y="198950"/>
                      <a:pt x="920637" y="209986"/>
                      <a:pt x="920637" y="223530"/>
                    </a:cubicBezTo>
                    <a:lnTo>
                      <a:pt x="920637" y="272692"/>
                    </a:lnTo>
                    <a:close/>
                    <a:moveTo>
                      <a:pt x="1018960" y="297272"/>
                    </a:moveTo>
                    <a:cubicBezTo>
                      <a:pt x="1018960" y="329719"/>
                      <a:pt x="997747" y="357052"/>
                      <a:pt x="968570" y="366860"/>
                    </a:cubicBezTo>
                    <a:cubicBezTo>
                      <a:pt x="968963" y="360051"/>
                      <a:pt x="969799" y="353267"/>
                      <a:pt x="969799" y="346433"/>
                    </a:cubicBezTo>
                    <a:lnTo>
                      <a:pt x="969799" y="272692"/>
                    </a:lnTo>
                    <a:lnTo>
                      <a:pt x="969799" y="228053"/>
                    </a:lnTo>
                    <a:cubicBezTo>
                      <a:pt x="998337" y="238229"/>
                      <a:pt x="1018960" y="265268"/>
                      <a:pt x="1018960" y="297272"/>
                    </a:cubicBezTo>
                    <a:close/>
                    <a:moveTo>
                      <a:pt x="810123" y="52916"/>
                    </a:moveTo>
                    <a:cubicBezTo>
                      <a:pt x="835711" y="91286"/>
                      <a:pt x="875876" y="116531"/>
                      <a:pt x="920637" y="123364"/>
                    </a:cubicBezTo>
                    <a:lnTo>
                      <a:pt x="920637" y="154336"/>
                    </a:lnTo>
                    <a:cubicBezTo>
                      <a:pt x="912919" y="151558"/>
                      <a:pt x="904709" y="149788"/>
                      <a:pt x="896057" y="149788"/>
                    </a:cubicBezTo>
                    <a:lnTo>
                      <a:pt x="748573" y="149788"/>
                    </a:lnTo>
                    <a:cubicBezTo>
                      <a:pt x="707916" y="149788"/>
                      <a:pt x="674831" y="182874"/>
                      <a:pt x="674831" y="223530"/>
                    </a:cubicBezTo>
                    <a:lnTo>
                      <a:pt x="576508" y="223530"/>
                    </a:lnTo>
                    <a:cubicBezTo>
                      <a:pt x="576508" y="182874"/>
                      <a:pt x="543423" y="149788"/>
                      <a:pt x="502766" y="149788"/>
                    </a:cubicBezTo>
                    <a:lnTo>
                      <a:pt x="427869" y="149788"/>
                    </a:lnTo>
                    <a:cubicBezTo>
                      <a:pt x="544013" y="85584"/>
                      <a:pt x="673700" y="51466"/>
                      <a:pt x="807861" y="51466"/>
                    </a:cubicBezTo>
                    <a:lnTo>
                      <a:pt x="810123" y="52916"/>
                    </a:lnTo>
                    <a:close/>
                    <a:moveTo>
                      <a:pt x="330702" y="248111"/>
                    </a:moveTo>
                    <a:lnTo>
                      <a:pt x="330702" y="223530"/>
                    </a:lnTo>
                    <a:cubicBezTo>
                      <a:pt x="330702" y="217188"/>
                      <a:pt x="333258" y="211559"/>
                      <a:pt x="337216" y="207184"/>
                    </a:cubicBezTo>
                    <a:lnTo>
                      <a:pt x="346433" y="200744"/>
                    </a:lnTo>
                    <a:cubicBezTo>
                      <a:pt x="349187" y="199662"/>
                      <a:pt x="352136" y="198950"/>
                      <a:pt x="355283" y="198950"/>
                    </a:cubicBezTo>
                    <a:lnTo>
                      <a:pt x="502766" y="198950"/>
                    </a:lnTo>
                    <a:cubicBezTo>
                      <a:pt x="516335" y="198950"/>
                      <a:pt x="527347" y="209986"/>
                      <a:pt x="527347" y="223530"/>
                    </a:cubicBezTo>
                    <a:lnTo>
                      <a:pt x="527347" y="272692"/>
                    </a:lnTo>
                    <a:cubicBezTo>
                      <a:pt x="527347" y="286235"/>
                      <a:pt x="516335" y="297272"/>
                      <a:pt x="502766" y="297272"/>
                    </a:cubicBezTo>
                    <a:lnTo>
                      <a:pt x="355283" y="297272"/>
                    </a:lnTo>
                    <a:cubicBezTo>
                      <a:pt x="341714" y="297272"/>
                      <a:pt x="330702" y="286235"/>
                      <a:pt x="330702" y="272692"/>
                    </a:cubicBezTo>
                    <a:lnTo>
                      <a:pt x="330702" y="248111"/>
                    </a:lnTo>
                    <a:close/>
                    <a:moveTo>
                      <a:pt x="232379" y="297272"/>
                    </a:moveTo>
                    <a:cubicBezTo>
                      <a:pt x="232379" y="265268"/>
                      <a:pt x="253002" y="238229"/>
                      <a:pt x="281541" y="228053"/>
                    </a:cubicBezTo>
                    <a:lnTo>
                      <a:pt x="281541" y="248111"/>
                    </a:lnTo>
                    <a:lnTo>
                      <a:pt x="281541" y="272692"/>
                    </a:lnTo>
                    <a:lnTo>
                      <a:pt x="281541" y="346433"/>
                    </a:lnTo>
                    <a:cubicBezTo>
                      <a:pt x="281541" y="353316"/>
                      <a:pt x="282180" y="360027"/>
                      <a:pt x="282573" y="366811"/>
                    </a:cubicBezTo>
                    <a:cubicBezTo>
                      <a:pt x="253494" y="356929"/>
                      <a:pt x="232379" y="329645"/>
                      <a:pt x="232379" y="297272"/>
                    </a:cubicBezTo>
                    <a:close/>
                    <a:moveTo>
                      <a:pt x="330702" y="346433"/>
                    </a:moveTo>
                    <a:lnTo>
                      <a:pt x="330702" y="341911"/>
                    </a:lnTo>
                    <a:cubicBezTo>
                      <a:pt x="338420" y="344664"/>
                      <a:pt x="346630" y="346433"/>
                      <a:pt x="355283" y="346433"/>
                    </a:cubicBezTo>
                    <a:lnTo>
                      <a:pt x="502766" y="346433"/>
                    </a:lnTo>
                    <a:cubicBezTo>
                      <a:pt x="543423" y="346433"/>
                      <a:pt x="576508" y="313348"/>
                      <a:pt x="576508" y="272692"/>
                    </a:cubicBezTo>
                    <a:lnTo>
                      <a:pt x="674831" y="272692"/>
                    </a:lnTo>
                    <a:cubicBezTo>
                      <a:pt x="674831" y="313348"/>
                      <a:pt x="707916" y="346433"/>
                      <a:pt x="748573" y="346433"/>
                    </a:cubicBezTo>
                    <a:lnTo>
                      <a:pt x="896057" y="346433"/>
                    </a:lnTo>
                    <a:cubicBezTo>
                      <a:pt x="904709" y="346433"/>
                      <a:pt x="912919" y="344664"/>
                      <a:pt x="920637" y="341911"/>
                    </a:cubicBezTo>
                    <a:lnTo>
                      <a:pt x="920637" y="346433"/>
                    </a:lnTo>
                    <a:cubicBezTo>
                      <a:pt x="920637" y="389548"/>
                      <a:pt x="911125" y="430745"/>
                      <a:pt x="893328" y="469337"/>
                    </a:cubicBezTo>
                    <a:lnTo>
                      <a:pt x="846895" y="469337"/>
                    </a:lnTo>
                    <a:cubicBezTo>
                      <a:pt x="806239" y="469337"/>
                      <a:pt x="773154" y="502422"/>
                      <a:pt x="773154" y="543079"/>
                    </a:cubicBezTo>
                    <a:lnTo>
                      <a:pt x="773154" y="601753"/>
                    </a:lnTo>
                    <a:cubicBezTo>
                      <a:pt x="728441" y="627611"/>
                      <a:pt x="677781" y="641401"/>
                      <a:pt x="625670" y="641401"/>
                    </a:cubicBezTo>
                    <a:cubicBezTo>
                      <a:pt x="463019" y="641401"/>
                      <a:pt x="330702" y="509084"/>
                      <a:pt x="330702" y="346433"/>
                    </a:cubicBezTo>
                    <a:close/>
                    <a:moveTo>
                      <a:pt x="130247" y="912944"/>
                    </a:moveTo>
                    <a:cubicBezTo>
                      <a:pt x="158981" y="821086"/>
                      <a:pt x="239016" y="752235"/>
                      <a:pt x="334168" y="737585"/>
                    </a:cubicBezTo>
                    <a:lnTo>
                      <a:pt x="360813" y="733480"/>
                    </a:lnTo>
                    <a:lnTo>
                      <a:pt x="324065" y="825338"/>
                    </a:lnTo>
                    <a:lnTo>
                      <a:pt x="420642" y="873615"/>
                    </a:lnTo>
                    <a:lnTo>
                      <a:pt x="373472" y="967980"/>
                    </a:lnTo>
                    <a:lnTo>
                      <a:pt x="554042" y="1108434"/>
                    </a:lnTo>
                    <a:lnTo>
                      <a:pt x="309390" y="1108434"/>
                    </a:lnTo>
                    <a:lnTo>
                      <a:pt x="330505" y="939417"/>
                    </a:lnTo>
                    <a:lnTo>
                      <a:pt x="281737" y="933321"/>
                    </a:lnTo>
                    <a:lnTo>
                      <a:pt x="259836" y="1108434"/>
                    </a:lnTo>
                    <a:lnTo>
                      <a:pt x="69164" y="1108434"/>
                    </a:lnTo>
                    <a:lnTo>
                      <a:pt x="130247" y="912944"/>
                    </a:lnTo>
                    <a:close/>
                    <a:moveTo>
                      <a:pt x="697322" y="1108434"/>
                    </a:moveTo>
                    <a:lnTo>
                      <a:pt x="792253" y="1034593"/>
                    </a:lnTo>
                    <a:cubicBezTo>
                      <a:pt x="805747" y="1049637"/>
                      <a:pt x="825142" y="1059272"/>
                      <a:pt x="846895" y="1059272"/>
                    </a:cubicBezTo>
                    <a:lnTo>
                      <a:pt x="945218" y="1059272"/>
                    </a:lnTo>
                    <a:lnTo>
                      <a:pt x="945218" y="1108434"/>
                    </a:lnTo>
                    <a:lnTo>
                      <a:pt x="871476" y="1108434"/>
                    </a:lnTo>
                    <a:lnTo>
                      <a:pt x="697322" y="1108434"/>
                    </a:lnTo>
                    <a:close/>
                    <a:moveTo>
                      <a:pt x="1289347" y="1108434"/>
                    </a:moveTo>
                    <a:lnTo>
                      <a:pt x="994379" y="1108434"/>
                    </a:lnTo>
                    <a:lnTo>
                      <a:pt x="994379" y="1059272"/>
                    </a:lnTo>
                    <a:lnTo>
                      <a:pt x="1289347" y="1059272"/>
                    </a:lnTo>
                    <a:lnTo>
                      <a:pt x="1289347" y="1108434"/>
                    </a:lnTo>
                    <a:close/>
                    <a:moveTo>
                      <a:pt x="1436831" y="1010111"/>
                    </a:moveTo>
                    <a:lnTo>
                      <a:pt x="846895" y="1010111"/>
                    </a:lnTo>
                    <a:cubicBezTo>
                      <a:pt x="833327" y="1010111"/>
                      <a:pt x="822315" y="999099"/>
                      <a:pt x="822315" y="985530"/>
                    </a:cubicBezTo>
                    <a:lnTo>
                      <a:pt x="822315" y="960950"/>
                    </a:lnTo>
                    <a:lnTo>
                      <a:pt x="1461412" y="960950"/>
                    </a:lnTo>
                    <a:lnTo>
                      <a:pt x="1461412" y="985530"/>
                    </a:lnTo>
                    <a:cubicBezTo>
                      <a:pt x="1461412" y="999099"/>
                      <a:pt x="1450399" y="1010111"/>
                      <a:pt x="1436831" y="1010111"/>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 name="PA-任意多边形: 形状 769">
                <a:extLst>
                  <a:ext uri="{FF2B5EF4-FFF2-40B4-BE49-F238E27FC236}">
                    <a16:creationId xmlns="" xmlns:a16="http://schemas.microsoft.com/office/drawing/2014/main" id="{16C81805-BF29-4DCE-B87D-BA8C8AB8E33F}"/>
                  </a:ext>
                </a:extLst>
              </p:cNvPr>
              <p:cNvSpPr/>
              <p:nvPr>
                <p:custDataLst>
                  <p:tags r:id="rId16"/>
                </p:custDataLst>
              </p:nvPr>
            </p:nvSpPr>
            <p:spPr>
              <a:xfrm>
                <a:off x="3554023" y="2643188"/>
                <a:ext cx="248879" cy="76815"/>
              </a:xfrm>
              <a:custGeom>
                <a:avLst/>
                <a:gdLst>
                  <a:gd name="connsiteX0" fmla="*/ 248111 w 248879"/>
                  <a:gd name="connsiteY0" fmla="*/ 2304 h 76814"/>
                  <a:gd name="connsiteX1" fmla="*/ 198950 w 248879"/>
                  <a:gd name="connsiteY1" fmla="*/ 2304 h 76814"/>
                  <a:gd name="connsiteX2" fmla="*/ 174369 w 248879"/>
                  <a:gd name="connsiteY2" fmla="*/ 26885 h 76814"/>
                  <a:gd name="connsiteX3" fmla="*/ 76046 w 248879"/>
                  <a:gd name="connsiteY3" fmla="*/ 26885 h 76814"/>
                  <a:gd name="connsiteX4" fmla="*/ 51466 w 248879"/>
                  <a:gd name="connsiteY4" fmla="*/ 2304 h 76814"/>
                  <a:gd name="connsiteX5" fmla="*/ 2304 w 248879"/>
                  <a:gd name="connsiteY5" fmla="*/ 2304 h 76814"/>
                  <a:gd name="connsiteX6" fmla="*/ 76046 w 248879"/>
                  <a:gd name="connsiteY6" fmla="*/ 76046 h 76814"/>
                  <a:gd name="connsiteX7" fmla="*/ 174369 w 248879"/>
                  <a:gd name="connsiteY7" fmla="*/ 76046 h 76814"/>
                  <a:gd name="connsiteX8" fmla="*/ 248111 w 248879"/>
                  <a:gd name="connsiteY8" fmla="*/ 2304 h 76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8879" h="76814">
                    <a:moveTo>
                      <a:pt x="248111" y="2304"/>
                    </a:moveTo>
                    <a:lnTo>
                      <a:pt x="198950" y="2304"/>
                    </a:lnTo>
                    <a:cubicBezTo>
                      <a:pt x="198950" y="15873"/>
                      <a:pt x="187937" y="26885"/>
                      <a:pt x="174369" y="26885"/>
                    </a:cubicBezTo>
                    <a:lnTo>
                      <a:pt x="76046" y="26885"/>
                    </a:lnTo>
                    <a:cubicBezTo>
                      <a:pt x="62478" y="26885"/>
                      <a:pt x="51466" y="15873"/>
                      <a:pt x="51466" y="2304"/>
                    </a:cubicBezTo>
                    <a:lnTo>
                      <a:pt x="2304" y="2304"/>
                    </a:lnTo>
                    <a:cubicBezTo>
                      <a:pt x="2304" y="42961"/>
                      <a:pt x="35390" y="76046"/>
                      <a:pt x="76046" y="76046"/>
                    </a:cubicBezTo>
                    <a:lnTo>
                      <a:pt x="174369" y="76046"/>
                    </a:lnTo>
                    <a:cubicBezTo>
                      <a:pt x="215025" y="76046"/>
                      <a:pt x="248111" y="42961"/>
                      <a:pt x="248111" y="2304"/>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 name="PA-任意多边形: 形状 770">
                <a:extLst>
                  <a:ext uri="{FF2B5EF4-FFF2-40B4-BE49-F238E27FC236}">
                    <a16:creationId xmlns="" xmlns:a16="http://schemas.microsoft.com/office/drawing/2014/main" id="{9A847BCF-E7B6-4A1E-BF36-9872F52FBBC7}"/>
                  </a:ext>
                </a:extLst>
              </p:cNvPr>
              <p:cNvSpPr/>
              <p:nvPr>
                <p:custDataLst>
                  <p:tags r:id="rId17"/>
                </p:custDataLst>
              </p:nvPr>
            </p:nvSpPr>
            <p:spPr>
              <a:xfrm>
                <a:off x="3922733" y="2987317"/>
                <a:ext cx="52234" cy="52234"/>
              </a:xfrm>
              <a:custGeom>
                <a:avLst/>
                <a:gdLst>
                  <a:gd name="connsiteX0" fmla="*/ 2304 w 52233"/>
                  <a:gd name="connsiteY0" fmla="*/ 2304 h 52233"/>
                  <a:gd name="connsiteX1" fmla="*/ 51466 w 52233"/>
                  <a:gd name="connsiteY1" fmla="*/ 2304 h 52233"/>
                  <a:gd name="connsiteX2" fmla="*/ 51466 w 52233"/>
                  <a:gd name="connsiteY2" fmla="*/ 51466 h 52233"/>
                  <a:gd name="connsiteX3" fmla="*/ 2304 w 52233"/>
                  <a:gd name="connsiteY3" fmla="*/ 51466 h 52233"/>
                </a:gdLst>
                <a:ahLst/>
                <a:cxnLst>
                  <a:cxn ang="0">
                    <a:pos x="connsiteX0" y="connsiteY0"/>
                  </a:cxn>
                  <a:cxn ang="0">
                    <a:pos x="connsiteX1" y="connsiteY1"/>
                  </a:cxn>
                  <a:cxn ang="0">
                    <a:pos x="connsiteX2" y="connsiteY2"/>
                  </a:cxn>
                  <a:cxn ang="0">
                    <a:pos x="connsiteX3" y="connsiteY3"/>
                  </a:cxn>
                </a:cxnLst>
                <a:rect l="l" t="t" r="r" b="b"/>
                <a:pathLst>
                  <a:path w="52233" h="52233">
                    <a:moveTo>
                      <a:pt x="2304" y="2304"/>
                    </a:moveTo>
                    <a:lnTo>
                      <a:pt x="51466" y="2304"/>
                    </a:lnTo>
                    <a:lnTo>
                      <a:pt x="51466"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1" name="PA-任意多边形: 形状 771">
                <a:extLst>
                  <a:ext uri="{FF2B5EF4-FFF2-40B4-BE49-F238E27FC236}">
                    <a16:creationId xmlns="" xmlns:a16="http://schemas.microsoft.com/office/drawing/2014/main" id="{85D04F04-83F9-4F6D-8226-8458F687A8A3}"/>
                  </a:ext>
                </a:extLst>
              </p:cNvPr>
              <p:cNvSpPr/>
              <p:nvPr>
                <p:custDataLst>
                  <p:tags r:id="rId18"/>
                </p:custDataLst>
              </p:nvPr>
            </p:nvSpPr>
            <p:spPr>
              <a:xfrm>
                <a:off x="4021056" y="2987317"/>
                <a:ext cx="248879" cy="52234"/>
              </a:xfrm>
              <a:custGeom>
                <a:avLst/>
                <a:gdLst>
                  <a:gd name="connsiteX0" fmla="*/ 2304 w 248879"/>
                  <a:gd name="connsiteY0" fmla="*/ 2304 h 52233"/>
                  <a:gd name="connsiteX1" fmla="*/ 248111 w 248879"/>
                  <a:gd name="connsiteY1" fmla="*/ 2304 h 52233"/>
                  <a:gd name="connsiteX2" fmla="*/ 248111 w 248879"/>
                  <a:gd name="connsiteY2" fmla="*/ 51466 h 52233"/>
                  <a:gd name="connsiteX3" fmla="*/ 2304 w 248879"/>
                  <a:gd name="connsiteY3" fmla="*/ 51466 h 52233"/>
                </a:gdLst>
                <a:ahLst/>
                <a:cxnLst>
                  <a:cxn ang="0">
                    <a:pos x="connsiteX0" y="connsiteY0"/>
                  </a:cxn>
                  <a:cxn ang="0">
                    <a:pos x="connsiteX1" y="connsiteY1"/>
                  </a:cxn>
                  <a:cxn ang="0">
                    <a:pos x="connsiteX2" y="connsiteY2"/>
                  </a:cxn>
                  <a:cxn ang="0">
                    <a:pos x="connsiteX3" y="connsiteY3"/>
                  </a:cxn>
                </a:cxnLst>
                <a:rect l="l" t="t" r="r" b="b"/>
                <a:pathLst>
                  <a:path w="248879" h="52233">
                    <a:moveTo>
                      <a:pt x="2304" y="2304"/>
                    </a:moveTo>
                    <a:lnTo>
                      <a:pt x="248111" y="2304"/>
                    </a:lnTo>
                    <a:lnTo>
                      <a:pt x="248111"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grpSp>
        <p:nvGrpSpPr>
          <p:cNvPr id="12" name="Group 11"/>
          <p:cNvGrpSpPr/>
          <p:nvPr/>
        </p:nvGrpSpPr>
        <p:grpSpPr>
          <a:xfrm>
            <a:off x="6804155" y="2001409"/>
            <a:ext cx="1406087" cy="1218386"/>
            <a:chOff x="429723" y="705319"/>
            <a:chExt cx="1406087" cy="1218386"/>
          </a:xfrm>
        </p:grpSpPr>
        <p:sp>
          <p:nvSpPr>
            <p:cNvPr id="13" name="TextBox 12"/>
            <p:cNvSpPr txBox="1"/>
            <p:nvPr/>
          </p:nvSpPr>
          <p:spPr>
            <a:xfrm>
              <a:off x="429723" y="1395330"/>
              <a:ext cx="1406087" cy="528375"/>
            </a:xfrm>
            <a:prstGeom prst="rect">
              <a:avLst/>
            </a:prstGeom>
          </p:spPr>
          <p:txBody>
            <a:bodyPr vert="horz" wrap="square" lIns="91440" tIns="45720" rIns="91440" bIns="45720" rtlCol="0" anchor="ctr">
              <a:noAutofit/>
            </a:bodyPr>
            <a:lstStyle/>
            <a:p>
              <a:pPr algn="ctr"/>
              <a:r>
                <a:rPr lang="zh-CN" altLang="en-US" sz="2000" i="0" dirty="0" smtClean="0">
                  <a:solidFill>
                    <a:srgbClr val="3862C0"/>
                  </a:solidFill>
                  <a:latin typeface="微软雅黑" panose="020B0503020204020204" pitchFamily="34" charset="-122"/>
                  <a:ea typeface="微软雅黑" panose="020B0503020204020204" pitchFamily="34" charset="-122"/>
                </a:rPr>
                <a:t>客户端</a:t>
              </a:r>
              <a:r>
                <a:rPr lang="en-US" altLang="zh-CN" sz="2000" i="0" dirty="0">
                  <a:solidFill>
                    <a:srgbClr val="3862C0"/>
                  </a:solidFill>
                  <a:latin typeface="微软雅黑" panose="020B0503020204020204" pitchFamily="34" charset="-122"/>
                  <a:ea typeface="微软雅黑" panose="020B0503020204020204" pitchFamily="34" charset="-122"/>
                </a:rPr>
                <a:t>B</a:t>
              </a:r>
              <a:endParaRPr lang="en-US" altLang="zh-CN" sz="2000" i="0" dirty="0" smtClean="0">
                <a:solidFill>
                  <a:srgbClr val="3862C0"/>
                </a:solidFill>
                <a:latin typeface="微软雅黑" panose="020B0503020204020204" pitchFamily="34" charset="-122"/>
                <a:ea typeface="微软雅黑" panose="020B0503020204020204" pitchFamily="34" charset="-122"/>
              </a:endParaRPr>
            </a:p>
          </p:txBody>
        </p:sp>
        <p:grpSp>
          <p:nvGrpSpPr>
            <p:cNvPr id="14" name="PA-515-515819-Office worker-320532">
              <a:extLst>
                <a:ext uri="{FF2B5EF4-FFF2-40B4-BE49-F238E27FC236}">
                  <a16:creationId xmlns="" xmlns:a16="http://schemas.microsoft.com/office/drawing/2014/main" id="{C5F71805-7212-47D4-B5BD-B4941A654765}"/>
                </a:ext>
              </a:extLst>
            </p:cNvPr>
            <p:cNvGrpSpPr/>
            <p:nvPr>
              <p:custDataLst>
                <p:tags r:id="rId5"/>
              </p:custDataLst>
            </p:nvPr>
          </p:nvGrpSpPr>
          <p:grpSpPr>
            <a:xfrm>
              <a:off x="704794" y="705319"/>
              <a:ext cx="863387" cy="786714"/>
              <a:chOff x="3053561" y="1807446"/>
              <a:chExt cx="1511710" cy="1527072"/>
            </a:xfrm>
          </p:grpSpPr>
          <p:sp>
            <p:nvSpPr>
              <p:cNvPr id="15" name="PA-任意多边形: 形状 766">
                <a:extLst>
                  <a:ext uri="{FF2B5EF4-FFF2-40B4-BE49-F238E27FC236}">
                    <a16:creationId xmlns="" xmlns:a16="http://schemas.microsoft.com/office/drawing/2014/main" id="{6EC36C13-7474-421A-8E2B-0C43635115A9}"/>
                  </a:ext>
                </a:extLst>
              </p:cNvPr>
              <p:cNvSpPr/>
              <p:nvPr>
                <p:custDataLst>
                  <p:tags r:id="rId6"/>
                </p:custDataLst>
              </p:nvPr>
            </p:nvSpPr>
            <p:spPr>
              <a:xfrm>
                <a:off x="3848991" y="2667768"/>
                <a:ext cx="691331" cy="445524"/>
              </a:xfrm>
              <a:custGeom>
                <a:avLst/>
                <a:gdLst>
                  <a:gd name="connsiteX0" fmla="*/ 641401 w 691330"/>
                  <a:gd name="connsiteY0" fmla="*/ 2304 h 445524"/>
                  <a:gd name="connsiteX1" fmla="*/ 51466 w 691330"/>
                  <a:gd name="connsiteY1" fmla="*/ 2304 h 445524"/>
                  <a:gd name="connsiteX2" fmla="*/ 2304 w 691330"/>
                  <a:gd name="connsiteY2" fmla="*/ 51466 h 445524"/>
                  <a:gd name="connsiteX3" fmla="*/ 2304 w 691330"/>
                  <a:gd name="connsiteY3" fmla="*/ 444756 h 445524"/>
                  <a:gd name="connsiteX4" fmla="*/ 690563 w 691330"/>
                  <a:gd name="connsiteY4" fmla="*/ 444756 h 445524"/>
                  <a:gd name="connsiteX5" fmla="*/ 690563 w 691330"/>
                  <a:gd name="connsiteY5" fmla="*/ 51466 h 445524"/>
                  <a:gd name="connsiteX6" fmla="*/ 641401 w 691330"/>
                  <a:gd name="connsiteY6" fmla="*/ 2304 h 4455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91330" h="445524">
                    <a:moveTo>
                      <a:pt x="641401" y="2304"/>
                    </a:moveTo>
                    <a:lnTo>
                      <a:pt x="51466" y="2304"/>
                    </a:lnTo>
                    <a:cubicBezTo>
                      <a:pt x="24304" y="2304"/>
                      <a:pt x="2304" y="24304"/>
                      <a:pt x="2304" y="51466"/>
                    </a:cubicBezTo>
                    <a:lnTo>
                      <a:pt x="2304" y="444756"/>
                    </a:lnTo>
                    <a:lnTo>
                      <a:pt x="690563" y="444756"/>
                    </a:lnTo>
                    <a:lnTo>
                      <a:pt x="690563" y="51466"/>
                    </a:lnTo>
                    <a:cubicBezTo>
                      <a:pt x="690563" y="24304"/>
                      <a:pt x="668563" y="2304"/>
                      <a:pt x="641401" y="2304"/>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6" name="PA-任意多边形: 形状 767">
                <a:extLst>
                  <a:ext uri="{FF2B5EF4-FFF2-40B4-BE49-F238E27FC236}">
                    <a16:creationId xmlns="" xmlns:a16="http://schemas.microsoft.com/office/drawing/2014/main" id="{CB06C476-34B8-488B-A184-76C7038E35BA}"/>
                  </a:ext>
                </a:extLst>
              </p:cNvPr>
              <p:cNvSpPr/>
              <p:nvPr>
                <p:custDataLst>
                  <p:tags r:id="rId7"/>
                </p:custDataLst>
              </p:nvPr>
            </p:nvSpPr>
            <p:spPr>
              <a:xfrm>
                <a:off x="3234475" y="1807446"/>
                <a:ext cx="887976" cy="666750"/>
              </a:xfrm>
              <a:custGeom>
                <a:avLst/>
                <a:gdLst>
                  <a:gd name="connsiteX0" fmla="*/ 731022 w 887975"/>
                  <a:gd name="connsiteY0" fmla="*/ 130320 h 666750"/>
                  <a:gd name="connsiteX1" fmla="*/ 717208 w 887975"/>
                  <a:gd name="connsiteY1" fmla="*/ 112991 h 666750"/>
                  <a:gd name="connsiteX2" fmla="*/ 486863 w 887975"/>
                  <a:gd name="connsiteY2" fmla="*/ 2304 h 666750"/>
                  <a:gd name="connsiteX3" fmla="*/ 444756 w 887975"/>
                  <a:gd name="connsiteY3" fmla="*/ 2304 h 666750"/>
                  <a:gd name="connsiteX4" fmla="*/ 2304 w 887975"/>
                  <a:gd name="connsiteY4" fmla="*/ 444756 h 666750"/>
                  <a:gd name="connsiteX5" fmla="*/ 2304 w 887975"/>
                  <a:gd name="connsiteY5" fmla="*/ 665982 h 666750"/>
                  <a:gd name="connsiteX6" fmla="*/ 28114 w 887975"/>
                  <a:gd name="connsiteY6" fmla="*/ 665982 h 666750"/>
                  <a:gd name="connsiteX7" fmla="*/ 26885 w 887975"/>
                  <a:gd name="connsiteY7" fmla="*/ 653692 h 666750"/>
                  <a:gd name="connsiteX8" fmla="*/ 112917 w 887975"/>
                  <a:gd name="connsiteY8" fmla="*/ 567659 h 666750"/>
                  <a:gd name="connsiteX9" fmla="*/ 125208 w 887975"/>
                  <a:gd name="connsiteY9" fmla="*/ 567659 h 666750"/>
                  <a:gd name="connsiteX10" fmla="*/ 161341 w 887975"/>
                  <a:gd name="connsiteY10" fmla="*/ 542366 h 666750"/>
                  <a:gd name="connsiteX11" fmla="*/ 626948 w 887975"/>
                  <a:gd name="connsiteY11" fmla="*/ 395595 h 666750"/>
                  <a:gd name="connsiteX12" fmla="*/ 641401 w 887975"/>
                  <a:gd name="connsiteY12" fmla="*/ 395595 h 666750"/>
                  <a:gd name="connsiteX13" fmla="*/ 649660 w 887975"/>
                  <a:gd name="connsiteY13" fmla="*/ 407983 h 666750"/>
                  <a:gd name="connsiteX14" fmla="*/ 764304 w 887975"/>
                  <a:gd name="connsiteY14" fmla="*/ 469337 h 666750"/>
                  <a:gd name="connsiteX15" fmla="*/ 764304 w 887975"/>
                  <a:gd name="connsiteY15" fmla="*/ 567659 h 666750"/>
                  <a:gd name="connsiteX16" fmla="*/ 776595 w 887975"/>
                  <a:gd name="connsiteY16" fmla="*/ 567659 h 666750"/>
                  <a:gd name="connsiteX17" fmla="*/ 862627 w 887975"/>
                  <a:gd name="connsiteY17" fmla="*/ 653692 h 666750"/>
                  <a:gd name="connsiteX18" fmla="*/ 861398 w 887975"/>
                  <a:gd name="connsiteY18" fmla="*/ 665982 h 666750"/>
                  <a:gd name="connsiteX19" fmla="*/ 887208 w 887975"/>
                  <a:gd name="connsiteY19" fmla="*/ 665982 h 666750"/>
                  <a:gd name="connsiteX20" fmla="*/ 887208 w 887975"/>
                  <a:gd name="connsiteY20" fmla="*/ 388417 h 666750"/>
                  <a:gd name="connsiteX21" fmla="*/ 731022 w 887975"/>
                  <a:gd name="connsiteY21" fmla="*/ 130320 h 666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887975" h="666750">
                    <a:moveTo>
                      <a:pt x="731022" y="130320"/>
                    </a:moveTo>
                    <a:lnTo>
                      <a:pt x="717208" y="112991"/>
                    </a:lnTo>
                    <a:cubicBezTo>
                      <a:pt x="660918" y="42666"/>
                      <a:pt x="576951" y="2304"/>
                      <a:pt x="486863" y="2304"/>
                    </a:cubicBezTo>
                    <a:lnTo>
                      <a:pt x="444756" y="2304"/>
                    </a:lnTo>
                    <a:cubicBezTo>
                      <a:pt x="200793" y="2304"/>
                      <a:pt x="2304" y="200793"/>
                      <a:pt x="2304" y="444756"/>
                    </a:cubicBezTo>
                    <a:lnTo>
                      <a:pt x="2304" y="665982"/>
                    </a:lnTo>
                    <a:lnTo>
                      <a:pt x="28114" y="665982"/>
                    </a:lnTo>
                    <a:cubicBezTo>
                      <a:pt x="27549" y="661926"/>
                      <a:pt x="26885" y="657895"/>
                      <a:pt x="26885" y="653692"/>
                    </a:cubicBezTo>
                    <a:cubicBezTo>
                      <a:pt x="26885" y="606177"/>
                      <a:pt x="65403" y="567659"/>
                      <a:pt x="112917" y="567659"/>
                    </a:cubicBezTo>
                    <a:lnTo>
                      <a:pt x="125208" y="567659"/>
                    </a:lnTo>
                    <a:lnTo>
                      <a:pt x="161341" y="542366"/>
                    </a:lnTo>
                    <a:cubicBezTo>
                      <a:pt x="297813" y="446845"/>
                      <a:pt x="460365" y="395595"/>
                      <a:pt x="626948" y="395595"/>
                    </a:cubicBezTo>
                    <a:lnTo>
                      <a:pt x="641401" y="395595"/>
                    </a:lnTo>
                    <a:lnTo>
                      <a:pt x="649660" y="407983"/>
                    </a:lnTo>
                    <a:cubicBezTo>
                      <a:pt x="675224" y="446305"/>
                      <a:pt x="718240" y="469337"/>
                      <a:pt x="764304" y="469337"/>
                    </a:cubicBezTo>
                    <a:lnTo>
                      <a:pt x="764304" y="567659"/>
                    </a:lnTo>
                    <a:lnTo>
                      <a:pt x="776595" y="567659"/>
                    </a:lnTo>
                    <a:cubicBezTo>
                      <a:pt x="824109" y="567659"/>
                      <a:pt x="862627" y="606177"/>
                      <a:pt x="862627" y="653692"/>
                    </a:cubicBezTo>
                    <a:cubicBezTo>
                      <a:pt x="862627" y="657895"/>
                      <a:pt x="861963" y="661926"/>
                      <a:pt x="861398" y="665982"/>
                    </a:cubicBezTo>
                    <a:lnTo>
                      <a:pt x="887208" y="665982"/>
                    </a:lnTo>
                    <a:lnTo>
                      <a:pt x="887208" y="388417"/>
                    </a:lnTo>
                    <a:cubicBezTo>
                      <a:pt x="887208" y="279205"/>
                      <a:pt x="827526" y="180809"/>
                      <a:pt x="731022" y="130320"/>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7" name="PA-任意多边形: 形状 768">
                <a:extLst>
                  <a:ext uri="{FF2B5EF4-FFF2-40B4-BE49-F238E27FC236}">
                    <a16:creationId xmlns="" xmlns:a16="http://schemas.microsoft.com/office/drawing/2014/main" id="{5D977EAA-0C3E-4553-AE52-CE5D939D85B8}"/>
                  </a:ext>
                </a:extLst>
              </p:cNvPr>
              <p:cNvSpPr/>
              <p:nvPr>
                <p:custDataLst>
                  <p:tags r:id="rId8"/>
                </p:custDataLst>
              </p:nvPr>
            </p:nvSpPr>
            <p:spPr>
              <a:xfrm>
                <a:off x="3053561" y="2176155"/>
                <a:ext cx="1511710" cy="1158363"/>
              </a:xfrm>
              <a:custGeom>
                <a:avLst/>
                <a:gdLst>
                  <a:gd name="connsiteX0" fmla="*/ 1436831 w 1511709"/>
                  <a:gd name="connsiteY0" fmla="*/ 469337 h 1158362"/>
                  <a:gd name="connsiteX1" fmla="*/ 947037 w 1511709"/>
                  <a:gd name="connsiteY1" fmla="*/ 469337 h 1158362"/>
                  <a:gd name="connsiteX2" fmla="*/ 961712 w 1511709"/>
                  <a:gd name="connsiteY2" fmla="*/ 418504 h 1158362"/>
                  <a:gd name="connsiteX3" fmla="*/ 1068121 w 1511709"/>
                  <a:gd name="connsiteY3" fmla="*/ 297272 h 1158362"/>
                  <a:gd name="connsiteX4" fmla="*/ 969799 w 1511709"/>
                  <a:gd name="connsiteY4" fmla="*/ 176852 h 1158362"/>
                  <a:gd name="connsiteX5" fmla="*/ 969799 w 1511709"/>
                  <a:gd name="connsiteY5" fmla="*/ 76046 h 1158362"/>
                  <a:gd name="connsiteX6" fmla="*/ 945218 w 1511709"/>
                  <a:gd name="connsiteY6" fmla="*/ 76046 h 1158362"/>
                  <a:gd name="connsiteX7" fmla="*/ 851025 w 1511709"/>
                  <a:gd name="connsiteY7" fmla="*/ 25631 h 1158362"/>
                  <a:gd name="connsiteX8" fmla="*/ 835465 w 1511709"/>
                  <a:gd name="connsiteY8" fmla="*/ 2304 h 1158362"/>
                  <a:gd name="connsiteX9" fmla="*/ 807861 w 1511709"/>
                  <a:gd name="connsiteY9" fmla="*/ 2304 h 1158362"/>
                  <a:gd name="connsiteX10" fmla="*/ 328145 w 1511709"/>
                  <a:gd name="connsiteY10" fmla="*/ 153525 h 1158362"/>
                  <a:gd name="connsiteX11" fmla="*/ 320304 w 1511709"/>
                  <a:gd name="connsiteY11" fmla="*/ 159006 h 1158362"/>
                  <a:gd name="connsiteX12" fmla="*/ 306269 w 1511709"/>
                  <a:gd name="connsiteY12" fmla="*/ 168838 h 1158362"/>
                  <a:gd name="connsiteX13" fmla="*/ 297051 w 1511709"/>
                  <a:gd name="connsiteY13" fmla="*/ 175303 h 1158362"/>
                  <a:gd name="connsiteX14" fmla="*/ 183218 w 1511709"/>
                  <a:gd name="connsiteY14" fmla="*/ 297272 h 1158362"/>
                  <a:gd name="connsiteX15" fmla="*/ 289259 w 1511709"/>
                  <a:gd name="connsiteY15" fmla="*/ 418479 h 1158362"/>
                  <a:gd name="connsiteX16" fmla="*/ 453605 w 1511709"/>
                  <a:gd name="connsiteY16" fmla="*/ 644007 h 1158362"/>
                  <a:gd name="connsiteX17" fmla="*/ 453605 w 1511709"/>
                  <a:gd name="connsiteY17" fmla="*/ 669472 h 1158362"/>
                  <a:gd name="connsiteX18" fmla="*/ 326671 w 1511709"/>
                  <a:gd name="connsiteY18" fmla="*/ 688989 h 1158362"/>
                  <a:gd name="connsiteX19" fmla="*/ 83347 w 1511709"/>
                  <a:gd name="connsiteY19" fmla="*/ 898294 h 1158362"/>
                  <a:gd name="connsiteX20" fmla="*/ 2304 w 1511709"/>
                  <a:gd name="connsiteY20" fmla="*/ 1157595 h 1158362"/>
                  <a:gd name="connsiteX21" fmla="*/ 871476 w 1511709"/>
                  <a:gd name="connsiteY21" fmla="*/ 1157595 h 1158362"/>
                  <a:gd name="connsiteX22" fmla="*/ 994379 w 1511709"/>
                  <a:gd name="connsiteY22" fmla="*/ 1157595 h 1158362"/>
                  <a:gd name="connsiteX23" fmla="*/ 1412250 w 1511709"/>
                  <a:gd name="connsiteY23" fmla="*/ 1157595 h 1158362"/>
                  <a:gd name="connsiteX24" fmla="*/ 1412250 w 1511709"/>
                  <a:gd name="connsiteY24" fmla="*/ 1108434 h 1158362"/>
                  <a:gd name="connsiteX25" fmla="*/ 1338508 w 1511709"/>
                  <a:gd name="connsiteY25" fmla="*/ 1108434 h 1158362"/>
                  <a:gd name="connsiteX26" fmla="*/ 1338508 w 1511709"/>
                  <a:gd name="connsiteY26" fmla="*/ 1059272 h 1158362"/>
                  <a:gd name="connsiteX27" fmla="*/ 1436831 w 1511709"/>
                  <a:gd name="connsiteY27" fmla="*/ 1059272 h 1158362"/>
                  <a:gd name="connsiteX28" fmla="*/ 1510573 w 1511709"/>
                  <a:gd name="connsiteY28" fmla="*/ 985530 h 1158362"/>
                  <a:gd name="connsiteX29" fmla="*/ 1510573 w 1511709"/>
                  <a:gd name="connsiteY29" fmla="*/ 543079 h 1158362"/>
                  <a:gd name="connsiteX30" fmla="*/ 1436831 w 1511709"/>
                  <a:gd name="connsiteY30" fmla="*/ 469337 h 1158362"/>
                  <a:gd name="connsiteX31" fmla="*/ 1461412 w 1511709"/>
                  <a:gd name="connsiteY31" fmla="*/ 543079 h 1158362"/>
                  <a:gd name="connsiteX32" fmla="*/ 1461412 w 1511709"/>
                  <a:gd name="connsiteY32" fmla="*/ 911788 h 1158362"/>
                  <a:gd name="connsiteX33" fmla="*/ 822315 w 1511709"/>
                  <a:gd name="connsiteY33" fmla="*/ 911788 h 1158362"/>
                  <a:gd name="connsiteX34" fmla="*/ 822315 w 1511709"/>
                  <a:gd name="connsiteY34" fmla="*/ 543079 h 1158362"/>
                  <a:gd name="connsiteX35" fmla="*/ 846895 w 1511709"/>
                  <a:gd name="connsiteY35" fmla="*/ 518498 h 1158362"/>
                  <a:gd name="connsiteX36" fmla="*/ 1436831 w 1511709"/>
                  <a:gd name="connsiteY36" fmla="*/ 518498 h 1158362"/>
                  <a:gd name="connsiteX37" fmla="*/ 1461412 w 1511709"/>
                  <a:gd name="connsiteY37" fmla="*/ 543079 h 1158362"/>
                  <a:gd name="connsiteX38" fmla="*/ 386525 w 1511709"/>
                  <a:gd name="connsiteY38" fmla="*/ 801593 h 1158362"/>
                  <a:gd name="connsiteX39" fmla="*/ 417226 w 1511709"/>
                  <a:gd name="connsiteY39" fmla="*/ 724828 h 1158362"/>
                  <a:gd name="connsiteX40" fmla="*/ 461446 w 1511709"/>
                  <a:gd name="connsiteY40" fmla="*/ 718019 h 1158362"/>
                  <a:gd name="connsiteX41" fmla="*/ 576705 w 1511709"/>
                  <a:gd name="connsiteY41" fmla="*/ 1063795 h 1158362"/>
                  <a:gd name="connsiteX42" fmla="*/ 435440 w 1511709"/>
                  <a:gd name="connsiteY42" fmla="*/ 953920 h 1158362"/>
                  <a:gd name="connsiteX43" fmla="*/ 486592 w 1511709"/>
                  <a:gd name="connsiteY43" fmla="*/ 851640 h 1158362"/>
                  <a:gd name="connsiteX44" fmla="*/ 386525 w 1511709"/>
                  <a:gd name="connsiteY44" fmla="*/ 801593 h 1158362"/>
                  <a:gd name="connsiteX45" fmla="*/ 538802 w 1511709"/>
                  <a:gd name="connsiteY45" fmla="*/ 794662 h 1158362"/>
                  <a:gd name="connsiteX46" fmla="*/ 584743 w 1511709"/>
                  <a:gd name="connsiteY46" fmla="*/ 809336 h 1158362"/>
                  <a:gd name="connsiteX47" fmla="*/ 558343 w 1511709"/>
                  <a:gd name="connsiteY47" fmla="*/ 853336 h 1158362"/>
                  <a:gd name="connsiteX48" fmla="*/ 538802 w 1511709"/>
                  <a:gd name="connsiteY48" fmla="*/ 794662 h 1158362"/>
                  <a:gd name="connsiteX49" fmla="*/ 625670 w 1511709"/>
                  <a:gd name="connsiteY49" fmla="*/ 836670 h 1158362"/>
                  <a:gd name="connsiteX50" fmla="*/ 672520 w 1511709"/>
                  <a:gd name="connsiteY50" fmla="*/ 914763 h 1158362"/>
                  <a:gd name="connsiteX51" fmla="*/ 625670 w 1511709"/>
                  <a:gd name="connsiteY51" fmla="*/ 1055315 h 1158362"/>
                  <a:gd name="connsiteX52" fmla="*/ 578819 w 1511709"/>
                  <a:gd name="connsiteY52" fmla="*/ 914763 h 1158362"/>
                  <a:gd name="connsiteX53" fmla="*/ 625670 w 1511709"/>
                  <a:gd name="connsiteY53" fmla="*/ 836670 h 1158362"/>
                  <a:gd name="connsiteX54" fmla="*/ 692996 w 1511709"/>
                  <a:gd name="connsiteY54" fmla="*/ 853336 h 1158362"/>
                  <a:gd name="connsiteX55" fmla="*/ 666596 w 1511709"/>
                  <a:gd name="connsiteY55" fmla="*/ 809336 h 1158362"/>
                  <a:gd name="connsiteX56" fmla="*/ 712538 w 1511709"/>
                  <a:gd name="connsiteY56" fmla="*/ 794662 h 1158362"/>
                  <a:gd name="connsiteX57" fmla="*/ 692996 w 1511709"/>
                  <a:gd name="connsiteY57" fmla="*/ 853336 h 1158362"/>
                  <a:gd name="connsiteX58" fmla="*/ 748573 w 1511709"/>
                  <a:gd name="connsiteY58" fmla="*/ 686605 h 1158362"/>
                  <a:gd name="connsiteX59" fmla="*/ 747172 w 1511709"/>
                  <a:gd name="connsiteY59" fmla="*/ 690759 h 1158362"/>
                  <a:gd name="connsiteX60" fmla="*/ 625670 w 1511709"/>
                  <a:gd name="connsiteY60" fmla="*/ 764304 h 1158362"/>
                  <a:gd name="connsiteX61" fmla="*/ 504192 w 1511709"/>
                  <a:gd name="connsiteY61" fmla="*/ 690833 h 1158362"/>
                  <a:gd name="connsiteX62" fmla="*/ 502766 w 1511709"/>
                  <a:gd name="connsiteY62" fmla="*/ 686605 h 1158362"/>
                  <a:gd name="connsiteX63" fmla="*/ 502766 w 1511709"/>
                  <a:gd name="connsiteY63" fmla="*/ 667481 h 1158362"/>
                  <a:gd name="connsiteX64" fmla="*/ 625670 w 1511709"/>
                  <a:gd name="connsiteY64" fmla="*/ 690563 h 1158362"/>
                  <a:gd name="connsiteX65" fmla="*/ 748573 w 1511709"/>
                  <a:gd name="connsiteY65" fmla="*/ 667825 h 1158362"/>
                  <a:gd name="connsiteX66" fmla="*/ 748573 w 1511709"/>
                  <a:gd name="connsiteY66" fmla="*/ 686605 h 1158362"/>
                  <a:gd name="connsiteX67" fmla="*/ 773154 w 1511709"/>
                  <a:gd name="connsiteY67" fmla="*/ 768262 h 1158362"/>
                  <a:gd name="connsiteX68" fmla="*/ 773154 w 1511709"/>
                  <a:gd name="connsiteY68" fmla="*/ 985530 h 1158362"/>
                  <a:gd name="connsiteX69" fmla="*/ 773301 w 1511709"/>
                  <a:gd name="connsiteY69" fmla="*/ 987054 h 1158362"/>
                  <a:gd name="connsiteX70" fmla="*/ 674634 w 1511709"/>
                  <a:gd name="connsiteY70" fmla="*/ 1063795 h 1158362"/>
                  <a:gd name="connsiteX71" fmla="*/ 773154 w 1511709"/>
                  <a:gd name="connsiteY71" fmla="*/ 768262 h 1158362"/>
                  <a:gd name="connsiteX72" fmla="*/ 920637 w 1511709"/>
                  <a:gd name="connsiteY72" fmla="*/ 272692 h 1158362"/>
                  <a:gd name="connsiteX73" fmla="*/ 896057 w 1511709"/>
                  <a:gd name="connsiteY73" fmla="*/ 297272 h 1158362"/>
                  <a:gd name="connsiteX74" fmla="*/ 748573 w 1511709"/>
                  <a:gd name="connsiteY74" fmla="*/ 297272 h 1158362"/>
                  <a:gd name="connsiteX75" fmla="*/ 723992 w 1511709"/>
                  <a:gd name="connsiteY75" fmla="*/ 272692 h 1158362"/>
                  <a:gd name="connsiteX76" fmla="*/ 723992 w 1511709"/>
                  <a:gd name="connsiteY76" fmla="*/ 223530 h 1158362"/>
                  <a:gd name="connsiteX77" fmla="*/ 748573 w 1511709"/>
                  <a:gd name="connsiteY77" fmla="*/ 198950 h 1158362"/>
                  <a:gd name="connsiteX78" fmla="*/ 896057 w 1511709"/>
                  <a:gd name="connsiteY78" fmla="*/ 198950 h 1158362"/>
                  <a:gd name="connsiteX79" fmla="*/ 920637 w 1511709"/>
                  <a:gd name="connsiteY79" fmla="*/ 223530 h 1158362"/>
                  <a:gd name="connsiteX80" fmla="*/ 920637 w 1511709"/>
                  <a:gd name="connsiteY80" fmla="*/ 272692 h 1158362"/>
                  <a:gd name="connsiteX81" fmla="*/ 1018960 w 1511709"/>
                  <a:gd name="connsiteY81" fmla="*/ 297272 h 1158362"/>
                  <a:gd name="connsiteX82" fmla="*/ 968570 w 1511709"/>
                  <a:gd name="connsiteY82" fmla="*/ 366860 h 1158362"/>
                  <a:gd name="connsiteX83" fmla="*/ 969799 w 1511709"/>
                  <a:gd name="connsiteY83" fmla="*/ 346433 h 1158362"/>
                  <a:gd name="connsiteX84" fmla="*/ 969799 w 1511709"/>
                  <a:gd name="connsiteY84" fmla="*/ 272692 h 1158362"/>
                  <a:gd name="connsiteX85" fmla="*/ 969799 w 1511709"/>
                  <a:gd name="connsiteY85" fmla="*/ 228053 h 1158362"/>
                  <a:gd name="connsiteX86" fmla="*/ 1018960 w 1511709"/>
                  <a:gd name="connsiteY86" fmla="*/ 297272 h 1158362"/>
                  <a:gd name="connsiteX87" fmla="*/ 810123 w 1511709"/>
                  <a:gd name="connsiteY87" fmla="*/ 52916 h 1158362"/>
                  <a:gd name="connsiteX88" fmla="*/ 920637 w 1511709"/>
                  <a:gd name="connsiteY88" fmla="*/ 123364 h 1158362"/>
                  <a:gd name="connsiteX89" fmla="*/ 920637 w 1511709"/>
                  <a:gd name="connsiteY89" fmla="*/ 154336 h 1158362"/>
                  <a:gd name="connsiteX90" fmla="*/ 896057 w 1511709"/>
                  <a:gd name="connsiteY90" fmla="*/ 149788 h 1158362"/>
                  <a:gd name="connsiteX91" fmla="*/ 748573 w 1511709"/>
                  <a:gd name="connsiteY91" fmla="*/ 149788 h 1158362"/>
                  <a:gd name="connsiteX92" fmla="*/ 674831 w 1511709"/>
                  <a:gd name="connsiteY92" fmla="*/ 223530 h 1158362"/>
                  <a:gd name="connsiteX93" fmla="*/ 576508 w 1511709"/>
                  <a:gd name="connsiteY93" fmla="*/ 223530 h 1158362"/>
                  <a:gd name="connsiteX94" fmla="*/ 502766 w 1511709"/>
                  <a:gd name="connsiteY94" fmla="*/ 149788 h 1158362"/>
                  <a:gd name="connsiteX95" fmla="*/ 427869 w 1511709"/>
                  <a:gd name="connsiteY95" fmla="*/ 149788 h 1158362"/>
                  <a:gd name="connsiteX96" fmla="*/ 807861 w 1511709"/>
                  <a:gd name="connsiteY96" fmla="*/ 51466 h 1158362"/>
                  <a:gd name="connsiteX97" fmla="*/ 810123 w 1511709"/>
                  <a:gd name="connsiteY97" fmla="*/ 52916 h 1158362"/>
                  <a:gd name="connsiteX98" fmla="*/ 330702 w 1511709"/>
                  <a:gd name="connsiteY98" fmla="*/ 248111 h 1158362"/>
                  <a:gd name="connsiteX99" fmla="*/ 330702 w 1511709"/>
                  <a:gd name="connsiteY99" fmla="*/ 223530 h 1158362"/>
                  <a:gd name="connsiteX100" fmla="*/ 337216 w 1511709"/>
                  <a:gd name="connsiteY100" fmla="*/ 207184 h 1158362"/>
                  <a:gd name="connsiteX101" fmla="*/ 346433 w 1511709"/>
                  <a:gd name="connsiteY101" fmla="*/ 200744 h 1158362"/>
                  <a:gd name="connsiteX102" fmla="*/ 355283 w 1511709"/>
                  <a:gd name="connsiteY102" fmla="*/ 198950 h 1158362"/>
                  <a:gd name="connsiteX103" fmla="*/ 502766 w 1511709"/>
                  <a:gd name="connsiteY103" fmla="*/ 198950 h 1158362"/>
                  <a:gd name="connsiteX104" fmla="*/ 527347 w 1511709"/>
                  <a:gd name="connsiteY104" fmla="*/ 223530 h 1158362"/>
                  <a:gd name="connsiteX105" fmla="*/ 527347 w 1511709"/>
                  <a:gd name="connsiteY105" fmla="*/ 272692 h 1158362"/>
                  <a:gd name="connsiteX106" fmla="*/ 502766 w 1511709"/>
                  <a:gd name="connsiteY106" fmla="*/ 297272 h 1158362"/>
                  <a:gd name="connsiteX107" fmla="*/ 355283 w 1511709"/>
                  <a:gd name="connsiteY107" fmla="*/ 297272 h 1158362"/>
                  <a:gd name="connsiteX108" fmla="*/ 330702 w 1511709"/>
                  <a:gd name="connsiteY108" fmla="*/ 272692 h 1158362"/>
                  <a:gd name="connsiteX109" fmla="*/ 330702 w 1511709"/>
                  <a:gd name="connsiteY109" fmla="*/ 248111 h 1158362"/>
                  <a:gd name="connsiteX110" fmla="*/ 232379 w 1511709"/>
                  <a:gd name="connsiteY110" fmla="*/ 297272 h 1158362"/>
                  <a:gd name="connsiteX111" fmla="*/ 281541 w 1511709"/>
                  <a:gd name="connsiteY111" fmla="*/ 228053 h 1158362"/>
                  <a:gd name="connsiteX112" fmla="*/ 281541 w 1511709"/>
                  <a:gd name="connsiteY112" fmla="*/ 248111 h 1158362"/>
                  <a:gd name="connsiteX113" fmla="*/ 281541 w 1511709"/>
                  <a:gd name="connsiteY113" fmla="*/ 272692 h 1158362"/>
                  <a:gd name="connsiteX114" fmla="*/ 281541 w 1511709"/>
                  <a:gd name="connsiteY114" fmla="*/ 346433 h 1158362"/>
                  <a:gd name="connsiteX115" fmla="*/ 282573 w 1511709"/>
                  <a:gd name="connsiteY115" fmla="*/ 366811 h 1158362"/>
                  <a:gd name="connsiteX116" fmla="*/ 232379 w 1511709"/>
                  <a:gd name="connsiteY116" fmla="*/ 297272 h 1158362"/>
                  <a:gd name="connsiteX117" fmla="*/ 330702 w 1511709"/>
                  <a:gd name="connsiteY117" fmla="*/ 346433 h 1158362"/>
                  <a:gd name="connsiteX118" fmla="*/ 330702 w 1511709"/>
                  <a:gd name="connsiteY118" fmla="*/ 341911 h 1158362"/>
                  <a:gd name="connsiteX119" fmla="*/ 355283 w 1511709"/>
                  <a:gd name="connsiteY119" fmla="*/ 346433 h 1158362"/>
                  <a:gd name="connsiteX120" fmla="*/ 502766 w 1511709"/>
                  <a:gd name="connsiteY120" fmla="*/ 346433 h 1158362"/>
                  <a:gd name="connsiteX121" fmla="*/ 576508 w 1511709"/>
                  <a:gd name="connsiteY121" fmla="*/ 272692 h 1158362"/>
                  <a:gd name="connsiteX122" fmla="*/ 674831 w 1511709"/>
                  <a:gd name="connsiteY122" fmla="*/ 272692 h 1158362"/>
                  <a:gd name="connsiteX123" fmla="*/ 748573 w 1511709"/>
                  <a:gd name="connsiteY123" fmla="*/ 346433 h 1158362"/>
                  <a:gd name="connsiteX124" fmla="*/ 896057 w 1511709"/>
                  <a:gd name="connsiteY124" fmla="*/ 346433 h 1158362"/>
                  <a:gd name="connsiteX125" fmla="*/ 920637 w 1511709"/>
                  <a:gd name="connsiteY125" fmla="*/ 341911 h 1158362"/>
                  <a:gd name="connsiteX126" fmla="*/ 920637 w 1511709"/>
                  <a:gd name="connsiteY126" fmla="*/ 346433 h 1158362"/>
                  <a:gd name="connsiteX127" fmla="*/ 893328 w 1511709"/>
                  <a:gd name="connsiteY127" fmla="*/ 469337 h 1158362"/>
                  <a:gd name="connsiteX128" fmla="*/ 846895 w 1511709"/>
                  <a:gd name="connsiteY128" fmla="*/ 469337 h 1158362"/>
                  <a:gd name="connsiteX129" fmla="*/ 773154 w 1511709"/>
                  <a:gd name="connsiteY129" fmla="*/ 543079 h 1158362"/>
                  <a:gd name="connsiteX130" fmla="*/ 773154 w 1511709"/>
                  <a:gd name="connsiteY130" fmla="*/ 601753 h 1158362"/>
                  <a:gd name="connsiteX131" fmla="*/ 625670 w 1511709"/>
                  <a:gd name="connsiteY131" fmla="*/ 641401 h 1158362"/>
                  <a:gd name="connsiteX132" fmla="*/ 330702 w 1511709"/>
                  <a:gd name="connsiteY132" fmla="*/ 346433 h 1158362"/>
                  <a:gd name="connsiteX133" fmla="*/ 130247 w 1511709"/>
                  <a:gd name="connsiteY133" fmla="*/ 912944 h 1158362"/>
                  <a:gd name="connsiteX134" fmla="*/ 334168 w 1511709"/>
                  <a:gd name="connsiteY134" fmla="*/ 737585 h 1158362"/>
                  <a:gd name="connsiteX135" fmla="*/ 360813 w 1511709"/>
                  <a:gd name="connsiteY135" fmla="*/ 733480 h 1158362"/>
                  <a:gd name="connsiteX136" fmla="*/ 324065 w 1511709"/>
                  <a:gd name="connsiteY136" fmla="*/ 825338 h 1158362"/>
                  <a:gd name="connsiteX137" fmla="*/ 420642 w 1511709"/>
                  <a:gd name="connsiteY137" fmla="*/ 873615 h 1158362"/>
                  <a:gd name="connsiteX138" fmla="*/ 373472 w 1511709"/>
                  <a:gd name="connsiteY138" fmla="*/ 967980 h 1158362"/>
                  <a:gd name="connsiteX139" fmla="*/ 554042 w 1511709"/>
                  <a:gd name="connsiteY139" fmla="*/ 1108434 h 1158362"/>
                  <a:gd name="connsiteX140" fmla="*/ 309390 w 1511709"/>
                  <a:gd name="connsiteY140" fmla="*/ 1108434 h 1158362"/>
                  <a:gd name="connsiteX141" fmla="*/ 330505 w 1511709"/>
                  <a:gd name="connsiteY141" fmla="*/ 939417 h 1158362"/>
                  <a:gd name="connsiteX142" fmla="*/ 281737 w 1511709"/>
                  <a:gd name="connsiteY142" fmla="*/ 933321 h 1158362"/>
                  <a:gd name="connsiteX143" fmla="*/ 259836 w 1511709"/>
                  <a:gd name="connsiteY143" fmla="*/ 1108434 h 1158362"/>
                  <a:gd name="connsiteX144" fmla="*/ 69164 w 1511709"/>
                  <a:gd name="connsiteY144" fmla="*/ 1108434 h 1158362"/>
                  <a:gd name="connsiteX145" fmla="*/ 130247 w 1511709"/>
                  <a:gd name="connsiteY145" fmla="*/ 912944 h 1158362"/>
                  <a:gd name="connsiteX146" fmla="*/ 697322 w 1511709"/>
                  <a:gd name="connsiteY146" fmla="*/ 1108434 h 1158362"/>
                  <a:gd name="connsiteX147" fmla="*/ 792253 w 1511709"/>
                  <a:gd name="connsiteY147" fmla="*/ 1034593 h 1158362"/>
                  <a:gd name="connsiteX148" fmla="*/ 846895 w 1511709"/>
                  <a:gd name="connsiteY148" fmla="*/ 1059272 h 1158362"/>
                  <a:gd name="connsiteX149" fmla="*/ 945218 w 1511709"/>
                  <a:gd name="connsiteY149" fmla="*/ 1059272 h 1158362"/>
                  <a:gd name="connsiteX150" fmla="*/ 945218 w 1511709"/>
                  <a:gd name="connsiteY150" fmla="*/ 1108434 h 1158362"/>
                  <a:gd name="connsiteX151" fmla="*/ 871476 w 1511709"/>
                  <a:gd name="connsiteY151" fmla="*/ 1108434 h 1158362"/>
                  <a:gd name="connsiteX152" fmla="*/ 697322 w 1511709"/>
                  <a:gd name="connsiteY152" fmla="*/ 1108434 h 1158362"/>
                  <a:gd name="connsiteX153" fmla="*/ 1289347 w 1511709"/>
                  <a:gd name="connsiteY153" fmla="*/ 1108434 h 1158362"/>
                  <a:gd name="connsiteX154" fmla="*/ 994379 w 1511709"/>
                  <a:gd name="connsiteY154" fmla="*/ 1108434 h 1158362"/>
                  <a:gd name="connsiteX155" fmla="*/ 994379 w 1511709"/>
                  <a:gd name="connsiteY155" fmla="*/ 1059272 h 1158362"/>
                  <a:gd name="connsiteX156" fmla="*/ 1289347 w 1511709"/>
                  <a:gd name="connsiteY156" fmla="*/ 1059272 h 1158362"/>
                  <a:gd name="connsiteX157" fmla="*/ 1289347 w 1511709"/>
                  <a:gd name="connsiteY157" fmla="*/ 1108434 h 1158362"/>
                  <a:gd name="connsiteX158" fmla="*/ 1436831 w 1511709"/>
                  <a:gd name="connsiteY158" fmla="*/ 1010111 h 1158362"/>
                  <a:gd name="connsiteX159" fmla="*/ 846895 w 1511709"/>
                  <a:gd name="connsiteY159" fmla="*/ 1010111 h 1158362"/>
                  <a:gd name="connsiteX160" fmla="*/ 822315 w 1511709"/>
                  <a:gd name="connsiteY160" fmla="*/ 985530 h 1158362"/>
                  <a:gd name="connsiteX161" fmla="*/ 822315 w 1511709"/>
                  <a:gd name="connsiteY161" fmla="*/ 960950 h 1158362"/>
                  <a:gd name="connsiteX162" fmla="*/ 1461412 w 1511709"/>
                  <a:gd name="connsiteY162" fmla="*/ 960950 h 1158362"/>
                  <a:gd name="connsiteX163" fmla="*/ 1461412 w 1511709"/>
                  <a:gd name="connsiteY163" fmla="*/ 985530 h 1158362"/>
                  <a:gd name="connsiteX164" fmla="*/ 1436831 w 1511709"/>
                  <a:gd name="connsiteY164" fmla="*/ 1010111 h 1158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Lst>
                <a:rect l="l" t="t" r="r" b="b"/>
                <a:pathLst>
                  <a:path w="1511709" h="1158362">
                    <a:moveTo>
                      <a:pt x="1436831" y="469337"/>
                    </a:moveTo>
                    <a:lnTo>
                      <a:pt x="947037" y="469337"/>
                    </a:lnTo>
                    <a:cubicBezTo>
                      <a:pt x="953330" y="452843"/>
                      <a:pt x="958000" y="435809"/>
                      <a:pt x="961712" y="418504"/>
                    </a:cubicBezTo>
                    <a:cubicBezTo>
                      <a:pt x="1021615" y="410368"/>
                      <a:pt x="1068121" y="359387"/>
                      <a:pt x="1068121" y="297272"/>
                    </a:cubicBezTo>
                    <a:cubicBezTo>
                      <a:pt x="1068121" y="237935"/>
                      <a:pt x="1025818" y="188282"/>
                      <a:pt x="969799" y="176852"/>
                    </a:cubicBezTo>
                    <a:lnTo>
                      <a:pt x="969799" y="76046"/>
                    </a:lnTo>
                    <a:lnTo>
                      <a:pt x="945218" y="76046"/>
                    </a:lnTo>
                    <a:cubicBezTo>
                      <a:pt x="907290" y="76046"/>
                      <a:pt x="872066" y="57193"/>
                      <a:pt x="851025" y="25631"/>
                    </a:cubicBezTo>
                    <a:lnTo>
                      <a:pt x="835465" y="2304"/>
                    </a:lnTo>
                    <a:lnTo>
                      <a:pt x="807861" y="2304"/>
                    </a:lnTo>
                    <a:cubicBezTo>
                      <a:pt x="635354" y="2304"/>
                      <a:pt x="469484" y="54587"/>
                      <a:pt x="328145" y="153525"/>
                    </a:cubicBezTo>
                    <a:lnTo>
                      <a:pt x="320304" y="159006"/>
                    </a:lnTo>
                    <a:cubicBezTo>
                      <a:pt x="315241" y="161759"/>
                      <a:pt x="310521" y="165004"/>
                      <a:pt x="306269" y="168838"/>
                    </a:cubicBezTo>
                    <a:lnTo>
                      <a:pt x="297051" y="175303"/>
                    </a:lnTo>
                    <a:cubicBezTo>
                      <a:pt x="233584" y="180022"/>
                      <a:pt x="183218" y="232600"/>
                      <a:pt x="183218" y="297272"/>
                    </a:cubicBezTo>
                    <a:cubicBezTo>
                      <a:pt x="183218" y="359265"/>
                      <a:pt x="229528" y="410146"/>
                      <a:pt x="289259" y="418479"/>
                    </a:cubicBezTo>
                    <a:cubicBezTo>
                      <a:pt x="309857" y="514737"/>
                      <a:pt x="370891" y="596001"/>
                      <a:pt x="453605" y="644007"/>
                    </a:cubicBezTo>
                    <a:lnTo>
                      <a:pt x="453605" y="669472"/>
                    </a:lnTo>
                    <a:lnTo>
                      <a:pt x="326671" y="688989"/>
                    </a:lnTo>
                    <a:cubicBezTo>
                      <a:pt x="213133" y="706466"/>
                      <a:pt x="117588" y="788615"/>
                      <a:pt x="83347" y="898294"/>
                    </a:cubicBezTo>
                    <a:lnTo>
                      <a:pt x="2304" y="1157595"/>
                    </a:lnTo>
                    <a:lnTo>
                      <a:pt x="871476" y="1157595"/>
                    </a:lnTo>
                    <a:lnTo>
                      <a:pt x="994379" y="1157595"/>
                    </a:lnTo>
                    <a:lnTo>
                      <a:pt x="1412250" y="1157595"/>
                    </a:lnTo>
                    <a:lnTo>
                      <a:pt x="1412250" y="1108434"/>
                    </a:lnTo>
                    <a:lnTo>
                      <a:pt x="1338508" y="1108434"/>
                    </a:lnTo>
                    <a:lnTo>
                      <a:pt x="1338508" y="1059272"/>
                    </a:lnTo>
                    <a:lnTo>
                      <a:pt x="1436831" y="1059272"/>
                    </a:lnTo>
                    <a:cubicBezTo>
                      <a:pt x="1477487" y="1059272"/>
                      <a:pt x="1510573" y="1026187"/>
                      <a:pt x="1510573" y="985530"/>
                    </a:cubicBezTo>
                    <a:lnTo>
                      <a:pt x="1510573" y="543079"/>
                    </a:lnTo>
                    <a:cubicBezTo>
                      <a:pt x="1510573" y="502422"/>
                      <a:pt x="1477487" y="469337"/>
                      <a:pt x="1436831" y="469337"/>
                    </a:cubicBezTo>
                    <a:close/>
                    <a:moveTo>
                      <a:pt x="1461412" y="543079"/>
                    </a:moveTo>
                    <a:lnTo>
                      <a:pt x="1461412" y="911788"/>
                    </a:lnTo>
                    <a:lnTo>
                      <a:pt x="822315" y="911788"/>
                    </a:lnTo>
                    <a:lnTo>
                      <a:pt x="822315" y="543079"/>
                    </a:lnTo>
                    <a:cubicBezTo>
                      <a:pt x="822315" y="529510"/>
                      <a:pt x="833327" y="518498"/>
                      <a:pt x="846895" y="518498"/>
                    </a:cubicBezTo>
                    <a:lnTo>
                      <a:pt x="1436831" y="518498"/>
                    </a:lnTo>
                    <a:cubicBezTo>
                      <a:pt x="1450399" y="518498"/>
                      <a:pt x="1461412" y="529510"/>
                      <a:pt x="1461412" y="543079"/>
                    </a:cubicBezTo>
                    <a:close/>
                    <a:moveTo>
                      <a:pt x="386525" y="801593"/>
                    </a:moveTo>
                    <a:lnTo>
                      <a:pt x="417226" y="724828"/>
                    </a:lnTo>
                    <a:lnTo>
                      <a:pt x="461446" y="718019"/>
                    </a:lnTo>
                    <a:lnTo>
                      <a:pt x="576705" y="1063795"/>
                    </a:lnTo>
                    <a:lnTo>
                      <a:pt x="435440" y="953920"/>
                    </a:lnTo>
                    <a:lnTo>
                      <a:pt x="486592" y="851640"/>
                    </a:lnTo>
                    <a:lnTo>
                      <a:pt x="386525" y="801593"/>
                    </a:lnTo>
                    <a:close/>
                    <a:moveTo>
                      <a:pt x="538802" y="794662"/>
                    </a:moveTo>
                    <a:cubicBezTo>
                      <a:pt x="552198" y="801175"/>
                      <a:pt x="567659" y="806067"/>
                      <a:pt x="584743" y="809336"/>
                    </a:cubicBezTo>
                    <a:lnTo>
                      <a:pt x="558343" y="853336"/>
                    </a:lnTo>
                    <a:lnTo>
                      <a:pt x="538802" y="794662"/>
                    </a:lnTo>
                    <a:close/>
                    <a:moveTo>
                      <a:pt x="625670" y="836670"/>
                    </a:moveTo>
                    <a:lnTo>
                      <a:pt x="672520" y="914763"/>
                    </a:lnTo>
                    <a:lnTo>
                      <a:pt x="625670" y="1055315"/>
                    </a:lnTo>
                    <a:lnTo>
                      <a:pt x="578819" y="914763"/>
                    </a:lnTo>
                    <a:lnTo>
                      <a:pt x="625670" y="836670"/>
                    </a:lnTo>
                    <a:close/>
                    <a:moveTo>
                      <a:pt x="692996" y="853336"/>
                    </a:moveTo>
                    <a:lnTo>
                      <a:pt x="666596" y="809336"/>
                    </a:lnTo>
                    <a:cubicBezTo>
                      <a:pt x="683680" y="806092"/>
                      <a:pt x="699141" y="801200"/>
                      <a:pt x="712538" y="794662"/>
                    </a:cubicBezTo>
                    <a:lnTo>
                      <a:pt x="692996" y="853336"/>
                    </a:lnTo>
                    <a:close/>
                    <a:moveTo>
                      <a:pt x="748573" y="686605"/>
                    </a:moveTo>
                    <a:lnTo>
                      <a:pt x="747172" y="690759"/>
                    </a:lnTo>
                    <a:cubicBezTo>
                      <a:pt x="739945" y="709342"/>
                      <a:pt x="711358" y="764304"/>
                      <a:pt x="625670" y="764304"/>
                    </a:cubicBezTo>
                    <a:cubicBezTo>
                      <a:pt x="539982" y="764304"/>
                      <a:pt x="511468" y="709588"/>
                      <a:pt x="504192" y="690833"/>
                    </a:cubicBezTo>
                    <a:lnTo>
                      <a:pt x="502766" y="686605"/>
                    </a:lnTo>
                    <a:lnTo>
                      <a:pt x="502766" y="667481"/>
                    </a:lnTo>
                    <a:cubicBezTo>
                      <a:pt x="540989" y="682181"/>
                      <a:pt x="582334" y="690563"/>
                      <a:pt x="625670" y="690563"/>
                    </a:cubicBezTo>
                    <a:cubicBezTo>
                      <a:pt x="668022" y="690563"/>
                      <a:pt x="709588" y="682746"/>
                      <a:pt x="748573" y="667825"/>
                    </a:cubicBezTo>
                    <a:lnTo>
                      <a:pt x="748573" y="686605"/>
                    </a:lnTo>
                    <a:close/>
                    <a:moveTo>
                      <a:pt x="773154" y="768262"/>
                    </a:moveTo>
                    <a:lnTo>
                      <a:pt x="773154" y="985530"/>
                    </a:lnTo>
                    <a:cubicBezTo>
                      <a:pt x="773154" y="986046"/>
                      <a:pt x="773301" y="986538"/>
                      <a:pt x="773301" y="987054"/>
                    </a:cubicBezTo>
                    <a:lnTo>
                      <a:pt x="674634" y="1063795"/>
                    </a:lnTo>
                    <a:lnTo>
                      <a:pt x="773154" y="768262"/>
                    </a:lnTo>
                    <a:close/>
                    <a:moveTo>
                      <a:pt x="920637" y="272692"/>
                    </a:moveTo>
                    <a:cubicBezTo>
                      <a:pt x="920637" y="286235"/>
                      <a:pt x="909625" y="297272"/>
                      <a:pt x="896057" y="297272"/>
                    </a:cubicBezTo>
                    <a:lnTo>
                      <a:pt x="748573" y="297272"/>
                    </a:lnTo>
                    <a:cubicBezTo>
                      <a:pt x="735004" y="297272"/>
                      <a:pt x="723992" y="286235"/>
                      <a:pt x="723992" y="272692"/>
                    </a:cubicBezTo>
                    <a:lnTo>
                      <a:pt x="723992" y="223530"/>
                    </a:lnTo>
                    <a:cubicBezTo>
                      <a:pt x="723992" y="209986"/>
                      <a:pt x="735004" y="198950"/>
                      <a:pt x="748573" y="198950"/>
                    </a:cubicBezTo>
                    <a:lnTo>
                      <a:pt x="896057" y="198950"/>
                    </a:lnTo>
                    <a:cubicBezTo>
                      <a:pt x="909625" y="198950"/>
                      <a:pt x="920637" y="209986"/>
                      <a:pt x="920637" y="223530"/>
                    </a:cubicBezTo>
                    <a:lnTo>
                      <a:pt x="920637" y="272692"/>
                    </a:lnTo>
                    <a:close/>
                    <a:moveTo>
                      <a:pt x="1018960" y="297272"/>
                    </a:moveTo>
                    <a:cubicBezTo>
                      <a:pt x="1018960" y="329719"/>
                      <a:pt x="997747" y="357052"/>
                      <a:pt x="968570" y="366860"/>
                    </a:cubicBezTo>
                    <a:cubicBezTo>
                      <a:pt x="968963" y="360051"/>
                      <a:pt x="969799" y="353267"/>
                      <a:pt x="969799" y="346433"/>
                    </a:cubicBezTo>
                    <a:lnTo>
                      <a:pt x="969799" y="272692"/>
                    </a:lnTo>
                    <a:lnTo>
                      <a:pt x="969799" y="228053"/>
                    </a:lnTo>
                    <a:cubicBezTo>
                      <a:pt x="998337" y="238229"/>
                      <a:pt x="1018960" y="265268"/>
                      <a:pt x="1018960" y="297272"/>
                    </a:cubicBezTo>
                    <a:close/>
                    <a:moveTo>
                      <a:pt x="810123" y="52916"/>
                    </a:moveTo>
                    <a:cubicBezTo>
                      <a:pt x="835711" y="91286"/>
                      <a:pt x="875876" y="116531"/>
                      <a:pt x="920637" y="123364"/>
                    </a:cubicBezTo>
                    <a:lnTo>
                      <a:pt x="920637" y="154336"/>
                    </a:lnTo>
                    <a:cubicBezTo>
                      <a:pt x="912919" y="151558"/>
                      <a:pt x="904709" y="149788"/>
                      <a:pt x="896057" y="149788"/>
                    </a:cubicBezTo>
                    <a:lnTo>
                      <a:pt x="748573" y="149788"/>
                    </a:lnTo>
                    <a:cubicBezTo>
                      <a:pt x="707916" y="149788"/>
                      <a:pt x="674831" y="182874"/>
                      <a:pt x="674831" y="223530"/>
                    </a:cubicBezTo>
                    <a:lnTo>
                      <a:pt x="576508" y="223530"/>
                    </a:lnTo>
                    <a:cubicBezTo>
                      <a:pt x="576508" y="182874"/>
                      <a:pt x="543423" y="149788"/>
                      <a:pt x="502766" y="149788"/>
                    </a:cubicBezTo>
                    <a:lnTo>
                      <a:pt x="427869" y="149788"/>
                    </a:lnTo>
                    <a:cubicBezTo>
                      <a:pt x="544013" y="85584"/>
                      <a:pt x="673700" y="51466"/>
                      <a:pt x="807861" y="51466"/>
                    </a:cubicBezTo>
                    <a:lnTo>
                      <a:pt x="810123" y="52916"/>
                    </a:lnTo>
                    <a:close/>
                    <a:moveTo>
                      <a:pt x="330702" y="248111"/>
                    </a:moveTo>
                    <a:lnTo>
                      <a:pt x="330702" y="223530"/>
                    </a:lnTo>
                    <a:cubicBezTo>
                      <a:pt x="330702" y="217188"/>
                      <a:pt x="333258" y="211559"/>
                      <a:pt x="337216" y="207184"/>
                    </a:cubicBezTo>
                    <a:lnTo>
                      <a:pt x="346433" y="200744"/>
                    </a:lnTo>
                    <a:cubicBezTo>
                      <a:pt x="349187" y="199662"/>
                      <a:pt x="352136" y="198950"/>
                      <a:pt x="355283" y="198950"/>
                    </a:cubicBezTo>
                    <a:lnTo>
                      <a:pt x="502766" y="198950"/>
                    </a:lnTo>
                    <a:cubicBezTo>
                      <a:pt x="516335" y="198950"/>
                      <a:pt x="527347" y="209986"/>
                      <a:pt x="527347" y="223530"/>
                    </a:cubicBezTo>
                    <a:lnTo>
                      <a:pt x="527347" y="272692"/>
                    </a:lnTo>
                    <a:cubicBezTo>
                      <a:pt x="527347" y="286235"/>
                      <a:pt x="516335" y="297272"/>
                      <a:pt x="502766" y="297272"/>
                    </a:cubicBezTo>
                    <a:lnTo>
                      <a:pt x="355283" y="297272"/>
                    </a:lnTo>
                    <a:cubicBezTo>
                      <a:pt x="341714" y="297272"/>
                      <a:pt x="330702" y="286235"/>
                      <a:pt x="330702" y="272692"/>
                    </a:cubicBezTo>
                    <a:lnTo>
                      <a:pt x="330702" y="248111"/>
                    </a:lnTo>
                    <a:close/>
                    <a:moveTo>
                      <a:pt x="232379" y="297272"/>
                    </a:moveTo>
                    <a:cubicBezTo>
                      <a:pt x="232379" y="265268"/>
                      <a:pt x="253002" y="238229"/>
                      <a:pt x="281541" y="228053"/>
                    </a:cubicBezTo>
                    <a:lnTo>
                      <a:pt x="281541" y="248111"/>
                    </a:lnTo>
                    <a:lnTo>
                      <a:pt x="281541" y="272692"/>
                    </a:lnTo>
                    <a:lnTo>
                      <a:pt x="281541" y="346433"/>
                    </a:lnTo>
                    <a:cubicBezTo>
                      <a:pt x="281541" y="353316"/>
                      <a:pt x="282180" y="360027"/>
                      <a:pt x="282573" y="366811"/>
                    </a:cubicBezTo>
                    <a:cubicBezTo>
                      <a:pt x="253494" y="356929"/>
                      <a:pt x="232379" y="329645"/>
                      <a:pt x="232379" y="297272"/>
                    </a:cubicBezTo>
                    <a:close/>
                    <a:moveTo>
                      <a:pt x="330702" y="346433"/>
                    </a:moveTo>
                    <a:lnTo>
                      <a:pt x="330702" y="341911"/>
                    </a:lnTo>
                    <a:cubicBezTo>
                      <a:pt x="338420" y="344664"/>
                      <a:pt x="346630" y="346433"/>
                      <a:pt x="355283" y="346433"/>
                    </a:cubicBezTo>
                    <a:lnTo>
                      <a:pt x="502766" y="346433"/>
                    </a:lnTo>
                    <a:cubicBezTo>
                      <a:pt x="543423" y="346433"/>
                      <a:pt x="576508" y="313348"/>
                      <a:pt x="576508" y="272692"/>
                    </a:cubicBezTo>
                    <a:lnTo>
                      <a:pt x="674831" y="272692"/>
                    </a:lnTo>
                    <a:cubicBezTo>
                      <a:pt x="674831" y="313348"/>
                      <a:pt x="707916" y="346433"/>
                      <a:pt x="748573" y="346433"/>
                    </a:cubicBezTo>
                    <a:lnTo>
                      <a:pt x="896057" y="346433"/>
                    </a:lnTo>
                    <a:cubicBezTo>
                      <a:pt x="904709" y="346433"/>
                      <a:pt x="912919" y="344664"/>
                      <a:pt x="920637" y="341911"/>
                    </a:cubicBezTo>
                    <a:lnTo>
                      <a:pt x="920637" y="346433"/>
                    </a:lnTo>
                    <a:cubicBezTo>
                      <a:pt x="920637" y="389548"/>
                      <a:pt x="911125" y="430745"/>
                      <a:pt x="893328" y="469337"/>
                    </a:cubicBezTo>
                    <a:lnTo>
                      <a:pt x="846895" y="469337"/>
                    </a:lnTo>
                    <a:cubicBezTo>
                      <a:pt x="806239" y="469337"/>
                      <a:pt x="773154" y="502422"/>
                      <a:pt x="773154" y="543079"/>
                    </a:cubicBezTo>
                    <a:lnTo>
                      <a:pt x="773154" y="601753"/>
                    </a:lnTo>
                    <a:cubicBezTo>
                      <a:pt x="728441" y="627611"/>
                      <a:pt x="677781" y="641401"/>
                      <a:pt x="625670" y="641401"/>
                    </a:cubicBezTo>
                    <a:cubicBezTo>
                      <a:pt x="463019" y="641401"/>
                      <a:pt x="330702" y="509084"/>
                      <a:pt x="330702" y="346433"/>
                    </a:cubicBezTo>
                    <a:close/>
                    <a:moveTo>
                      <a:pt x="130247" y="912944"/>
                    </a:moveTo>
                    <a:cubicBezTo>
                      <a:pt x="158981" y="821086"/>
                      <a:pt x="239016" y="752235"/>
                      <a:pt x="334168" y="737585"/>
                    </a:cubicBezTo>
                    <a:lnTo>
                      <a:pt x="360813" y="733480"/>
                    </a:lnTo>
                    <a:lnTo>
                      <a:pt x="324065" y="825338"/>
                    </a:lnTo>
                    <a:lnTo>
                      <a:pt x="420642" y="873615"/>
                    </a:lnTo>
                    <a:lnTo>
                      <a:pt x="373472" y="967980"/>
                    </a:lnTo>
                    <a:lnTo>
                      <a:pt x="554042" y="1108434"/>
                    </a:lnTo>
                    <a:lnTo>
                      <a:pt x="309390" y="1108434"/>
                    </a:lnTo>
                    <a:lnTo>
                      <a:pt x="330505" y="939417"/>
                    </a:lnTo>
                    <a:lnTo>
                      <a:pt x="281737" y="933321"/>
                    </a:lnTo>
                    <a:lnTo>
                      <a:pt x="259836" y="1108434"/>
                    </a:lnTo>
                    <a:lnTo>
                      <a:pt x="69164" y="1108434"/>
                    </a:lnTo>
                    <a:lnTo>
                      <a:pt x="130247" y="912944"/>
                    </a:lnTo>
                    <a:close/>
                    <a:moveTo>
                      <a:pt x="697322" y="1108434"/>
                    </a:moveTo>
                    <a:lnTo>
                      <a:pt x="792253" y="1034593"/>
                    </a:lnTo>
                    <a:cubicBezTo>
                      <a:pt x="805747" y="1049637"/>
                      <a:pt x="825142" y="1059272"/>
                      <a:pt x="846895" y="1059272"/>
                    </a:cubicBezTo>
                    <a:lnTo>
                      <a:pt x="945218" y="1059272"/>
                    </a:lnTo>
                    <a:lnTo>
                      <a:pt x="945218" y="1108434"/>
                    </a:lnTo>
                    <a:lnTo>
                      <a:pt x="871476" y="1108434"/>
                    </a:lnTo>
                    <a:lnTo>
                      <a:pt x="697322" y="1108434"/>
                    </a:lnTo>
                    <a:close/>
                    <a:moveTo>
                      <a:pt x="1289347" y="1108434"/>
                    </a:moveTo>
                    <a:lnTo>
                      <a:pt x="994379" y="1108434"/>
                    </a:lnTo>
                    <a:lnTo>
                      <a:pt x="994379" y="1059272"/>
                    </a:lnTo>
                    <a:lnTo>
                      <a:pt x="1289347" y="1059272"/>
                    </a:lnTo>
                    <a:lnTo>
                      <a:pt x="1289347" y="1108434"/>
                    </a:lnTo>
                    <a:close/>
                    <a:moveTo>
                      <a:pt x="1436831" y="1010111"/>
                    </a:moveTo>
                    <a:lnTo>
                      <a:pt x="846895" y="1010111"/>
                    </a:lnTo>
                    <a:cubicBezTo>
                      <a:pt x="833327" y="1010111"/>
                      <a:pt x="822315" y="999099"/>
                      <a:pt x="822315" y="985530"/>
                    </a:cubicBezTo>
                    <a:lnTo>
                      <a:pt x="822315" y="960950"/>
                    </a:lnTo>
                    <a:lnTo>
                      <a:pt x="1461412" y="960950"/>
                    </a:lnTo>
                    <a:lnTo>
                      <a:pt x="1461412" y="985530"/>
                    </a:lnTo>
                    <a:cubicBezTo>
                      <a:pt x="1461412" y="999099"/>
                      <a:pt x="1450399" y="1010111"/>
                      <a:pt x="1436831" y="1010111"/>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 name="PA-任意多边形: 形状 769">
                <a:extLst>
                  <a:ext uri="{FF2B5EF4-FFF2-40B4-BE49-F238E27FC236}">
                    <a16:creationId xmlns="" xmlns:a16="http://schemas.microsoft.com/office/drawing/2014/main" id="{16C81805-BF29-4DCE-B87D-BA8C8AB8E33F}"/>
                  </a:ext>
                </a:extLst>
              </p:cNvPr>
              <p:cNvSpPr/>
              <p:nvPr>
                <p:custDataLst>
                  <p:tags r:id="rId9"/>
                </p:custDataLst>
              </p:nvPr>
            </p:nvSpPr>
            <p:spPr>
              <a:xfrm>
                <a:off x="3554023" y="2643188"/>
                <a:ext cx="248879" cy="76815"/>
              </a:xfrm>
              <a:custGeom>
                <a:avLst/>
                <a:gdLst>
                  <a:gd name="connsiteX0" fmla="*/ 248111 w 248879"/>
                  <a:gd name="connsiteY0" fmla="*/ 2304 h 76814"/>
                  <a:gd name="connsiteX1" fmla="*/ 198950 w 248879"/>
                  <a:gd name="connsiteY1" fmla="*/ 2304 h 76814"/>
                  <a:gd name="connsiteX2" fmla="*/ 174369 w 248879"/>
                  <a:gd name="connsiteY2" fmla="*/ 26885 h 76814"/>
                  <a:gd name="connsiteX3" fmla="*/ 76046 w 248879"/>
                  <a:gd name="connsiteY3" fmla="*/ 26885 h 76814"/>
                  <a:gd name="connsiteX4" fmla="*/ 51466 w 248879"/>
                  <a:gd name="connsiteY4" fmla="*/ 2304 h 76814"/>
                  <a:gd name="connsiteX5" fmla="*/ 2304 w 248879"/>
                  <a:gd name="connsiteY5" fmla="*/ 2304 h 76814"/>
                  <a:gd name="connsiteX6" fmla="*/ 76046 w 248879"/>
                  <a:gd name="connsiteY6" fmla="*/ 76046 h 76814"/>
                  <a:gd name="connsiteX7" fmla="*/ 174369 w 248879"/>
                  <a:gd name="connsiteY7" fmla="*/ 76046 h 76814"/>
                  <a:gd name="connsiteX8" fmla="*/ 248111 w 248879"/>
                  <a:gd name="connsiteY8" fmla="*/ 2304 h 76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8879" h="76814">
                    <a:moveTo>
                      <a:pt x="248111" y="2304"/>
                    </a:moveTo>
                    <a:lnTo>
                      <a:pt x="198950" y="2304"/>
                    </a:lnTo>
                    <a:cubicBezTo>
                      <a:pt x="198950" y="15873"/>
                      <a:pt x="187937" y="26885"/>
                      <a:pt x="174369" y="26885"/>
                    </a:cubicBezTo>
                    <a:lnTo>
                      <a:pt x="76046" y="26885"/>
                    </a:lnTo>
                    <a:cubicBezTo>
                      <a:pt x="62478" y="26885"/>
                      <a:pt x="51466" y="15873"/>
                      <a:pt x="51466" y="2304"/>
                    </a:cubicBezTo>
                    <a:lnTo>
                      <a:pt x="2304" y="2304"/>
                    </a:lnTo>
                    <a:cubicBezTo>
                      <a:pt x="2304" y="42961"/>
                      <a:pt x="35390" y="76046"/>
                      <a:pt x="76046" y="76046"/>
                    </a:cubicBezTo>
                    <a:lnTo>
                      <a:pt x="174369" y="76046"/>
                    </a:lnTo>
                    <a:cubicBezTo>
                      <a:pt x="215025" y="76046"/>
                      <a:pt x="248111" y="42961"/>
                      <a:pt x="248111" y="2304"/>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 name="PA-任意多边形: 形状 770">
                <a:extLst>
                  <a:ext uri="{FF2B5EF4-FFF2-40B4-BE49-F238E27FC236}">
                    <a16:creationId xmlns="" xmlns:a16="http://schemas.microsoft.com/office/drawing/2014/main" id="{9A847BCF-E7B6-4A1E-BF36-9872F52FBBC7}"/>
                  </a:ext>
                </a:extLst>
              </p:cNvPr>
              <p:cNvSpPr/>
              <p:nvPr>
                <p:custDataLst>
                  <p:tags r:id="rId10"/>
                </p:custDataLst>
              </p:nvPr>
            </p:nvSpPr>
            <p:spPr>
              <a:xfrm>
                <a:off x="3922733" y="2987317"/>
                <a:ext cx="52234" cy="52234"/>
              </a:xfrm>
              <a:custGeom>
                <a:avLst/>
                <a:gdLst>
                  <a:gd name="connsiteX0" fmla="*/ 2304 w 52233"/>
                  <a:gd name="connsiteY0" fmla="*/ 2304 h 52233"/>
                  <a:gd name="connsiteX1" fmla="*/ 51466 w 52233"/>
                  <a:gd name="connsiteY1" fmla="*/ 2304 h 52233"/>
                  <a:gd name="connsiteX2" fmla="*/ 51466 w 52233"/>
                  <a:gd name="connsiteY2" fmla="*/ 51466 h 52233"/>
                  <a:gd name="connsiteX3" fmla="*/ 2304 w 52233"/>
                  <a:gd name="connsiteY3" fmla="*/ 51466 h 52233"/>
                </a:gdLst>
                <a:ahLst/>
                <a:cxnLst>
                  <a:cxn ang="0">
                    <a:pos x="connsiteX0" y="connsiteY0"/>
                  </a:cxn>
                  <a:cxn ang="0">
                    <a:pos x="connsiteX1" y="connsiteY1"/>
                  </a:cxn>
                  <a:cxn ang="0">
                    <a:pos x="connsiteX2" y="connsiteY2"/>
                  </a:cxn>
                  <a:cxn ang="0">
                    <a:pos x="connsiteX3" y="connsiteY3"/>
                  </a:cxn>
                </a:cxnLst>
                <a:rect l="l" t="t" r="r" b="b"/>
                <a:pathLst>
                  <a:path w="52233" h="52233">
                    <a:moveTo>
                      <a:pt x="2304" y="2304"/>
                    </a:moveTo>
                    <a:lnTo>
                      <a:pt x="51466" y="2304"/>
                    </a:lnTo>
                    <a:lnTo>
                      <a:pt x="51466"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 name="PA-任意多边形: 形状 771">
                <a:extLst>
                  <a:ext uri="{FF2B5EF4-FFF2-40B4-BE49-F238E27FC236}">
                    <a16:creationId xmlns="" xmlns:a16="http://schemas.microsoft.com/office/drawing/2014/main" id="{85D04F04-83F9-4F6D-8226-8458F687A8A3}"/>
                  </a:ext>
                </a:extLst>
              </p:cNvPr>
              <p:cNvSpPr/>
              <p:nvPr>
                <p:custDataLst>
                  <p:tags r:id="rId11"/>
                </p:custDataLst>
              </p:nvPr>
            </p:nvSpPr>
            <p:spPr>
              <a:xfrm>
                <a:off x="4021056" y="2987317"/>
                <a:ext cx="248879" cy="52234"/>
              </a:xfrm>
              <a:custGeom>
                <a:avLst/>
                <a:gdLst>
                  <a:gd name="connsiteX0" fmla="*/ 2304 w 248879"/>
                  <a:gd name="connsiteY0" fmla="*/ 2304 h 52233"/>
                  <a:gd name="connsiteX1" fmla="*/ 248111 w 248879"/>
                  <a:gd name="connsiteY1" fmla="*/ 2304 h 52233"/>
                  <a:gd name="connsiteX2" fmla="*/ 248111 w 248879"/>
                  <a:gd name="connsiteY2" fmla="*/ 51466 h 52233"/>
                  <a:gd name="connsiteX3" fmla="*/ 2304 w 248879"/>
                  <a:gd name="connsiteY3" fmla="*/ 51466 h 52233"/>
                </a:gdLst>
                <a:ahLst/>
                <a:cxnLst>
                  <a:cxn ang="0">
                    <a:pos x="connsiteX0" y="connsiteY0"/>
                  </a:cxn>
                  <a:cxn ang="0">
                    <a:pos x="connsiteX1" y="connsiteY1"/>
                  </a:cxn>
                  <a:cxn ang="0">
                    <a:pos x="connsiteX2" y="connsiteY2"/>
                  </a:cxn>
                  <a:cxn ang="0">
                    <a:pos x="connsiteX3" y="connsiteY3"/>
                  </a:cxn>
                </a:cxnLst>
                <a:rect l="l" t="t" r="r" b="b"/>
                <a:pathLst>
                  <a:path w="248879" h="52233">
                    <a:moveTo>
                      <a:pt x="2304" y="2304"/>
                    </a:moveTo>
                    <a:lnTo>
                      <a:pt x="248111" y="2304"/>
                    </a:lnTo>
                    <a:lnTo>
                      <a:pt x="248111"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cxnSp>
        <p:nvCxnSpPr>
          <p:cNvPr id="21" name="Straight Arrow Connector 20"/>
          <p:cNvCxnSpPr>
            <a:stCxn id="4" idx="3"/>
            <a:endCxn id="13" idx="1"/>
          </p:cNvCxnSpPr>
          <p:nvPr/>
        </p:nvCxnSpPr>
        <p:spPr bwMode="auto">
          <a:xfrm>
            <a:off x="2017812" y="2955608"/>
            <a:ext cx="4786343" cy="0"/>
          </a:xfrm>
          <a:prstGeom prst="straightConnector1">
            <a:avLst/>
          </a:prstGeom>
          <a:solidFill>
            <a:schemeClr val="bg1"/>
          </a:solidFill>
          <a:ln w="19050" cap="flat" cmpd="sng" algn="ctr">
            <a:solidFill>
              <a:srgbClr val="A6A6A6"/>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PA-A000320150714D43PPSH-4203"/>
          <p:cNvSpPr>
            <a:spLocks/>
          </p:cNvSpPr>
          <p:nvPr>
            <p:custDataLst>
              <p:tags r:id="rId1"/>
            </p:custDataLst>
          </p:nvPr>
        </p:nvSpPr>
        <p:spPr bwMode="auto">
          <a:xfrm>
            <a:off x="5523440" y="1995710"/>
            <a:ext cx="920690" cy="864060"/>
          </a:xfrm>
          <a:custGeom>
            <a:avLst/>
            <a:gdLst>
              <a:gd name="T0" fmla="*/ 992362 w 3360"/>
              <a:gd name="T1" fmla="*/ 999163 h 3231"/>
              <a:gd name="T2" fmla="*/ 312390 w 3360"/>
              <a:gd name="T3" fmla="*/ 1679387 h 3231"/>
              <a:gd name="T4" fmla="*/ 121634 w 3360"/>
              <a:gd name="T5" fmla="*/ 1678851 h 3231"/>
              <a:gd name="T6" fmla="*/ 121634 w 3360"/>
              <a:gd name="T7" fmla="*/ 1488024 h 3231"/>
              <a:gd name="T8" fmla="*/ 173074 w 3360"/>
              <a:gd name="T9" fmla="*/ 1436565 h 3231"/>
              <a:gd name="T10" fmla="*/ 26792 w 3360"/>
              <a:gd name="T11" fmla="*/ 1289692 h 3231"/>
              <a:gd name="T12" fmla="*/ 26256 w 3360"/>
              <a:gd name="T13" fmla="*/ 1194278 h 3231"/>
              <a:gd name="T14" fmla="*/ 121634 w 3360"/>
              <a:gd name="T15" fmla="*/ 1194278 h 3231"/>
              <a:gd name="T16" fmla="*/ 268452 w 3360"/>
              <a:gd name="T17" fmla="*/ 1341151 h 3231"/>
              <a:gd name="T18" fmla="*/ 316141 w 3360"/>
              <a:gd name="T19" fmla="*/ 1292908 h 3231"/>
              <a:gd name="T20" fmla="*/ 265237 w 3360"/>
              <a:gd name="T21" fmla="*/ 1242521 h 3231"/>
              <a:gd name="T22" fmla="*/ 265237 w 3360"/>
              <a:gd name="T23" fmla="*/ 1147108 h 3231"/>
              <a:gd name="T24" fmla="*/ 360615 w 3360"/>
              <a:gd name="T25" fmla="*/ 1147108 h 3231"/>
              <a:gd name="T26" fmla="*/ 411519 w 3360"/>
              <a:gd name="T27" fmla="*/ 1198031 h 3231"/>
              <a:gd name="T28" fmla="*/ 459208 w 3360"/>
              <a:gd name="T29" fmla="*/ 1150324 h 3231"/>
              <a:gd name="T30" fmla="*/ 312390 w 3360"/>
              <a:gd name="T31" fmla="*/ 1003451 h 3231"/>
              <a:gd name="T32" fmla="*/ 312390 w 3360"/>
              <a:gd name="T33" fmla="*/ 908037 h 3231"/>
              <a:gd name="T34" fmla="*/ 407768 w 3360"/>
              <a:gd name="T35" fmla="*/ 908037 h 3231"/>
              <a:gd name="T36" fmla="*/ 554587 w 3360"/>
              <a:gd name="T37" fmla="*/ 1054910 h 3231"/>
              <a:gd name="T38" fmla="*/ 801069 w 3360"/>
              <a:gd name="T39" fmla="*/ 807800 h 3231"/>
              <a:gd name="T40" fmla="*/ 768920 w 3360"/>
              <a:gd name="T41" fmla="*/ 171530 h 3231"/>
              <a:gd name="T42" fmla="*/ 1508904 w 3360"/>
              <a:gd name="T43" fmla="*/ 292137 h 3231"/>
              <a:gd name="T44" fmla="*/ 1629466 w 3360"/>
              <a:gd name="T45" fmla="*/ 1032397 h 3231"/>
              <a:gd name="T46" fmla="*/ 992362 w 3360"/>
              <a:gd name="T47" fmla="*/ 999163 h 3231"/>
              <a:gd name="T48" fmla="*/ 1364765 w 3360"/>
              <a:gd name="T49" fmla="*/ 435258 h 3231"/>
              <a:gd name="T50" fmla="*/ 1054518 w 3360"/>
              <a:gd name="T51" fmla="*/ 362893 h 3231"/>
              <a:gd name="T52" fmla="*/ 1126856 w 3360"/>
              <a:gd name="T53" fmla="*/ 673256 h 3231"/>
              <a:gd name="T54" fmla="*/ 1437103 w 3360"/>
              <a:gd name="T55" fmla="*/ 745620 h 3231"/>
              <a:gd name="T56" fmla="*/ 1364765 w 3360"/>
              <a:gd name="T57" fmla="*/ 435258 h 32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60" h="3231">
                <a:moveTo>
                  <a:pt x="1852" y="1864"/>
                </a:moveTo>
                <a:cubicBezTo>
                  <a:pt x="583" y="3133"/>
                  <a:pt x="583" y="3133"/>
                  <a:pt x="583" y="3133"/>
                </a:cubicBezTo>
                <a:cubicBezTo>
                  <a:pt x="485" y="3231"/>
                  <a:pt x="326" y="3231"/>
                  <a:pt x="227" y="3132"/>
                </a:cubicBezTo>
                <a:cubicBezTo>
                  <a:pt x="129" y="3034"/>
                  <a:pt x="128" y="2874"/>
                  <a:pt x="227" y="2776"/>
                </a:cubicBezTo>
                <a:cubicBezTo>
                  <a:pt x="323" y="2680"/>
                  <a:pt x="323" y="2680"/>
                  <a:pt x="323" y="2680"/>
                </a:cubicBezTo>
                <a:cubicBezTo>
                  <a:pt x="50" y="2406"/>
                  <a:pt x="50" y="2406"/>
                  <a:pt x="50" y="2406"/>
                </a:cubicBezTo>
                <a:cubicBezTo>
                  <a:pt x="0" y="2357"/>
                  <a:pt x="0" y="2277"/>
                  <a:pt x="49" y="2228"/>
                </a:cubicBezTo>
                <a:cubicBezTo>
                  <a:pt x="98" y="2179"/>
                  <a:pt x="178" y="2179"/>
                  <a:pt x="227" y="2228"/>
                </a:cubicBezTo>
                <a:cubicBezTo>
                  <a:pt x="501" y="2502"/>
                  <a:pt x="501" y="2502"/>
                  <a:pt x="501" y="2502"/>
                </a:cubicBezTo>
                <a:cubicBezTo>
                  <a:pt x="590" y="2412"/>
                  <a:pt x="590" y="2412"/>
                  <a:pt x="590" y="2412"/>
                </a:cubicBezTo>
                <a:cubicBezTo>
                  <a:pt x="495" y="2318"/>
                  <a:pt x="495" y="2318"/>
                  <a:pt x="495" y="2318"/>
                </a:cubicBezTo>
                <a:cubicBezTo>
                  <a:pt x="446" y="2268"/>
                  <a:pt x="446" y="2189"/>
                  <a:pt x="495" y="2140"/>
                </a:cubicBezTo>
                <a:cubicBezTo>
                  <a:pt x="544" y="2090"/>
                  <a:pt x="623" y="2090"/>
                  <a:pt x="673" y="2140"/>
                </a:cubicBezTo>
                <a:cubicBezTo>
                  <a:pt x="768" y="2235"/>
                  <a:pt x="768" y="2235"/>
                  <a:pt x="768" y="2235"/>
                </a:cubicBezTo>
                <a:cubicBezTo>
                  <a:pt x="857" y="2146"/>
                  <a:pt x="857" y="2146"/>
                  <a:pt x="857" y="2146"/>
                </a:cubicBezTo>
                <a:cubicBezTo>
                  <a:pt x="583" y="1872"/>
                  <a:pt x="583" y="1872"/>
                  <a:pt x="583" y="1872"/>
                </a:cubicBezTo>
                <a:cubicBezTo>
                  <a:pt x="534" y="1823"/>
                  <a:pt x="534" y="1743"/>
                  <a:pt x="583" y="1694"/>
                </a:cubicBezTo>
                <a:cubicBezTo>
                  <a:pt x="632" y="1645"/>
                  <a:pt x="712" y="1645"/>
                  <a:pt x="761" y="1694"/>
                </a:cubicBezTo>
                <a:cubicBezTo>
                  <a:pt x="1035" y="1968"/>
                  <a:pt x="1035" y="1968"/>
                  <a:pt x="1035" y="1968"/>
                </a:cubicBezTo>
                <a:cubicBezTo>
                  <a:pt x="1495" y="1507"/>
                  <a:pt x="1495" y="1507"/>
                  <a:pt x="1495" y="1507"/>
                </a:cubicBezTo>
                <a:cubicBezTo>
                  <a:pt x="1197" y="1091"/>
                  <a:pt x="1160" y="595"/>
                  <a:pt x="1435" y="320"/>
                </a:cubicBezTo>
                <a:cubicBezTo>
                  <a:pt x="1754" y="0"/>
                  <a:pt x="2372" y="101"/>
                  <a:pt x="2816" y="545"/>
                </a:cubicBezTo>
                <a:cubicBezTo>
                  <a:pt x="3260" y="989"/>
                  <a:pt x="3360" y="1607"/>
                  <a:pt x="3041" y="1926"/>
                </a:cubicBezTo>
                <a:cubicBezTo>
                  <a:pt x="2766" y="2202"/>
                  <a:pt x="2268" y="2164"/>
                  <a:pt x="1852" y="1864"/>
                </a:cubicBezTo>
                <a:close/>
                <a:moveTo>
                  <a:pt x="2547" y="812"/>
                </a:moveTo>
                <a:cubicBezTo>
                  <a:pt x="2350" y="615"/>
                  <a:pt x="2091" y="554"/>
                  <a:pt x="1968" y="677"/>
                </a:cubicBezTo>
                <a:cubicBezTo>
                  <a:pt x="1845" y="800"/>
                  <a:pt x="1906" y="1060"/>
                  <a:pt x="2103" y="1256"/>
                </a:cubicBezTo>
                <a:cubicBezTo>
                  <a:pt x="2300" y="1454"/>
                  <a:pt x="2559" y="1514"/>
                  <a:pt x="2682" y="1391"/>
                </a:cubicBezTo>
                <a:cubicBezTo>
                  <a:pt x="2805" y="1268"/>
                  <a:pt x="2745" y="1009"/>
                  <a:pt x="2547" y="812"/>
                </a:cubicBezTo>
                <a:close/>
              </a:path>
            </a:pathLst>
          </a:custGeom>
          <a:solidFill>
            <a:schemeClr val="tx1"/>
          </a:solidFill>
          <a:ln w="0"/>
          <a:extLst/>
        </p:spPr>
        <p:style>
          <a:lnRef idx="3">
            <a:schemeClr val="lt1"/>
          </a:lnRef>
          <a:fillRef idx="1">
            <a:schemeClr val="accent6"/>
          </a:fillRef>
          <a:effectRef idx="1">
            <a:schemeClr val="accent6"/>
          </a:effectRef>
          <a:fontRef idx="minor">
            <a:schemeClr val="lt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i="0" dirty="0"/>
          </a:p>
        </p:txBody>
      </p:sp>
      <p:grpSp>
        <p:nvGrpSpPr>
          <p:cNvPr id="23" name="PA-questionmark-icon-283000">
            <a:extLst>
              <a:ext uri="{FF2B5EF4-FFF2-40B4-BE49-F238E27FC236}">
                <a16:creationId xmlns="" xmlns:a16="http://schemas.microsoft.com/office/drawing/2014/main" id="{725F3C0C-9E3C-45A4-9A12-7CEC49EB18D0}"/>
              </a:ext>
            </a:extLst>
          </p:cNvPr>
          <p:cNvGrpSpPr>
            <a:grpSpLocks noChangeAspect="1"/>
          </p:cNvGrpSpPr>
          <p:nvPr>
            <p:custDataLst>
              <p:tags r:id="rId2"/>
            </p:custDataLst>
          </p:nvPr>
        </p:nvGrpSpPr>
        <p:grpSpPr bwMode="auto">
          <a:xfrm>
            <a:off x="3665883" y="2649454"/>
            <a:ext cx="417457" cy="553917"/>
            <a:chOff x="3795" y="2100"/>
            <a:chExt cx="95" cy="147"/>
          </a:xfrm>
        </p:grpSpPr>
        <p:sp>
          <p:nvSpPr>
            <p:cNvPr id="25" name="PA-矩形 156">
              <a:extLst>
                <a:ext uri="{FF2B5EF4-FFF2-40B4-BE49-F238E27FC236}">
                  <a16:creationId xmlns="" xmlns:a16="http://schemas.microsoft.com/office/drawing/2014/main" id="{467389AD-8DDC-4076-9F61-1C26F10F2A3F}"/>
                </a:ext>
              </a:extLst>
            </p:cNvPr>
            <p:cNvSpPr>
              <a:spLocks noChangeArrowheads="1"/>
            </p:cNvSpPr>
            <p:nvPr>
              <p:custDataLst>
                <p:tags r:id="rId3"/>
              </p:custDataLst>
            </p:nvPr>
          </p:nvSpPr>
          <p:spPr bwMode="auto">
            <a:xfrm>
              <a:off x="3828" y="2222"/>
              <a:ext cx="24" cy="25"/>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6" name="PA-任意多边形 157">
              <a:extLst>
                <a:ext uri="{FF2B5EF4-FFF2-40B4-BE49-F238E27FC236}">
                  <a16:creationId xmlns="" xmlns:a16="http://schemas.microsoft.com/office/drawing/2014/main" id="{A7CC1943-3B32-44EC-9F3B-1E49837ECF16}"/>
                </a:ext>
              </a:extLst>
            </p:cNvPr>
            <p:cNvSpPr>
              <a:spLocks/>
            </p:cNvSpPr>
            <p:nvPr>
              <p:custDataLst>
                <p:tags r:id="rId4"/>
              </p:custDataLst>
            </p:nvPr>
          </p:nvSpPr>
          <p:spPr bwMode="auto">
            <a:xfrm>
              <a:off x="3795" y="2100"/>
              <a:ext cx="95" cy="110"/>
            </a:xfrm>
            <a:custGeom>
              <a:avLst/>
              <a:gdLst>
                <a:gd name="T0" fmla="*/ 245 w 245"/>
                <a:gd name="T1" fmla="*/ 144 h 352"/>
                <a:gd name="T2" fmla="*/ 101 w 245"/>
                <a:gd name="T3" fmla="*/ 0 h 352"/>
                <a:gd name="T4" fmla="*/ 0 w 245"/>
                <a:gd name="T5" fmla="*/ 43 h 352"/>
                <a:gd name="T6" fmla="*/ 45 w 245"/>
                <a:gd name="T7" fmla="*/ 88 h 352"/>
                <a:gd name="T8" fmla="*/ 101 w 245"/>
                <a:gd name="T9" fmla="*/ 64 h 352"/>
                <a:gd name="T10" fmla="*/ 181 w 245"/>
                <a:gd name="T11" fmla="*/ 144 h 352"/>
                <a:gd name="T12" fmla="*/ 101 w 245"/>
                <a:gd name="T13" fmla="*/ 224 h 352"/>
                <a:gd name="T14" fmla="*/ 85 w 245"/>
                <a:gd name="T15" fmla="*/ 240 h 352"/>
                <a:gd name="T16" fmla="*/ 85 w 245"/>
                <a:gd name="T17" fmla="*/ 352 h 352"/>
                <a:gd name="T18" fmla="*/ 149 w 245"/>
                <a:gd name="T19" fmla="*/ 352 h 352"/>
                <a:gd name="T20" fmla="*/ 149 w 245"/>
                <a:gd name="T21" fmla="*/ 280 h 352"/>
                <a:gd name="T22" fmla="*/ 245 w 245"/>
                <a:gd name="T23" fmla="*/ 144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5" h="352">
                  <a:moveTo>
                    <a:pt x="245" y="144"/>
                  </a:moveTo>
                  <a:cubicBezTo>
                    <a:pt x="245" y="65"/>
                    <a:pt x="181" y="0"/>
                    <a:pt x="101" y="0"/>
                  </a:cubicBezTo>
                  <a:cubicBezTo>
                    <a:pt x="62" y="0"/>
                    <a:pt x="26" y="17"/>
                    <a:pt x="0" y="43"/>
                  </a:cubicBezTo>
                  <a:lnTo>
                    <a:pt x="45" y="88"/>
                  </a:lnTo>
                  <a:cubicBezTo>
                    <a:pt x="60" y="74"/>
                    <a:pt x="79" y="64"/>
                    <a:pt x="101" y="64"/>
                  </a:cubicBezTo>
                  <a:cubicBezTo>
                    <a:pt x="146" y="64"/>
                    <a:pt x="181" y="100"/>
                    <a:pt x="181" y="144"/>
                  </a:cubicBezTo>
                  <a:cubicBezTo>
                    <a:pt x="181" y="189"/>
                    <a:pt x="146" y="224"/>
                    <a:pt x="101" y="224"/>
                  </a:cubicBezTo>
                  <a:cubicBezTo>
                    <a:pt x="85" y="224"/>
                    <a:pt x="85" y="240"/>
                    <a:pt x="85" y="240"/>
                  </a:cubicBezTo>
                  <a:lnTo>
                    <a:pt x="85" y="352"/>
                  </a:lnTo>
                  <a:lnTo>
                    <a:pt x="149" y="352"/>
                  </a:lnTo>
                  <a:lnTo>
                    <a:pt x="149" y="280"/>
                  </a:lnTo>
                  <a:cubicBezTo>
                    <a:pt x="205" y="260"/>
                    <a:pt x="245" y="207"/>
                    <a:pt x="245" y="144"/>
                  </a:cubicBezTo>
                  <a:close/>
                </a:path>
              </a:pathLst>
            </a:custGeom>
            <a:solidFill>
              <a:srgbClr val="4F81BD"/>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27" name="TextBox 10"/>
          <p:cNvSpPr txBox="1"/>
          <p:nvPr/>
        </p:nvSpPr>
        <p:spPr>
          <a:xfrm>
            <a:off x="2191876" y="2118490"/>
            <a:ext cx="2769989" cy="369332"/>
          </a:xfrm>
          <a:prstGeom prst="rect">
            <a:avLst/>
          </a:prstGeom>
          <a:noFill/>
        </p:spPr>
        <p:txBody>
          <a:bodyPr wrap="none" lIns="0" tIns="0" rIns="0" bIns="0" anchor="ctr">
            <a:spAutoFit/>
          </a:bodyPr>
          <a:lstStyle/>
          <a:p>
            <a:pPr>
              <a:defRPr/>
            </a:pPr>
            <a:r>
              <a:rPr lang="zh-CN" altLang="en-US" sz="2400" i="0" dirty="0">
                <a:solidFill>
                  <a:srgbClr val="3862C0"/>
                </a:solidFill>
                <a:latin typeface="微软雅黑" panose="020B0503020204020204" pitchFamily="34" charset="-122"/>
                <a:ea typeface="微软雅黑" panose="020B0503020204020204" pitchFamily="34" charset="-122"/>
              </a:rPr>
              <a:t>如</a:t>
            </a:r>
            <a:r>
              <a:rPr lang="zh-CN" altLang="en-US" sz="2400" i="0" dirty="0" smtClean="0">
                <a:solidFill>
                  <a:srgbClr val="3862C0"/>
                </a:solidFill>
                <a:latin typeface="微软雅黑" panose="020B0503020204020204" pitchFamily="34" charset="-122"/>
                <a:ea typeface="微软雅黑" panose="020B0503020204020204" pitchFamily="34" charset="-122"/>
              </a:rPr>
              <a:t>何拥有相同的秘钥</a:t>
            </a:r>
            <a:endParaRPr lang="zh-CN" altLang="en-US" sz="2400" i="0" dirty="0">
              <a:solidFill>
                <a:srgbClr val="3862C0"/>
              </a:solidFill>
              <a:latin typeface="微软雅黑" panose="020B0503020204020204" pitchFamily="34" charset="-122"/>
              <a:ea typeface="微软雅黑" panose="020B0503020204020204" pitchFamily="34" charset="-122"/>
            </a:endParaRPr>
          </a:p>
        </p:txBody>
      </p:sp>
      <p:sp>
        <p:nvSpPr>
          <p:cNvPr id="28" name="TextBox 7">
            <a:extLst>
              <a:ext uri="{FF2B5EF4-FFF2-40B4-BE49-F238E27FC236}">
                <a16:creationId xmlns:a16="http://schemas.microsoft.com/office/drawing/2014/main" xmlns="" id="{CC56E17F-4E18-5C41-8B93-77E15A570130}"/>
              </a:ext>
            </a:extLst>
          </p:cNvPr>
          <p:cNvSpPr txBox="1">
            <a:spLocks noChangeArrowheads="1"/>
          </p:cNvSpPr>
          <p:nvPr/>
        </p:nvSpPr>
        <p:spPr bwMode="auto">
          <a:xfrm>
            <a:off x="5292050" y="1380157"/>
            <a:ext cx="1656115"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i="1">
                <a:solidFill>
                  <a:schemeClr val="tx1"/>
                </a:solidFill>
                <a:latin typeface="Arial" charset="0"/>
                <a:ea typeface="宋体" pitchFamily="2" charset="-122"/>
              </a:defRPr>
            </a:lvl1pPr>
            <a:lvl2pPr marL="742950" indent="-285750">
              <a:defRPr i="1">
                <a:solidFill>
                  <a:schemeClr val="tx1"/>
                </a:solidFill>
                <a:latin typeface="Arial" charset="0"/>
                <a:ea typeface="宋体" pitchFamily="2" charset="-122"/>
              </a:defRPr>
            </a:lvl2pPr>
            <a:lvl3pPr marL="1143000" indent="-228600">
              <a:defRPr i="1">
                <a:solidFill>
                  <a:schemeClr val="tx1"/>
                </a:solidFill>
                <a:latin typeface="Arial" charset="0"/>
                <a:ea typeface="宋体" pitchFamily="2" charset="-122"/>
              </a:defRPr>
            </a:lvl3pPr>
            <a:lvl4pPr marL="1600200" indent="-228600">
              <a:defRPr i="1">
                <a:solidFill>
                  <a:schemeClr val="tx1"/>
                </a:solidFill>
                <a:latin typeface="Arial" charset="0"/>
                <a:ea typeface="宋体" pitchFamily="2" charset="-122"/>
              </a:defRPr>
            </a:lvl4pPr>
            <a:lvl5pPr marL="2057400" indent="-22860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algn="ctr">
              <a:defRPr/>
            </a:pPr>
            <a:r>
              <a:rPr lang="zh-CN" altLang="en-US" sz="2000" i="0" dirty="0">
                <a:solidFill>
                  <a:srgbClr val="3862C0"/>
                </a:solidFill>
                <a:latin typeface="微软雅黑" panose="020B0503020204020204" pitchFamily="34" charset="-122"/>
                <a:ea typeface="微软雅黑" panose="020B0503020204020204" pitchFamily="34" charset="-122"/>
              </a:rPr>
              <a:t>会</a:t>
            </a:r>
            <a:r>
              <a:rPr lang="zh-CN" altLang="en-US" sz="2000" i="0" dirty="0" smtClean="0">
                <a:solidFill>
                  <a:srgbClr val="3862C0"/>
                </a:solidFill>
                <a:latin typeface="微软雅黑" panose="020B0503020204020204" pitchFamily="34" charset="-122"/>
                <a:ea typeface="微软雅黑" panose="020B0503020204020204" pitchFamily="34" charset="-122"/>
              </a:rPr>
              <a:t>话秘钥</a:t>
            </a:r>
            <a:endParaRPr lang="en-US" altLang="zh-CN" sz="2000" i="0" dirty="0" smtClean="0">
              <a:solidFill>
                <a:srgbClr val="3862C0"/>
              </a:solidFill>
              <a:latin typeface="微软雅黑" panose="020B0503020204020204" pitchFamily="34" charset="-122"/>
              <a:ea typeface="微软雅黑" panose="020B0503020204020204" pitchFamily="34" charset="-122"/>
            </a:endParaRPr>
          </a:p>
          <a:p>
            <a:pPr algn="ctr">
              <a:defRPr/>
            </a:pPr>
            <a:r>
              <a:rPr lang="en-US" altLang="zh-CN" sz="2000" i="0" dirty="0" smtClean="0">
                <a:solidFill>
                  <a:srgbClr val="3862C0"/>
                </a:solidFill>
                <a:latin typeface="微软雅黑" panose="020B0503020204020204" pitchFamily="34" charset="-122"/>
                <a:ea typeface="微软雅黑" panose="020B0503020204020204" pitchFamily="34" charset="-122"/>
              </a:rPr>
              <a:t>Session Key</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36853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arn(inVertical)">
                                      <p:cBhvr>
                                        <p:cTn id="7" dur="500"/>
                                        <p:tgtEl>
                                          <p:spTgt spid="28"/>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barn(inVertical)">
                                      <p:cBhvr>
                                        <p:cTn id="10" dur="500"/>
                                        <p:tgtEl>
                                          <p:spTgt spid="22"/>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barn(inVertical)">
                                      <p:cBhvr>
                                        <p:cTn id="15" dur="500"/>
                                        <p:tgtEl>
                                          <p:spTgt spid="27"/>
                                        </p:tgtEl>
                                      </p:cBhvr>
                                    </p:animEffect>
                                  </p:childTnLst>
                                </p:cTn>
                              </p:par>
                              <p:par>
                                <p:cTn id="16" presetID="16" presetClass="entr" presetSubtype="21" fill="hold" nodeType="with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barn(inVertical)">
                                      <p:cBhvr>
                                        <p:cTn id="18"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7" grpId="0"/>
      <p:bldP spid="2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1"/>
          <p:cNvSpPr txBox="1"/>
          <p:nvPr/>
        </p:nvSpPr>
        <p:spPr>
          <a:xfrm>
            <a:off x="35685" y="-20430"/>
            <a:ext cx="5904410"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a:solidFill>
                  <a:srgbClr val="3862C0"/>
                </a:solidFill>
              </a:rPr>
              <a:t>密码</a:t>
            </a:r>
            <a:r>
              <a:rPr kumimoji="1" lang="zh-CN" altLang="en-US" sz="3200" i="0" dirty="0" smtClean="0">
                <a:solidFill>
                  <a:srgbClr val="3862C0"/>
                </a:solidFill>
              </a:rPr>
              <a:t>学基础</a:t>
            </a:r>
            <a:r>
              <a:rPr kumimoji="1" lang="en-US" altLang="zh-CN" sz="2000" b="0" i="0" dirty="0" smtClean="0">
                <a:solidFill>
                  <a:srgbClr val="3862C0"/>
                </a:solidFill>
              </a:rPr>
              <a:t>-</a:t>
            </a:r>
            <a:r>
              <a:rPr kumimoji="1" lang="zh-CN" altLang="en-US" sz="2000" b="0" i="0" dirty="0">
                <a:solidFill>
                  <a:srgbClr val="3862C0"/>
                </a:solidFill>
              </a:rPr>
              <a:t>对</a:t>
            </a:r>
            <a:r>
              <a:rPr kumimoji="1" lang="zh-CN" altLang="en-US" sz="2000" b="0" i="0" dirty="0" smtClean="0">
                <a:solidFill>
                  <a:srgbClr val="3862C0"/>
                </a:solidFill>
              </a:rPr>
              <a:t>称密码系统的秘钥分配</a:t>
            </a:r>
            <a:endParaRPr kumimoji="1" lang="zh-CN" altLang="en-US" sz="2000" b="0" i="0" dirty="0">
              <a:solidFill>
                <a:srgbClr val="3862C0"/>
              </a:solidFill>
            </a:endParaRPr>
          </a:p>
        </p:txBody>
      </p:sp>
      <p:sp>
        <p:nvSpPr>
          <p:cNvPr id="2" name="Rectangle 1"/>
          <p:cNvSpPr/>
          <p:nvPr/>
        </p:nvSpPr>
        <p:spPr>
          <a:xfrm>
            <a:off x="179695" y="1508161"/>
            <a:ext cx="8496590" cy="1938992"/>
          </a:xfrm>
          <a:prstGeom prst="rect">
            <a:avLst/>
          </a:prstGeom>
        </p:spPr>
        <p:txBody>
          <a:bodyPr wrap="square">
            <a:sp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①密钥由</a:t>
            </a:r>
            <a:r>
              <a:rPr lang="en-US" altLang="zh-CN" sz="2400" i="0" dirty="0">
                <a:solidFill>
                  <a:srgbClr val="3862C0"/>
                </a:solidFill>
                <a:latin typeface="微软雅黑" panose="020B0503020204020204" pitchFamily="34" charset="-122"/>
                <a:ea typeface="微软雅黑" panose="020B0503020204020204" pitchFamily="34" charset="-122"/>
              </a:rPr>
              <a:t>A</a:t>
            </a:r>
            <a:r>
              <a:rPr lang="zh-CN" altLang="en-US" sz="2400" i="0" dirty="0">
                <a:solidFill>
                  <a:srgbClr val="3862C0"/>
                </a:solidFill>
                <a:latin typeface="微软雅黑" panose="020B0503020204020204" pitchFamily="34" charset="-122"/>
                <a:ea typeface="微软雅黑" panose="020B0503020204020204" pitchFamily="34" charset="-122"/>
              </a:rPr>
              <a:t>选取并通过物理手段发送给</a:t>
            </a:r>
            <a:r>
              <a:rPr lang="en-US" altLang="zh-CN" sz="2400" i="0" dirty="0" smtClean="0">
                <a:solidFill>
                  <a:srgbClr val="3862C0"/>
                </a:solidFill>
                <a:latin typeface="微软雅黑" panose="020B0503020204020204" pitchFamily="34" charset="-122"/>
                <a:ea typeface="微软雅黑" panose="020B0503020204020204" pitchFamily="34" charset="-122"/>
              </a:rPr>
              <a:t>B</a:t>
            </a:r>
            <a:endParaRPr lang="en-US" altLang="zh-CN" sz="2400" i="0" dirty="0">
              <a:solidFill>
                <a:srgbClr val="3862C0"/>
              </a:solidFill>
              <a:latin typeface="微软雅黑" panose="020B0503020204020204" pitchFamily="34" charset="-122"/>
              <a:ea typeface="微软雅黑" panose="020B0503020204020204" pitchFamily="34" charset="-122"/>
            </a:endParaRPr>
          </a:p>
          <a:p>
            <a:r>
              <a:rPr lang="en-US" altLang="zh-CN" sz="2400" i="0" dirty="0" smtClean="0">
                <a:solidFill>
                  <a:srgbClr val="3862C0"/>
                </a:solidFill>
                <a:latin typeface="微软雅黑" panose="020B0503020204020204" pitchFamily="34" charset="-122"/>
                <a:ea typeface="微软雅黑" panose="020B0503020204020204" pitchFamily="34" charset="-122"/>
              </a:rPr>
              <a:t>②</a:t>
            </a:r>
            <a:r>
              <a:rPr lang="zh-CN" altLang="en-US" sz="2400" i="0" dirty="0">
                <a:solidFill>
                  <a:srgbClr val="3862C0"/>
                </a:solidFill>
                <a:latin typeface="微软雅黑" panose="020B0503020204020204" pitchFamily="34" charset="-122"/>
                <a:ea typeface="微软雅黑" panose="020B0503020204020204" pitchFamily="34" charset="-122"/>
              </a:rPr>
              <a:t>密钥由第三方选取并通过物理手段发送给</a:t>
            </a:r>
            <a:r>
              <a:rPr lang="en-US" altLang="zh-CN" sz="2400" i="0" dirty="0">
                <a:solidFill>
                  <a:srgbClr val="3862C0"/>
                </a:solidFill>
                <a:latin typeface="微软雅黑" panose="020B0503020204020204" pitchFamily="34" charset="-122"/>
                <a:ea typeface="微软雅黑" panose="020B0503020204020204" pitchFamily="34" charset="-122"/>
              </a:rPr>
              <a:t>A</a:t>
            </a:r>
            <a:r>
              <a:rPr lang="zh-CN" altLang="en-US" sz="2400" i="0" dirty="0">
                <a:solidFill>
                  <a:srgbClr val="3862C0"/>
                </a:solidFill>
                <a:latin typeface="微软雅黑" panose="020B0503020204020204" pitchFamily="34" charset="-122"/>
                <a:ea typeface="微软雅黑" panose="020B0503020204020204" pitchFamily="34" charset="-122"/>
              </a:rPr>
              <a:t>和</a:t>
            </a:r>
            <a:r>
              <a:rPr lang="en-US" altLang="zh-CN" sz="2400" i="0" dirty="0" smtClean="0">
                <a:solidFill>
                  <a:srgbClr val="3862C0"/>
                </a:solidFill>
                <a:latin typeface="微软雅黑" panose="020B0503020204020204" pitchFamily="34" charset="-122"/>
                <a:ea typeface="微软雅黑" panose="020B0503020204020204" pitchFamily="34" charset="-122"/>
              </a:rPr>
              <a:t>B</a:t>
            </a:r>
          </a:p>
          <a:p>
            <a:endParaRPr lang="en-US" altLang="zh-CN" sz="2400" i="0" dirty="0">
              <a:solidFill>
                <a:srgbClr val="3862C0"/>
              </a:solidFill>
              <a:latin typeface="微软雅黑" panose="020B0503020204020204" pitchFamily="34" charset="-122"/>
              <a:ea typeface="微软雅黑" panose="020B0503020204020204" pitchFamily="34" charset="-122"/>
            </a:endParaRPr>
          </a:p>
          <a:p>
            <a:r>
              <a:rPr lang="zh-CN" altLang="en-US" sz="2400" i="0" dirty="0" smtClean="0">
                <a:solidFill>
                  <a:srgbClr val="3862C0"/>
                </a:solidFill>
                <a:latin typeface="微软雅黑" panose="020B0503020204020204" pitchFamily="34" charset="-122"/>
                <a:ea typeface="微软雅黑" panose="020B0503020204020204" pitchFamily="34" charset="-122"/>
              </a:rPr>
              <a:t>③</a:t>
            </a:r>
            <a:r>
              <a:rPr lang="zh-CN" altLang="en-US" sz="2400" i="0" dirty="0">
                <a:solidFill>
                  <a:srgbClr val="3862C0"/>
                </a:solidFill>
                <a:latin typeface="微软雅黑" panose="020B0503020204020204" pitchFamily="34" charset="-122"/>
                <a:ea typeface="微软雅黑" panose="020B0503020204020204" pitchFamily="34" charset="-122"/>
              </a:rPr>
              <a:t>如果 </a:t>
            </a:r>
            <a:r>
              <a:rPr lang="en-US" altLang="zh-CN" sz="2400" i="0" dirty="0">
                <a:solidFill>
                  <a:srgbClr val="3862C0"/>
                </a:solidFill>
                <a:latin typeface="微软雅黑" panose="020B0503020204020204" pitchFamily="34" charset="-122"/>
                <a:ea typeface="微软雅黑" panose="020B0503020204020204" pitchFamily="34" charset="-122"/>
              </a:rPr>
              <a:t>A</a:t>
            </a:r>
            <a:r>
              <a:rPr lang="zh-CN" altLang="en-US" sz="2400" i="0" dirty="0">
                <a:solidFill>
                  <a:srgbClr val="3862C0"/>
                </a:solidFill>
                <a:latin typeface="微软雅黑" panose="020B0503020204020204" pitchFamily="34" charset="-122"/>
                <a:ea typeface="微软雅黑" panose="020B0503020204020204" pitchFamily="34" charset="-122"/>
              </a:rPr>
              <a:t>、</a:t>
            </a:r>
            <a:r>
              <a:rPr lang="en-US" altLang="zh-CN" sz="2400" i="0" dirty="0">
                <a:solidFill>
                  <a:srgbClr val="3862C0"/>
                </a:solidFill>
                <a:latin typeface="微软雅黑" panose="020B0503020204020204" pitchFamily="34" charset="-122"/>
                <a:ea typeface="微软雅黑" panose="020B0503020204020204" pitchFamily="34" charset="-122"/>
              </a:rPr>
              <a:t>B</a:t>
            </a:r>
            <a:r>
              <a:rPr lang="zh-CN" altLang="en-US" sz="2400" i="0" dirty="0">
                <a:solidFill>
                  <a:srgbClr val="3862C0"/>
                </a:solidFill>
                <a:latin typeface="微软雅黑" panose="020B0503020204020204" pitchFamily="34" charset="-122"/>
                <a:ea typeface="微软雅黑" panose="020B0503020204020204" pitchFamily="34" charset="-122"/>
              </a:rPr>
              <a:t>事先已有一密</a:t>
            </a:r>
            <a:r>
              <a:rPr lang="zh-CN" altLang="en-US" sz="2400" i="0" dirty="0" smtClean="0">
                <a:solidFill>
                  <a:srgbClr val="3862C0"/>
                </a:solidFill>
                <a:latin typeface="微软雅黑" panose="020B0503020204020204" pitchFamily="34" charset="-122"/>
                <a:ea typeface="微软雅黑" panose="020B0503020204020204" pitchFamily="34" charset="-122"/>
              </a:rPr>
              <a:t>钥，</a:t>
            </a:r>
            <a:r>
              <a:rPr lang="zh-CN" altLang="en-US" sz="2400" i="0" dirty="0">
                <a:solidFill>
                  <a:srgbClr val="3862C0"/>
                </a:solidFill>
                <a:latin typeface="微软雅黑" panose="020B0503020204020204" pitchFamily="34" charset="-122"/>
                <a:ea typeface="微软雅黑" panose="020B0503020204020204" pitchFamily="34" charset="-122"/>
              </a:rPr>
              <a:t>则其中一方选取</a:t>
            </a:r>
            <a:r>
              <a:rPr lang="zh-CN" altLang="en-US" sz="2400" i="0" dirty="0" smtClean="0">
                <a:solidFill>
                  <a:srgbClr val="3862C0"/>
                </a:solidFill>
                <a:latin typeface="微软雅黑" panose="020B0503020204020204" pitchFamily="34" charset="-122"/>
                <a:ea typeface="微软雅黑" panose="020B0503020204020204" pitchFamily="34" charset="-122"/>
              </a:rPr>
              <a:t>新密</a:t>
            </a:r>
            <a:r>
              <a:rPr lang="zh-CN" altLang="en-US" sz="2400" i="0" dirty="0">
                <a:solidFill>
                  <a:srgbClr val="3862C0"/>
                </a:solidFill>
                <a:latin typeface="微软雅黑" panose="020B0503020204020204" pitchFamily="34" charset="-122"/>
                <a:ea typeface="微软雅黑" panose="020B0503020204020204" pitchFamily="34" charset="-122"/>
              </a:rPr>
              <a:t>钥</a:t>
            </a:r>
            <a:r>
              <a:rPr lang="zh-CN" altLang="en-US" sz="2400" i="0" dirty="0" smtClean="0">
                <a:solidFill>
                  <a:srgbClr val="3862C0"/>
                </a:solidFill>
                <a:latin typeface="微软雅黑" panose="020B0503020204020204" pitchFamily="34" charset="-122"/>
                <a:ea typeface="微软雅黑" panose="020B0503020204020204" pitchFamily="34" charset="-122"/>
              </a:rPr>
              <a:t>后用</a:t>
            </a:r>
            <a:r>
              <a:rPr lang="zh-CN" altLang="en-US" sz="2400" i="0" dirty="0">
                <a:solidFill>
                  <a:srgbClr val="3862C0"/>
                </a:solidFill>
                <a:latin typeface="微软雅黑" panose="020B0503020204020204" pitchFamily="34" charset="-122"/>
                <a:ea typeface="微软雅黑" panose="020B0503020204020204" pitchFamily="34" charset="-122"/>
              </a:rPr>
              <a:t>已有的密钥加密新密钥并发送给另一</a:t>
            </a:r>
            <a:r>
              <a:rPr lang="zh-CN" altLang="en-US" sz="2400" i="0" dirty="0" smtClean="0">
                <a:solidFill>
                  <a:srgbClr val="3862C0"/>
                </a:solidFill>
                <a:latin typeface="微软雅黑" panose="020B0503020204020204" pitchFamily="34" charset="-122"/>
                <a:ea typeface="微软雅黑" panose="020B0503020204020204" pitchFamily="34" charset="-122"/>
              </a:rPr>
              <a:t>方</a:t>
            </a:r>
            <a:endParaRPr lang="en-US" altLang="zh-CN" sz="2400" i="0" dirty="0" smtClean="0">
              <a:solidFill>
                <a:srgbClr val="3862C0"/>
              </a:solidFill>
              <a:latin typeface="微软雅黑" panose="020B0503020204020204" pitchFamily="34" charset="-122"/>
              <a:ea typeface="微软雅黑" panose="020B0503020204020204" pitchFamily="34" charset="-122"/>
            </a:endParaRPr>
          </a:p>
        </p:txBody>
      </p:sp>
      <p:sp>
        <p:nvSpPr>
          <p:cNvPr id="4" name="TextBox 10"/>
          <p:cNvSpPr txBox="1"/>
          <p:nvPr/>
        </p:nvSpPr>
        <p:spPr>
          <a:xfrm>
            <a:off x="179695" y="805108"/>
            <a:ext cx="1647887" cy="369332"/>
          </a:xfrm>
          <a:prstGeom prst="rect">
            <a:avLst/>
          </a:prstGeom>
          <a:noFill/>
        </p:spPr>
        <p:txBody>
          <a:bodyPr wrap="none" lIns="0" tIns="0" rIns="0" bIns="0" anchor="ctr">
            <a:spAutoFit/>
          </a:bodyPr>
          <a:lstStyle/>
          <a:p>
            <a:pPr>
              <a:defRPr/>
            </a:pPr>
            <a:r>
              <a:rPr lang="en-US" altLang="zh-CN" sz="2400" i="0" dirty="0" smtClean="0">
                <a:solidFill>
                  <a:srgbClr val="3862C0"/>
                </a:solidFill>
                <a:latin typeface="微软雅黑" panose="020B0503020204020204" pitchFamily="34" charset="-122"/>
                <a:ea typeface="微软雅黑" panose="020B0503020204020204" pitchFamily="34" charset="-122"/>
              </a:rPr>
              <a:t>1976</a:t>
            </a:r>
            <a:r>
              <a:rPr lang="zh-CN" altLang="en-US" sz="2400" i="0" dirty="0" smtClean="0">
                <a:solidFill>
                  <a:srgbClr val="3862C0"/>
                </a:solidFill>
                <a:latin typeface="微软雅黑" panose="020B0503020204020204" pitchFamily="34" charset="-122"/>
                <a:ea typeface="微软雅黑" panose="020B0503020204020204" pitchFamily="34" charset="-122"/>
              </a:rPr>
              <a:t>年之前</a:t>
            </a:r>
            <a:endParaRPr lang="zh-CN" altLang="en-US" sz="2400" i="0" dirty="0">
              <a:solidFill>
                <a:srgbClr val="3862C0"/>
              </a:solidFill>
              <a:latin typeface="微软雅黑" panose="020B0503020204020204" pitchFamily="34" charset="-122"/>
              <a:ea typeface="微软雅黑" panose="020B0503020204020204" pitchFamily="34" charset="-122"/>
            </a:endParaRPr>
          </a:p>
        </p:txBody>
      </p:sp>
      <p:sp>
        <p:nvSpPr>
          <p:cNvPr id="8" name="Rectangle 7"/>
          <p:cNvSpPr/>
          <p:nvPr/>
        </p:nvSpPr>
        <p:spPr>
          <a:xfrm>
            <a:off x="179695" y="3756893"/>
            <a:ext cx="8496590" cy="830997"/>
          </a:xfrm>
          <a:prstGeom prst="rect">
            <a:avLst/>
          </a:prstGeom>
        </p:spPr>
        <p:txBody>
          <a:bodyPr wrap="square">
            <a:spAutoFit/>
          </a:bodyPr>
          <a:lstStyle/>
          <a:p>
            <a:r>
              <a:rPr lang="zh-CN" altLang="en-US" sz="2400" i="0" dirty="0" smtClean="0">
                <a:solidFill>
                  <a:srgbClr val="3862C0"/>
                </a:solidFill>
                <a:latin typeface="微软雅黑" panose="020B0503020204020204" pitchFamily="34" charset="-122"/>
                <a:ea typeface="微软雅黑" panose="020B0503020204020204" pitchFamily="34" charset="-122"/>
              </a:rPr>
              <a:t>④</a:t>
            </a:r>
            <a:r>
              <a:rPr lang="zh-CN" altLang="en-US" sz="2400" i="0" dirty="0">
                <a:solidFill>
                  <a:srgbClr val="3862C0"/>
                </a:solidFill>
                <a:latin typeface="微软雅黑" panose="020B0503020204020204" pitchFamily="34" charset="-122"/>
                <a:ea typeface="微软雅黑" panose="020B0503020204020204" pitchFamily="34" charset="-122"/>
              </a:rPr>
              <a:t>如果 </a:t>
            </a:r>
            <a:r>
              <a:rPr lang="en-US" altLang="zh-CN" sz="2400" i="0" dirty="0">
                <a:solidFill>
                  <a:srgbClr val="3862C0"/>
                </a:solidFill>
                <a:latin typeface="微软雅黑" panose="020B0503020204020204" pitchFamily="34" charset="-122"/>
                <a:ea typeface="微软雅黑" panose="020B0503020204020204" pitchFamily="34" charset="-122"/>
              </a:rPr>
              <a:t>A</a:t>
            </a:r>
            <a:r>
              <a:rPr lang="zh-CN" altLang="en-US" sz="2400" i="0" dirty="0">
                <a:solidFill>
                  <a:srgbClr val="3862C0"/>
                </a:solidFill>
                <a:latin typeface="微软雅黑" panose="020B0503020204020204" pitchFamily="34" charset="-122"/>
                <a:ea typeface="微软雅黑" panose="020B0503020204020204" pitchFamily="34" charset="-122"/>
              </a:rPr>
              <a:t>和</a:t>
            </a:r>
            <a:r>
              <a:rPr lang="en-US" altLang="zh-CN" sz="2400" i="0" dirty="0">
                <a:solidFill>
                  <a:srgbClr val="3862C0"/>
                </a:solidFill>
                <a:latin typeface="微软雅黑" panose="020B0503020204020204" pitchFamily="34" charset="-122"/>
                <a:ea typeface="微软雅黑" panose="020B0503020204020204" pitchFamily="34" charset="-122"/>
              </a:rPr>
              <a:t>B</a:t>
            </a:r>
            <a:r>
              <a:rPr lang="zh-CN" altLang="en-US" sz="2400" i="0" dirty="0">
                <a:solidFill>
                  <a:srgbClr val="3862C0"/>
                </a:solidFill>
                <a:latin typeface="微软雅黑" panose="020B0503020204020204" pitchFamily="34" charset="-122"/>
                <a:ea typeface="微软雅黑" panose="020B0503020204020204" pitchFamily="34" charset="-122"/>
              </a:rPr>
              <a:t>与第三方</a:t>
            </a:r>
            <a:r>
              <a:rPr lang="en-US" altLang="zh-CN" sz="2400" i="0" dirty="0">
                <a:solidFill>
                  <a:srgbClr val="3862C0"/>
                </a:solidFill>
                <a:latin typeface="微软雅黑" panose="020B0503020204020204" pitchFamily="34" charset="-122"/>
                <a:ea typeface="微软雅黑" panose="020B0503020204020204" pitchFamily="34" charset="-122"/>
              </a:rPr>
              <a:t>C</a:t>
            </a:r>
            <a:r>
              <a:rPr lang="zh-CN" altLang="en-US" sz="2400" i="0" dirty="0">
                <a:solidFill>
                  <a:srgbClr val="3862C0"/>
                </a:solidFill>
                <a:latin typeface="微软雅黑" panose="020B0503020204020204" pitchFamily="34" charset="-122"/>
                <a:ea typeface="微软雅黑" panose="020B0503020204020204" pitchFamily="34" charset="-122"/>
              </a:rPr>
              <a:t>分别有一保密信道，则</a:t>
            </a:r>
            <a:r>
              <a:rPr lang="en-US" altLang="zh-CN" sz="2400" i="0" dirty="0" smtClean="0">
                <a:solidFill>
                  <a:srgbClr val="3862C0"/>
                </a:solidFill>
                <a:latin typeface="微软雅黑" panose="020B0503020204020204" pitchFamily="34" charset="-122"/>
                <a:ea typeface="微软雅黑" panose="020B0503020204020204" pitchFamily="34" charset="-122"/>
              </a:rPr>
              <a:t>C</a:t>
            </a:r>
            <a:r>
              <a:rPr lang="zh-CN" altLang="en-US" sz="2400" i="0" dirty="0" smtClean="0">
                <a:solidFill>
                  <a:srgbClr val="3862C0"/>
                </a:solidFill>
                <a:latin typeface="微软雅黑" panose="020B0503020204020204" pitchFamily="34" charset="-122"/>
                <a:ea typeface="微软雅黑" panose="020B0503020204020204" pitchFamily="34" charset="-122"/>
              </a:rPr>
              <a:t>为</a:t>
            </a:r>
            <a:r>
              <a:rPr lang="en-US" altLang="zh-CN" sz="2400" i="0" dirty="0">
                <a:solidFill>
                  <a:srgbClr val="3862C0"/>
                </a:solidFill>
                <a:latin typeface="微软雅黑" panose="020B0503020204020204" pitchFamily="34" charset="-122"/>
                <a:ea typeface="微软雅黑" panose="020B0503020204020204" pitchFamily="34" charset="-122"/>
              </a:rPr>
              <a:t>A</a:t>
            </a:r>
            <a:r>
              <a:rPr lang="zh-CN" altLang="en-US" sz="2400" i="0" dirty="0">
                <a:solidFill>
                  <a:srgbClr val="3862C0"/>
                </a:solidFill>
                <a:latin typeface="微软雅黑" panose="020B0503020204020204" pitchFamily="34" charset="-122"/>
                <a:ea typeface="微软雅黑" panose="020B0503020204020204" pitchFamily="34" charset="-122"/>
              </a:rPr>
              <a:t>、</a:t>
            </a:r>
            <a:r>
              <a:rPr lang="en-US" altLang="zh-CN" sz="2400" i="0" dirty="0">
                <a:solidFill>
                  <a:srgbClr val="3862C0"/>
                </a:solidFill>
                <a:latin typeface="微软雅黑" panose="020B0503020204020204" pitchFamily="34" charset="-122"/>
                <a:ea typeface="微软雅黑" panose="020B0503020204020204" pitchFamily="34" charset="-122"/>
              </a:rPr>
              <a:t>B</a:t>
            </a:r>
            <a:r>
              <a:rPr lang="zh-CN" altLang="en-US" sz="2400" i="0" dirty="0">
                <a:solidFill>
                  <a:srgbClr val="3862C0"/>
                </a:solidFill>
                <a:latin typeface="微软雅黑" panose="020B0503020204020204" pitchFamily="34" charset="-122"/>
                <a:ea typeface="微软雅黑" panose="020B0503020204020204" pitchFamily="34" charset="-122"/>
              </a:rPr>
              <a:t>选取密钥后，分别在两个保密信道上发送给 </a:t>
            </a:r>
            <a:r>
              <a:rPr lang="en-US" altLang="zh-CN" sz="2400" i="0" dirty="0">
                <a:solidFill>
                  <a:srgbClr val="3862C0"/>
                </a:solidFill>
                <a:latin typeface="微软雅黑" panose="020B0503020204020204" pitchFamily="34" charset="-122"/>
                <a:ea typeface="微软雅黑" panose="020B0503020204020204" pitchFamily="34" charset="-122"/>
              </a:rPr>
              <a:t>A</a:t>
            </a:r>
            <a:r>
              <a:rPr lang="zh-CN" altLang="en-US" sz="2400" i="0" dirty="0">
                <a:solidFill>
                  <a:srgbClr val="3862C0"/>
                </a:solidFill>
                <a:latin typeface="微软雅黑" panose="020B0503020204020204" pitchFamily="34" charset="-122"/>
                <a:ea typeface="微软雅黑" panose="020B0503020204020204" pitchFamily="34" charset="-122"/>
              </a:rPr>
              <a:t>、</a:t>
            </a:r>
            <a:r>
              <a:rPr lang="en-US" altLang="zh-CN" sz="2400" i="0" dirty="0">
                <a:solidFill>
                  <a:srgbClr val="3862C0"/>
                </a:solidFill>
                <a:latin typeface="微软雅黑" panose="020B0503020204020204" pitchFamily="34" charset="-122"/>
                <a:ea typeface="微软雅黑" panose="020B0503020204020204" pitchFamily="34" charset="-122"/>
              </a:rPr>
              <a:t>B</a:t>
            </a:r>
            <a:endParaRPr lang="en-US" sz="2400" i="0" dirty="0">
              <a:solidFill>
                <a:srgbClr val="3862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9795309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1"/>
          <p:cNvSpPr txBox="1"/>
          <p:nvPr/>
        </p:nvSpPr>
        <p:spPr>
          <a:xfrm>
            <a:off x="35685" y="-20430"/>
            <a:ext cx="5904410"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a:solidFill>
                  <a:srgbClr val="3862C0"/>
                </a:solidFill>
              </a:rPr>
              <a:t>密码</a:t>
            </a:r>
            <a:r>
              <a:rPr kumimoji="1" lang="zh-CN" altLang="en-US" sz="3200" i="0" dirty="0" smtClean="0">
                <a:solidFill>
                  <a:srgbClr val="3862C0"/>
                </a:solidFill>
              </a:rPr>
              <a:t>学基础</a:t>
            </a:r>
            <a:r>
              <a:rPr kumimoji="1" lang="en-US" altLang="zh-CN" sz="2000" b="0" i="0" dirty="0" smtClean="0">
                <a:solidFill>
                  <a:srgbClr val="3862C0"/>
                </a:solidFill>
              </a:rPr>
              <a:t>-</a:t>
            </a:r>
            <a:r>
              <a:rPr kumimoji="1" lang="zh-CN" altLang="en-US" sz="2000" b="0" i="0" dirty="0">
                <a:solidFill>
                  <a:srgbClr val="3862C0"/>
                </a:solidFill>
              </a:rPr>
              <a:t>对</a:t>
            </a:r>
            <a:r>
              <a:rPr kumimoji="1" lang="zh-CN" altLang="en-US" sz="2000" b="0" i="0" dirty="0" smtClean="0">
                <a:solidFill>
                  <a:srgbClr val="3862C0"/>
                </a:solidFill>
              </a:rPr>
              <a:t>称密码系统的秘钥分配</a:t>
            </a:r>
            <a:endParaRPr kumimoji="1" lang="zh-CN" altLang="en-US" sz="2000" b="0" i="0" dirty="0">
              <a:solidFill>
                <a:srgbClr val="3862C0"/>
              </a:solidFill>
            </a:endParaRPr>
          </a:p>
        </p:txBody>
      </p:sp>
      <p:sp>
        <p:nvSpPr>
          <p:cNvPr id="7" name="Rectangle 6"/>
          <p:cNvSpPr/>
          <p:nvPr/>
        </p:nvSpPr>
        <p:spPr>
          <a:xfrm>
            <a:off x="1763803" y="1716997"/>
            <a:ext cx="2304159" cy="400110"/>
          </a:xfrm>
          <a:prstGeom prst="rect">
            <a:avLst/>
          </a:prstGeom>
        </p:spPr>
        <p:txBody>
          <a:bodyPr wrap="square">
            <a:spAutoFit/>
          </a:bodyPr>
          <a:lstStyle/>
          <a:p>
            <a:pPr algn="ctr"/>
            <a:r>
              <a:rPr lang="zh-CN" altLang="en-US" sz="2000" i="0" dirty="0" smtClean="0">
                <a:solidFill>
                  <a:srgbClr val="3862C0"/>
                </a:solidFill>
                <a:latin typeface="微软雅黑" panose="020B0503020204020204" pitchFamily="34" charset="-122"/>
                <a:ea typeface="微软雅黑" panose="020B0503020204020204" pitchFamily="34" charset="-122"/>
              </a:rPr>
              <a:t>①</a:t>
            </a:r>
            <a:r>
              <a:rPr lang="en-US" altLang="zh-CN" sz="2000" i="0" dirty="0">
                <a:solidFill>
                  <a:srgbClr val="3862C0"/>
                </a:solidFill>
                <a:latin typeface="微软雅黑" panose="020B0503020204020204" pitchFamily="34" charset="-122"/>
                <a:ea typeface="微软雅黑" panose="020B0503020204020204" pitchFamily="34" charset="-122"/>
              </a:rPr>
              <a:t> ②</a:t>
            </a:r>
            <a:r>
              <a:rPr lang="zh-CN" altLang="en-US" sz="2000" i="0" dirty="0" smtClean="0">
                <a:solidFill>
                  <a:srgbClr val="3862C0"/>
                </a:solidFill>
                <a:latin typeface="微软雅黑" panose="020B0503020204020204" pitchFamily="34" charset="-122"/>
                <a:ea typeface="微软雅黑" panose="020B0503020204020204" pitchFamily="34" charset="-122"/>
              </a:rPr>
              <a:t>物理手段缺点</a:t>
            </a:r>
            <a:endParaRPr lang="en-US" sz="2000" i="0" dirty="0">
              <a:solidFill>
                <a:srgbClr val="3862C0"/>
              </a:solidFill>
              <a:latin typeface="微软雅黑" panose="020B0503020204020204" pitchFamily="34" charset="-122"/>
              <a:ea typeface="微软雅黑" panose="020B0503020204020204" pitchFamily="34" charset="-122"/>
            </a:endParaRPr>
          </a:p>
        </p:txBody>
      </p:sp>
      <p:sp>
        <p:nvSpPr>
          <p:cNvPr id="4" name="Rectangle 3"/>
          <p:cNvSpPr/>
          <p:nvPr/>
        </p:nvSpPr>
        <p:spPr>
          <a:xfrm>
            <a:off x="4298186" y="1406365"/>
            <a:ext cx="1224085" cy="400110"/>
          </a:xfrm>
          <a:prstGeom prst="rect">
            <a:avLst/>
          </a:prstGeom>
        </p:spPr>
        <p:txBody>
          <a:bodyPr wrap="square">
            <a:spAutoFit/>
          </a:bodyPr>
          <a:lstStyle/>
          <a:p>
            <a:r>
              <a:rPr lang="zh-CN" altLang="en-US" sz="2000" i="0" dirty="0">
                <a:solidFill>
                  <a:srgbClr val="3862C0"/>
                </a:solidFill>
                <a:latin typeface="微软雅黑" panose="020B0503020204020204" pitchFamily="34" charset="-122"/>
                <a:ea typeface="微软雅黑" panose="020B0503020204020204" pitchFamily="34" charset="-122"/>
              </a:rPr>
              <a:t>速</a:t>
            </a:r>
            <a:r>
              <a:rPr lang="zh-CN" altLang="en-US" sz="2000" i="0" dirty="0" smtClean="0">
                <a:solidFill>
                  <a:srgbClr val="3862C0"/>
                </a:solidFill>
                <a:latin typeface="微软雅黑" panose="020B0503020204020204" pitchFamily="34" charset="-122"/>
                <a:ea typeface="微软雅黑" panose="020B0503020204020204" pitchFamily="34" charset="-122"/>
              </a:rPr>
              <a:t>度慢</a:t>
            </a:r>
            <a:endParaRPr lang="en-US" sz="2000" i="0" dirty="0">
              <a:solidFill>
                <a:srgbClr val="3862C0"/>
              </a:solidFill>
              <a:latin typeface="微软雅黑" panose="020B0503020204020204" pitchFamily="34" charset="-122"/>
              <a:ea typeface="微软雅黑" panose="020B0503020204020204" pitchFamily="34" charset="-122"/>
            </a:endParaRPr>
          </a:p>
        </p:txBody>
      </p:sp>
      <p:sp>
        <p:nvSpPr>
          <p:cNvPr id="5" name="Rectangle 4"/>
          <p:cNvSpPr/>
          <p:nvPr/>
        </p:nvSpPr>
        <p:spPr>
          <a:xfrm>
            <a:off x="4298186" y="2027630"/>
            <a:ext cx="3226019" cy="400110"/>
          </a:xfrm>
          <a:prstGeom prst="rect">
            <a:avLst/>
          </a:prstGeom>
        </p:spPr>
        <p:txBody>
          <a:bodyPr wrap="square">
            <a:spAutoFit/>
          </a:bodyPr>
          <a:lstStyle/>
          <a:p>
            <a:r>
              <a:rPr lang="zh-CN" altLang="en-US" sz="2000" i="0" dirty="0" smtClean="0">
                <a:solidFill>
                  <a:srgbClr val="3862C0"/>
                </a:solidFill>
                <a:latin typeface="微软雅黑" panose="020B0503020204020204" pitchFamily="34" charset="-122"/>
                <a:ea typeface="微软雅黑" panose="020B0503020204020204" pitchFamily="34" charset="-122"/>
              </a:rPr>
              <a:t>会话密钥个数 </a:t>
            </a:r>
            <a:r>
              <a:rPr lang="en-US" altLang="zh-CN" sz="2000" i="0" dirty="0" smtClean="0">
                <a:solidFill>
                  <a:srgbClr val="3862C0"/>
                </a:solidFill>
                <a:latin typeface="微软雅黑" panose="020B0503020204020204" pitchFamily="34" charset="-122"/>
                <a:ea typeface="微软雅黑" panose="020B0503020204020204" pitchFamily="34" charset="-122"/>
              </a:rPr>
              <a:t>: n(n-1)/2 </a:t>
            </a:r>
            <a:r>
              <a:rPr lang="zh-CN" altLang="en-US" sz="2000" i="0" dirty="0" smtClean="0">
                <a:solidFill>
                  <a:srgbClr val="3862C0"/>
                </a:solidFill>
                <a:latin typeface="微软雅黑" panose="020B0503020204020204" pitchFamily="34" charset="-122"/>
                <a:ea typeface="微软雅黑" panose="020B0503020204020204" pitchFamily="34" charset="-122"/>
              </a:rPr>
              <a:t> </a:t>
            </a:r>
            <a:endParaRPr lang="en-US" sz="2000" i="0" dirty="0">
              <a:solidFill>
                <a:srgbClr val="3862C0"/>
              </a:solidFill>
              <a:latin typeface="微软雅黑" panose="020B0503020204020204" pitchFamily="34" charset="-122"/>
              <a:ea typeface="微软雅黑" panose="020B0503020204020204" pitchFamily="34" charset="-122"/>
            </a:endParaRPr>
          </a:p>
        </p:txBody>
      </p:sp>
      <p:sp>
        <p:nvSpPr>
          <p:cNvPr id="2" name="Left Brace 1"/>
          <p:cNvSpPr/>
          <p:nvPr/>
        </p:nvSpPr>
        <p:spPr bwMode="auto">
          <a:xfrm>
            <a:off x="4067965" y="1406365"/>
            <a:ext cx="230221" cy="1021375"/>
          </a:xfrm>
          <a:prstGeom prst="leftBrace">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en-US" sz="1800" b="0" i="1" u="none" strike="noStrike" cap="none" normalizeH="0" baseline="0" smtClean="0">
              <a:ln>
                <a:noFill/>
              </a:ln>
              <a:solidFill>
                <a:schemeClr val="tx1"/>
              </a:solidFill>
              <a:effectLst/>
              <a:latin typeface="Arial" pitchFamily="34" charset="0"/>
              <a:ea typeface="宋体" pitchFamily="2" charset="-122"/>
            </a:endParaRPr>
          </a:p>
        </p:txBody>
      </p:sp>
      <p:sp>
        <p:nvSpPr>
          <p:cNvPr id="8" name="Rectangle 7"/>
          <p:cNvSpPr/>
          <p:nvPr/>
        </p:nvSpPr>
        <p:spPr>
          <a:xfrm>
            <a:off x="1965613" y="3661132"/>
            <a:ext cx="1008071" cy="400110"/>
          </a:xfrm>
          <a:prstGeom prst="rect">
            <a:avLst/>
          </a:prstGeom>
        </p:spPr>
        <p:txBody>
          <a:bodyPr wrap="square">
            <a:spAutoFit/>
          </a:bodyPr>
          <a:lstStyle/>
          <a:p>
            <a:pPr algn="ctr"/>
            <a:r>
              <a:rPr lang="zh-CN" altLang="en-US" sz="2000" i="0" dirty="0" smtClean="0">
                <a:solidFill>
                  <a:srgbClr val="3862C0"/>
                </a:solidFill>
                <a:latin typeface="微软雅黑" panose="020B0503020204020204" pitchFamily="34" charset="-122"/>
                <a:ea typeface="微软雅黑" panose="020B0503020204020204" pitchFamily="34" charset="-122"/>
              </a:rPr>
              <a:t>③缺点</a:t>
            </a:r>
            <a:endParaRPr lang="en-US" sz="2000" i="0" dirty="0">
              <a:solidFill>
                <a:srgbClr val="3862C0"/>
              </a:solidFill>
              <a:latin typeface="微软雅黑" panose="020B0503020204020204" pitchFamily="34" charset="-122"/>
              <a:ea typeface="微软雅黑" panose="020B0503020204020204" pitchFamily="34" charset="-122"/>
            </a:endParaRPr>
          </a:p>
        </p:txBody>
      </p:sp>
      <p:sp>
        <p:nvSpPr>
          <p:cNvPr id="9" name="Rectangle 8"/>
          <p:cNvSpPr/>
          <p:nvPr/>
        </p:nvSpPr>
        <p:spPr>
          <a:xfrm>
            <a:off x="3340923" y="3345455"/>
            <a:ext cx="2311152" cy="400110"/>
          </a:xfrm>
          <a:prstGeom prst="rect">
            <a:avLst/>
          </a:prstGeom>
        </p:spPr>
        <p:txBody>
          <a:bodyPr wrap="square">
            <a:spAutoFit/>
          </a:bodyPr>
          <a:lstStyle/>
          <a:p>
            <a:r>
              <a:rPr lang="zh-CN" altLang="en-US" sz="2000" i="0" dirty="0">
                <a:solidFill>
                  <a:srgbClr val="3862C0"/>
                </a:solidFill>
                <a:latin typeface="微软雅黑" panose="020B0503020204020204" pitchFamily="34" charset="-122"/>
                <a:ea typeface="微软雅黑" panose="020B0503020204020204" pitchFamily="34" charset="-122"/>
              </a:rPr>
              <a:t>初始</a:t>
            </a:r>
            <a:r>
              <a:rPr lang="zh-CN" altLang="en-US" sz="2000" i="0" dirty="0" smtClean="0">
                <a:solidFill>
                  <a:srgbClr val="3862C0"/>
                </a:solidFill>
                <a:latin typeface="微软雅黑" panose="020B0503020204020204" pitchFamily="34" charset="-122"/>
                <a:ea typeface="微软雅黑" panose="020B0503020204020204" pitchFamily="34" charset="-122"/>
              </a:rPr>
              <a:t>密钥分配困难</a:t>
            </a:r>
            <a:endParaRPr lang="en-US" sz="2000" i="0" dirty="0">
              <a:solidFill>
                <a:srgbClr val="3862C0"/>
              </a:solidFill>
              <a:latin typeface="微软雅黑" panose="020B0503020204020204" pitchFamily="34" charset="-122"/>
              <a:ea typeface="微软雅黑" panose="020B0503020204020204" pitchFamily="34" charset="-122"/>
            </a:endParaRPr>
          </a:p>
        </p:txBody>
      </p:sp>
      <p:sp>
        <p:nvSpPr>
          <p:cNvPr id="10" name="Rectangle 9"/>
          <p:cNvSpPr/>
          <p:nvPr/>
        </p:nvSpPr>
        <p:spPr>
          <a:xfrm>
            <a:off x="3340923" y="3971765"/>
            <a:ext cx="2080930" cy="400110"/>
          </a:xfrm>
          <a:prstGeom prst="rect">
            <a:avLst/>
          </a:prstGeom>
        </p:spPr>
        <p:txBody>
          <a:bodyPr wrap="square">
            <a:spAutoFit/>
          </a:bodyPr>
          <a:lstStyle/>
          <a:p>
            <a:r>
              <a:rPr lang="zh-CN" altLang="en-US" sz="2000" i="0" dirty="0">
                <a:solidFill>
                  <a:srgbClr val="3862C0"/>
                </a:solidFill>
                <a:latin typeface="微软雅黑" panose="020B0503020204020204" pitchFamily="34" charset="-122"/>
                <a:ea typeface="微软雅黑" panose="020B0503020204020204" pitchFamily="34" charset="-122"/>
              </a:rPr>
              <a:t>安</a:t>
            </a:r>
            <a:r>
              <a:rPr lang="zh-CN" altLang="en-US" sz="2000" i="0" dirty="0" smtClean="0">
                <a:solidFill>
                  <a:srgbClr val="3862C0"/>
                </a:solidFill>
                <a:latin typeface="微软雅黑" panose="020B0503020204020204" pitchFamily="34" charset="-122"/>
                <a:ea typeface="微软雅黑" panose="020B0503020204020204" pitchFamily="34" charset="-122"/>
              </a:rPr>
              <a:t>全性低</a:t>
            </a:r>
            <a:endParaRPr lang="en-US" sz="2000" i="0" dirty="0">
              <a:solidFill>
                <a:srgbClr val="3862C0"/>
              </a:solidFill>
              <a:latin typeface="微软雅黑" panose="020B0503020204020204" pitchFamily="34" charset="-122"/>
              <a:ea typeface="微软雅黑" panose="020B0503020204020204" pitchFamily="34" charset="-122"/>
            </a:endParaRPr>
          </a:p>
        </p:txBody>
      </p:sp>
      <p:sp>
        <p:nvSpPr>
          <p:cNvPr id="11" name="Left Brace 10"/>
          <p:cNvSpPr/>
          <p:nvPr/>
        </p:nvSpPr>
        <p:spPr bwMode="auto">
          <a:xfrm>
            <a:off x="3091012" y="3350500"/>
            <a:ext cx="230221" cy="1021375"/>
          </a:xfrm>
          <a:prstGeom prst="leftBrace">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en-US" sz="1800" b="0" i="1" u="none" strike="noStrike" cap="none" normalizeH="0" baseline="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4208747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arn(inVertical)">
                                      <p:cBhvr>
                                        <p:cTn id="10" dur="500"/>
                                        <p:tgtEl>
                                          <p:spTgt spid="5"/>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arn(inVertical)">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barn(inVertical)">
                                      <p:cBhvr>
                                        <p:cTn id="18" dur="500"/>
                                        <p:tgtEl>
                                          <p:spTgt spid="11"/>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arn(inVertical)">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barn(inVertical)">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2" grpId="0" animBg="1"/>
      <p:bldP spid="9" grpId="0"/>
      <p:bldP spid="10" grpId="0"/>
      <p:bldP spid="1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1"/>
          <p:cNvSpPr txBox="1"/>
          <p:nvPr/>
        </p:nvSpPr>
        <p:spPr>
          <a:xfrm>
            <a:off x="35685" y="-20430"/>
            <a:ext cx="2518308"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a:solidFill>
                  <a:srgbClr val="3862C0"/>
                </a:solidFill>
              </a:rPr>
              <a:t>密码</a:t>
            </a:r>
            <a:r>
              <a:rPr kumimoji="1" lang="zh-CN" altLang="en-US" sz="3200" i="0" dirty="0" smtClean="0">
                <a:solidFill>
                  <a:srgbClr val="3862C0"/>
                </a:solidFill>
              </a:rPr>
              <a:t>学基础</a:t>
            </a:r>
            <a:endParaRPr kumimoji="1" lang="zh-CN" altLang="en-US" sz="2000" b="0" i="0" dirty="0">
              <a:solidFill>
                <a:srgbClr val="3862C0"/>
              </a:solidFill>
            </a:endParaRPr>
          </a:p>
        </p:txBody>
      </p:sp>
      <p:sp>
        <p:nvSpPr>
          <p:cNvPr id="7" name="Rectangle 6"/>
          <p:cNvSpPr/>
          <p:nvPr/>
        </p:nvSpPr>
        <p:spPr>
          <a:xfrm>
            <a:off x="5000793" y="849862"/>
            <a:ext cx="2197224" cy="400110"/>
          </a:xfrm>
          <a:prstGeom prst="rect">
            <a:avLst/>
          </a:prstGeom>
        </p:spPr>
        <p:txBody>
          <a:bodyPr wrap="square">
            <a:spAutoFit/>
          </a:bodyPr>
          <a:lstStyle/>
          <a:p>
            <a:r>
              <a:rPr lang="en-US" altLang="zh-CN" sz="2000" i="0" dirty="0" smtClean="0">
                <a:solidFill>
                  <a:srgbClr val="3862C0"/>
                </a:solidFill>
                <a:latin typeface="微软雅黑" panose="020B0503020204020204" pitchFamily="34" charset="-122"/>
                <a:ea typeface="微软雅黑" panose="020B0503020204020204" pitchFamily="34" charset="-122"/>
              </a:rPr>
              <a:t>n</a:t>
            </a:r>
            <a:r>
              <a:rPr lang="zh-CN" altLang="en-US" sz="2000" i="0" dirty="0" smtClean="0">
                <a:solidFill>
                  <a:srgbClr val="3862C0"/>
                </a:solidFill>
                <a:latin typeface="微软雅黑" panose="020B0503020204020204" pitchFamily="34" charset="-122"/>
                <a:ea typeface="微软雅黑" panose="020B0503020204020204" pitchFamily="34" charset="-122"/>
              </a:rPr>
              <a:t>个密钥加密密钥 </a:t>
            </a:r>
            <a:endParaRPr lang="en-US" altLang="zh-CN" sz="2000" i="0" dirty="0" smtClean="0">
              <a:solidFill>
                <a:srgbClr val="3862C0"/>
              </a:solidFill>
              <a:latin typeface="微软雅黑" panose="020B0503020204020204" pitchFamily="34" charset="-122"/>
              <a:ea typeface="微软雅黑" panose="020B0503020204020204" pitchFamily="34" charset="-122"/>
            </a:endParaRPr>
          </a:p>
        </p:txBody>
      </p:sp>
      <p:grpSp>
        <p:nvGrpSpPr>
          <p:cNvPr id="4" name="Group 3"/>
          <p:cNvGrpSpPr/>
          <p:nvPr/>
        </p:nvGrpSpPr>
        <p:grpSpPr>
          <a:xfrm>
            <a:off x="683730" y="3081484"/>
            <a:ext cx="1406087" cy="1218386"/>
            <a:chOff x="429723" y="705319"/>
            <a:chExt cx="1406087" cy="1218386"/>
          </a:xfrm>
        </p:grpSpPr>
        <p:sp>
          <p:nvSpPr>
            <p:cNvPr id="5" name="TextBox 4"/>
            <p:cNvSpPr txBox="1"/>
            <p:nvPr/>
          </p:nvSpPr>
          <p:spPr>
            <a:xfrm>
              <a:off x="429723" y="1395330"/>
              <a:ext cx="1406087" cy="528375"/>
            </a:xfrm>
            <a:prstGeom prst="rect">
              <a:avLst/>
            </a:prstGeom>
          </p:spPr>
          <p:txBody>
            <a:bodyPr vert="horz" wrap="square" lIns="91440" tIns="45720" rIns="91440" bIns="45720" rtlCol="0" anchor="ctr">
              <a:noAutofit/>
            </a:bodyPr>
            <a:lstStyle/>
            <a:p>
              <a:pPr algn="ctr"/>
              <a:r>
                <a:rPr lang="zh-CN" altLang="en-US" sz="2000" i="0" dirty="0" smtClean="0">
                  <a:solidFill>
                    <a:srgbClr val="3862C0"/>
                  </a:solidFill>
                  <a:latin typeface="微软雅黑" panose="020B0503020204020204" pitchFamily="34" charset="-122"/>
                  <a:ea typeface="微软雅黑" panose="020B0503020204020204" pitchFamily="34" charset="-122"/>
                </a:rPr>
                <a:t>客户端</a:t>
              </a:r>
              <a:r>
                <a:rPr lang="en-US" altLang="zh-CN" sz="2000" i="0" dirty="0" smtClean="0">
                  <a:solidFill>
                    <a:srgbClr val="3862C0"/>
                  </a:solidFill>
                  <a:latin typeface="微软雅黑" panose="020B0503020204020204" pitchFamily="34" charset="-122"/>
                  <a:ea typeface="微软雅黑" panose="020B0503020204020204" pitchFamily="34" charset="-122"/>
                </a:rPr>
                <a:t>A</a:t>
              </a:r>
            </a:p>
          </p:txBody>
        </p:sp>
        <p:grpSp>
          <p:nvGrpSpPr>
            <p:cNvPr id="6" name="PA-515-515819-Office worker-320532">
              <a:extLst>
                <a:ext uri="{FF2B5EF4-FFF2-40B4-BE49-F238E27FC236}">
                  <a16:creationId xmlns="" xmlns:a16="http://schemas.microsoft.com/office/drawing/2014/main" id="{C5F71805-7212-47D4-B5BD-B4941A654765}"/>
                </a:ext>
              </a:extLst>
            </p:cNvPr>
            <p:cNvGrpSpPr/>
            <p:nvPr>
              <p:custDataLst>
                <p:tags r:id="rId20"/>
              </p:custDataLst>
            </p:nvPr>
          </p:nvGrpSpPr>
          <p:grpSpPr>
            <a:xfrm>
              <a:off x="704794" y="705319"/>
              <a:ext cx="863387" cy="786714"/>
              <a:chOff x="3053561" y="1807446"/>
              <a:chExt cx="1511710" cy="1527072"/>
            </a:xfrm>
          </p:grpSpPr>
          <p:sp>
            <p:nvSpPr>
              <p:cNvPr id="8" name="PA-任意多边形: 形状 766">
                <a:extLst>
                  <a:ext uri="{FF2B5EF4-FFF2-40B4-BE49-F238E27FC236}">
                    <a16:creationId xmlns="" xmlns:a16="http://schemas.microsoft.com/office/drawing/2014/main" id="{6EC36C13-7474-421A-8E2B-0C43635115A9}"/>
                  </a:ext>
                </a:extLst>
              </p:cNvPr>
              <p:cNvSpPr/>
              <p:nvPr>
                <p:custDataLst>
                  <p:tags r:id="rId21"/>
                </p:custDataLst>
              </p:nvPr>
            </p:nvSpPr>
            <p:spPr>
              <a:xfrm>
                <a:off x="3848991" y="2667768"/>
                <a:ext cx="691331" cy="445524"/>
              </a:xfrm>
              <a:custGeom>
                <a:avLst/>
                <a:gdLst>
                  <a:gd name="connsiteX0" fmla="*/ 641401 w 691330"/>
                  <a:gd name="connsiteY0" fmla="*/ 2304 h 445524"/>
                  <a:gd name="connsiteX1" fmla="*/ 51466 w 691330"/>
                  <a:gd name="connsiteY1" fmla="*/ 2304 h 445524"/>
                  <a:gd name="connsiteX2" fmla="*/ 2304 w 691330"/>
                  <a:gd name="connsiteY2" fmla="*/ 51466 h 445524"/>
                  <a:gd name="connsiteX3" fmla="*/ 2304 w 691330"/>
                  <a:gd name="connsiteY3" fmla="*/ 444756 h 445524"/>
                  <a:gd name="connsiteX4" fmla="*/ 690563 w 691330"/>
                  <a:gd name="connsiteY4" fmla="*/ 444756 h 445524"/>
                  <a:gd name="connsiteX5" fmla="*/ 690563 w 691330"/>
                  <a:gd name="connsiteY5" fmla="*/ 51466 h 445524"/>
                  <a:gd name="connsiteX6" fmla="*/ 641401 w 691330"/>
                  <a:gd name="connsiteY6" fmla="*/ 2304 h 4455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91330" h="445524">
                    <a:moveTo>
                      <a:pt x="641401" y="2304"/>
                    </a:moveTo>
                    <a:lnTo>
                      <a:pt x="51466" y="2304"/>
                    </a:lnTo>
                    <a:cubicBezTo>
                      <a:pt x="24304" y="2304"/>
                      <a:pt x="2304" y="24304"/>
                      <a:pt x="2304" y="51466"/>
                    </a:cubicBezTo>
                    <a:lnTo>
                      <a:pt x="2304" y="444756"/>
                    </a:lnTo>
                    <a:lnTo>
                      <a:pt x="690563" y="444756"/>
                    </a:lnTo>
                    <a:lnTo>
                      <a:pt x="690563" y="51466"/>
                    </a:lnTo>
                    <a:cubicBezTo>
                      <a:pt x="690563" y="24304"/>
                      <a:pt x="668563" y="2304"/>
                      <a:pt x="641401" y="2304"/>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 name="PA-任意多边形: 形状 767">
                <a:extLst>
                  <a:ext uri="{FF2B5EF4-FFF2-40B4-BE49-F238E27FC236}">
                    <a16:creationId xmlns="" xmlns:a16="http://schemas.microsoft.com/office/drawing/2014/main" id="{CB06C476-34B8-488B-A184-76C7038E35BA}"/>
                  </a:ext>
                </a:extLst>
              </p:cNvPr>
              <p:cNvSpPr/>
              <p:nvPr>
                <p:custDataLst>
                  <p:tags r:id="rId22"/>
                </p:custDataLst>
              </p:nvPr>
            </p:nvSpPr>
            <p:spPr>
              <a:xfrm>
                <a:off x="3234475" y="1807446"/>
                <a:ext cx="887976" cy="666750"/>
              </a:xfrm>
              <a:custGeom>
                <a:avLst/>
                <a:gdLst>
                  <a:gd name="connsiteX0" fmla="*/ 731022 w 887975"/>
                  <a:gd name="connsiteY0" fmla="*/ 130320 h 666750"/>
                  <a:gd name="connsiteX1" fmla="*/ 717208 w 887975"/>
                  <a:gd name="connsiteY1" fmla="*/ 112991 h 666750"/>
                  <a:gd name="connsiteX2" fmla="*/ 486863 w 887975"/>
                  <a:gd name="connsiteY2" fmla="*/ 2304 h 666750"/>
                  <a:gd name="connsiteX3" fmla="*/ 444756 w 887975"/>
                  <a:gd name="connsiteY3" fmla="*/ 2304 h 666750"/>
                  <a:gd name="connsiteX4" fmla="*/ 2304 w 887975"/>
                  <a:gd name="connsiteY4" fmla="*/ 444756 h 666750"/>
                  <a:gd name="connsiteX5" fmla="*/ 2304 w 887975"/>
                  <a:gd name="connsiteY5" fmla="*/ 665982 h 666750"/>
                  <a:gd name="connsiteX6" fmla="*/ 28114 w 887975"/>
                  <a:gd name="connsiteY6" fmla="*/ 665982 h 666750"/>
                  <a:gd name="connsiteX7" fmla="*/ 26885 w 887975"/>
                  <a:gd name="connsiteY7" fmla="*/ 653692 h 666750"/>
                  <a:gd name="connsiteX8" fmla="*/ 112917 w 887975"/>
                  <a:gd name="connsiteY8" fmla="*/ 567659 h 666750"/>
                  <a:gd name="connsiteX9" fmla="*/ 125208 w 887975"/>
                  <a:gd name="connsiteY9" fmla="*/ 567659 h 666750"/>
                  <a:gd name="connsiteX10" fmla="*/ 161341 w 887975"/>
                  <a:gd name="connsiteY10" fmla="*/ 542366 h 666750"/>
                  <a:gd name="connsiteX11" fmla="*/ 626948 w 887975"/>
                  <a:gd name="connsiteY11" fmla="*/ 395595 h 666750"/>
                  <a:gd name="connsiteX12" fmla="*/ 641401 w 887975"/>
                  <a:gd name="connsiteY12" fmla="*/ 395595 h 666750"/>
                  <a:gd name="connsiteX13" fmla="*/ 649660 w 887975"/>
                  <a:gd name="connsiteY13" fmla="*/ 407983 h 666750"/>
                  <a:gd name="connsiteX14" fmla="*/ 764304 w 887975"/>
                  <a:gd name="connsiteY14" fmla="*/ 469337 h 666750"/>
                  <a:gd name="connsiteX15" fmla="*/ 764304 w 887975"/>
                  <a:gd name="connsiteY15" fmla="*/ 567659 h 666750"/>
                  <a:gd name="connsiteX16" fmla="*/ 776595 w 887975"/>
                  <a:gd name="connsiteY16" fmla="*/ 567659 h 666750"/>
                  <a:gd name="connsiteX17" fmla="*/ 862627 w 887975"/>
                  <a:gd name="connsiteY17" fmla="*/ 653692 h 666750"/>
                  <a:gd name="connsiteX18" fmla="*/ 861398 w 887975"/>
                  <a:gd name="connsiteY18" fmla="*/ 665982 h 666750"/>
                  <a:gd name="connsiteX19" fmla="*/ 887208 w 887975"/>
                  <a:gd name="connsiteY19" fmla="*/ 665982 h 666750"/>
                  <a:gd name="connsiteX20" fmla="*/ 887208 w 887975"/>
                  <a:gd name="connsiteY20" fmla="*/ 388417 h 666750"/>
                  <a:gd name="connsiteX21" fmla="*/ 731022 w 887975"/>
                  <a:gd name="connsiteY21" fmla="*/ 130320 h 666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887975" h="666750">
                    <a:moveTo>
                      <a:pt x="731022" y="130320"/>
                    </a:moveTo>
                    <a:lnTo>
                      <a:pt x="717208" y="112991"/>
                    </a:lnTo>
                    <a:cubicBezTo>
                      <a:pt x="660918" y="42666"/>
                      <a:pt x="576951" y="2304"/>
                      <a:pt x="486863" y="2304"/>
                    </a:cubicBezTo>
                    <a:lnTo>
                      <a:pt x="444756" y="2304"/>
                    </a:lnTo>
                    <a:cubicBezTo>
                      <a:pt x="200793" y="2304"/>
                      <a:pt x="2304" y="200793"/>
                      <a:pt x="2304" y="444756"/>
                    </a:cubicBezTo>
                    <a:lnTo>
                      <a:pt x="2304" y="665982"/>
                    </a:lnTo>
                    <a:lnTo>
                      <a:pt x="28114" y="665982"/>
                    </a:lnTo>
                    <a:cubicBezTo>
                      <a:pt x="27549" y="661926"/>
                      <a:pt x="26885" y="657895"/>
                      <a:pt x="26885" y="653692"/>
                    </a:cubicBezTo>
                    <a:cubicBezTo>
                      <a:pt x="26885" y="606177"/>
                      <a:pt x="65403" y="567659"/>
                      <a:pt x="112917" y="567659"/>
                    </a:cubicBezTo>
                    <a:lnTo>
                      <a:pt x="125208" y="567659"/>
                    </a:lnTo>
                    <a:lnTo>
                      <a:pt x="161341" y="542366"/>
                    </a:lnTo>
                    <a:cubicBezTo>
                      <a:pt x="297813" y="446845"/>
                      <a:pt x="460365" y="395595"/>
                      <a:pt x="626948" y="395595"/>
                    </a:cubicBezTo>
                    <a:lnTo>
                      <a:pt x="641401" y="395595"/>
                    </a:lnTo>
                    <a:lnTo>
                      <a:pt x="649660" y="407983"/>
                    </a:lnTo>
                    <a:cubicBezTo>
                      <a:pt x="675224" y="446305"/>
                      <a:pt x="718240" y="469337"/>
                      <a:pt x="764304" y="469337"/>
                    </a:cubicBezTo>
                    <a:lnTo>
                      <a:pt x="764304" y="567659"/>
                    </a:lnTo>
                    <a:lnTo>
                      <a:pt x="776595" y="567659"/>
                    </a:lnTo>
                    <a:cubicBezTo>
                      <a:pt x="824109" y="567659"/>
                      <a:pt x="862627" y="606177"/>
                      <a:pt x="862627" y="653692"/>
                    </a:cubicBezTo>
                    <a:cubicBezTo>
                      <a:pt x="862627" y="657895"/>
                      <a:pt x="861963" y="661926"/>
                      <a:pt x="861398" y="665982"/>
                    </a:cubicBezTo>
                    <a:lnTo>
                      <a:pt x="887208" y="665982"/>
                    </a:lnTo>
                    <a:lnTo>
                      <a:pt x="887208" y="388417"/>
                    </a:lnTo>
                    <a:cubicBezTo>
                      <a:pt x="887208" y="279205"/>
                      <a:pt x="827526" y="180809"/>
                      <a:pt x="731022" y="130320"/>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 name="PA-任意多边形: 形状 768">
                <a:extLst>
                  <a:ext uri="{FF2B5EF4-FFF2-40B4-BE49-F238E27FC236}">
                    <a16:creationId xmlns="" xmlns:a16="http://schemas.microsoft.com/office/drawing/2014/main" id="{5D977EAA-0C3E-4553-AE52-CE5D939D85B8}"/>
                  </a:ext>
                </a:extLst>
              </p:cNvPr>
              <p:cNvSpPr/>
              <p:nvPr>
                <p:custDataLst>
                  <p:tags r:id="rId23"/>
                </p:custDataLst>
              </p:nvPr>
            </p:nvSpPr>
            <p:spPr>
              <a:xfrm>
                <a:off x="3053561" y="2176155"/>
                <a:ext cx="1511710" cy="1158363"/>
              </a:xfrm>
              <a:custGeom>
                <a:avLst/>
                <a:gdLst>
                  <a:gd name="connsiteX0" fmla="*/ 1436831 w 1511709"/>
                  <a:gd name="connsiteY0" fmla="*/ 469337 h 1158362"/>
                  <a:gd name="connsiteX1" fmla="*/ 947037 w 1511709"/>
                  <a:gd name="connsiteY1" fmla="*/ 469337 h 1158362"/>
                  <a:gd name="connsiteX2" fmla="*/ 961712 w 1511709"/>
                  <a:gd name="connsiteY2" fmla="*/ 418504 h 1158362"/>
                  <a:gd name="connsiteX3" fmla="*/ 1068121 w 1511709"/>
                  <a:gd name="connsiteY3" fmla="*/ 297272 h 1158362"/>
                  <a:gd name="connsiteX4" fmla="*/ 969799 w 1511709"/>
                  <a:gd name="connsiteY4" fmla="*/ 176852 h 1158362"/>
                  <a:gd name="connsiteX5" fmla="*/ 969799 w 1511709"/>
                  <a:gd name="connsiteY5" fmla="*/ 76046 h 1158362"/>
                  <a:gd name="connsiteX6" fmla="*/ 945218 w 1511709"/>
                  <a:gd name="connsiteY6" fmla="*/ 76046 h 1158362"/>
                  <a:gd name="connsiteX7" fmla="*/ 851025 w 1511709"/>
                  <a:gd name="connsiteY7" fmla="*/ 25631 h 1158362"/>
                  <a:gd name="connsiteX8" fmla="*/ 835465 w 1511709"/>
                  <a:gd name="connsiteY8" fmla="*/ 2304 h 1158362"/>
                  <a:gd name="connsiteX9" fmla="*/ 807861 w 1511709"/>
                  <a:gd name="connsiteY9" fmla="*/ 2304 h 1158362"/>
                  <a:gd name="connsiteX10" fmla="*/ 328145 w 1511709"/>
                  <a:gd name="connsiteY10" fmla="*/ 153525 h 1158362"/>
                  <a:gd name="connsiteX11" fmla="*/ 320304 w 1511709"/>
                  <a:gd name="connsiteY11" fmla="*/ 159006 h 1158362"/>
                  <a:gd name="connsiteX12" fmla="*/ 306269 w 1511709"/>
                  <a:gd name="connsiteY12" fmla="*/ 168838 h 1158362"/>
                  <a:gd name="connsiteX13" fmla="*/ 297051 w 1511709"/>
                  <a:gd name="connsiteY13" fmla="*/ 175303 h 1158362"/>
                  <a:gd name="connsiteX14" fmla="*/ 183218 w 1511709"/>
                  <a:gd name="connsiteY14" fmla="*/ 297272 h 1158362"/>
                  <a:gd name="connsiteX15" fmla="*/ 289259 w 1511709"/>
                  <a:gd name="connsiteY15" fmla="*/ 418479 h 1158362"/>
                  <a:gd name="connsiteX16" fmla="*/ 453605 w 1511709"/>
                  <a:gd name="connsiteY16" fmla="*/ 644007 h 1158362"/>
                  <a:gd name="connsiteX17" fmla="*/ 453605 w 1511709"/>
                  <a:gd name="connsiteY17" fmla="*/ 669472 h 1158362"/>
                  <a:gd name="connsiteX18" fmla="*/ 326671 w 1511709"/>
                  <a:gd name="connsiteY18" fmla="*/ 688989 h 1158362"/>
                  <a:gd name="connsiteX19" fmla="*/ 83347 w 1511709"/>
                  <a:gd name="connsiteY19" fmla="*/ 898294 h 1158362"/>
                  <a:gd name="connsiteX20" fmla="*/ 2304 w 1511709"/>
                  <a:gd name="connsiteY20" fmla="*/ 1157595 h 1158362"/>
                  <a:gd name="connsiteX21" fmla="*/ 871476 w 1511709"/>
                  <a:gd name="connsiteY21" fmla="*/ 1157595 h 1158362"/>
                  <a:gd name="connsiteX22" fmla="*/ 994379 w 1511709"/>
                  <a:gd name="connsiteY22" fmla="*/ 1157595 h 1158362"/>
                  <a:gd name="connsiteX23" fmla="*/ 1412250 w 1511709"/>
                  <a:gd name="connsiteY23" fmla="*/ 1157595 h 1158362"/>
                  <a:gd name="connsiteX24" fmla="*/ 1412250 w 1511709"/>
                  <a:gd name="connsiteY24" fmla="*/ 1108434 h 1158362"/>
                  <a:gd name="connsiteX25" fmla="*/ 1338508 w 1511709"/>
                  <a:gd name="connsiteY25" fmla="*/ 1108434 h 1158362"/>
                  <a:gd name="connsiteX26" fmla="*/ 1338508 w 1511709"/>
                  <a:gd name="connsiteY26" fmla="*/ 1059272 h 1158362"/>
                  <a:gd name="connsiteX27" fmla="*/ 1436831 w 1511709"/>
                  <a:gd name="connsiteY27" fmla="*/ 1059272 h 1158362"/>
                  <a:gd name="connsiteX28" fmla="*/ 1510573 w 1511709"/>
                  <a:gd name="connsiteY28" fmla="*/ 985530 h 1158362"/>
                  <a:gd name="connsiteX29" fmla="*/ 1510573 w 1511709"/>
                  <a:gd name="connsiteY29" fmla="*/ 543079 h 1158362"/>
                  <a:gd name="connsiteX30" fmla="*/ 1436831 w 1511709"/>
                  <a:gd name="connsiteY30" fmla="*/ 469337 h 1158362"/>
                  <a:gd name="connsiteX31" fmla="*/ 1461412 w 1511709"/>
                  <a:gd name="connsiteY31" fmla="*/ 543079 h 1158362"/>
                  <a:gd name="connsiteX32" fmla="*/ 1461412 w 1511709"/>
                  <a:gd name="connsiteY32" fmla="*/ 911788 h 1158362"/>
                  <a:gd name="connsiteX33" fmla="*/ 822315 w 1511709"/>
                  <a:gd name="connsiteY33" fmla="*/ 911788 h 1158362"/>
                  <a:gd name="connsiteX34" fmla="*/ 822315 w 1511709"/>
                  <a:gd name="connsiteY34" fmla="*/ 543079 h 1158362"/>
                  <a:gd name="connsiteX35" fmla="*/ 846895 w 1511709"/>
                  <a:gd name="connsiteY35" fmla="*/ 518498 h 1158362"/>
                  <a:gd name="connsiteX36" fmla="*/ 1436831 w 1511709"/>
                  <a:gd name="connsiteY36" fmla="*/ 518498 h 1158362"/>
                  <a:gd name="connsiteX37" fmla="*/ 1461412 w 1511709"/>
                  <a:gd name="connsiteY37" fmla="*/ 543079 h 1158362"/>
                  <a:gd name="connsiteX38" fmla="*/ 386525 w 1511709"/>
                  <a:gd name="connsiteY38" fmla="*/ 801593 h 1158362"/>
                  <a:gd name="connsiteX39" fmla="*/ 417226 w 1511709"/>
                  <a:gd name="connsiteY39" fmla="*/ 724828 h 1158362"/>
                  <a:gd name="connsiteX40" fmla="*/ 461446 w 1511709"/>
                  <a:gd name="connsiteY40" fmla="*/ 718019 h 1158362"/>
                  <a:gd name="connsiteX41" fmla="*/ 576705 w 1511709"/>
                  <a:gd name="connsiteY41" fmla="*/ 1063795 h 1158362"/>
                  <a:gd name="connsiteX42" fmla="*/ 435440 w 1511709"/>
                  <a:gd name="connsiteY42" fmla="*/ 953920 h 1158362"/>
                  <a:gd name="connsiteX43" fmla="*/ 486592 w 1511709"/>
                  <a:gd name="connsiteY43" fmla="*/ 851640 h 1158362"/>
                  <a:gd name="connsiteX44" fmla="*/ 386525 w 1511709"/>
                  <a:gd name="connsiteY44" fmla="*/ 801593 h 1158362"/>
                  <a:gd name="connsiteX45" fmla="*/ 538802 w 1511709"/>
                  <a:gd name="connsiteY45" fmla="*/ 794662 h 1158362"/>
                  <a:gd name="connsiteX46" fmla="*/ 584743 w 1511709"/>
                  <a:gd name="connsiteY46" fmla="*/ 809336 h 1158362"/>
                  <a:gd name="connsiteX47" fmla="*/ 558343 w 1511709"/>
                  <a:gd name="connsiteY47" fmla="*/ 853336 h 1158362"/>
                  <a:gd name="connsiteX48" fmla="*/ 538802 w 1511709"/>
                  <a:gd name="connsiteY48" fmla="*/ 794662 h 1158362"/>
                  <a:gd name="connsiteX49" fmla="*/ 625670 w 1511709"/>
                  <a:gd name="connsiteY49" fmla="*/ 836670 h 1158362"/>
                  <a:gd name="connsiteX50" fmla="*/ 672520 w 1511709"/>
                  <a:gd name="connsiteY50" fmla="*/ 914763 h 1158362"/>
                  <a:gd name="connsiteX51" fmla="*/ 625670 w 1511709"/>
                  <a:gd name="connsiteY51" fmla="*/ 1055315 h 1158362"/>
                  <a:gd name="connsiteX52" fmla="*/ 578819 w 1511709"/>
                  <a:gd name="connsiteY52" fmla="*/ 914763 h 1158362"/>
                  <a:gd name="connsiteX53" fmla="*/ 625670 w 1511709"/>
                  <a:gd name="connsiteY53" fmla="*/ 836670 h 1158362"/>
                  <a:gd name="connsiteX54" fmla="*/ 692996 w 1511709"/>
                  <a:gd name="connsiteY54" fmla="*/ 853336 h 1158362"/>
                  <a:gd name="connsiteX55" fmla="*/ 666596 w 1511709"/>
                  <a:gd name="connsiteY55" fmla="*/ 809336 h 1158362"/>
                  <a:gd name="connsiteX56" fmla="*/ 712538 w 1511709"/>
                  <a:gd name="connsiteY56" fmla="*/ 794662 h 1158362"/>
                  <a:gd name="connsiteX57" fmla="*/ 692996 w 1511709"/>
                  <a:gd name="connsiteY57" fmla="*/ 853336 h 1158362"/>
                  <a:gd name="connsiteX58" fmla="*/ 748573 w 1511709"/>
                  <a:gd name="connsiteY58" fmla="*/ 686605 h 1158362"/>
                  <a:gd name="connsiteX59" fmla="*/ 747172 w 1511709"/>
                  <a:gd name="connsiteY59" fmla="*/ 690759 h 1158362"/>
                  <a:gd name="connsiteX60" fmla="*/ 625670 w 1511709"/>
                  <a:gd name="connsiteY60" fmla="*/ 764304 h 1158362"/>
                  <a:gd name="connsiteX61" fmla="*/ 504192 w 1511709"/>
                  <a:gd name="connsiteY61" fmla="*/ 690833 h 1158362"/>
                  <a:gd name="connsiteX62" fmla="*/ 502766 w 1511709"/>
                  <a:gd name="connsiteY62" fmla="*/ 686605 h 1158362"/>
                  <a:gd name="connsiteX63" fmla="*/ 502766 w 1511709"/>
                  <a:gd name="connsiteY63" fmla="*/ 667481 h 1158362"/>
                  <a:gd name="connsiteX64" fmla="*/ 625670 w 1511709"/>
                  <a:gd name="connsiteY64" fmla="*/ 690563 h 1158362"/>
                  <a:gd name="connsiteX65" fmla="*/ 748573 w 1511709"/>
                  <a:gd name="connsiteY65" fmla="*/ 667825 h 1158362"/>
                  <a:gd name="connsiteX66" fmla="*/ 748573 w 1511709"/>
                  <a:gd name="connsiteY66" fmla="*/ 686605 h 1158362"/>
                  <a:gd name="connsiteX67" fmla="*/ 773154 w 1511709"/>
                  <a:gd name="connsiteY67" fmla="*/ 768262 h 1158362"/>
                  <a:gd name="connsiteX68" fmla="*/ 773154 w 1511709"/>
                  <a:gd name="connsiteY68" fmla="*/ 985530 h 1158362"/>
                  <a:gd name="connsiteX69" fmla="*/ 773301 w 1511709"/>
                  <a:gd name="connsiteY69" fmla="*/ 987054 h 1158362"/>
                  <a:gd name="connsiteX70" fmla="*/ 674634 w 1511709"/>
                  <a:gd name="connsiteY70" fmla="*/ 1063795 h 1158362"/>
                  <a:gd name="connsiteX71" fmla="*/ 773154 w 1511709"/>
                  <a:gd name="connsiteY71" fmla="*/ 768262 h 1158362"/>
                  <a:gd name="connsiteX72" fmla="*/ 920637 w 1511709"/>
                  <a:gd name="connsiteY72" fmla="*/ 272692 h 1158362"/>
                  <a:gd name="connsiteX73" fmla="*/ 896057 w 1511709"/>
                  <a:gd name="connsiteY73" fmla="*/ 297272 h 1158362"/>
                  <a:gd name="connsiteX74" fmla="*/ 748573 w 1511709"/>
                  <a:gd name="connsiteY74" fmla="*/ 297272 h 1158362"/>
                  <a:gd name="connsiteX75" fmla="*/ 723992 w 1511709"/>
                  <a:gd name="connsiteY75" fmla="*/ 272692 h 1158362"/>
                  <a:gd name="connsiteX76" fmla="*/ 723992 w 1511709"/>
                  <a:gd name="connsiteY76" fmla="*/ 223530 h 1158362"/>
                  <a:gd name="connsiteX77" fmla="*/ 748573 w 1511709"/>
                  <a:gd name="connsiteY77" fmla="*/ 198950 h 1158362"/>
                  <a:gd name="connsiteX78" fmla="*/ 896057 w 1511709"/>
                  <a:gd name="connsiteY78" fmla="*/ 198950 h 1158362"/>
                  <a:gd name="connsiteX79" fmla="*/ 920637 w 1511709"/>
                  <a:gd name="connsiteY79" fmla="*/ 223530 h 1158362"/>
                  <a:gd name="connsiteX80" fmla="*/ 920637 w 1511709"/>
                  <a:gd name="connsiteY80" fmla="*/ 272692 h 1158362"/>
                  <a:gd name="connsiteX81" fmla="*/ 1018960 w 1511709"/>
                  <a:gd name="connsiteY81" fmla="*/ 297272 h 1158362"/>
                  <a:gd name="connsiteX82" fmla="*/ 968570 w 1511709"/>
                  <a:gd name="connsiteY82" fmla="*/ 366860 h 1158362"/>
                  <a:gd name="connsiteX83" fmla="*/ 969799 w 1511709"/>
                  <a:gd name="connsiteY83" fmla="*/ 346433 h 1158362"/>
                  <a:gd name="connsiteX84" fmla="*/ 969799 w 1511709"/>
                  <a:gd name="connsiteY84" fmla="*/ 272692 h 1158362"/>
                  <a:gd name="connsiteX85" fmla="*/ 969799 w 1511709"/>
                  <a:gd name="connsiteY85" fmla="*/ 228053 h 1158362"/>
                  <a:gd name="connsiteX86" fmla="*/ 1018960 w 1511709"/>
                  <a:gd name="connsiteY86" fmla="*/ 297272 h 1158362"/>
                  <a:gd name="connsiteX87" fmla="*/ 810123 w 1511709"/>
                  <a:gd name="connsiteY87" fmla="*/ 52916 h 1158362"/>
                  <a:gd name="connsiteX88" fmla="*/ 920637 w 1511709"/>
                  <a:gd name="connsiteY88" fmla="*/ 123364 h 1158362"/>
                  <a:gd name="connsiteX89" fmla="*/ 920637 w 1511709"/>
                  <a:gd name="connsiteY89" fmla="*/ 154336 h 1158362"/>
                  <a:gd name="connsiteX90" fmla="*/ 896057 w 1511709"/>
                  <a:gd name="connsiteY90" fmla="*/ 149788 h 1158362"/>
                  <a:gd name="connsiteX91" fmla="*/ 748573 w 1511709"/>
                  <a:gd name="connsiteY91" fmla="*/ 149788 h 1158362"/>
                  <a:gd name="connsiteX92" fmla="*/ 674831 w 1511709"/>
                  <a:gd name="connsiteY92" fmla="*/ 223530 h 1158362"/>
                  <a:gd name="connsiteX93" fmla="*/ 576508 w 1511709"/>
                  <a:gd name="connsiteY93" fmla="*/ 223530 h 1158362"/>
                  <a:gd name="connsiteX94" fmla="*/ 502766 w 1511709"/>
                  <a:gd name="connsiteY94" fmla="*/ 149788 h 1158362"/>
                  <a:gd name="connsiteX95" fmla="*/ 427869 w 1511709"/>
                  <a:gd name="connsiteY95" fmla="*/ 149788 h 1158362"/>
                  <a:gd name="connsiteX96" fmla="*/ 807861 w 1511709"/>
                  <a:gd name="connsiteY96" fmla="*/ 51466 h 1158362"/>
                  <a:gd name="connsiteX97" fmla="*/ 810123 w 1511709"/>
                  <a:gd name="connsiteY97" fmla="*/ 52916 h 1158362"/>
                  <a:gd name="connsiteX98" fmla="*/ 330702 w 1511709"/>
                  <a:gd name="connsiteY98" fmla="*/ 248111 h 1158362"/>
                  <a:gd name="connsiteX99" fmla="*/ 330702 w 1511709"/>
                  <a:gd name="connsiteY99" fmla="*/ 223530 h 1158362"/>
                  <a:gd name="connsiteX100" fmla="*/ 337216 w 1511709"/>
                  <a:gd name="connsiteY100" fmla="*/ 207184 h 1158362"/>
                  <a:gd name="connsiteX101" fmla="*/ 346433 w 1511709"/>
                  <a:gd name="connsiteY101" fmla="*/ 200744 h 1158362"/>
                  <a:gd name="connsiteX102" fmla="*/ 355283 w 1511709"/>
                  <a:gd name="connsiteY102" fmla="*/ 198950 h 1158362"/>
                  <a:gd name="connsiteX103" fmla="*/ 502766 w 1511709"/>
                  <a:gd name="connsiteY103" fmla="*/ 198950 h 1158362"/>
                  <a:gd name="connsiteX104" fmla="*/ 527347 w 1511709"/>
                  <a:gd name="connsiteY104" fmla="*/ 223530 h 1158362"/>
                  <a:gd name="connsiteX105" fmla="*/ 527347 w 1511709"/>
                  <a:gd name="connsiteY105" fmla="*/ 272692 h 1158362"/>
                  <a:gd name="connsiteX106" fmla="*/ 502766 w 1511709"/>
                  <a:gd name="connsiteY106" fmla="*/ 297272 h 1158362"/>
                  <a:gd name="connsiteX107" fmla="*/ 355283 w 1511709"/>
                  <a:gd name="connsiteY107" fmla="*/ 297272 h 1158362"/>
                  <a:gd name="connsiteX108" fmla="*/ 330702 w 1511709"/>
                  <a:gd name="connsiteY108" fmla="*/ 272692 h 1158362"/>
                  <a:gd name="connsiteX109" fmla="*/ 330702 w 1511709"/>
                  <a:gd name="connsiteY109" fmla="*/ 248111 h 1158362"/>
                  <a:gd name="connsiteX110" fmla="*/ 232379 w 1511709"/>
                  <a:gd name="connsiteY110" fmla="*/ 297272 h 1158362"/>
                  <a:gd name="connsiteX111" fmla="*/ 281541 w 1511709"/>
                  <a:gd name="connsiteY111" fmla="*/ 228053 h 1158362"/>
                  <a:gd name="connsiteX112" fmla="*/ 281541 w 1511709"/>
                  <a:gd name="connsiteY112" fmla="*/ 248111 h 1158362"/>
                  <a:gd name="connsiteX113" fmla="*/ 281541 w 1511709"/>
                  <a:gd name="connsiteY113" fmla="*/ 272692 h 1158362"/>
                  <a:gd name="connsiteX114" fmla="*/ 281541 w 1511709"/>
                  <a:gd name="connsiteY114" fmla="*/ 346433 h 1158362"/>
                  <a:gd name="connsiteX115" fmla="*/ 282573 w 1511709"/>
                  <a:gd name="connsiteY115" fmla="*/ 366811 h 1158362"/>
                  <a:gd name="connsiteX116" fmla="*/ 232379 w 1511709"/>
                  <a:gd name="connsiteY116" fmla="*/ 297272 h 1158362"/>
                  <a:gd name="connsiteX117" fmla="*/ 330702 w 1511709"/>
                  <a:gd name="connsiteY117" fmla="*/ 346433 h 1158362"/>
                  <a:gd name="connsiteX118" fmla="*/ 330702 w 1511709"/>
                  <a:gd name="connsiteY118" fmla="*/ 341911 h 1158362"/>
                  <a:gd name="connsiteX119" fmla="*/ 355283 w 1511709"/>
                  <a:gd name="connsiteY119" fmla="*/ 346433 h 1158362"/>
                  <a:gd name="connsiteX120" fmla="*/ 502766 w 1511709"/>
                  <a:gd name="connsiteY120" fmla="*/ 346433 h 1158362"/>
                  <a:gd name="connsiteX121" fmla="*/ 576508 w 1511709"/>
                  <a:gd name="connsiteY121" fmla="*/ 272692 h 1158362"/>
                  <a:gd name="connsiteX122" fmla="*/ 674831 w 1511709"/>
                  <a:gd name="connsiteY122" fmla="*/ 272692 h 1158362"/>
                  <a:gd name="connsiteX123" fmla="*/ 748573 w 1511709"/>
                  <a:gd name="connsiteY123" fmla="*/ 346433 h 1158362"/>
                  <a:gd name="connsiteX124" fmla="*/ 896057 w 1511709"/>
                  <a:gd name="connsiteY124" fmla="*/ 346433 h 1158362"/>
                  <a:gd name="connsiteX125" fmla="*/ 920637 w 1511709"/>
                  <a:gd name="connsiteY125" fmla="*/ 341911 h 1158362"/>
                  <a:gd name="connsiteX126" fmla="*/ 920637 w 1511709"/>
                  <a:gd name="connsiteY126" fmla="*/ 346433 h 1158362"/>
                  <a:gd name="connsiteX127" fmla="*/ 893328 w 1511709"/>
                  <a:gd name="connsiteY127" fmla="*/ 469337 h 1158362"/>
                  <a:gd name="connsiteX128" fmla="*/ 846895 w 1511709"/>
                  <a:gd name="connsiteY128" fmla="*/ 469337 h 1158362"/>
                  <a:gd name="connsiteX129" fmla="*/ 773154 w 1511709"/>
                  <a:gd name="connsiteY129" fmla="*/ 543079 h 1158362"/>
                  <a:gd name="connsiteX130" fmla="*/ 773154 w 1511709"/>
                  <a:gd name="connsiteY130" fmla="*/ 601753 h 1158362"/>
                  <a:gd name="connsiteX131" fmla="*/ 625670 w 1511709"/>
                  <a:gd name="connsiteY131" fmla="*/ 641401 h 1158362"/>
                  <a:gd name="connsiteX132" fmla="*/ 330702 w 1511709"/>
                  <a:gd name="connsiteY132" fmla="*/ 346433 h 1158362"/>
                  <a:gd name="connsiteX133" fmla="*/ 130247 w 1511709"/>
                  <a:gd name="connsiteY133" fmla="*/ 912944 h 1158362"/>
                  <a:gd name="connsiteX134" fmla="*/ 334168 w 1511709"/>
                  <a:gd name="connsiteY134" fmla="*/ 737585 h 1158362"/>
                  <a:gd name="connsiteX135" fmla="*/ 360813 w 1511709"/>
                  <a:gd name="connsiteY135" fmla="*/ 733480 h 1158362"/>
                  <a:gd name="connsiteX136" fmla="*/ 324065 w 1511709"/>
                  <a:gd name="connsiteY136" fmla="*/ 825338 h 1158362"/>
                  <a:gd name="connsiteX137" fmla="*/ 420642 w 1511709"/>
                  <a:gd name="connsiteY137" fmla="*/ 873615 h 1158362"/>
                  <a:gd name="connsiteX138" fmla="*/ 373472 w 1511709"/>
                  <a:gd name="connsiteY138" fmla="*/ 967980 h 1158362"/>
                  <a:gd name="connsiteX139" fmla="*/ 554042 w 1511709"/>
                  <a:gd name="connsiteY139" fmla="*/ 1108434 h 1158362"/>
                  <a:gd name="connsiteX140" fmla="*/ 309390 w 1511709"/>
                  <a:gd name="connsiteY140" fmla="*/ 1108434 h 1158362"/>
                  <a:gd name="connsiteX141" fmla="*/ 330505 w 1511709"/>
                  <a:gd name="connsiteY141" fmla="*/ 939417 h 1158362"/>
                  <a:gd name="connsiteX142" fmla="*/ 281737 w 1511709"/>
                  <a:gd name="connsiteY142" fmla="*/ 933321 h 1158362"/>
                  <a:gd name="connsiteX143" fmla="*/ 259836 w 1511709"/>
                  <a:gd name="connsiteY143" fmla="*/ 1108434 h 1158362"/>
                  <a:gd name="connsiteX144" fmla="*/ 69164 w 1511709"/>
                  <a:gd name="connsiteY144" fmla="*/ 1108434 h 1158362"/>
                  <a:gd name="connsiteX145" fmla="*/ 130247 w 1511709"/>
                  <a:gd name="connsiteY145" fmla="*/ 912944 h 1158362"/>
                  <a:gd name="connsiteX146" fmla="*/ 697322 w 1511709"/>
                  <a:gd name="connsiteY146" fmla="*/ 1108434 h 1158362"/>
                  <a:gd name="connsiteX147" fmla="*/ 792253 w 1511709"/>
                  <a:gd name="connsiteY147" fmla="*/ 1034593 h 1158362"/>
                  <a:gd name="connsiteX148" fmla="*/ 846895 w 1511709"/>
                  <a:gd name="connsiteY148" fmla="*/ 1059272 h 1158362"/>
                  <a:gd name="connsiteX149" fmla="*/ 945218 w 1511709"/>
                  <a:gd name="connsiteY149" fmla="*/ 1059272 h 1158362"/>
                  <a:gd name="connsiteX150" fmla="*/ 945218 w 1511709"/>
                  <a:gd name="connsiteY150" fmla="*/ 1108434 h 1158362"/>
                  <a:gd name="connsiteX151" fmla="*/ 871476 w 1511709"/>
                  <a:gd name="connsiteY151" fmla="*/ 1108434 h 1158362"/>
                  <a:gd name="connsiteX152" fmla="*/ 697322 w 1511709"/>
                  <a:gd name="connsiteY152" fmla="*/ 1108434 h 1158362"/>
                  <a:gd name="connsiteX153" fmla="*/ 1289347 w 1511709"/>
                  <a:gd name="connsiteY153" fmla="*/ 1108434 h 1158362"/>
                  <a:gd name="connsiteX154" fmla="*/ 994379 w 1511709"/>
                  <a:gd name="connsiteY154" fmla="*/ 1108434 h 1158362"/>
                  <a:gd name="connsiteX155" fmla="*/ 994379 w 1511709"/>
                  <a:gd name="connsiteY155" fmla="*/ 1059272 h 1158362"/>
                  <a:gd name="connsiteX156" fmla="*/ 1289347 w 1511709"/>
                  <a:gd name="connsiteY156" fmla="*/ 1059272 h 1158362"/>
                  <a:gd name="connsiteX157" fmla="*/ 1289347 w 1511709"/>
                  <a:gd name="connsiteY157" fmla="*/ 1108434 h 1158362"/>
                  <a:gd name="connsiteX158" fmla="*/ 1436831 w 1511709"/>
                  <a:gd name="connsiteY158" fmla="*/ 1010111 h 1158362"/>
                  <a:gd name="connsiteX159" fmla="*/ 846895 w 1511709"/>
                  <a:gd name="connsiteY159" fmla="*/ 1010111 h 1158362"/>
                  <a:gd name="connsiteX160" fmla="*/ 822315 w 1511709"/>
                  <a:gd name="connsiteY160" fmla="*/ 985530 h 1158362"/>
                  <a:gd name="connsiteX161" fmla="*/ 822315 w 1511709"/>
                  <a:gd name="connsiteY161" fmla="*/ 960950 h 1158362"/>
                  <a:gd name="connsiteX162" fmla="*/ 1461412 w 1511709"/>
                  <a:gd name="connsiteY162" fmla="*/ 960950 h 1158362"/>
                  <a:gd name="connsiteX163" fmla="*/ 1461412 w 1511709"/>
                  <a:gd name="connsiteY163" fmla="*/ 985530 h 1158362"/>
                  <a:gd name="connsiteX164" fmla="*/ 1436831 w 1511709"/>
                  <a:gd name="connsiteY164" fmla="*/ 1010111 h 1158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Lst>
                <a:rect l="l" t="t" r="r" b="b"/>
                <a:pathLst>
                  <a:path w="1511709" h="1158362">
                    <a:moveTo>
                      <a:pt x="1436831" y="469337"/>
                    </a:moveTo>
                    <a:lnTo>
                      <a:pt x="947037" y="469337"/>
                    </a:lnTo>
                    <a:cubicBezTo>
                      <a:pt x="953330" y="452843"/>
                      <a:pt x="958000" y="435809"/>
                      <a:pt x="961712" y="418504"/>
                    </a:cubicBezTo>
                    <a:cubicBezTo>
                      <a:pt x="1021615" y="410368"/>
                      <a:pt x="1068121" y="359387"/>
                      <a:pt x="1068121" y="297272"/>
                    </a:cubicBezTo>
                    <a:cubicBezTo>
                      <a:pt x="1068121" y="237935"/>
                      <a:pt x="1025818" y="188282"/>
                      <a:pt x="969799" y="176852"/>
                    </a:cubicBezTo>
                    <a:lnTo>
                      <a:pt x="969799" y="76046"/>
                    </a:lnTo>
                    <a:lnTo>
                      <a:pt x="945218" y="76046"/>
                    </a:lnTo>
                    <a:cubicBezTo>
                      <a:pt x="907290" y="76046"/>
                      <a:pt x="872066" y="57193"/>
                      <a:pt x="851025" y="25631"/>
                    </a:cubicBezTo>
                    <a:lnTo>
                      <a:pt x="835465" y="2304"/>
                    </a:lnTo>
                    <a:lnTo>
                      <a:pt x="807861" y="2304"/>
                    </a:lnTo>
                    <a:cubicBezTo>
                      <a:pt x="635354" y="2304"/>
                      <a:pt x="469484" y="54587"/>
                      <a:pt x="328145" y="153525"/>
                    </a:cubicBezTo>
                    <a:lnTo>
                      <a:pt x="320304" y="159006"/>
                    </a:lnTo>
                    <a:cubicBezTo>
                      <a:pt x="315241" y="161759"/>
                      <a:pt x="310521" y="165004"/>
                      <a:pt x="306269" y="168838"/>
                    </a:cubicBezTo>
                    <a:lnTo>
                      <a:pt x="297051" y="175303"/>
                    </a:lnTo>
                    <a:cubicBezTo>
                      <a:pt x="233584" y="180022"/>
                      <a:pt x="183218" y="232600"/>
                      <a:pt x="183218" y="297272"/>
                    </a:cubicBezTo>
                    <a:cubicBezTo>
                      <a:pt x="183218" y="359265"/>
                      <a:pt x="229528" y="410146"/>
                      <a:pt x="289259" y="418479"/>
                    </a:cubicBezTo>
                    <a:cubicBezTo>
                      <a:pt x="309857" y="514737"/>
                      <a:pt x="370891" y="596001"/>
                      <a:pt x="453605" y="644007"/>
                    </a:cubicBezTo>
                    <a:lnTo>
                      <a:pt x="453605" y="669472"/>
                    </a:lnTo>
                    <a:lnTo>
                      <a:pt x="326671" y="688989"/>
                    </a:lnTo>
                    <a:cubicBezTo>
                      <a:pt x="213133" y="706466"/>
                      <a:pt x="117588" y="788615"/>
                      <a:pt x="83347" y="898294"/>
                    </a:cubicBezTo>
                    <a:lnTo>
                      <a:pt x="2304" y="1157595"/>
                    </a:lnTo>
                    <a:lnTo>
                      <a:pt x="871476" y="1157595"/>
                    </a:lnTo>
                    <a:lnTo>
                      <a:pt x="994379" y="1157595"/>
                    </a:lnTo>
                    <a:lnTo>
                      <a:pt x="1412250" y="1157595"/>
                    </a:lnTo>
                    <a:lnTo>
                      <a:pt x="1412250" y="1108434"/>
                    </a:lnTo>
                    <a:lnTo>
                      <a:pt x="1338508" y="1108434"/>
                    </a:lnTo>
                    <a:lnTo>
                      <a:pt x="1338508" y="1059272"/>
                    </a:lnTo>
                    <a:lnTo>
                      <a:pt x="1436831" y="1059272"/>
                    </a:lnTo>
                    <a:cubicBezTo>
                      <a:pt x="1477487" y="1059272"/>
                      <a:pt x="1510573" y="1026187"/>
                      <a:pt x="1510573" y="985530"/>
                    </a:cubicBezTo>
                    <a:lnTo>
                      <a:pt x="1510573" y="543079"/>
                    </a:lnTo>
                    <a:cubicBezTo>
                      <a:pt x="1510573" y="502422"/>
                      <a:pt x="1477487" y="469337"/>
                      <a:pt x="1436831" y="469337"/>
                    </a:cubicBezTo>
                    <a:close/>
                    <a:moveTo>
                      <a:pt x="1461412" y="543079"/>
                    </a:moveTo>
                    <a:lnTo>
                      <a:pt x="1461412" y="911788"/>
                    </a:lnTo>
                    <a:lnTo>
                      <a:pt x="822315" y="911788"/>
                    </a:lnTo>
                    <a:lnTo>
                      <a:pt x="822315" y="543079"/>
                    </a:lnTo>
                    <a:cubicBezTo>
                      <a:pt x="822315" y="529510"/>
                      <a:pt x="833327" y="518498"/>
                      <a:pt x="846895" y="518498"/>
                    </a:cubicBezTo>
                    <a:lnTo>
                      <a:pt x="1436831" y="518498"/>
                    </a:lnTo>
                    <a:cubicBezTo>
                      <a:pt x="1450399" y="518498"/>
                      <a:pt x="1461412" y="529510"/>
                      <a:pt x="1461412" y="543079"/>
                    </a:cubicBezTo>
                    <a:close/>
                    <a:moveTo>
                      <a:pt x="386525" y="801593"/>
                    </a:moveTo>
                    <a:lnTo>
                      <a:pt x="417226" y="724828"/>
                    </a:lnTo>
                    <a:lnTo>
                      <a:pt x="461446" y="718019"/>
                    </a:lnTo>
                    <a:lnTo>
                      <a:pt x="576705" y="1063795"/>
                    </a:lnTo>
                    <a:lnTo>
                      <a:pt x="435440" y="953920"/>
                    </a:lnTo>
                    <a:lnTo>
                      <a:pt x="486592" y="851640"/>
                    </a:lnTo>
                    <a:lnTo>
                      <a:pt x="386525" y="801593"/>
                    </a:lnTo>
                    <a:close/>
                    <a:moveTo>
                      <a:pt x="538802" y="794662"/>
                    </a:moveTo>
                    <a:cubicBezTo>
                      <a:pt x="552198" y="801175"/>
                      <a:pt x="567659" y="806067"/>
                      <a:pt x="584743" y="809336"/>
                    </a:cubicBezTo>
                    <a:lnTo>
                      <a:pt x="558343" y="853336"/>
                    </a:lnTo>
                    <a:lnTo>
                      <a:pt x="538802" y="794662"/>
                    </a:lnTo>
                    <a:close/>
                    <a:moveTo>
                      <a:pt x="625670" y="836670"/>
                    </a:moveTo>
                    <a:lnTo>
                      <a:pt x="672520" y="914763"/>
                    </a:lnTo>
                    <a:lnTo>
                      <a:pt x="625670" y="1055315"/>
                    </a:lnTo>
                    <a:lnTo>
                      <a:pt x="578819" y="914763"/>
                    </a:lnTo>
                    <a:lnTo>
                      <a:pt x="625670" y="836670"/>
                    </a:lnTo>
                    <a:close/>
                    <a:moveTo>
                      <a:pt x="692996" y="853336"/>
                    </a:moveTo>
                    <a:lnTo>
                      <a:pt x="666596" y="809336"/>
                    </a:lnTo>
                    <a:cubicBezTo>
                      <a:pt x="683680" y="806092"/>
                      <a:pt x="699141" y="801200"/>
                      <a:pt x="712538" y="794662"/>
                    </a:cubicBezTo>
                    <a:lnTo>
                      <a:pt x="692996" y="853336"/>
                    </a:lnTo>
                    <a:close/>
                    <a:moveTo>
                      <a:pt x="748573" y="686605"/>
                    </a:moveTo>
                    <a:lnTo>
                      <a:pt x="747172" y="690759"/>
                    </a:lnTo>
                    <a:cubicBezTo>
                      <a:pt x="739945" y="709342"/>
                      <a:pt x="711358" y="764304"/>
                      <a:pt x="625670" y="764304"/>
                    </a:cubicBezTo>
                    <a:cubicBezTo>
                      <a:pt x="539982" y="764304"/>
                      <a:pt x="511468" y="709588"/>
                      <a:pt x="504192" y="690833"/>
                    </a:cubicBezTo>
                    <a:lnTo>
                      <a:pt x="502766" y="686605"/>
                    </a:lnTo>
                    <a:lnTo>
                      <a:pt x="502766" y="667481"/>
                    </a:lnTo>
                    <a:cubicBezTo>
                      <a:pt x="540989" y="682181"/>
                      <a:pt x="582334" y="690563"/>
                      <a:pt x="625670" y="690563"/>
                    </a:cubicBezTo>
                    <a:cubicBezTo>
                      <a:pt x="668022" y="690563"/>
                      <a:pt x="709588" y="682746"/>
                      <a:pt x="748573" y="667825"/>
                    </a:cubicBezTo>
                    <a:lnTo>
                      <a:pt x="748573" y="686605"/>
                    </a:lnTo>
                    <a:close/>
                    <a:moveTo>
                      <a:pt x="773154" y="768262"/>
                    </a:moveTo>
                    <a:lnTo>
                      <a:pt x="773154" y="985530"/>
                    </a:lnTo>
                    <a:cubicBezTo>
                      <a:pt x="773154" y="986046"/>
                      <a:pt x="773301" y="986538"/>
                      <a:pt x="773301" y="987054"/>
                    </a:cubicBezTo>
                    <a:lnTo>
                      <a:pt x="674634" y="1063795"/>
                    </a:lnTo>
                    <a:lnTo>
                      <a:pt x="773154" y="768262"/>
                    </a:lnTo>
                    <a:close/>
                    <a:moveTo>
                      <a:pt x="920637" y="272692"/>
                    </a:moveTo>
                    <a:cubicBezTo>
                      <a:pt x="920637" y="286235"/>
                      <a:pt x="909625" y="297272"/>
                      <a:pt x="896057" y="297272"/>
                    </a:cubicBezTo>
                    <a:lnTo>
                      <a:pt x="748573" y="297272"/>
                    </a:lnTo>
                    <a:cubicBezTo>
                      <a:pt x="735004" y="297272"/>
                      <a:pt x="723992" y="286235"/>
                      <a:pt x="723992" y="272692"/>
                    </a:cubicBezTo>
                    <a:lnTo>
                      <a:pt x="723992" y="223530"/>
                    </a:lnTo>
                    <a:cubicBezTo>
                      <a:pt x="723992" y="209986"/>
                      <a:pt x="735004" y="198950"/>
                      <a:pt x="748573" y="198950"/>
                    </a:cubicBezTo>
                    <a:lnTo>
                      <a:pt x="896057" y="198950"/>
                    </a:lnTo>
                    <a:cubicBezTo>
                      <a:pt x="909625" y="198950"/>
                      <a:pt x="920637" y="209986"/>
                      <a:pt x="920637" y="223530"/>
                    </a:cubicBezTo>
                    <a:lnTo>
                      <a:pt x="920637" y="272692"/>
                    </a:lnTo>
                    <a:close/>
                    <a:moveTo>
                      <a:pt x="1018960" y="297272"/>
                    </a:moveTo>
                    <a:cubicBezTo>
                      <a:pt x="1018960" y="329719"/>
                      <a:pt x="997747" y="357052"/>
                      <a:pt x="968570" y="366860"/>
                    </a:cubicBezTo>
                    <a:cubicBezTo>
                      <a:pt x="968963" y="360051"/>
                      <a:pt x="969799" y="353267"/>
                      <a:pt x="969799" y="346433"/>
                    </a:cubicBezTo>
                    <a:lnTo>
                      <a:pt x="969799" y="272692"/>
                    </a:lnTo>
                    <a:lnTo>
                      <a:pt x="969799" y="228053"/>
                    </a:lnTo>
                    <a:cubicBezTo>
                      <a:pt x="998337" y="238229"/>
                      <a:pt x="1018960" y="265268"/>
                      <a:pt x="1018960" y="297272"/>
                    </a:cubicBezTo>
                    <a:close/>
                    <a:moveTo>
                      <a:pt x="810123" y="52916"/>
                    </a:moveTo>
                    <a:cubicBezTo>
                      <a:pt x="835711" y="91286"/>
                      <a:pt x="875876" y="116531"/>
                      <a:pt x="920637" y="123364"/>
                    </a:cubicBezTo>
                    <a:lnTo>
                      <a:pt x="920637" y="154336"/>
                    </a:lnTo>
                    <a:cubicBezTo>
                      <a:pt x="912919" y="151558"/>
                      <a:pt x="904709" y="149788"/>
                      <a:pt x="896057" y="149788"/>
                    </a:cubicBezTo>
                    <a:lnTo>
                      <a:pt x="748573" y="149788"/>
                    </a:lnTo>
                    <a:cubicBezTo>
                      <a:pt x="707916" y="149788"/>
                      <a:pt x="674831" y="182874"/>
                      <a:pt x="674831" y="223530"/>
                    </a:cubicBezTo>
                    <a:lnTo>
                      <a:pt x="576508" y="223530"/>
                    </a:lnTo>
                    <a:cubicBezTo>
                      <a:pt x="576508" y="182874"/>
                      <a:pt x="543423" y="149788"/>
                      <a:pt x="502766" y="149788"/>
                    </a:cubicBezTo>
                    <a:lnTo>
                      <a:pt x="427869" y="149788"/>
                    </a:lnTo>
                    <a:cubicBezTo>
                      <a:pt x="544013" y="85584"/>
                      <a:pt x="673700" y="51466"/>
                      <a:pt x="807861" y="51466"/>
                    </a:cubicBezTo>
                    <a:lnTo>
                      <a:pt x="810123" y="52916"/>
                    </a:lnTo>
                    <a:close/>
                    <a:moveTo>
                      <a:pt x="330702" y="248111"/>
                    </a:moveTo>
                    <a:lnTo>
                      <a:pt x="330702" y="223530"/>
                    </a:lnTo>
                    <a:cubicBezTo>
                      <a:pt x="330702" y="217188"/>
                      <a:pt x="333258" y="211559"/>
                      <a:pt x="337216" y="207184"/>
                    </a:cubicBezTo>
                    <a:lnTo>
                      <a:pt x="346433" y="200744"/>
                    </a:lnTo>
                    <a:cubicBezTo>
                      <a:pt x="349187" y="199662"/>
                      <a:pt x="352136" y="198950"/>
                      <a:pt x="355283" y="198950"/>
                    </a:cubicBezTo>
                    <a:lnTo>
                      <a:pt x="502766" y="198950"/>
                    </a:lnTo>
                    <a:cubicBezTo>
                      <a:pt x="516335" y="198950"/>
                      <a:pt x="527347" y="209986"/>
                      <a:pt x="527347" y="223530"/>
                    </a:cubicBezTo>
                    <a:lnTo>
                      <a:pt x="527347" y="272692"/>
                    </a:lnTo>
                    <a:cubicBezTo>
                      <a:pt x="527347" y="286235"/>
                      <a:pt x="516335" y="297272"/>
                      <a:pt x="502766" y="297272"/>
                    </a:cubicBezTo>
                    <a:lnTo>
                      <a:pt x="355283" y="297272"/>
                    </a:lnTo>
                    <a:cubicBezTo>
                      <a:pt x="341714" y="297272"/>
                      <a:pt x="330702" y="286235"/>
                      <a:pt x="330702" y="272692"/>
                    </a:cubicBezTo>
                    <a:lnTo>
                      <a:pt x="330702" y="248111"/>
                    </a:lnTo>
                    <a:close/>
                    <a:moveTo>
                      <a:pt x="232379" y="297272"/>
                    </a:moveTo>
                    <a:cubicBezTo>
                      <a:pt x="232379" y="265268"/>
                      <a:pt x="253002" y="238229"/>
                      <a:pt x="281541" y="228053"/>
                    </a:cubicBezTo>
                    <a:lnTo>
                      <a:pt x="281541" y="248111"/>
                    </a:lnTo>
                    <a:lnTo>
                      <a:pt x="281541" y="272692"/>
                    </a:lnTo>
                    <a:lnTo>
                      <a:pt x="281541" y="346433"/>
                    </a:lnTo>
                    <a:cubicBezTo>
                      <a:pt x="281541" y="353316"/>
                      <a:pt x="282180" y="360027"/>
                      <a:pt x="282573" y="366811"/>
                    </a:cubicBezTo>
                    <a:cubicBezTo>
                      <a:pt x="253494" y="356929"/>
                      <a:pt x="232379" y="329645"/>
                      <a:pt x="232379" y="297272"/>
                    </a:cubicBezTo>
                    <a:close/>
                    <a:moveTo>
                      <a:pt x="330702" y="346433"/>
                    </a:moveTo>
                    <a:lnTo>
                      <a:pt x="330702" y="341911"/>
                    </a:lnTo>
                    <a:cubicBezTo>
                      <a:pt x="338420" y="344664"/>
                      <a:pt x="346630" y="346433"/>
                      <a:pt x="355283" y="346433"/>
                    </a:cubicBezTo>
                    <a:lnTo>
                      <a:pt x="502766" y="346433"/>
                    </a:lnTo>
                    <a:cubicBezTo>
                      <a:pt x="543423" y="346433"/>
                      <a:pt x="576508" y="313348"/>
                      <a:pt x="576508" y="272692"/>
                    </a:cubicBezTo>
                    <a:lnTo>
                      <a:pt x="674831" y="272692"/>
                    </a:lnTo>
                    <a:cubicBezTo>
                      <a:pt x="674831" y="313348"/>
                      <a:pt x="707916" y="346433"/>
                      <a:pt x="748573" y="346433"/>
                    </a:cubicBezTo>
                    <a:lnTo>
                      <a:pt x="896057" y="346433"/>
                    </a:lnTo>
                    <a:cubicBezTo>
                      <a:pt x="904709" y="346433"/>
                      <a:pt x="912919" y="344664"/>
                      <a:pt x="920637" y="341911"/>
                    </a:cubicBezTo>
                    <a:lnTo>
                      <a:pt x="920637" y="346433"/>
                    </a:lnTo>
                    <a:cubicBezTo>
                      <a:pt x="920637" y="389548"/>
                      <a:pt x="911125" y="430745"/>
                      <a:pt x="893328" y="469337"/>
                    </a:cubicBezTo>
                    <a:lnTo>
                      <a:pt x="846895" y="469337"/>
                    </a:lnTo>
                    <a:cubicBezTo>
                      <a:pt x="806239" y="469337"/>
                      <a:pt x="773154" y="502422"/>
                      <a:pt x="773154" y="543079"/>
                    </a:cubicBezTo>
                    <a:lnTo>
                      <a:pt x="773154" y="601753"/>
                    </a:lnTo>
                    <a:cubicBezTo>
                      <a:pt x="728441" y="627611"/>
                      <a:pt x="677781" y="641401"/>
                      <a:pt x="625670" y="641401"/>
                    </a:cubicBezTo>
                    <a:cubicBezTo>
                      <a:pt x="463019" y="641401"/>
                      <a:pt x="330702" y="509084"/>
                      <a:pt x="330702" y="346433"/>
                    </a:cubicBezTo>
                    <a:close/>
                    <a:moveTo>
                      <a:pt x="130247" y="912944"/>
                    </a:moveTo>
                    <a:cubicBezTo>
                      <a:pt x="158981" y="821086"/>
                      <a:pt x="239016" y="752235"/>
                      <a:pt x="334168" y="737585"/>
                    </a:cubicBezTo>
                    <a:lnTo>
                      <a:pt x="360813" y="733480"/>
                    </a:lnTo>
                    <a:lnTo>
                      <a:pt x="324065" y="825338"/>
                    </a:lnTo>
                    <a:lnTo>
                      <a:pt x="420642" y="873615"/>
                    </a:lnTo>
                    <a:lnTo>
                      <a:pt x="373472" y="967980"/>
                    </a:lnTo>
                    <a:lnTo>
                      <a:pt x="554042" y="1108434"/>
                    </a:lnTo>
                    <a:lnTo>
                      <a:pt x="309390" y="1108434"/>
                    </a:lnTo>
                    <a:lnTo>
                      <a:pt x="330505" y="939417"/>
                    </a:lnTo>
                    <a:lnTo>
                      <a:pt x="281737" y="933321"/>
                    </a:lnTo>
                    <a:lnTo>
                      <a:pt x="259836" y="1108434"/>
                    </a:lnTo>
                    <a:lnTo>
                      <a:pt x="69164" y="1108434"/>
                    </a:lnTo>
                    <a:lnTo>
                      <a:pt x="130247" y="912944"/>
                    </a:lnTo>
                    <a:close/>
                    <a:moveTo>
                      <a:pt x="697322" y="1108434"/>
                    </a:moveTo>
                    <a:lnTo>
                      <a:pt x="792253" y="1034593"/>
                    </a:lnTo>
                    <a:cubicBezTo>
                      <a:pt x="805747" y="1049637"/>
                      <a:pt x="825142" y="1059272"/>
                      <a:pt x="846895" y="1059272"/>
                    </a:cubicBezTo>
                    <a:lnTo>
                      <a:pt x="945218" y="1059272"/>
                    </a:lnTo>
                    <a:lnTo>
                      <a:pt x="945218" y="1108434"/>
                    </a:lnTo>
                    <a:lnTo>
                      <a:pt x="871476" y="1108434"/>
                    </a:lnTo>
                    <a:lnTo>
                      <a:pt x="697322" y="1108434"/>
                    </a:lnTo>
                    <a:close/>
                    <a:moveTo>
                      <a:pt x="1289347" y="1108434"/>
                    </a:moveTo>
                    <a:lnTo>
                      <a:pt x="994379" y="1108434"/>
                    </a:lnTo>
                    <a:lnTo>
                      <a:pt x="994379" y="1059272"/>
                    </a:lnTo>
                    <a:lnTo>
                      <a:pt x="1289347" y="1059272"/>
                    </a:lnTo>
                    <a:lnTo>
                      <a:pt x="1289347" y="1108434"/>
                    </a:lnTo>
                    <a:close/>
                    <a:moveTo>
                      <a:pt x="1436831" y="1010111"/>
                    </a:moveTo>
                    <a:lnTo>
                      <a:pt x="846895" y="1010111"/>
                    </a:lnTo>
                    <a:cubicBezTo>
                      <a:pt x="833327" y="1010111"/>
                      <a:pt x="822315" y="999099"/>
                      <a:pt x="822315" y="985530"/>
                    </a:cubicBezTo>
                    <a:lnTo>
                      <a:pt x="822315" y="960950"/>
                    </a:lnTo>
                    <a:lnTo>
                      <a:pt x="1461412" y="960950"/>
                    </a:lnTo>
                    <a:lnTo>
                      <a:pt x="1461412" y="985530"/>
                    </a:lnTo>
                    <a:cubicBezTo>
                      <a:pt x="1461412" y="999099"/>
                      <a:pt x="1450399" y="1010111"/>
                      <a:pt x="1436831" y="1010111"/>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1" name="PA-任意多边形: 形状 769">
                <a:extLst>
                  <a:ext uri="{FF2B5EF4-FFF2-40B4-BE49-F238E27FC236}">
                    <a16:creationId xmlns="" xmlns:a16="http://schemas.microsoft.com/office/drawing/2014/main" id="{16C81805-BF29-4DCE-B87D-BA8C8AB8E33F}"/>
                  </a:ext>
                </a:extLst>
              </p:cNvPr>
              <p:cNvSpPr/>
              <p:nvPr>
                <p:custDataLst>
                  <p:tags r:id="rId24"/>
                </p:custDataLst>
              </p:nvPr>
            </p:nvSpPr>
            <p:spPr>
              <a:xfrm>
                <a:off x="3554023" y="2643188"/>
                <a:ext cx="248879" cy="76815"/>
              </a:xfrm>
              <a:custGeom>
                <a:avLst/>
                <a:gdLst>
                  <a:gd name="connsiteX0" fmla="*/ 248111 w 248879"/>
                  <a:gd name="connsiteY0" fmla="*/ 2304 h 76814"/>
                  <a:gd name="connsiteX1" fmla="*/ 198950 w 248879"/>
                  <a:gd name="connsiteY1" fmla="*/ 2304 h 76814"/>
                  <a:gd name="connsiteX2" fmla="*/ 174369 w 248879"/>
                  <a:gd name="connsiteY2" fmla="*/ 26885 h 76814"/>
                  <a:gd name="connsiteX3" fmla="*/ 76046 w 248879"/>
                  <a:gd name="connsiteY3" fmla="*/ 26885 h 76814"/>
                  <a:gd name="connsiteX4" fmla="*/ 51466 w 248879"/>
                  <a:gd name="connsiteY4" fmla="*/ 2304 h 76814"/>
                  <a:gd name="connsiteX5" fmla="*/ 2304 w 248879"/>
                  <a:gd name="connsiteY5" fmla="*/ 2304 h 76814"/>
                  <a:gd name="connsiteX6" fmla="*/ 76046 w 248879"/>
                  <a:gd name="connsiteY6" fmla="*/ 76046 h 76814"/>
                  <a:gd name="connsiteX7" fmla="*/ 174369 w 248879"/>
                  <a:gd name="connsiteY7" fmla="*/ 76046 h 76814"/>
                  <a:gd name="connsiteX8" fmla="*/ 248111 w 248879"/>
                  <a:gd name="connsiteY8" fmla="*/ 2304 h 76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8879" h="76814">
                    <a:moveTo>
                      <a:pt x="248111" y="2304"/>
                    </a:moveTo>
                    <a:lnTo>
                      <a:pt x="198950" y="2304"/>
                    </a:lnTo>
                    <a:cubicBezTo>
                      <a:pt x="198950" y="15873"/>
                      <a:pt x="187937" y="26885"/>
                      <a:pt x="174369" y="26885"/>
                    </a:cubicBezTo>
                    <a:lnTo>
                      <a:pt x="76046" y="26885"/>
                    </a:lnTo>
                    <a:cubicBezTo>
                      <a:pt x="62478" y="26885"/>
                      <a:pt x="51466" y="15873"/>
                      <a:pt x="51466" y="2304"/>
                    </a:cubicBezTo>
                    <a:lnTo>
                      <a:pt x="2304" y="2304"/>
                    </a:lnTo>
                    <a:cubicBezTo>
                      <a:pt x="2304" y="42961"/>
                      <a:pt x="35390" y="76046"/>
                      <a:pt x="76046" y="76046"/>
                    </a:cubicBezTo>
                    <a:lnTo>
                      <a:pt x="174369" y="76046"/>
                    </a:lnTo>
                    <a:cubicBezTo>
                      <a:pt x="215025" y="76046"/>
                      <a:pt x="248111" y="42961"/>
                      <a:pt x="248111" y="2304"/>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 name="PA-任意多边形: 形状 770">
                <a:extLst>
                  <a:ext uri="{FF2B5EF4-FFF2-40B4-BE49-F238E27FC236}">
                    <a16:creationId xmlns="" xmlns:a16="http://schemas.microsoft.com/office/drawing/2014/main" id="{9A847BCF-E7B6-4A1E-BF36-9872F52FBBC7}"/>
                  </a:ext>
                </a:extLst>
              </p:cNvPr>
              <p:cNvSpPr/>
              <p:nvPr>
                <p:custDataLst>
                  <p:tags r:id="rId25"/>
                </p:custDataLst>
              </p:nvPr>
            </p:nvSpPr>
            <p:spPr>
              <a:xfrm>
                <a:off x="3922733" y="2987317"/>
                <a:ext cx="52234" cy="52234"/>
              </a:xfrm>
              <a:custGeom>
                <a:avLst/>
                <a:gdLst>
                  <a:gd name="connsiteX0" fmla="*/ 2304 w 52233"/>
                  <a:gd name="connsiteY0" fmla="*/ 2304 h 52233"/>
                  <a:gd name="connsiteX1" fmla="*/ 51466 w 52233"/>
                  <a:gd name="connsiteY1" fmla="*/ 2304 h 52233"/>
                  <a:gd name="connsiteX2" fmla="*/ 51466 w 52233"/>
                  <a:gd name="connsiteY2" fmla="*/ 51466 h 52233"/>
                  <a:gd name="connsiteX3" fmla="*/ 2304 w 52233"/>
                  <a:gd name="connsiteY3" fmla="*/ 51466 h 52233"/>
                </a:gdLst>
                <a:ahLst/>
                <a:cxnLst>
                  <a:cxn ang="0">
                    <a:pos x="connsiteX0" y="connsiteY0"/>
                  </a:cxn>
                  <a:cxn ang="0">
                    <a:pos x="connsiteX1" y="connsiteY1"/>
                  </a:cxn>
                  <a:cxn ang="0">
                    <a:pos x="connsiteX2" y="connsiteY2"/>
                  </a:cxn>
                  <a:cxn ang="0">
                    <a:pos x="connsiteX3" y="connsiteY3"/>
                  </a:cxn>
                </a:cxnLst>
                <a:rect l="l" t="t" r="r" b="b"/>
                <a:pathLst>
                  <a:path w="52233" h="52233">
                    <a:moveTo>
                      <a:pt x="2304" y="2304"/>
                    </a:moveTo>
                    <a:lnTo>
                      <a:pt x="51466" y="2304"/>
                    </a:lnTo>
                    <a:lnTo>
                      <a:pt x="51466"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 name="PA-任意多边形: 形状 771">
                <a:extLst>
                  <a:ext uri="{FF2B5EF4-FFF2-40B4-BE49-F238E27FC236}">
                    <a16:creationId xmlns="" xmlns:a16="http://schemas.microsoft.com/office/drawing/2014/main" id="{85D04F04-83F9-4F6D-8226-8458F687A8A3}"/>
                  </a:ext>
                </a:extLst>
              </p:cNvPr>
              <p:cNvSpPr/>
              <p:nvPr>
                <p:custDataLst>
                  <p:tags r:id="rId26"/>
                </p:custDataLst>
              </p:nvPr>
            </p:nvSpPr>
            <p:spPr>
              <a:xfrm>
                <a:off x="4021056" y="2987317"/>
                <a:ext cx="248879" cy="52234"/>
              </a:xfrm>
              <a:custGeom>
                <a:avLst/>
                <a:gdLst>
                  <a:gd name="connsiteX0" fmla="*/ 2304 w 248879"/>
                  <a:gd name="connsiteY0" fmla="*/ 2304 h 52233"/>
                  <a:gd name="connsiteX1" fmla="*/ 248111 w 248879"/>
                  <a:gd name="connsiteY1" fmla="*/ 2304 h 52233"/>
                  <a:gd name="connsiteX2" fmla="*/ 248111 w 248879"/>
                  <a:gd name="connsiteY2" fmla="*/ 51466 h 52233"/>
                  <a:gd name="connsiteX3" fmla="*/ 2304 w 248879"/>
                  <a:gd name="connsiteY3" fmla="*/ 51466 h 52233"/>
                </a:gdLst>
                <a:ahLst/>
                <a:cxnLst>
                  <a:cxn ang="0">
                    <a:pos x="connsiteX0" y="connsiteY0"/>
                  </a:cxn>
                  <a:cxn ang="0">
                    <a:pos x="connsiteX1" y="connsiteY1"/>
                  </a:cxn>
                  <a:cxn ang="0">
                    <a:pos x="connsiteX2" y="connsiteY2"/>
                  </a:cxn>
                  <a:cxn ang="0">
                    <a:pos x="connsiteX3" y="connsiteY3"/>
                  </a:cxn>
                </a:cxnLst>
                <a:rect l="l" t="t" r="r" b="b"/>
                <a:pathLst>
                  <a:path w="248879" h="52233">
                    <a:moveTo>
                      <a:pt x="2304" y="2304"/>
                    </a:moveTo>
                    <a:lnTo>
                      <a:pt x="248111" y="2304"/>
                    </a:lnTo>
                    <a:lnTo>
                      <a:pt x="248111"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grpSp>
        <p:nvGrpSpPr>
          <p:cNvPr id="14" name="Group 13"/>
          <p:cNvGrpSpPr>
            <a:grpSpLocks/>
          </p:cNvGrpSpPr>
          <p:nvPr/>
        </p:nvGrpSpPr>
        <p:grpSpPr>
          <a:xfrm>
            <a:off x="3571686" y="771197"/>
            <a:ext cx="1507586" cy="1293528"/>
            <a:chOff x="6444130" y="2358297"/>
            <a:chExt cx="1224085" cy="954309"/>
          </a:xfrm>
        </p:grpSpPr>
        <p:grpSp>
          <p:nvGrpSpPr>
            <p:cNvPr id="15" name="PA-网络服务器-284883">
              <a:extLst>
                <a:ext uri="{FF2B5EF4-FFF2-40B4-BE49-F238E27FC236}">
                  <a16:creationId xmlns:a16="http://schemas.microsoft.com/office/drawing/2014/main" xmlns:lc="http://schemas.openxmlformats.org/drawingml/2006/lockedCanvas" xmlns="" id="{2E1C8DEF-DE26-4ACD-AFA8-96B01B566D68}"/>
                </a:ext>
              </a:extLst>
            </p:cNvPr>
            <p:cNvGrpSpPr>
              <a:grpSpLocks noChangeAspect="1"/>
            </p:cNvGrpSpPr>
            <p:nvPr>
              <p:custDataLst>
                <p:tags r:id="rId9"/>
              </p:custDataLst>
            </p:nvPr>
          </p:nvGrpSpPr>
          <p:grpSpPr bwMode="auto">
            <a:xfrm>
              <a:off x="6788616" y="2358297"/>
              <a:ext cx="535113" cy="475559"/>
              <a:chOff x="3338" y="1631"/>
              <a:chExt cx="1004" cy="1058"/>
            </a:xfrm>
          </p:grpSpPr>
          <p:sp>
            <p:nvSpPr>
              <p:cNvPr id="17" name="PA-任意多边形 169">
                <a:extLst>
                  <a:ext uri="{FF2B5EF4-FFF2-40B4-BE49-F238E27FC236}">
                    <a16:creationId xmlns:a16="http://schemas.microsoft.com/office/drawing/2014/main" xmlns:lc="http://schemas.openxmlformats.org/drawingml/2006/lockedCanvas" xmlns="" id="{D3647739-5C6F-4FAE-B7B2-A2AC13BE224E}"/>
                  </a:ext>
                </a:extLst>
              </p:cNvPr>
              <p:cNvSpPr>
                <a:spLocks/>
              </p:cNvSpPr>
              <p:nvPr>
                <p:custDataLst>
                  <p:tags r:id="rId10"/>
                </p:custDataLst>
              </p:nvPr>
            </p:nvSpPr>
            <p:spPr bwMode="auto">
              <a:xfrm>
                <a:off x="3338" y="1802"/>
                <a:ext cx="379" cy="887"/>
              </a:xfrm>
              <a:custGeom>
                <a:avLst/>
                <a:gdLst>
                  <a:gd name="T0" fmla="*/ 379 w 379"/>
                  <a:gd name="T1" fmla="*/ 887 h 887"/>
                  <a:gd name="T2" fmla="*/ 0 w 379"/>
                  <a:gd name="T3" fmla="*/ 757 h 887"/>
                  <a:gd name="T4" fmla="*/ 0 w 379"/>
                  <a:gd name="T5" fmla="*/ 0 h 887"/>
                  <a:gd name="T6" fmla="*/ 379 w 379"/>
                  <a:gd name="T7" fmla="*/ 97 h 887"/>
                  <a:gd name="T8" fmla="*/ 379 w 379"/>
                  <a:gd name="T9" fmla="*/ 887 h 887"/>
                </a:gdLst>
                <a:ahLst/>
                <a:cxnLst>
                  <a:cxn ang="0">
                    <a:pos x="T0" y="T1"/>
                  </a:cxn>
                  <a:cxn ang="0">
                    <a:pos x="T2" y="T3"/>
                  </a:cxn>
                  <a:cxn ang="0">
                    <a:pos x="T4" y="T5"/>
                  </a:cxn>
                  <a:cxn ang="0">
                    <a:pos x="T6" y="T7"/>
                  </a:cxn>
                  <a:cxn ang="0">
                    <a:pos x="T8" y="T9"/>
                  </a:cxn>
                </a:cxnLst>
                <a:rect l="0" t="0" r="r" b="b"/>
                <a:pathLst>
                  <a:path w="379" h="887">
                    <a:moveTo>
                      <a:pt x="379" y="887"/>
                    </a:moveTo>
                    <a:lnTo>
                      <a:pt x="0" y="757"/>
                    </a:lnTo>
                    <a:lnTo>
                      <a:pt x="0" y="0"/>
                    </a:lnTo>
                    <a:lnTo>
                      <a:pt x="379" y="97"/>
                    </a:lnTo>
                    <a:lnTo>
                      <a:pt x="379" y="887"/>
                    </a:lnTo>
                    <a:close/>
                  </a:path>
                </a:pathLst>
              </a:custGeom>
              <a:solidFill>
                <a:srgbClr val="37BB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 name="PA-任意多边形 170">
                <a:extLst>
                  <a:ext uri="{FF2B5EF4-FFF2-40B4-BE49-F238E27FC236}">
                    <a16:creationId xmlns:a16="http://schemas.microsoft.com/office/drawing/2014/main" xmlns:lc="http://schemas.openxmlformats.org/drawingml/2006/lockedCanvas" xmlns="" id="{EE18BAB7-482B-444D-B55B-EC8BCA7D60EC}"/>
                  </a:ext>
                </a:extLst>
              </p:cNvPr>
              <p:cNvSpPr>
                <a:spLocks/>
              </p:cNvSpPr>
              <p:nvPr>
                <p:custDataLst>
                  <p:tags r:id="rId11"/>
                </p:custDataLst>
              </p:nvPr>
            </p:nvSpPr>
            <p:spPr bwMode="auto">
              <a:xfrm>
                <a:off x="3717" y="1698"/>
                <a:ext cx="531" cy="991"/>
              </a:xfrm>
              <a:custGeom>
                <a:avLst/>
                <a:gdLst>
                  <a:gd name="T0" fmla="*/ 0 w 531"/>
                  <a:gd name="T1" fmla="*/ 991 h 991"/>
                  <a:gd name="T2" fmla="*/ 531 w 531"/>
                  <a:gd name="T3" fmla="*/ 708 h 991"/>
                  <a:gd name="T4" fmla="*/ 531 w 531"/>
                  <a:gd name="T5" fmla="*/ 0 h 991"/>
                  <a:gd name="T6" fmla="*/ 0 w 531"/>
                  <a:gd name="T7" fmla="*/ 201 h 991"/>
                  <a:gd name="T8" fmla="*/ 0 w 531"/>
                  <a:gd name="T9" fmla="*/ 991 h 991"/>
                </a:gdLst>
                <a:ahLst/>
                <a:cxnLst>
                  <a:cxn ang="0">
                    <a:pos x="T0" y="T1"/>
                  </a:cxn>
                  <a:cxn ang="0">
                    <a:pos x="T2" y="T3"/>
                  </a:cxn>
                  <a:cxn ang="0">
                    <a:pos x="T4" y="T5"/>
                  </a:cxn>
                  <a:cxn ang="0">
                    <a:pos x="T6" y="T7"/>
                  </a:cxn>
                  <a:cxn ang="0">
                    <a:pos x="T8" y="T9"/>
                  </a:cxn>
                </a:cxnLst>
                <a:rect l="0" t="0" r="r" b="b"/>
                <a:pathLst>
                  <a:path w="531" h="991">
                    <a:moveTo>
                      <a:pt x="0" y="991"/>
                    </a:moveTo>
                    <a:lnTo>
                      <a:pt x="531" y="708"/>
                    </a:lnTo>
                    <a:lnTo>
                      <a:pt x="531" y="0"/>
                    </a:lnTo>
                    <a:lnTo>
                      <a:pt x="0" y="201"/>
                    </a:lnTo>
                    <a:lnTo>
                      <a:pt x="0" y="991"/>
                    </a:lnTo>
                    <a:close/>
                  </a:path>
                </a:pathLst>
              </a:custGeom>
              <a:solidFill>
                <a:srgbClr val="2481B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 name="PA-任意多边形 171">
                <a:extLst>
                  <a:ext uri="{FF2B5EF4-FFF2-40B4-BE49-F238E27FC236}">
                    <a16:creationId xmlns:a16="http://schemas.microsoft.com/office/drawing/2014/main" xmlns:lc="http://schemas.openxmlformats.org/drawingml/2006/lockedCanvas" xmlns="" id="{C4D76FDF-2CC2-4C04-A713-677FC60E2623}"/>
                  </a:ext>
                </a:extLst>
              </p:cNvPr>
              <p:cNvSpPr>
                <a:spLocks/>
              </p:cNvSpPr>
              <p:nvPr>
                <p:custDataLst>
                  <p:tags r:id="rId12"/>
                </p:custDataLst>
              </p:nvPr>
            </p:nvSpPr>
            <p:spPr bwMode="auto">
              <a:xfrm>
                <a:off x="3338" y="1631"/>
                <a:ext cx="910" cy="268"/>
              </a:xfrm>
              <a:custGeom>
                <a:avLst/>
                <a:gdLst>
                  <a:gd name="T0" fmla="*/ 0 w 910"/>
                  <a:gd name="T1" fmla="*/ 171 h 268"/>
                  <a:gd name="T2" fmla="*/ 379 w 910"/>
                  <a:gd name="T3" fmla="*/ 268 h 268"/>
                  <a:gd name="T4" fmla="*/ 910 w 910"/>
                  <a:gd name="T5" fmla="*/ 67 h 268"/>
                  <a:gd name="T6" fmla="*/ 503 w 910"/>
                  <a:gd name="T7" fmla="*/ 0 h 268"/>
                  <a:gd name="T8" fmla="*/ 0 w 910"/>
                  <a:gd name="T9" fmla="*/ 171 h 268"/>
                </a:gdLst>
                <a:ahLst/>
                <a:cxnLst>
                  <a:cxn ang="0">
                    <a:pos x="T0" y="T1"/>
                  </a:cxn>
                  <a:cxn ang="0">
                    <a:pos x="T2" y="T3"/>
                  </a:cxn>
                  <a:cxn ang="0">
                    <a:pos x="T4" y="T5"/>
                  </a:cxn>
                  <a:cxn ang="0">
                    <a:pos x="T6" y="T7"/>
                  </a:cxn>
                  <a:cxn ang="0">
                    <a:pos x="T8" y="T9"/>
                  </a:cxn>
                </a:cxnLst>
                <a:rect l="0" t="0" r="r" b="b"/>
                <a:pathLst>
                  <a:path w="910" h="268">
                    <a:moveTo>
                      <a:pt x="0" y="171"/>
                    </a:moveTo>
                    <a:lnTo>
                      <a:pt x="379" y="268"/>
                    </a:lnTo>
                    <a:lnTo>
                      <a:pt x="910" y="67"/>
                    </a:lnTo>
                    <a:lnTo>
                      <a:pt x="503" y="0"/>
                    </a:lnTo>
                    <a:lnTo>
                      <a:pt x="0" y="171"/>
                    </a:lnTo>
                    <a:close/>
                  </a:path>
                </a:pathLst>
              </a:custGeom>
              <a:solidFill>
                <a:srgbClr val="3ED6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 name="PA-任意多边形 172">
                <a:extLst>
                  <a:ext uri="{FF2B5EF4-FFF2-40B4-BE49-F238E27FC236}">
                    <a16:creationId xmlns:a16="http://schemas.microsoft.com/office/drawing/2014/main" xmlns:lc="http://schemas.openxmlformats.org/drawingml/2006/lockedCanvas" xmlns="" id="{A39FCB5A-CE4C-44A6-9617-C2ECC3A6572B}"/>
                  </a:ext>
                </a:extLst>
              </p:cNvPr>
              <p:cNvSpPr>
                <a:spLocks noEditPoints="1"/>
              </p:cNvSpPr>
              <p:nvPr>
                <p:custDataLst>
                  <p:tags r:id="rId13"/>
                </p:custDataLst>
              </p:nvPr>
            </p:nvSpPr>
            <p:spPr bwMode="auto">
              <a:xfrm>
                <a:off x="3379" y="1897"/>
                <a:ext cx="282" cy="253"/>
              </a:xfrm>
              <a:custGeom>
                <a:avLst/>
                <a:gdLst>
                  <a:gd name="T0" fmla="*/ 282 w 282"/>
                  <a:gd name="T1" fmla="*/ 71 h 253"/>
                  <a:gd name="T2" fmla="*/ 282 w 282"/>
                  <a:gd name="T3" fmla="*/ 165 h 253"/>
                  <a:gd name="T4" fmla="*/ 0 w 282"/>
                  <a:gd name="T5" fmla="*/ 94 h 253"/>
                  <a:gd name="T6" fmla="*/ 0 w 282"/>
                  <a:gd name="T7" fmla="*/ 0 h 253"/>
                  <a:gd name="T8" fmla="*/ 282 w 282"/>
                  <a:gd name="T9" fmla="*/ 71 h 253"/>
                  <a:gd name="T10" fmla="*/ 0 w 282"/>
                  <a:gd name="T11" fmla="*/ 128 h 253"/>
                  <a:gd name="T12" fmla="*/ 282 w 282"/>
                  <a:gd name="T13" fmla="*/ 198 h 253"/>
                  <a:gd name="T14" fmla="*/ 282 w 282"/>
                  <a:gd name="T15" fmla="*/ 187 h 253"/>
                  <a:gd name="T16" fmla="*/ 0 w 282"/>
                  <a:gd name="T17" fmla="*/ 116 h 253"/>
                  <a:gd name="T18" fmla="*/ 0 w 282"/>
                  <a:gd name="T19" fmla="*/ 128 h 253"/>
                  <a:gd name="T20" fmla="*/ 0 w 282"/>
                  <a:gd name="T21" fmla="*/ 155 h 253"/>
                  <a:gd name="T22" fmla="*/ 282 w 282"/>
                  <a:gd name="T23" fmla="*/ 226 h 253"/>
                  <a:gd name="T24" fmla="*/ 282 w 282"/>
                  <a:gd name="T25" fmla="*/ 214 h 253"/>
                  <a:gd name="T26" fmla="*/ 0 w 282"/>
                  <a:gd name="T27" fmla="*/ 143 h 253"/>
                  <a:gd name="T28" fmla="*/ 0 w 282"/>
                  <a:gd name="T29" fmla="*/ 155 h 253"/>
                  <a:gd name="T30" fmla="*/ 0 w 282"/>
                  <a:gd name="T31" fmla="*/ 182 h 253"/>
                  <a:gd name="T32" fmla="*/ 282 w 282"/>
                  <a:gd name="T33" fmla="*/ 253 h 253"/>
                  <a:gd name="T34" fmla="*/ 282 w 282"/>
                  <a:gd name="T35" fmla="*/ 241 h 253"/>
                  <a:gd name="T36" fmla="*/ 0 w 282"/>
                  <a:gd name="T37" fmla="*/ 170 h 253"/>
                  <a:gd name="T38" fmla="*/ 0 w 282"/>
                  <a:gd name="T39" fmla="*/ 182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2" h="253">
                    <a:moveTo>
                      <a:pt x="282" y="71"/>
                    </a:moveTo>
                    <a:lnTo>
                      <a:pt x="282" y="165"/>
                    </a:lnTo>
                    <a:lnTo>
                      <a:pt x="0" y="94"/>
                    </a:lnTo>
                    <a:lnTo>
                      <a:pt x="0" y="0"/>
                    </a:lnTo>
                    <a:lnTo>
                      <a:pt x="282" y="71"/>
                    </a:lnTo>
                    <a:close/>
                    <a:moveTo>
                      <a:pt x="0" y="128"/>
                    </a:moveTo>
                    <a:lnTo>
                      <a:pt x="282" y="198"/>
                    </a:lnTo>
                    <a:lnTo>
                      <a:pt x="282" y="187"/>
                    </a:lnTo>
                    <a:lnTo>
                      <a:pt x="0" y="116"/>
                    </a:lnTo>
                    <a:lnTo>
                      <a:pt x="0" y="128"/>
                    </a:lnTo>
                    <a:close/>
                    <a:moveTo>
                      <a:pt x="0" y="155"/>
                    </a:moveTo>
                    <a:lnTo>
                      <a:pt x="282" y="226"/>
                    </a:lnTo>
                    <a:lnTo>
                      <a:pt x="282" y="214"/>
                    </a:lnTo>
                    <a:lnTo>
                      <a:pt x="0" y="143"/>
                    </a:lnTo>
                    <a:lnTo>
                      <a:pt x="0" y="155"/>
                    </a:lnTo>
                    <a:close/>
                    <a:moveTo>
                      <a:pt x="0" y="182"/>
                    </a:moveTo>
                    <a:lnTo>
                      <a:pt x="282" y="253"/>
                    </a:lnTo>
                    <a:lnTo>
                      <a:pt x="282" y="241"/>
                    </a:lnTo>
                    <a:lnTo>
                      <a:pt x="0" y="170"/>
                    </a:lnTo>
                    <a:lnTo>
                      <a:pt x="0" y="182"/>
                    </a:lnTo>
                    <a:close/>
                  </a:path>
                </a:pathLst>
              </a:custGeom>
              <a:solidFill>
                <a:srgbClr val="D4F7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 name="PA-任意多边形 173">
                <a:extLst>
                  <a:ext uri="{FF2B5EF4-FFF2-40B4-BE49-F238E27FC236}">
                    <a16:creationId xmlns:a16="http://schemas.microsoft.com/office/drawing/2014/main" xmlns:lc="http://schemas.openxmlformats.org/drawingml/2006/lockedCanvas" xmlns="" id="{AF7F62A9-127B-41BF-BC1E-E60749D270E0}"/>
                  </a:ext>
                </a:extLst>
              </p:cNvPr>
              <p:cNvSpPr>
                <a:spLocks noEditPoints="1"/>
              </p:cNvSpPr>
              <p:nvPr>
                <p:custDataLst>
                  <p:tags r:id="rId14"/>
                </p:custDataLst>
              </p:nvPr>
            </p:nvSpPr>
            <p:spPr bwMode="auto">
              <a:xfrm>
                <a:off x="3396" y="1920"/>
                <a:ext cx="248" cy="127"/>
              </a:xfrm>
              <a:custGeom>
                <a:avLst/>
                <a:gdLst>
                  <a:gd name="T0" fmla="*/ 0 w 248"/>
                  <a:gd name="T1" fmla="*/ 0 h 127"/>
                  <a:gd name="T2" fmla="*/ 0 w 248"/>
                  <a:gd name="T3" fmla="*/ 40 h 127"/>
                  <a:gd name="T4" fmla="*/ 248 w 248"/>
                  <a:gd name="T5" fmla="*/ 103 h 127"/>
                  <a:gd name="T6" fmla="*/ 248 w 248"/>
                  <a:gd name="T7" fmla="*/ 63 h 127"/>
                  <a:gd name="T8" fmla="*/ 0 w 248"/>
                  <a:gd name="T9" fmla="*/ 0 h 127"/>
                  <a:gd name="T10" fmla="*/ 0 w 248"/>
                  <a:gd name="T11" fmla="*/ 65 h 127"/>
                  <a:gd name="T12" fmla="*/ 248 w 248"/>
                  <a:gd name="T13" fmla="*/ 127 h 127"/>
                  <a:gd name="T14" fmla="*/ 248 w 248"/>
                  <a:gd name="T15" fmla="*/ 112 h 127"/>
                  <a:gd name="T16" fmla="*/ 0 w 248"/>
                  <a:gd name="T17" fmla="*/ 49 h 127"/>
                  <a:gd name="T18" fmla="*/ 0 w 248"/>
                  <a:gd name="T19" fmla="*/ 65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8" h="127">
                    <a:moveTo>
                      <a:pt x="0" y="0"/>
                    </a:moveTo>
                    <a:lnTo>
                      <a:pt x="0" y="40"/>
                    </a:lnTo>
                    <a:lnTo>
                      <a:pt x="248" y="103"/>
                    </a:lnTo>
                    <a:lnTo>
                      <a:pt x="248" y="63"/>
                    </a:lnTo>
                    <a:lnTo>
                      <a:pt x="0" y="0"/>
                    </a:lnTo>
                    <a:close/>
                    <a:moveTo>
                      <a:pt x="0" y="65"/>
                    </a:moveTo>
                    <a:lnTo>
                      <a:pt x="248" y="127"/>
                    </a:lnTo>
                    <a:lnTo>
                      <a:pt x="248" y="112"/>
                    </a:lnTo>
                    <a:lnTo>
                      <a:pt x="0" y="49"/>
                    </a:lnTo>
                    <a:lnTo>
                      <a:pt x="0" y="65"/>
                    </a:lnTo>
                    <a:close/>
                  </a:path>
                </a:pathLst>
              </a:custGeom>
              <a:solidFill>
                <a:srgbClr val="113B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 name="PA-任意多边形 174">
                <a:extLst>
                  <a:ext uri="{FF2B5EF4-FFF2-40B4-BE49-F238E27FC236}">
                    <a16:creationId xmlns:a16="http://schemas.microsoft.com/office/drawing/2014/main" xmlns:lc="http://schemas.openxmlformats.org/drawingml/2006/lockedCanvas" xmlns="" id="{C7BE74E5-165B-4527-B7BF-DD3A3C70E58A}"/>
                  </a:ext>
                </a:extLst>
              </p:cNvPr>
              <p:cNvSpPr>
                <a:spLocks noEditPoints="1"/>
              </p:cNvSpPr>
              <p:nvPr>
                <p:custDataLst>
                  <p:tags r:id="rId15"/>
                </p:custDataLst>
              </p:nvPr>
            </p:nvSpPr>
            <p:spPr bwMode="auto">
              <a:xfrm>
                <a:off x="3509" y="2333"/>
                <a:ext cx="208" cy="278"/>
              </a:xfrm>
              <a:custGeom>
                <a:avLst/>
                <a:gdLst>
                  <a:gd name="T0" fmla="*/ 208 w 208"/>
                  <a:gd name="T1" fmla="*/ 278 h 278"/>
                  <a:gd name="T2" fmla="*/ 208 w 208"/>
                  <a:gd name="T3" fmla="*/ 272 h 278"/>
                  <a:gd name="T4" fmla="*/ 2 w 208"/>
                  <a:gd name="T5" fmla="*/ 206 h 278"/>
                  <a:gd name="T6" fmla="*/ 0 w 208"/>
                  <a:gd name="T7" fmla="*/ 212 h 278"/>
                  <a:gd name="T8" fmla="*/ 208 w 208"/>
                  <a:gd name="T9" fmla="*/ 278 h 278"/>
                  <a:gd name="T10" fmla="*/ 0 w 208"/>
                  <a:gd name="T11" fmla="*/ 178 h 278"/>
                  <a:gd name="T12" fmla="*/ 208 w 208"/>
                  <a:gd name="T13" fmla="*/ 242 h 278"/>
                  <a:gd name="T14" fmla="*/ 208 w 208"/>
                  <a:gd name="T15" fmla="*/ 236 h 278"/>
                  <a:gd name="T16" fmla="*/ 2 w 208"/>
                  <a:gd name="T17" fmla="*/ 172 h 278"/>
                  <a:gd name="T18" fmla="*/ 0 w 208"/>
                  <a:gd name="T19" fmla="*/ 178 h 278"/>
                  <a:gd name="T20" fmla="*/ 0 w 208"/>
                  <a:gd name="T21" fmla="*/ 143 h 278"/>
                  <a:gd name="T22" fmla="*/ 208 w 208"/>
                  <a:gd name="T23" fmla="*/ 207 h 278"/>
                  <a:gd name="T24" fmla="*/ 208 w 208"/>
                  <a:gd name="T25" fmla="*/ 201 h 278"/>
                  <a:gd name="T26" fmla="*/ 2 w 208"/>
                  <a:gd name="T27" fmla="*/ 138 h 278"/>
                  <a:gd name="T28" fmla="*/ 0 w 208"/>
                  <a:gd name="T29" fmla="*/ 143 h 278"/>
                  <a:gd name="T30" fmla="*/ 208 w 208"/>
                  <a:gd name="T31" fmla="*/ 58 h 278"/>
                  <a:gd name="T32" fmla="*/ 2 w 208"/>
                  <a:gd name="T33" fmla="*/ 0 h 278"/>
                  <a:gd name="T34" fmla="*/ 0 w 208"/>
                  <a:gd name="T35" fmla="*/ 6 h 278"/>
                  <a:gd name="T36" fmla="*/ 208 w 208"/>
                  <a:gd name="T37" fmla="*/ 64 h 278"/>
                  <a:gd name="T38" fmla="*/ 208 w 208"/>
                  <a:gd name="T39" fmla="*/ 58 h 278"/>
                  <a:gd name="T40" fmla="*/ 0 w 208"/>
                  <a:gd name="T41" fmla="*/ 40 h 278"/>
                  <a:gd name="T42" fmla="*/ 208 w 208"/>
                  <a:gd name="T43" fmla="*/ 100 h 278"/>
                  <a:gd name="T44" fmla="*/ 208 w 208"/>
                  <a:gd name="T45" fmla="*/ 94 h 278"/>
                  <a:gd name="T46" fmla="*/ 2 w 208"/>
                  <a:gd name="T47" fmla="*/ 35 h 278"/>
                  <a:gd name="T48" fmla="*/ 0 w 208"/>
                  <a:gd name="T49" fmla="*/ 40 h 278"/>
                  <a:gd name="T50" fmla="*/ 0 w 208"/>
                  <a:gd name="T51" fmla="*/ 109 h 278"/>
                  <a:gd name="T52" fmla="*/ 208 w 208"/>
                  <a:gd name="T53" fmla="*/ 171 h 278"/>
                  <a:gd name="T54" fmla="*/ 208 w 208"/>
                  <a:gd name="T55" fmla="*/ 165 h 278"/>
                  <a:gd name="T56" fmla="*/ 2 w 208"/>
                  <a:gd name="T57" fmla="*/ 103 h 278"/>
                  <a:gd name="T58" fmla="*/ 0 w 208"/>
                  <a:gd name="T59" fmla="*/ 109 h 278"/>
                  <a:gd name="T60" fmla="*/ 0 w 208"/>
                  <a:gd name="T61" fmla="*/ 75 h 278"/>
                  <a:gd name="T62" fmla="*/ 208 w 208"/>
                  <a:gd name="T63" fmla="*/ 136 h 278"/>
                  <a:gd name="T64" fmla="*/ 208 w 208"/>
                  <a:gd name="T65" fmla="*/ 129 h 278"/>
                  <a:gd name="T66" fmla="*/ 2 w 208"/>
                  <a:gd name="T67" fmla="*/ 69 h 278"/>
                  <a:gd name="T68" fmla="*/ 0 w 208"/>
                  <a:gd name="T69" fmla="*/ 75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8" h="278">
                    <a:moveTo>
                      <a:pt x="208" y="278"/>
                    </a:moveTo>
                    <a:lnTo>
                      <a:pt x="208" y="272"/>
                    </a:lnTo>
                    <a:lnTo>
                      <a:pt x="2" y="206"/>
                    </a:lnTo>
                    <a:lnTo>
                      <a:pt x="0" y="212"/>
                    </a:lnTo>
                    <a:lnTo>
                      <a:pt x="208" y="278"/>
                    </a:lnTo>
                    <a:close/>
                    <a:moveTo>
                      <a:pt x="0" y="178"/>
                    </a:moveTo>
                    <a:lnTo>
                      <a:pt x="208" y="242"/>
                    </a:lnTo>
                    <a:lnTo>
                      <a:pt x="208" y="236"/>
                    </a:lnTo>
                    <a:lnTo>
                      <a:pt x="2" y="172"/>
                    </a:lnTo>
                    <a:lnTo>
                      <a:pt x="0" y="178"/>
                    </a:lnTo>
                    <a:close/>
                    <a:moveTo>
                      <a:pt x="0" y="143"/>
                    </a:moveTo>
                    <a:lnTo>
                      <a:pt x="208" y="207"/>
                    </a:lnTo>
                    <a:lnTo>
                      <a:pt x="208" y="201"/>
                    </a:lnTo>
                    <a:lnTo>
                      <a:pt x="2" y="138"/>
                    </a:lnTo>
                    <a:lnTo>
                      <a:pt x="0" y="143"/>
                    </a:lnTo>
                    <a:close/>
                    <a:moveTo>
                      <a:pt x="208" y="58"/>
                    </a:moveTo>
                    <a:lnTo>
                      <a:pt x="2" y="0"/>
                    </a:lnTo>
                    <a:lnTo>
                      <a:pt x="0" y="6"/>
                    </a:lnTo>
                    <a:lnTo>
                      <a:pt x="208" y="64"/>
                    </a:lnTo>
                    <a:lnTo>
                      <a:pt x="208" y="58"/>
                    </a:lnTo>
                    <a:close/>
                    <a:moveTo>
                      <a:pt x="0" y="40"/>
                    </a:moveTo>
                    <a:lnTo>
                      <a:pt x="208" y="100"/>
                    </a:lnTo>
                    <a:lnTo>
                      <a:pt x="208" y="94"/>
                    </a:lnTo>
                    <a:lnTo>
                      <a:pt x="2" y="35"/>
                    </a:lnTo>
                    <a:lnTo>
                      <a:pt x="0" y="40"/>
                    </a:lnTo>
                    <a:close/>
                    <a:moveTo>
                      <a:pt x="0" y="109"/>
                    </a:moveTo>
                    <a:lnTo>
                      <a:pt x="208" y="171"/>
                    </a:lnTo>
                    <a:lnTo>
                      <a:pt x="208" y="165"/>
                    </a:lnTo>
                    <a:lnTo>
                      <a:pt x="2" y="103"/>
                    </a:lnTo>
                    <a:lnTo>
                      <a:pt x="0" y="109"/>
                    </a:lnTo>
                    <a:close/>
                    <a:moveTo>
                      <a:pt x="0" y="75"/>
                    </a:moveTo>
                    <a:lnTo>
                      <a:pt x="208" y="136"/>
                    </a:lnTo>
                    <a:lnTo>
                      <a:pt x="208" y="129"/>
                    </a:lnTo>
                    <a:lnTo>
                      <a:pt x="2" y="69"/>
                    </a:lnTo>
                    <a:lnTo>
                      <a:pt x="0" y="75"/>
                    </a:lnTo>
                    <a:close/>
                  </a:path>
                </a:pathLst>
              </a:custGeom>
              <a:solidFill>
                <a:srgbClr val="0071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3" name="PA-任意多边形 175">
                <a:extLst>
                  <a:ext uri="{FF2B5EF4-FFF2-40B4-BE49-F238E27FC236}">
                    <a16:creationId xmlns:a16="http://schemas.microsoft.com/office/drawing/2014/main" xmlns:lc="http://schemas.openxmlformats.org/drawingml/2006/lockedCanvas" xmlns="" id="{59A39B84-2959-43AA-B40B-B925EC03B964}"/>
                  </a:ext>
                </a:extLst>
              </p:cNvPr>
              <p:cNvSpPr>
                <a:spLocks noEditPoints="1"/>
              </p:cNvSpPr>
              <p:nvPr>
                <p:custDataLst>
                  <p:tags r:id="rId16"/>
                </p:custDataLst>
              </p:nvPr>
            </p:nvSpPr>
            <p:spPr bwMode="auto">
              <a:xfrm>
                <a:off x="3617" y="2190"/>
                <a:ext cx="40" cy="96"/>
              </a:xfrm>
              <a:custGeom>
                <a:avLst/>
                <a:gdLst>
                  <a:gd name="T0" fmla="*/ 53 w 106"/>
                  <a:gd name="T1" fmla="*/ 10 h 255"/>
                  <a:gd name="T2" fmla="*/ 0 w 106"/>
                  <a:gd name="T3" fmla="*/ 45 h 255"/>
                  <a:gd name="T4" fmla="*/ 53 w 106"/>
                  <a:gd name="T5" fmla="*/ 118 h 255"/>
                  <a:gd name="T6" fmla="*/ 106 w 106"/>
                  <a:gd name="T7" fmla="*/ 83 h 255"/>
                  <a:gd name="T8" fmla="*/ 53 w 106"/>
                  <a:gd name="T9" fmla="*/ 10 h 255"/>
                  <a:gd name="T10" fmla="*/ 53 w 106"/>
                  <a:gd name="T11" fmla="*/ 207 h 255"/>
                  <a:gd name="T12" fmla="*/ 31 w 106"/>
                  <a:gd name="T13" fmla="*/ 222 h 255"/>
                  <a:gd name="T14" fmla="*/ 53 w 106"/>
                  <a:gd name="T15" fmla="*/ 251 h 255"/>
                  <a:gd name="T16" fmla="*/ 75 w 106"/>
                  <a:gd name="T17" fmla="*/ 236 h 255"/>
                  <a:gd name="T18" fmla="*/ 53 w 106"/>
                  <a:gd name="T19" fmla="*/ 207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 h="255">
                    <a:moveTo>
                      <a:pt x="53" y="10"/>
                    </a:moveTo>
                    <a:cubicBezTo>
                      <a:pt x="23" y="0"/>
                      <a:pt x="0" y="15"/>
                      <a:pt x="0" y="45"/>
                    </a:cubicBezTo>
                    <a:cubicBezTo>
                      <a:pt x="0" y="75"/>
                      <a:pt x="23" y="108"/>
                      <a:pt x="53" y="118"/>
                    </a:cubicBezTo>
                    <a:cubicBezTo>
                      <a:pt x="82" y="128"/>
                      <a:pt x="106" y="112"/>
                      <a:pt x="106" y="83"/>
                    </a:cubicBezTo>
                    <a:cubicBezTo>
                      <a:pt x="106" y="54"/>
                      <a:pt x="82" y="21"/>
                      <a:pt x="53" y="10"/>
                    </a:cubicBezTo>
                    <a:close/>
                    <a:moveTo>
                      <a:pt x="53" y="207"/>
                    </a:moveTo>
                    <a:cubicBezTo>
                      <a:pt x="41" y="203"/>
                      <a:pt x="31" y="210"/>
                      <a:pt x="31" y="222"/>
                    </a:cubicBezTo>
                    <a:cubicBezTo>
                      <a:pt x="31" y="234"/>
                      <a:pt x="41" y="247"/>
                      <a:pt x="53" y="251"/>
                    </a:cubicBezTo>
                    <a:cubicBezTo>
                      <a:pt x="65" y="255"/>
                      <a:pt x="75" y="248"/>
                      <a:pt x="75" y="236"/>
                    </a:cubicBezTo>
                    <a:cubicBezTo>
                      <a:pt x="75" y="224"/>
                      <a:pt x="65" y="211"/>
                      <a:pt x="53" y="207"/>
                    </a:cubicBezTo>
                    <a:close/>
                  </a:path>
                </a:pathLst>
              </a:custGeom>
              <a:solidFill>
                <a:srgbClr val="FFFFFF"/>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5" name="PA-椭圆 176">
                <a:extLst>
                  <a:ext uri="{FF2B5EF4-FFF2-40B4-BE49-F238E27FC236}">
                    <a16:creationId xmlns:a16="http://schemas.microsoft.com/office/drawing/2014/main" xmlns:lc="http://schemas.openxmlformats.org/drawingml/2006/lockedCanvas" xmlns="" id="{B360502F-9A04-41B0-8881-BEB354AD828F}"/>
                  </a:ext>
                </a:extLst>
              </p:cNvPr>
              <p:cNvSpPr>
                <a:spLocks noChangeArrowheads="1"/>
              </p:cNvSpPr>
              <p:nvPr>
                <p:custDataLst>
                  <p:tags r:id="rId17"/>
                </p:custDataLst>
              </p:nvPr>
            </p:nvSpPr>
            <p:spPr bwMode="auto">
              <a:xfrm>
                <a:off x="3871" y="2209"/>
                <a:ext cx="471" cy="472"/>
              </a:xfrm>
              <a:prstGeom prst="ellipse">
                <a:avLst/>
              </a:prstGeom>
              <a:solidFill>
                <a:srgbClr val="37BBEF"/>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6" name="PA-任意多边形 177">
                <a:extLst>
                  <a:ext uri="{FF2B5EF4-FFF2-40B4-BE49-F238E27FC236}">
                    <a16:creationId xmlns:a16="http://schemas.microsoft.com/office/drawing/2014/main" xmlns:lc="http://schemas.openxmlformats.org/drawingml/2006/lockedCanvas" xmlns="" id="{04A8C1C7-7400-4DDD-97F1-6935BFCD0AB2}"/>
                  </a:ext>
                </a:extLst>
              </p:cNvPr>
              <p:cNvSpPr>
                <a:spLocks/>
              </p:cNvSpPr>
              <p:nvPr>
                <p:custDataLst>
                  <p:tags r:id="rId18"/>
                </p:custDataLst>
              </p:nvPr>
            </p:nvSpPr>
            <p:spPr bwMode="auto">
              <a:xfrm>
                <a:off x="3966" y="2221"/>
                <a:ext cx="376" cy="461"/>
              </a:xfrm>
              <a:custGeom>
                <a:avLst/>
                <a:gdLst>
                  <a:gd name="T0" fmla="*/ 564 w 996"/>
                  <a:gd name="T1" fmla="*/ 0 h 1220"/>
                  <a:gd name="T2" fmla="*/ 837 w 996"/>
                  <a:gd name="T3" fmla="*/ 471 h 1220"/>
                  <a:gd name="T4" fmla="*/ 31 w 996"/>
                  <a:gd name="T5" fmla="*/ 1098 h 1220"/>
                  <a:gd name="T6" fmla="*/ 0 w 996"/>
                  <a:gd name="T7" fmla="*/ 1098 h 1220"/>
                  <a:gd name="T8" fmla="*/ 371 w 996"/>
                  <a:gd name="T9" fmla="*/ 1220 h 1220"/>
                  <a:gd name="T10" fmla="*/ 996 w 996"/>
                  <a:gd name="T11" fmla="*/ 595 h 1220"/>
                  <a:gd name="T12" fmla="*/ 564 w 996"/>
                  <a:gd name="T13" fmla="*/ 0 h 1220"/>
                </a:gdLst>
                <a:ahLst/>
                <a:cxnLst>
                  <a:cxn ang="0">
                    <a:pos x="T0" y="T1"/>
                  </a:cxn>
                  <a:cxn ang="0">
                    <a:pos x="T2" y="T3"/>
                  </a:cxn>
                  <a:cxn ang="0">
                    <a:pos x="T4" y="T5"/>
                  </a:cxn>
                  <a:cxn ang="0">
                    <a:pos x="T6" y="T7"/>
                  </a:cxn>
                  <a:cxn ang="0">
                    <a:pos x="T8" y="T9"/>
                  </a:cxn>
                  <a:cxn ang="0">
                    <a:pos x="T10" y="T11"/>
                  </a:cxn>
                  <a:cxn ang="0">
                    <a:pos x="T12" y="T13"/>
                  </a:cxn>
                </a:cxnLst>
                <a:rect l="0" t="0" r="r" b="b"/>
                <a:pathLst>
                  <a:path w="996" h="1220">
                    <a:moveTo>
                      <a:pt x="564" y="0"/>
                    </a:moveTo>
                    <a:cubicBezTo>
                      <a:pt x="731" y="115"/>
                      <a:pt x="837" y="283"/>
                      <a:pt x="837" y="471"/>
                    </a:cubicBezTo>
                    <a:cubicBezTo>
                      <a:pt x="837" y="817"/>
                      <a:pt x="476" y="1098"/>
                      <a:pt x="31" y="1098"/>
                    </a:cubicBezTo>
                    <a:cubicBezTo>
                      <a:pt x="20" y="1098"/>
                      <a:pt x="10" y="1098"/>
                      <a:pt x="0" y="1098"/>
                    </a:cubicBezTo>
                    <a:cubicBezTo>
                      <a:pt x="104" y="1174"/>
                      <a:pt x="232" y="1220"/>
                      <a:pt x="371" y="1220"/>
                    </a:cubicBezTo>
                    <a:cubicBezTo>
                      <a:pt x="716" y="1220"/>
                      <a:pt x="996" y="940"/>
                      <a:pt x="996" y="595"/>
                    </a:cubicBezTo>
                    <a:cubicBezTo>
                      <a:pt x="996" y="317"/>
                      <a:pt x="815" y="81"/>
                      <a:pt x="564" y="0"/>
                    </a:cubicBezTo>
                  </a:path>
                </a:pathLst>
              </a:custGeom>
              <a:solidFill>
                <a:srgbClr val="3495C6"/>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7" name="PA-任意多边形 178">
                <a:extLst>
                  <a:ext uri="{FF2B5EF4-FFF2-40B4-BE49-F238E27FC236}">
                    <a16:creationId xmlns:a16="http://schemas.microsoft.com/office/drawing/2014/main" xmlns:lc="http://schemas.openxmlformats.org/drawingml/2006/lockedCanvas" xmlns="" id="{B1EC99C9-0580-471E-B20E-500C2C492FDE}"/>
                  </a:ext>
                </a:extLst>
              </p:cNvPr>
              <p:cNvSpPr>
                <a:spLocks noEditPoints="1"/>
              </p:cNvSpPr>
              <p:nvPr>
                <p:custDataLst>
                  <p:tags r:id="rId19"/>
                </p:custDataLst>
              </p:nvPr>
            </p:nvSpPr>
            <p:spPr bwMode="auto">
              <a:xfrm>
                <a:off x="3871" y="2209"/>
                <a:ext cx="361" cy="363"/>
              </a:xfrm>
              <a:custGeom>
                <a:avLst/>
                <a:gdLst>
                  <a:gd name="T0" fmla="*/ 785 w 957"/>
                  <a:gd name="T1" fmla="*/ 598 h 960"/>
                  <a:gd name="T2" fmla="*/ 924 w 957"/>
                  <a:gd name="T3" fmla="*/ 674 h 960"/>
                  <a:gd name="T4" fmla="*/ 888 w 957"/>
                  <a:gd name="T5" fmla="*/ 655 h 960"/>
                  <a:gd name="T6" fmla="*/ 832 w 957"/>
                  <a:gd name="T7" fmla="*/ 644 h 960"/>
                  <a:gd name="T8" fmla="*/ 827 w 957"/>
                  <a:gd name="T9" fmla="*/ 288 h 960"/>
                  <a:gd name="T10" fmla="*/ 818 w 957"/>
                  <a:gd name="T11" fmla="*/ 213 h 960"/>
                  <a:gd name="T12" fmla="*/ 796 w 957"/>
                  <a:gd name="T13" fmla="*/ 118 h 960"/>
                  <a:gd name="T14" fmla="*/ 804 w 957"/>
                  <a:gd name="T15" fmla="*/ 213 h 960"/>
                  <a:gd name="T16" fmla="*/ 748 w 957"/>
                  <a:gd name="T17" fmla="*/ 337 h 960"/>
                  <a:gd name="T18" fmla="*/ 785 w 957"/>
                  <a:gd name="T19" fmla="*/ 227 h 960"/>
                  <a:gd name="T20" fmla="*/ 782 w 957"/>
                  <a:gd name="T21" fmla="*/ 251 h 960"/>
                  <a:gd name="T22" fmla="*/ 904 w 957"/>
                  <a:gd name="T23" fmla="*/ 751 h 960"/>
                  <a:gd name="T24" fmla="*/ 863 w 957"/>
                  <a:gd name="T25" fmla="*/ 738 h 960"/>
                  <a:gd name="T26" fmla="*/ 816 w 957"/>
                  <a:gd name="T27" fmla="*/ 707 h 960"/>
                  <a:gd name="T28" fmla="*/ 768 w 957"/>
                  <a:gd name="T29" fmla="*/ 701 h 960"/>
                  <a:gd name="T30" fmla="*/ 698 w 957"/>
                  <a:gd name="T31" fmla="*/ 785 h 960"/>
                  <a:gd name="T32" fmla="*/ 655 w 957"/>
                  <a:gd name="T33" fmla="*/ 894 h 960"/>
                  <a:gd name="T34" fmla="*/ 801 w 957"/>
                  <a:gd name="T35" fmla="*/ 907 h 960"/>
                  <a:gd name="T36" fmla="*/ 829 w 957"/>
                  <a:gd name="T37" fmla="*/ 916 h 960"/>
                  <a:gd name="T38" fmla="*/ 918 w 957"/>
                  <a:gd name="T39" fmla="*/ 779 h 960"/>
                  <a:gd name="T40" fmla="*/ 274 w 957"/>
                  <a:gd name="T41" fmla="*/ 537 h 960"/>
                  <a:gd name="T42" fmla="*/ 173 w 957"/>
                  <a:gd name="T43" fmla="*/ 380 h 960"/>
                  <a:gd name="T44" fmla="*/ 263 w 957"/>
                  <a:gd name="T45" fmla="*/ 526 h 960"/>
                  <a:gd name="T46" fmla="*/ 273 w 957"/>
                  <a:gd name="T47" fmla="*/ 438 h 960"/>
                  <a:gd name="T48" fmla="*/ 299 w 957"/>
                  <a:gd name="T49" fmla="*/ 410 h 960"/>
                  <a:gd name="T50" fmla="*/ 437 w 957"/>
                  <a:gd name="T51" fmla="*/ 557 h 960"/>
                  <a:gd name="T52" fmla="*/ 544 w 957"/>
                  <a:gd name="T53" fmla="*/ 466 h 960"/>
                  <a:gd name="T54" fmla="*/ 627 w 957"/>
                  <a:gd name="T55" fmla="*/ 510 h 960"/>
                  <a:gd name="T56" fmla="*/ 691 w 957"/>
                  <a:gd name="T57" fmla="*/ 385 h 960"/>
                  <a:gd name="T58" fmla="*/ 712 w 957"/>
                  <a:gd name="T59" fmla="*/ 348 h 960"/>
                  <a:gd name="T60" fmla="*/ 757 w 957"/>
                  <a:gd name="T61" fmla="*/ 251 h 960"/>
                  <a:gd name="T62" fmla="*/ 738 w 957"/>
                  <a:gd name="T63" fmla="*/ 112 h 960"/>
                  <a:gd name="T64" fmla="*/ 624 w 957"/>
                  <a:gd name="T65" fmla="*/ 0 h 960"/>
                  <a:gd name="T66" fmla="*/ 44 w 957"/>
                  <a:gd name="T67" fmla="*/ 666 h 960"/>
                  <a:gd name="T68" fmla="*/ 68 w 957"/>
                  <a:gd name="T69" fmla="*/ 812 h 960"/>
                  <a:gd name="T70" fmla="*/ 232 w 957"/>
                  <a:gd name="T71" fmla="*/ 741 h 960"/>
                  <a:gd name="T72" fmla="*/ 674 w 957"/>
                  <a:gd name="T73" fmla="*/ 643 h 960"/>
                  <a:gd name="T74" fmla="*/ 635 w 957"/>
                  <a:gd name="T75" fmla="*/ 605 h 960"/>
                  <a:gd name="T76" fmla="*/ 895 w 957"/>
                  <a:gd name="T77" fmla="*/ 177 h 960"/>
                  <a:gd name="T78" fmla="*/ 611 w 957"/>
                  <a:gd name="T79" fmla="*/ 651 h 960"/>
                  <a:gd name="T80" fmla="*/ 578 w 957"/>
                  <a:gd name="T81" fmla="*/ 546 h 960"/>
                  <a:gd name="T82" fmla="*/ 578 w 957"/>
                  <a:gd name="T83" fmla="*/ 640 h 960"/>
                  <a:gd name="T84" fmla="*/ 255 w 957"/>
                  <a:gd name="T85" fmla="*/ 851 h 960"/>
                  <a:gd name="T86" fmla="*/ 255 w 957"/>
                  <a:gd name="T87" fmla="*/ 755 h 960"/>
                  <a:gd name="T88" fmla="*/ 884 w 957"/>
                  <a:gd name="T89" fmla="*/ 57 h 960"/>
                  <a:gd name="T90" fmla="*/ 895 w 957"/>
                  <a:gd name="T91" fmla="*/ 177 h 960"/>
                  <a:gd name="T92" fmla="*/ 906 w 957"/>
                  <a:gd name="T93" fmla="*/ 68 h 960"/>
                  <a:gd name="T94" fmla="*/ 728 w 957"/>
                  <a:gd name="T95" fmla="*/ 674 h 960"/>
                  <a:gd name="T96" fmla="*/ 722 w 957"/>
                  <a:gd name="T97" fmla="*/ 677 h 9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57" h="960">
                    <a:moveTo>
                      <a:pt x="832" y="644"/>
                    </a:moveTo>
                    <a:cubicBezTo>
                      <a:pt x="832" y="644"/>
                      <a:pt x="808" y="630"/>
                      <a:pt x="793" y="626"/>
                    </a:cubicBezTo>
                    <a:cubicBezTo>
                      <a:pt x="777" y="621"/>
                      <a:pt x="785" y="598"/>
                      <a:pt x="785" y="598"/>
                    </a:cubicBezTo>
                    <a:cubicBezTo>
                      <a:pt x="785" y="598"/>
                      <a:pt x="794" y="612"/>
                      <a:pt x="821" y="616"/>
                    </a:cubicBezTo>
                    <a:cubicBezTo>
                      <a:pt x="848" y="621"/>
                      <a:pt x="891" y="627"/>
                      <a:pt x="904" y="643"/>
                    </a:cubicBezTo>
                    <a:cubicBezTo>
                      <a:pt x="916" y="659"/>
                      <a:pt x="918" y="668"/>
                      <a:pt x="924" y="674"/>
                    </a:cubicBezTo>
                    <a:cubicBezTo>
                      <a:pt x="930" y="680"/>
                      <a:pt x="935" y="696"/>
                      <a:pt x="935" y="696"/>
                    </a:cubicBezTo>
                    <a:cubicBezTo>
                      <a:pt x="935" y="696"/>
                      <a:pt x="909" y="692"/>
                      <a:pt x="904" y="680"/>
                    </a:cubicBezTo>
                    <a:cubicBezTo>
                      <a:pt x="898" y="669"/>
                      <a:pt x="893" y="651"/>
                      <a:pt x="888" y="655"/>
                    </a:cubicBezTo>
                    <a:cubicBezTo>
                      <a:pt x="883" y="660"/>
                      <a:pt x="887" y="677"/>
                      <a:pt x="869" y="677"/>
                    </a:cubicBezTo>
                    <a:cubicBezTo>
                      <a:pt x="852" y="677"/>
                      <a:pt x="848" y="662"/>
                      <a:pt x="835" y="659"/>
                    </a:cubicBezTo>
                    <a:cubicBezTo>
                      <a:pt x="823" y="655"/>
                      <a:pt x="832" y="644"/>
                      <a:pt x="832" y="644"/>
                    </a:cubicBezTo>
                    <a:close/>
                    <a:moveTo>
                      <a:pt x="762" y="319"/>
                    </a:moveTo>
                    <a:lnTo>
                      <a:pt x="805" y="312"/>
                    </a:lnTo>
                    <a:lnTo>
                      <a:pt x="827" y="288"/>
                    </a:lnTo>
                    <a:lnTo>
                      <a:pt x="821" y="266"/>
                    </a:lnTo>
                    <a:lnTo>
                      <a:pt x="830" y="232"/>
                    </a:lnTo>
                    <a:lnTo>
                      <a:pt x="818" y="213"/>
                    </a:lnTo>
                    <a:cubicBezTo>
                      <a:pt x="818" y="213"/>
                      <a:pt x="818" y="177"/>
                      <a:pt x="804" y="171"/>
                    </a:cubicBezTo>
                    <a:cubicBezTo>
                      <a:pt x="790" y="165"/>
                      <a:pt x="794" y="126"/>
                      <a:pt x="794" y="126"/>
                    </a:cubicBezTo>
                    <a:lnTo>
                      <a:pt x="796" y="118"/>
                    </a:lnTo>
                    <a:lnTo>
                      <a:pt x="780" y="132"/>
                    </a:lnTo>
                    <a:lnTo>
                      <a:pt x="790" y="173"/>
                    </a:lnTo>
                    <a:lnTo>
                      <a:pt x="804" y="213"/>
                    </a:lnTo>
                    <a:lnTo>
                      <a:pt x="805" y="284"/>
                    </a:lnTo>
                    <a:lnTo>
                      <a:pt x="773" y="304"/>
                    </a:lnTo>
                    <a:lnTo>
                      <a:pt x="748" y="337"/>
                    </a:lnTo>
                    <a:lnTo>
                      <a:pt x="762" y="319"/>
                    </a:lnTo>
                    <a:close/>
                    <a:moveTo>
                      <a:pt x="794" y="240"/>
                    </a:moveTo>
                    <a:lnTo>
                      <a:pt x="785" y="227"/>
                    </a:lnTo>
                    <a:lnTo>
                      <a:pt x="774" y="229"/>
                    </a:lnTo>
                    <a:lnTo>
                      <a:pt x="771" y="249"/>
                    </a:lnTo>
                    <a:lnTo>
                      <a:pt x="782" y="251"/>
                    </a:lnTo>
                    <a:lnTo>
                      <a:pt x="794" y="240"/>
                    </a:lnTo>
                    <a:close/>
                    <a:moveTo>
                      <a:pt x="918" y="779"/>
                    </a:moveTo>
                    <a:cubicBezTo>
                      <a:pt x="918" y="779"/>
                      <a:pt x="916" y="751"/>
                      <a:pt x="904" y="751"/>
                    </a:cubicBezTo>
                    <a:cubicBezTo>
                      <a:pt x="891" y="751"/>
                      <a:pt x="887" y="719"/>
                      <a:pt x="887" y="719"/>
                    </a:cubicBezTo>
                    <a:lnTo>
                      <a:pt x="862" y="693"/>
                    </a:lnTo>
                    <a:cubicBezTo>
                      <a:pt x="862" y="693"/>
                      <a:pt x="862" y="732"/>
                      <a:pt x="863" y="738"/>
                    </a:cubicBezTo>
                    <a:cubicBezTo>
                      <a:pt x="865" y="744"/>
                      <a:pt x="846" y="754"/>
                      <a:pt x="841" y="751"/>
                    </a:cubicBezTo>
                    <a:cubicBezTo>
                      <a:pt x="837" y="748"/>
                      <a:pt x="819" y="721"/>
                      <a:pt x="819" y="721"/>
                    </a:cubicBezTo>
                    <a:cubicBezTo>
                      <a:pt x="819" y="721"/>
                      <a:pt x="826" y="706"/>
                      <a:pt x="816" y="707"/>
                    </a:cubicBezTo>
                    <a:cubicBezTo>
                      <a:pt x="815" y="707"/>
                      <a:pt x="815" y="707"/>
                      <a:pt x="814" y="707"/>
                    </a:cubicBezTo>
                    <a:cubicBezTo>
                      <a:pt x="812" y="707"/>
                      <a:pt x="808" y="706"/>
                      <a:pt x="801" y="705"/>
                    </a:cubicBezTo>
                    <a:lnTo>
                      <a:pt x="768" y="701"/>
                    </a:lnTo>
                    <a:lnTo>
                      <a:pt x="765" y="715"/>
                    </a:lnTo>
                    <a:cubicBezTo>
                      <a:pt x="765" y="715"/>
                      <a:pt x="746" y="730"/>
                      <a:pt x="735" y="735"/>
                    </a:cubicBezTo>
                    <a:cubicBezTo>
                      <a:pt x="724" y="740"/>
                      <a:pt x="712" y="785"/>
                      <a:pt x="698" y="785"/>
                    </a:cubicBezTo>
                    <a:cubicBezTo>
                      <a:pt x="683" y="785"/>
                      <a:pt x="663" y="787"/>
                      <a:pt x="663" y="787"/>
                    </a:cubicBezTo>
                    <a:cubicBezTo>
                      <a:pt x="663" y="787"/>
                      <a:pt x="638" y="829"/>
                      <a:pt x="646" y="844"/>
                    </a:cubicBezTo>
                    <a:cubicBezTo>
                      <a:pt x="654" y="860"/>
                      <a:pt x="657" y="876"/>
                      <a:pt x="655" y="894"/>
                    </a:cubicBezTo>
                    <a:cubicBezTo>
                      <a:pt x="654" y="913"/>
                      <a:pt x="657" y="910"/>
                      <a:pt x="683" y="905"/>
                    </a:cubicBezTo>
                    <a:cubicBezTo>
                      <a:pt x="710" y="901"/>
                      <a:pt x="732" y="865"/>
                      <a:pt x="762" y="871"/>
                    </a:cubicBezTo>
                    <a:cubicBezTo>
                      <a:pt x="791" y="877"/>
                      <a:pt x="801" y="907"/>
                      <a:pt x="801" y="907"/>
                    </a:cubicBezTo>
                    <a:lnTo>
                      <a:pt x="826" y="885"/>
                    </a:lnTo>
                    <a:cubicBezTo>
                      <a:pt x="826" y="885"/>
                      <a:pt x="823" y="901"/>
                      <a:pt x="818" y="902"/>
                    </a:cubicBezTo>
                    <a:cubicBezTo>
                      <a:pt x="813" y="904"/>
                      <a:pt x="823" y="905"/>
                      <a:pt x="829" y="916"/>
                    </a:cubicBezTo>
                    <a:cubicBezTo>
                      <a:pt x="835" y="927"/>
                      <a:pt x="869" y="943"/>
                      <a:pt x="913" y="901"/>
                    </a:cubicBezTo>
                    <a:cubicBezTo>
                      <a:pt x="957" y="859"/>
                      <a:pt x="941" y="823"/>
                      <a:pt x="941" y="823"/>
                    </a:cubicBezTo>
                    <a:lnTo>
                      <a:pt x="918" y="779"/>
                    </a:lnTo>
                    <a:close/>
                    <a:moveTo>
                      <a:pt x="232" y="741"/>
                    </a:moveTo>
                    <a:cubicBezTo>
                      <a:pt x="235" y="712"/>
                      <a:pt x="218" y="719"/>
                      <a:pt x="219" y="677"/>
                    </a:cubicBezTo>
                    <a:cubicBezTo>
                      <a:pt x="221" y="635"/>
                      <a:pt x="279" y="537"/>
                      <a:pt x="274" y="537"/>
                    </a:cubicBezTo>
                    <a:cubicBezTo>
                      <a:pt x="269" y="537"/>
                      <a:pt x="243" y="557"/>
                      <a:pt x="233" y="555"/>
                    </a:cubicBezTo>
                    <a:cubicBezTo>
                      <a:pt x="224" y="554"/>
                      <a:pt x="183" y="462"/>
                      <a:pt x="183" y="448"/>
                    </a:cubicBezTo>
                    <a:cubicBezTo>
                      <a:pt x="183" y="434"/>
                      <a:pt x="173" y="380"/>
                      <a:pt x="173" y="380"/>
                    </a:cubicBezTo>
                    <a:cubicBezTo>
                      <a:pt x="173" y="380"/>
                      <a:pt x="185" y="416"/>
                      <a:pt x="194" y="418"/>
                    </a:cubicBezTo>
                    <a:cubicBezTo>
                      <a:pt x="204" y="419"/>
                      <a:pt x="207" y="459"/>
                      <a:pt x="215" y="477"/>
                    </a:cubicBezTo>
                    <a:cubicBezTo>
                      <a:pt x="223" y="496"/>
                      <a:pt x="248" y="527"/>
                      <a:pt x="263" y="526"/>
                    </a:cubicBezTo>
                    <a:cubicBezTo>
                      <a:pt x="279" y="524"/>
                      <a:pt x="327" y="437"/>
                      <a:pt x="327" y="437"/>
                    </a:cubicBezTo>
                    <a:lnTo>
                      <a:pt x="301" y="421"/>
                    </a:lnTo>
                    <a:lnTo>
                      <a:pt x="273" y="438"/>
                    </a:lnTo>
                    <a:cubicBezTo>
                      <a:pt x="273" y="438"/>
                      <a:pt x="265" y="419"/>
                      <a:pt x="255" y="409"/>
                    </a:cubicBezTo>
                    <a:cubicBezTo>
                      <a:pt x="246" y="398"/>
                      <a:pt x="248" y="371"/>
                      <a:pt x="254" y="371"/>
                    </a:cubicBezTo>
                    <a:cubicBezTo>
                      <a:pt x="260" y="371"/>
                      <a:pt x="267" y="389"/>
                      <a:pt x="299" y="410"/>
                    </a:cubicBezTo>
                    <a:cubicBezTo>
                      <a:pt x="331" y="431"/>
                      <a:pt x="360" y="410"/>
                      <a:pt x="366" y="415"/>
                    </a:cubicBezTo>
                    <a:cubicBezTo>
                      <a:pt x="373" y="419"/>
                      <a:pt x="398" y="440"/>
                      <a:pt x="399" y="452"/>
                    </a:cubicBezTo>
                    <a:cubicBezTo>
                      <a:pt x="401" y="465"/>
                      <a:pt x="432" y="551"/>
                      <a:pt x="437" y="557"/>
                    </a:cubicBezTo>
                    <a:cubicBezTo>
                      <a:pt x="441" y="563"/>
                      <a:pt x="460" y="535"/>
                      <a:pt x="468" y="499"/>
                    </a:cubicBezTo>
                    <a:cubicBezTo>
                      <a:pt x="476" y="463"/>
                      <a:pt x="513" y="446"/>
                      <a:pt x="526" y="437"/>
                    </a:cubicBezTo>
                    <a:cubicBezTo>
                      <a:pt x="538" y="427"/>
                      <a:pt x="537" y="448"/>
                      <a:pt x="544" y="466"/>
                    </a:cubicBezTo>
                    <a:cubicBezTo>
                      <a:pt x="552" y="485"/>
                      <a:pt x="573" y="496"/>
                      <a:pt x="582" y="504"/>
                    </a:cubicBezTo>
                    <a:cubicBezTo>
                      <a:pt x="591" y="512"/>
                      <a:pt x="583" y="537"/>
                      <a:pt x="599" y="537"/>
                    </a:cubicBezTo>
                    <a:cubicBezTo>
                      <a:pt x="615" y="537"/>
                      <a:pt x="627" y="510"/>
                      <a:pt x="627" y="510"/>
                    </a:cubicBezTo>
                    <a:lnTo>
                      <a:pt x="616" y="480"/>
                    </a:lnTo>
                    <a:cubicBezTo>
                      <a:pt x="605" y="451"/>
                      <a:pt x="621" y="448"/>
                      <a:pt x="635" y="441"/>
                    </a:cubicBezTo>
                    <a:cubicBezTo>
                      <a:pt x="649" y="435"/>
                      <a:pt x="674" y="412"/>
                      <a:pt x="691" y="385"/>
                    </a:cubicBezTo>
                    <a:cubicBezTo>
                      <a:pt x="708" y="359"/>
                      <a:pt x="677" y="334"/>
                      <a:pt x="668" y="310"/>
                    </a:cubicBezTo>
                    <a:cubicBezTo>
                      <a:pt x="658" y="287"/>
                      <a:pt x="679" y="288"/>
                      <a:pt x="690" y="287"/>
                    </a:cubicBezTo>
                    <a:cubicBezTo>
                      <a:pt x="701" y="285"/>
                      <a:pt x="712" y="348"/>
                      <a:pt x="712" y="348"/>
                    </a:cubicBezTo>
                    <a:lnTo>
                      <a:pt x="732" y="337"/>
                    </a:lnTo>
                    <a:cubicBezTo>
                      <a:pt x="732" y="337"/>
                      <a:pt x="727" y="316"/>
                      <a:pt x="718" y="298"/>
                    </a:cubicBezTo>
                    <a:cubicBezTo>
                      <a:pt x="708" y="279"/>
                      <a:pt x="730" y="279"/>
                      <a:pt x="757" y="251"/>
                    </a:cubicBezTo>
                    <a:cubicBezTo>
                      <a:pt x="783" y="223"/>
                      <a:pt x="768" y="209"/>
                      <a:pt x="769" y="174"/>
                    </a:cubicBezTo>
                    <a:cubicBezTo>
                      <a:pt x="771" y="139"/>
                      <a:pt x="737" y="143"/>
                      <a:pt x="737" y="143"/>
                    </a:cubicBezTo>
                    <a:cubicBezTo>
                      <a:pt x="737" y="143"/>
                      <a:pt x="729" y="155"/>
                      <a:pt x="738" y="112"/>
                    </a:cubicBezTo>
                    <a:cubicBezTo>
                      <a:pt x="748" y="68"/>
                      <a:pt x="812" y="93"/>
                      <a:pt x="827" y="91"/>
                    </a:cubicBezTo>
                    <a:cubicBezTo>
                      <a:pt x="839" y="90"/>
                      <a:pt x="855" y="60"/>
                      <a:pt x="861" y="47"/>
                    </a:cubicBezTo>
                    <a:cubicBezTo>
                      <a:pt x="788" y="17"/>
                      <a:pt x="708" y="0"/>
                      <a:pt x="624" y="0"/>
                    </a:cubicBezTo>
                    <a:cubicBezTo>
                      <a:pt x="290" y="0"/>
                      <a:pt x="17" y="262"/>
                      <a:pt x="0" y="592"/>
                    </a:cubicBezTo>
                    <a:cubicBezTo>
                      <a:pt x="7" y="596"/>
                      <a:pt x="17" y="600"/>
                      <a:pt x="29" y="602"/>
                    </a:cubicBezTo>
                    <a:cubicBezTo>
                      <a:pt x="54" y="607"/>
                      <a:pt x="43" y="646"/>
                      <a:pt x="44" y="666"/>
                    </a:cubicBezTo>
                    <a:cubicBezTo>
                      <a:pt x="46" y="687"/>
                      <a:pt x="51" y="709"/>
                      <a:pt x="60" y="729"/>
                    </a:cubicBezTo>
                    <a:cubicBezTo>
                      <a:pt x="69" y="749"/>
                      <a:pt x="57" y="762"/>
                      <a:pt x="52" y="776"/>
                    </a:cubicBezTo>
                    <a:cubicBezTo>
                      <a:pt x="48" y="790"/>
                      <a:pt x="58" y="812"/>
                      <a:pt x="68" y="812"/>
                    </a:cubicBezTo>
                    <a:cubicBezTo>
                      <a:pt x="77" y="812"/>
                      <a:pt x="51" y="860"/>
                      <a:pt x="80" y="910"/>
                    </a:cubicBezTo>
                    <a:cubicBezTo>
                      <a:pt x="110" y="960"/>
                      <a:pt x="154" y="905"/>
                      <a:pt x="174" y="834"/>
                    </a:cubicBezTo>
                    <a:cubicBezTo>
                      <a:pt x="194" y="762"/>
                      <a:pt x="229" y="771"/>
                      <a:pt x="232" y="741"/>
                    </a:cubicBezTo>
                    <a:close/>
                    <a:moveTo>
                      <a:pt x="635" y="605"/>
                    </a:moveTo>
                    <a:lnTo>
                      <a:pt x="648" y="630"/>
                    </a:lnTo>
                    <a:lnTo>
                      <a:pt x="674" y="643"/>
                    </a:lnTo>
                    <a:cubicBezTo>
                      <a:pt x="674" y="643"/>
                      <a:pt x="683" y="605"/>
                      <a:pt x="699" y="587"/>
                    </a:cubicBezTo>
                    <a:cubicBezTo>
                      <a:pt x="715" y="568"/>
                      <a:pt x="690" y="551"/>
                      <a:pt x="679" y="548"/>
                    </a:cubicBezTo>
                    <a:lnTo>
                      <a:pt x="635" y="605"/>
                    </a:lnTo>
                    <a:close/>
                    <a:moveTo>
                      <a:pt x="895" y="177"/>
                    </a:moveTo>
                    <a:cubicBezTo>
                      <a:pt x="896" y="180"/>
                      <a:pt x="898" y="182"/>
                      <a:pt x="898" y="182"/>
                    </a:cubicBezTo>
                    <a:cubicBezTo>
                      <a:pt x="898" y="182"/>
                      <a:pt x="897" y="180"/>
                      <a:pt x="895" y="177"/>
                    </a:cubicBezTo>
                    <a:close/>
                    <a:moveTo>
                      <a:pt x="707" y="683"/>
                    </a:moveTo>
                    <a:cubicBezTo>
                      <a:pt x="699" y="680"/>
                      <a:pt x="686" y="677"/>
                      <a:pt x="666" y="671"/>
                    </a:cubicBezTo>
                    <a:cubicBezTo>
                      <a:pt x="616" y="657"/>
                      <a:pt x="628" y="662"/>
                      <a:pt x="611" y="651"/>
                    </a:cubicBezTo>
                    <a:cubicBezTo>
                      <a:pt x="594" y="640"/>
                      <a:pt x="610" y="635"/>
                      <a:pt x="613" y="621"/>
                    </a:cubicBezTo>
                    <a:cubicBezTo>
                      <a:pt x="616" y="607"/>
                      <a:pt x="597" y="562"/>
                      <a:pt x="597" y="562"/>
                    </a:cubicBezTo>
                    <a:lnTo>
                      <a:pt x="578" y="546"/>
                    </a:lnTo>
                    <a:lnTo>
                      <a:pt x="574" y="574"/>
                    </a:lnTo>
                    <a:lnTo>
                      <a:pt x="553" y="580"/>
                    </a:lnTo>
                    <a:lnTo>
                      <a:pt x="578" y="640"/>
                    </a:lnTo>
                    <a:cubicBezTo>
                      <a:pt x="578" y="640"/>
                      <a:pt x="621" y="676"/>
                      <a:pt x="647" y="688"/>
                    </a:cubicBezTo>
                    <a:cubicBezTo>
                      <a:pt x="663" y="696"/>
                      <a:pt x="689" y="689"/>
                      <a:pt x="707" y="683"/>
                    </a:cubicBezTo>
                    <a:close/>
                    <a:moveTo>
                      <a:pt x="255" y="851"/>
                    </a:moveTo>
                    <a:cubicBezTo>
                      <a:pt x="255" y="851"/>
                      <a:pt x="280" y="805"/>
                      <a:pt x="285" y="784"/>
                    </a:cubicBezTo>
                    <a:cubicBezTo>
                      <a:pt x="290" y="762"/>
                      <a:pt x="282" y="727"/>
                      <a:pt x="282" y="727"/>
                    </a:cubicBezTo>
                    <a:cubicBezTo>
                      <a:pt x="282" y="727"/>
                      <a:pt x="249" y="752"/>
                      <a:pt x="255" y="755"/>
                    </a:cubicBezTo>
                    <a:cubicBezTo>
                      <a:pt x="262" y="759"/>
                      <a:pt x="246" y="773"/>
                      <a:pt x="243" y="798"/>
                    </a:cubicBezTo>
                    <a:cubicBezTo>
                      <a:pt x="240" y="823"/>
                      <a:pt x="255" y="851"/>
                      <a:pt x="255" y="851"/>
                    </a:cubicBezTo>
                    <a:close/>
                    <a:moveTo>
                      <a:pt x="884" y="57"/>
                    </a:moveTo>
                    <a:cubicBezTo>
                      <a:pt x="871" y="74"/>
                      <a:pt x="852" y="98"/>
                      <a:pt x="852" y="107"/>
                    </a:cubicBezTo>
                    <a:cubicBezTo>
                      <a:pt x="852" y="121"/>
                      <a:pt x="874" y="121"/>
                      <a:pt x="876" y="132"/>
                    </a:cubicBezTo>
                    <a:cubicBezTo>
                      <a:pt x="877" y="140"/>
                      <a:pt x="890" y="166"/>
                      <a:pt x="895" y="177"/>
                    </a:cubicBezTo>
                    <a:cubicBezTo>
                      <a:pt x="894" y="173"/>
                      <a:pt x="893" y="167"/>
                      <a:pt x="898" y="159"/>
                    </a:cubicBezTo>
                    <a:cubicBezTo>
                      <a:pt x="905" y="144"/>
                      <a:pt x="907" y="112"/>
                      <a:pt x="899" y="98"/>
                    </a:cubicBezTo>
                    <a:cubicBezTo>
                      <a:pt x="895" y="91"/>
                      <a:pt x="900" y="79"/>
                      <a:pt x="906" y="68"/>
                    </a:cubicBezTo>
                    <a:lnTo>
                      <a:pt x="884" y="57"/>
                    </a:lnTo>
                    <a:close/>
                    <a:moveTo>
                      <a:pt x="722" y="677"/>
                    </a:moveTo>
                    <a:cubicBezTo>
                      <a:pt x="726" y="675"/>
                      <a:pt x="728" y="674"/>
                      <a:pt x="728" y="674"/>
                    </a:cubicBezTo>
                    <a:cubicBezTo>
                      <a:pt x="728" y="674"/>
                      <a:pt x="725" y="675"/>
                      <a:pt x="722" y="677"/>
                    </a:cubicBezTo>
                    <a:close/>
                    <a:moveTo>
                      <a:pt x="716" y="685"/>
                    </a:moveTo>
                    <a:cubicBezTo>
                      <a:pt x="712" y="683"/>
                      <a:pt x="717" y="680"/>
                      <a:pt x="722" y="677"/>
                    </a:cubicBezTo>
                    <a:cubicBezTo>
                      <a:pt x="718" y="679"/>
                      <a:pt x="713" y="681"/>
                      <a:pt x="708" y="683"/>
                    </a:cubicBezTo>
                    <a:cubicBezTo>
                      <a:pt x="720" y="687"/>
                      <a:pt x="721" y="687"/>
                      <a:pt x="716" y="685"/>
                    </a:cubicBezTo>
                    <a:close/>
                  </a:path>
                </a:pathLst>
              </a:custGeom>
              <a:solidFill>
                <a:srgbClr val="D4F7FF"/>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6" name="TextBox 15"/>
            <p:cNvSpPr txBox="1"/>
            <p:nvPr/>
          </p:nvSpPr>
          <p:spPr>
            <a:xfrm>
              <a:off x="6444130" y="2915420"/>
              <a:ext cx="1224085" cy="397186"/>
            </a:xfrm>
            <a:prstGeom prst="rect">
              <a:avLst/>
            </a:prstGeom>
          </p:spPr>
          <p:txBody>
            <a:bodyPr vert="horz" wrap="square" lIns="91440" tIns="45720" rIns="91440" bIns="45720" rtlCol="0" anchor="ctr">
              <a:noAutofit/>
            </a:bodyPr>
            <a:lstStyle/>
            <a:p>
              <a:pPr algn="ctr"/>
              <a:r>
                <a:rPr lang="en-US" altLang="zh-CN" sz="1600" i="0" dirty="0">
                  <a:solidFill>
                    <a:srgbClr val="3862C0"/>
                  </a:solidFill>
                  <a:latin typeface="微软雅黑" panose="020B0503020204020204" pitchFamily="34" charset="-122"/>
                  <a:ea typeface="微软雅黑" panose="020B0503020204020204" pitchFamily="34" charset="-122"/>
                </a:rPr>
                <a:t>KDC</a:t>
              </a:r>
            </a:p>
          </p:txBody>
        </p:sp>
      </p:grpSp>
      <p:sp>
        <p:nvSpPr>
          <p:cNvPr id="28" name="Rectangle 27"/>
          <p:cNvSpPr/>
          <p:nvPr/>
        </p:nvSpPr>
        <p:spPr>
          <a:xfrm>
            <a:off x="3058028" y="356166"/>
            <a:ext cx="3096215" cy="400110"/>
          </a:xfrm>
          <a:prstGeom prst="rect">
            <a:avLst/>
          </a:prstGeom>
        </p:spPr>
        <p:txBody>
          <a:bodyPr wrap="square">
            <a:spAutoFit/>
          </a:bodyPr>
          <a:lstStyle/>
          <a:p>
            <a:r>
              <a:rPr lang="en-US" altLang="zh-CN" sz="2000" i="0" dirty="0" smtClean="0">
                <a:solidFill>
                  <a:srgbClr val="3862C0"/>
                </a:solidFill>
                <a:latin typeface="微软雅黑" panose="020B0503020204020204" pitchFamily="34" charset="-122"/>
                <a:ea typeface="微软雅黑" panose="020B0503020204020204" pitchFamily="34" charset="-122"/>
              </a:rPr>
              <a:t>Key Distribution Center</a:t>
            </a:r>
            <a:endParaRPr lang="en-US" sz="2000" i="0" dirty="0">
              <a:solidFill>
                <a:srgbClr val="3862C0"/>
              </a:solidFill>
              <a:latin typeface="微软雅黑" panose="020B0503020204020204" pitchFamily="34" charset="-122"/>
              <a:ea typeface="微软雅黑" panose="020B0503020204020204" pitchFamily="34" charset="-122"/>
            </a:endParaRPr>
          </a:p>
        </p:txBody>
      </p:sp>
      <p:cxnSp>
        <p:nvCxnSpPr>
          <p:cNvPr id="3" name="Curved Connector 2"/>
          <p:cNvCxnSpPr>
            <a:stCxn id="9" idx="2"/>
          </p:cNvCxnSpPr>
          <p:nvPr/>
        </p:nvCxnSpPr>
        <p:spPr bwMode="auto">
          <a:xfrm flipV="1">
            <a:off x="1340191" y="1431283"/>
            <a:ext cx="2655765" cy="1651388"/>
          </a:xfrm>
          <a:prstGeom prst="curvedConnector3">
            <a:avLst>
              <a:gd name="adj1" fmla="val 20084"/>
            </a:avLst>
          </a:prstGeom>
          <a:solidFill>
            <a:schemeClr val="bg1"/>
          </a:solidFill>
          <a:ln w="19050" cap="flat" cmpd="sng" algn="ctr">
            <a:solidFill>
              <a:srgbClr val="A6A6A6"/>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 name="Rectangle 42"/>
          <p:cNvSpPr/>
          <p:nvPr/>
        </p:nvSpPr>
        <p:spPr>
          <a:xfrm>
            <a:off x="901498" y="1379585"/>
            <a:ext cx="2086392" cy="400110"/>
          </a:xfrm>
          <a:prstGeom prst="rect">
            <a:avLst/>
          </a:prstGeom>
        </p:spPr>
        <p:txBody>
          <a:bodyPr wrap="square">
            <a:spAutoFit/>
          </a:bodyPr>
          <a:lstStyle/>
          <a:p>
            <a:r>
              <a:rPr lang="en-US" altLang="zh-CN" sz="2000" i="0" dirty="0" smtClean="0">
                <a:solidFill>
                  <a:srgbClr val="3862C0"/>
                </a:solidFill>
                <a:latin typeface="微软雅黑" panose="020B0503020204020204" pitchFamily="34" charset="-122"/>
                <a:ea typeface="微软雅黑" panose="020B0503020204020204" pitchFamily="34" charset="-122"/>
              </a:rPr>
              <a:t>1,Request || N1</a:t>
            </a:r>
            <a:endParaRPr lang="en-US" sz="2000" i="0" dirty="0">
              <a:solidFill>
                <a:srgbClr val="3862C0"/>
              </a:solidFill>
              <a:latin typeface="微软雅黑" panose="020B0503020204020204" pitchFamily="34" charset="-122"/>
              <a:ea typeface="微软雅黑" panose="020B0503020204020204" pitchFamily="34" charset="-122"/>
            </a:endParaRPr>
          </a:p>
        </p:txBody>
      </p:sp>
      <p:cxnSp>
        <p:nvCxnSpPr>
          <p:cNvPr id="46" name="Curved Connector 45"/>
          <p:cNvCxnSpPr>
            <a:stCxn id="16" idx="2"/>
            <a:endCxn id="9" idx="0"/>
          </p:cNvCxnSpPr>
          <p:nvPr/>
        </p:nvCxnSpPr>
        <p:spPr bwMode="auto">
          <a:xfrm rot="5400000">
            <a:off x="2360611" y="1183753"/>
            <a:ext cx="1083897" cy="2845841"/>
          </a:xfrm>
          <a:prstGeom prst="curvedConnector2">
            <a:avLst/>
          </a:prstGeom>
          <a:solidFill>
            <a:schemeClr val="bg1"/>
          </a:solidFill>
          <a:ln w="19050" cap="flat" cmpd="sng" algn="ctr">
            <a:solidFill>
              <a:srgbClr val="A6A6A6"/>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65" name="Group 64"/>
          <p:cNvGrpSpPr/>
          <p:nvPr/>
        </p:nvGrpSpPr>
        <p:grpSpPr>
          <a:xfrm>
            <a:off x="2649147" y="2069673"/>
            <a:ext cx="4574837" cy="433388"/>
            <a:chOff x="2434999" y="2069673"/>
            <a:chExt cx="4574837" cy="433388"/>
          </a:xfrm>
        </p:grpSpPr>
        <p:graphicFrame>
          <p:nvGraphicFramePr>
            <p:cNvPr id="44" name="Object 43"/>
            <p:cNvGraphicFramePr>
              <a:graphicFrameLocks noChangeAspect="1"/>
            </p:cNvGraphicFramePr>
            <p:nvPr>
              <p:extLst>
                <p:ext uri="{D42A27DB-BD31-4B8C-83A1-F6EECF244321}">
                  <p14:modId xmlns:p14="http://schemas.microsoft.com/office/powerpoint/2010/main" val="303788867"/>
                </p:ext>
              </p:extLst>
            </p:nvPr>
          </p:nvGraphicFramePr>
          <p:xfrm>
            <a:off x="2720411" y="2069673"/>
            <a:ext cx="4289425" cy="433388"/>
          </p:xfrm>
          <a:graphic>
            <a:graphicData uri="http://schemas.openxmlformats.org/presentationml/2006/ole">
              <mc:AlternateContent xmlns:mc="http://schemas.openxmlformats.org/markup-compatibility/2006">
                <mc:Choice xmlns:v="urn:schemas-microsoft-com:vml" Requires="v">
                  <p:oleObj spid="_x0000_s9833" name="公式" r:id="rId29" imgW="2438433" imgH="228705" progId="Equation.3">
                    <p:embed/>
                  </p:oleObj>
                </mc:Choice>
                <mc:Fallback>
                  <p:oleObj name="公式" r:id="rId29" imgW="2438433" imgH="228705" progId="Equation.3">
                    <p:embed/>
                    <p:pic>
                      <p:nvPicPr>
                        <p:cNvPr id="0" name="Object 6"/>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720411" y="2069673"/>
                          <a:ext cx="4289425"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 name="Rectangle 51"/>
            <p:cNvSpPr/>
            <p:nvPr/>
          </p:nvSpPr>
          <p:spPr>
            <a:xfrm>
              <a:off x="2434999" y="2086312"/>
              <a:ext cx="408881" cy="400110"/>
            </a:xfrm>
            <a:prstGeom prst="rect">
              <a:avLst/>
            </a:prstGeom>
          </p:spPr>
          <p:txBody>
            <a:bodyPr wrap="square">
              <a:spAutoFit/>
            </a:bodyPr>
            <a:lstStyle/>
            <a:p>
              <a:r>
                <a:rPr lang="en-US" altLang="zh-CN" sz="2000" i="0" dirty="0">
                  <a:solidFill>
                    <a:srgbClr val="3862C0"/>
                  </a:solidFill>
                  <a:latin typeface="微软雅黑" panose="020B0503020204020204" pitchFamily="34" charset="-122"/>
                  <a:ea typeface="微软雅黑" panose="020B0503020204020204" pitchFamily="34" charset="-122"/>
                </a:rPr>
                <a:t>2</a:t>
              </a:r>
              <a:r>
                <a:rPr lang="en-US" altLang="zh-CN" sz="2000" i="0" dirty="0" smtClean="0">
                  <a:solidFill>
                    <a:srgbClr val="3862C0"/>
                  </a:solidFill>
                  <a:latin typeface="微软雅黑" panose="020B0503020204020204" pitchFamily="34" charset="-122"/>
                  <a:ea typeface="微软雅黑" panose="020B0503020204020204" pitchFamily="34" charset="-122"/>
                </a:rPr>
                <a:t>,</a:t>
              </a:r>
              <a:endParaRPr lang="en-US" sz="2000" i="0" dirty="0">
                <a:solidFill>
                  <a:srgbClr val="3862C0"/>
                </a:solidFill>
                <a:latin typeface="微软雅黑" panose="020B0503020204020204" pitchFamily="34" charset="-122"/>
                <a:ea typeface="微软雅黑" panose="020B0503020204020204" pitchFamily="34" charset="-122"/>
              </a:endParaRPr>
            </a:p>
          </p:txBody>
        </p:sp>
      </p:grpSp>
      <p:grpSp>
        <p:nvGrpSpPr>
          <p:cNvPr id="53" name="Group 52"/>
          <p:cNvGrpSpPr/>
          <p:nvPr/>
        </p:nvGrpSpPr>
        <p:grpSpPr>
          <a:xfrm>
            <a:off x="6550148" y="3093590"/>
            <a:ext cx="1406087" cy="1218386"/>
            <a:chOff x="429723" y="705319"/>
            <a:chExt cx="1406087" cy="1218386"/>
          </a:xfrm>
        </p:grpSpPr>
        <p:sp>
          <p:nvSpPr>
            <p:cNvPr id="54" name="TextBox 53"/>
            <p:cNvSpPr txBox="1"/>
            <p:nvPr/>
          </p:nvSpPr>
          <p:spPr>
            <a:xfrm>
              <a:off x="429723" y="1395330"/>
              <a:ext cx="1406087" cy="528375"/>
            </a:xfrm>
            <a:prstGeom prst="rect">
              <a:avLst/>
            </a:prstGeom>
          </p:spPr>
          <p:txBody>
            <a:bodyPr vert="horz" wrap="square" lIns="91440" tIns="45720" rIns="91440" bIns="45720" rtlCol="0" anchor="ctr">
              <a:noAutofit/>
            </a:bodyPr>
            <a:lstStyle/>
            <a:p>
              <a:pPr algn="ctr"/>
              <a:r>
                <a:rPr lang="zh-CN" altLang="en-US" sz="2000" i="0" dirty="0" smtClean="0">
                  <a:solidFill>
                    <a:srgbClr val="3862C0"/>
                  </a:solidFill>
                  <a:latin typeface="微软雅黑" panose="020B0503020204020204" pitchFamily="34" charset="-122"/>
                  <a:ea typeface="微软雅黑" panose="020B0503020204020204" pitchFamily="34" charset="-122"/>
                </a:rPr>
                <a:t>客户端</a:t>
              </a:r>
              <a:r>
                <a:rPr lang="en-US" altLang="zh-CN" sz="2000" i="0" dirty="0">
                  <a:solidFill>
                    <a:srgbClr val="3862C0"/>
                  </a:solidFill>
                  <a:latin typeface="微软雅黑" panose="020B0503020204020204" pitchFamily="34" charset="-122"/>
                  <a:ea typeface="微软雅黑" panose="020B0503020204020204" pitchFamily="34" charset="-122"/>
                </a:rPr>
                <a:t>B</a:t>
              </a:r>
              <a:endParaRPr lang="en-US" altLang="zh-CN" sz="2000" i="0" dirty="0" smtClean="0">
                <a:solidFill>
                  <a:srgbClr val="3862C0"/>
                </a:solidFill>
                <a:latin typeface="微软雅黑" panose="020B0503020204020204" pitchFamily="34" charset="-122"/>
                <a:ea typeface="微软雅黑" panose="020B0503020204020204" pitchFamily="34" charset="-122"/>
              </a:endParaRPr>
            </a:p>
          </p:txBody>
        </p:sp>
        <p:grpSp>
          <p:nvGrpSpPr>
            <p:cNvPr id="55" name="PA-515-515819-Office worker-320532">
              <a:extLst>
                <a:ext uri="{FF2B5EF4-FFF2-40B4-BE49-F238E27FC236}">
                  <a16:creationId xmlns="" xmlns:a16="http://schemas.microsoft.com/office/drawing/2014/main" id="{C5F71805-7212-47D4-B5BD-B4941A654765}"/>
                </a:ext>
              </a:extLst>
            </p:cNvPr>
            <p:cNvGrpSpPr/>
            <p:nvPr>
              <p:custDataLst>
                <p:tags r:id="rId2"/>
              </p:custDataLst>
            </p:nvPr>
          </p:nvGrpSpPr>
          <p:grpSpPr>
            <a:xfrm>
              <a:off x="704794" y="705319"/>
              <a:ext cx="863387" cy="786714"/>
              <a:chOff x="3053561" y="1807446"/>
              <a:chExt cx="1511710" cy="1527072"/>
            </a:xfrm>
          </p:grpSpPr>
          <p:sp>
            <p:nvSpPr>
              <p:cNvPr id="56" name="PA-任意多边形: 形状 766">
                <a:extLst>
                  <a:ext uri="{FF2B5EF4-FFF2-40B4-BE49-F238E27FC236}">
                    <a16:creationId xmlns="" xmlns:a16="http://schemas.microsoft.com/office/drawing/2014/main" id="{6EC36C13-7474-421A-8E2B-0C43635115A9}"/>
                  </a:ext>
                </a:extLst>
              </p:cNvPr>
              <p:cNvSpPr/>
              <p:nvPr>
                <p:custDataLst>
                  <p:tags r:id="rId3"/>
                </p:custDataLst>
              </p:nvPr>
            </p:nvSpPr>
            <p:spPr>
              <a:xfrm>
                <a:off x="3848991" y="2667768"/>
                <a:ext cx="691331" cy="445524"/>
              </a:xfrm>
              <a:custGeom>
                <a:avLst/>
                <a:gdLst>
                  <a:gd name="connsiteX0" fmla="*/ 641401 w 691330"/>
                  <a:gd name="connsiteY0" fmla="*/ 2304 h 445524"/>
                  <a:gd name="connsiteX1" fmla="*/ 51466 w 691330"/>
                  <a:gd name="connsiteY1" fmla="*/ 2304 h 445524"/>
                  <a:gd name="connsiteX2" fmla="*/ 2304 w 691330"/>
                  <a:gd name="connsiteY2" fmla="*/ 51466 h 445524"/>
                  <a:gd name="connsiteX3" fmla="*/ 2304 w 691330"/>
                  <a:gd name="connsiteY3" fmla="*/ 444756 h 445524"/>
                  <a:gd name="connsiteX4" fmla="*/ 690563 w 691330"/>
                  <a:gd name="connsiteY4" fmla="*/ 444756 h 445524"/>
                  <a:gd name="connsiteX5" fmla="*/ 690563 w 691330"/>
                  <a:gd name="connsiteY5" fmla="*/ 51466 h 445524"/>
                  <a:gd name="connsiteX6" fmla="*/ 641401 w 691330"/>
                  <a:gd name="connsiteY6" fmla="*/ 2304 h 4455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91330" h="445524">
                    <a:moveTo>
                      <a:pt x="641401" y="2304"/>
                    </a:moveTo>
                    <a:lnTo>
                      <a:pt x="51466" y="2304"/>
                    </a:lnTo>
                    <a:cubicBezTo>
                      <a:pt x="24304" y="2304"/>
                      <a:pt x="2304" y="24304"/>
                      <a:pt x="2304" y="51466"/>
                    </a:cubicBezTo>
                    <a:lnTo>
                      <a:pt x="2304" y="444756"/>
                    </a:lnTo>
                    <a:lnTo>
                      <a:pt x="690563" y="444756"/>
                    </a:lnTo>
                    <a:lnTo>
                      <a:pt x="690563" y="51466"/>
                    </a:lnTo>
                    <a:cubicBezTo>
                      <a:pt x="690563" y="24304"/>
                      <a:pt x="668563" y="2304"/>
                      <a:pt x="641401" y="2304"/>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7" name="PA-任意多边形: 形状 767">
                <a:extLst>
                  <a:ext uri="{FF2B5EF4-FFF2-40B4-BE49-F238E27FC236}">
                    <a16:creationId xmlns="" xmlns:a16="http://schemas.microsoft.com/office/drawing/2014/main" id="{CB06C476-34B8-488B-A184-76C7038E35BA}"/>
                  </a:ext>
                </a:extLst>
              </p:cNvPr>
              <p:cNvSpPr/>
              <p:nvPr>
                <p:custDataLst>
                  <p:tags r:id="rId4"/>
                </p:custDataLst>
              </p:nvPr>
            </p:nvSpPr>
            <p:spPr>
              <a:xfrm>
                <a:off x="3234475" y="1807446"/>
                <a:ext cx="887976" cy="666750"/>
              </a:xfrm>
              <a:custGeom>
                <a:avLst/>
                <a:gdLst>
                  <a:gd name="connsiteX0" fmla="*/ 731022 w 887975"/>
                  <a:gd name="connsiteY0" fmla="*/ 130320 h 666750"/>
                  <a:gd name="connsiteX1" fmla="*/ 717208 w 887975"/>
                  <a:gd name="connsiteY1" fmla="*/ 112991 h 666750"/>
                  <a:gd name="connsiteX2" fmla="*/ 486863 w 887975"/>
                  <a:gd name="connsiteY2" fmla="*/ 2304 h 666750"/>
                  <a:gd name="connsiteX3" fmla="*/ 444756 w 887975"/>
                  <a:gd name="connsiteY3" fmla="*/ 2304 h 666750"/>
                  <a:gd name="connsiteX4" fmla="*/ 2304 w 887975"/>
                  <a:gd name="connsiteY4" fmla="*/ 444756 h 666750"/>
                  <a:gd name="connsiteX5" fmla="*/ 2304 w 887975"/>
                  <a:gd name="connsiteY5" fmla="*/ 665982 h 666750"/>
                  <a:gd name="connsiteX6" fmla="*/ 28114 w 887975"/>
                  <a:gd name="connsiteY6" fmla="*/ 665982 h 666750"/>
                  <a:gd name="connsiteX7" fmla="*/ 26885 w 887975"/>
                  <a:gd name="connsiteY7" fmla="*/ 653692 h 666750"/>
                  <a:gd name="connsiteX8" fmla="*/ 112917 w 887975"/>
                  <a:gd name="connsiteY8" fmla="*/ 567659 h 666750"/>
                  <a:gd name="connsiteX9" fmla="*/ 125208 w 887975"/>
                  <a:gd name="connsiteY9" fmla="*/ 567659 h 666750"/>
                  <a:gd name="connsiteX10" fmla="*/ 161341 w 887975"/>
                  <a:gd name="connsiteY10" fmla="*/ 542366 h 666750"/>
                  <a:gd name="connsiteX11" fmla="*/ 626948 w 887975"/>
                  <a:gd name="connsiteY11" fmla="*/ 395595 h 666750"/>
                  <a:gd name="connsiteX12" fmla="*/ 641401 w 887975"/>
                  <a:gd name="connsiteY12" fmla="*/ 395595 h 666750"/>
                  <a:gd name="connsiteX13" fmla="*/ 649660 w 887975"/>
                  <a:gd name="connsiteY13" fmla="*/ 407983 h 666750"/>
                  <a:gd name="connsiteX14" fmla="*/ 764304 w 887975"/>
                  <a:gd name="connsiteY14" fmla="*/ 469337 h 666750"/>
                  <a:gd name="connsiteX15" fmla="*/ 764304 w 887975"/>
                  <a:gd name="connsiteY15" fmla="*/ 567659 h 666750"/>
                  <a:gd name="connsiteX16" fmla="*/ 776595 w 887975"/>
                  <a:gd name="connsiteY16" fmla="*/ 567659 h 666750"/>
                  <a:gd name="connsiteX17" fmla="*/ 862627 w 887975"/>
                  <a:gd name="connsiteY17" fmla="*/ 653692 h 666750"/>
                  <a:gd name="connsiteX18" fmla="*/ 861398 w 887975"/>
                  <a:gd name="connsiteY18" fmla="*/ 665982 h 666750"/>
                  <a:gd name="connsiteX19" fmla="*/ 887208 w 887975"/>
                  <a:gd name="connsiteY19" fmla="*/ 665982 h 666750"/>
                  <a:gd name="connsiteX20" fmla="*/ 887208 w 887975"/>
                  <a:gd name="connsiteY20" fmla="*/ 388417 h 666750"/>
                  <a:gd name="connsiteX21" fmla="*/ 731022 w 887975"/>
                  <a:gd name="connsiteY21" fmla="*/ 130320 h 666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887975" h="666750">
                    <a:moveTo>
                      <a:pt x="731022" y="130320"/>
                    </a:moveTo>
                    <a:lnTo>
                      <a:pt x="717208" y="112991"/>
                    </a:lnTo>
                    <a:cubicBezTo>
                      <a:pt x="660918" y="42666"/>
                      <a:pt x="576951" y="2304"/>
                      <a:pt x="486863" y="2304"/>
                    </a:cubicBezTo>
                    <a:lnTo>
                      <a:pt x="444756" y="2304"/>
                    </a:lnTo>
                    <a:cubicBezTo>
                      <a:pt x="200793" y="2304"/>
                      <a:pt x="2304" y="200793"/>
                      <a:pt x="2304" y="444756"/>
                    </a:cubicBezTo>
                    <a:lnTo>
                      <a:pt x="2304" y="665982"/>
                    </a:lnTo>
                    <a:lnTo>
                      <a:pt x="28114" y="665982"/>
                    </a:lnTo>
                    <a:cubicBezTo>
                      <a:pt x="27549" y="661926"/>
                      <a:pt x="26885" y="657895"/>
                      <a:pt x="26885" y="653692"/>
                    </a:cubicBezTo>
                    <a:cubicBezTo>
                      <a:pt x="26885" y="606177"/>
                      <a:pt x="65403" y="567659"/>
                      <a:pt x="112917" y="567659"/>
                    </a:cubicBezTo>
                    <a:lnTo>
                      <a:pt x="125208" y="567659"/>
                    </a:lnTo>
                    <a:lnTo>
                      <a:pt x="161341" y="542366"/>
                    </a:lnTo>
                    <a:cubicBezTo>
                      <a:pt x="297813" y="446845"/>
                      <a:pt x="460365" y="395595"/>
                      <a:pt x="626948" y="395595"/>
                    </a:cubicBezTo>
                    <a:lnTo>
                      <a:pt x="641401" y="395595"/>
                    </a:lnTo>
                    <a:lnTo>
                      <a:pt x="649660" y="407983"/>
                    </a:lnTo>
                    <a:cubicBezTo>
                      <a:pt x="675224" y="446305"/>
                      <a:pt x="718240" y="469337"/>
                      <a:pt x="764304" y="469337"/>
                    </a:cubicBezTo>
                    <a:lnTo>
                      <a:pt x="764304" y="567659"/>
                    </a:lnTo>
                    <a:lnTo>
                      <a:pt x="776595" y="567659"/>
                    </a:lnTo>
                    <a:cubicBezTo>
                      <a:pt x="824109" y="567659"/>
                      <a:pt x="862627" y="606177"/>
                      <a:pt x="862627" y="653692"/>
                    </a:cubicBezTo>
                    <a:cubicBezTo>
                      <a:pt x="862627" y="657895"/>
                      <a:pt x="861963" y="661926"/>
                      <a:pt x="861398" y="665982"/>
                    </a:cubicBezTo>
                    <a:lnTo>
                      <a:pt x="887208" y="665982"/>
                    </a:lnTo>
                    <a:lnTo>
                      <a:pt x="887208" y="388417"/>
                    </a:lnTo>
                    <a:cubicBezTo>
                      <a:pt x="887208" y="279205"/>
                      <a:pt x="827526" y="180809"/>
                      <a:pt x="731022" y="130320"/>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8" name="PA-任意多边形: 形状 768">
                <a:extLst>
                  <a:ext uri="{FF2B5EF4-FFF2-40B4-BE49-F238E27FC236}">
                    <a16:creationId xmlns="" xmlns:a16="http://schemas.microsoft.com/office/drawing/2014/main" id="{5D977EAA-0C3E-4553-AE52-CE5D939D85B8}"/>
                  </a:ext>
                </a:extLst>
              </p:cNvPr>
              <p:cNvSpPr/>
              <p:nvPr>
                <p:custDataLst>
                  <p:tags r:id="rId5"/>
                </p:custDataLst>
              </p:nvPr>
            </p:nvSpPr>
            <p:spPr>
              <a:xfrm>
                <a:off x="3053561" y="2176155"/>
                <a:ext cx="1511710" cy="1158363"/>
              </a:xfrm>
              <a:custGeom>
                <a:avLst/>
                <a:gdLst>
                  <a:gd name="connsiteX0" fmla="*/ 1436831 w 1511709"/>
                  <a:gd name="connsiteY0" fmla="*/ 469337 h 1158362"/>
                  <a:gd name="connsiteX1" fmla="*/ 947037 w 1511709"/>
                  <a:gd name="connsiteY1" fmla="*/ 469337 h 1158362"/>
                  <a:gd name="connsiteX2" fmla="*/ 961712 w 1511709"/>
                  <a:gd name="connsiteY2" fmla="*/ 418504 h 1158362"/>
                  <a:gd name="connsiteX3" fmla="*/ 1068121 w 1511709"/>
                  <a:gd name="connsiteY3" fmla="*/ 297272 h 1158362"/>
                  <a:gd name="connsiteX4" fmla="*/ 969799 w 1511709"/>
                  <a:gd name="connsiteY4" fmla="*/ 176852 h 1158362"/>
                  <a:gd name="connsiteX5" fmla="*/ 969799 w 1511709"/>
                  <a:gd name="connsiteY5" fmla="*/ 76046 h 1158362"/>
                  <a:gd name="connsiteX6" fmla="*/ 945218 w 1511709"/>
                  <a:gd name="connsiteY6" fmla="*/ 76046 h 1158362"/>
                  <a:gd name="connsiteX7" fmla="*/ 851025 w 1511709"/>
                  <a:gd name="connsiteY7" fmla="*/ 25631 h 1158362"/>
                  <a:gd name="connsiteX8" fmla="*/ 835465 w 1511709"/>
                  <a:gd name="connsiteY8" fmla="*/ 2304 h 1158362"/>
                  <a:gd name="connsiteX9" fmla="*/ 807861 w 1511709"/>
                  <a:gd name="connsiteY9" fmla="*/ 2304 h 1158362"/>
                  <a:gd name="connsiteX10" fmla="*/ 328145 w 1511709"/>
                  <a:gd name="connsiteY10" fmla="*/ 153525 h 1158362"/>
                  <a:gd name="connsiteX11" fmla="*/ 320304 w 1511709"/>
                  <a:gd name="connsiteY11" fmla="*/ 159006 h 1158362"/>
                  <a:gd name="connsiteX12" fmla="*/ 306269 w 1511709"/>
                  <a:gd name="connsiteY12" fmla="*/ 168838 h 1158362"/>
                  <a:gd name="connsiteX13" fmla="*/ 297051 w 1511709"/>
                  <a:gd name="connsiteY13" fmla="*/ 175303 h 1158362"/>
                  <a:gd name="connsiteX14" fmla="*/ 183218 w 1511709"/>
                  <a:gd name="connsiteY14" fmla="*/ 297272 h 1158362"/>
                  <a:gd name="connsiteX15" fmla="*/ 289259 w 1511709"/>
                  <a:gd name="connsiteY15" fmla="*/ 418479 h 1158362"/>
                  <a:gd name="connsiteX16" fmla="*/ 453605 w 1511709"/>
                  <a:gd name="connsiteY16" fmla="*/ 644007 h 1158362"/>
                  <a:gd name="connsiteX17" fmla="*/ 453605 w 1511709"/>
                  <a:gd name="connsiteY17" fmla="*/ 669472 h 1158362"/>
                  <a:gd name="connsiteX18" fmla="*/ 326671 w 1511709"/>
                  <a:gd name="connsiteY18" fmla="*/ 688989 h 1158362"/>
                  <a:gd name="connsiteX19" fmla="*/ 83347 w 1511709"/>
                  <a:gd name="connsiteY19" fmla="*/ 898294 h 1158362"/>
                  <a:gd name="connsiteX20" fmla="*/ 2304 w 1511709"/>
                  <a:gd name="connsiteY20" fmla="*/ 1157595 h 1158362"/>
                  <a:gd name="connsiteX21" fmla="*/ 871476 w 1511709"/>
                  <a:gd name="connsiteY21" fmla="*/ 1157595 h 1158362"/>
                  <a:gd name="connsiteX22" fmla="*/ 994379 w 1511709"/>
                  <a:gd name="connsiteY22" fmla="*/ 1157595 h 1158362"/>
                  <a:gd name="connsiteX23" fmla="*/ 1412250 w 1511709"/>
                  <a:gd name="connsiteY23" fmla="*/ 1157595 h 1158362"/>
                  <a:gd name="connsiteX24" fmla="*/ 1412250 w 1511709"/>
                  <a:gd name="connsiteY24" fmla="*/ 1108434 h 1158362"/>
                  <a:gd name="connsiteX25" fmla="*/ 1338508 w 1511709"/>
                  <a:gd name="connsiteY25" fmla="*/ 1108434 h 1158362"/>
                  <a:gd name="connsiteX26" fmla="*/ 1338508 w 1511709"/>
                  <a:gd name="connsiteY26" fmla="*/ 1059272 h 1158362"/>
                  <a:gd name="connsiteX27" fmla="*/ 1436831 w 1511709"/>
                  <a:gd name="connsiteY27" fmla="*/ 1059272 h 1158362"/>
                  <a:gd name="connsiteX28" fmla="*/ 1510573 w 1511709"/>
                  <a:gd name="connsiteY28" fmla="*/ 985530 h 1158362"/>
                  <a:gd name="connsiteX29" fmla="*/ 1510573 w 1511709"/>
                  <a:gd name="connsiteY29" fmla="*/ 543079 h 1158362"/>
                  <a:gd name="connsiteX30" fmla="*/ 1436831 w 1511709"/>
                  <a:gd name="connsiteY30" fmla="*/ 469337 h 1158362"/>
                  <a:gd name="connsiteX31" fmla="*/ 1461412 w 1511709"/>
                  <a:gd name="connsiteY31" fmla="*/ 543079 h 1158362"/>
                  <a:gd name="connsiteX32" fmla="*/ 1461412 w 1511709"/>
                  <a:gd name="connsiteY32" fmla="*/ 911788 h 1158362"/>
                  <a:gd name="connsiteX33" fmla="*/ 822315 w 1511709"/>
                  <a:gd name="connsiteY33" fmla="*/ 911788 h 1158362"/>
                  <a:gd name="connsiteX34" fmla="*/ 822315 w 1511709"/>
                  <a:gd name="connsiteY34" fmla="*/ 543079 h 1158362"/>
                  <a:gd name="connsiteX35" fmla="*/ 846895 w 1511709"/>
                  <a:gd name="connsiteY35" fmla="*/ 518498 h 1158362"/>
                  <a:gd name="connsiteX36" fmla="*/ 1436831 w 1511709"/>
                  <a:gd name="connsiteY36" fmla="*/ 518498 h 1158362"/>
                  <a:gd name="connsiteX37" fmla="*/ 1461412 w 1511709"/>
                  <a:gd name="connsiteY37" fmla="*/ 543079 h 1158362"/>
                  <a:gd name="connsiteX38" fmla="*/ 386525 w 1511709"/>
                  <a:gd name="connsiteY38" fmla="*/ 801593 h 1158362"/>
                  <a:gd name="connsiteX39" fmla="*/ 417226 w 1511709"/>
                  <a:gd name="connsiteY39" fmla="*/ 724828 h 1158362"/>
                  <a:gd name="connsiteX40" fmla="*/ 461446 w 1511709"/>
                  <a:gd name="connsiteY40" fmla="*/ 718019 h 1158362"/>
                  <a:gd name="connsiteX41" fmla="*/ 576705 w 1511709"/>
                  <a:gd name="connsiteY41" fmla="*/ 1063795 h 1158362"/>
                  <a:gd name="connsiteX42" fmla="*/ 435440 w 1511709"/>
                  <a:gd name="connsiteY42" fmla="*/ 953920 h 1158362"/>
                  <a:gd name="connsiteX43" fmla="*/ 486592 w 1511709"/>
                  <a:gd name="connsiteY43" fmla="*/ 851640 h 1158362"/>
                  <a:gd name="connsiteX44" fmla="*/ 386525 w 1511709"/>
                  <a:gd name="connsiteY44" fmla="*/ 801593 h 1158362"/>
                  <a:gd name="connsiteX45" fmla="*/ 538802 w 1511709"/>
                  <a:gd name="connsiteY45" fmla="*/ 794662 h 1158362"/>
                  <a:gd name="connsiteX46" fmla="*/ 584743 w 1511709"/>
                  <a:gd name="connsiteY46" fmla="*/ 809336 h 1158362"/>
                  <a:gd name="connsiteX47" fmla="*/ 558343 w 1511709"/>
                  <a:gd name="connsiteY47" fmla="*/ 853336 h 1158362"/>
                  <a:gd name="connsiteX48" fmla="*/ 538802 w 1511709"/>
                  <a:gd name="connsiteY48" fmla="*/ 794662 h 1158362"/>
                  <a:gd name="connsiteX49" fmla="*/ 625670 w 1511709"/>
                  <a:gd name="connsiteY49" fmla="*/ 836670 h 1158362"/>
                  <a:gd name="connsiteX50" fmla="*/ 672520 w 1511709"/>
                  <a:gd name="connsiteY50" fmla="*/ 914763 h 1158362"/>
                  <a:gd name="connsiteX51" fmla="*/ 625670 w 1511709"/>
                  <a:gd name="connsiteY51" fmla="*/ 1055315 h 1158362"/>
                  <a:gd name="connsiteX52" fmla="*/ 578819 w 1511709"/>
                  <a:gd name="connsiteY52" fmla="*/ 914763 h 1158362"/>
                  <a:gd name="connsiteX53" fmla="*/ 625670 w 1511709"/>
                  <a:gd name="connsiteY53" fmla="*/ 836670 h 1158362"/>
                  <a:gd name="connsiteX54" fmla="*/ 692996 w 1511709"/>
                  <a:gd name="connsiteY54" fmla="*/ 853336 h 1158362"/>
                  <a:gd name="connsiteX55" fmla="*/ 666596 w 1511709"/>
                  <a:gd name="connsiteY55" fmla="*/ 809336 h 1158362"/>
                  <a:gd name="connsiteX56" fmla="*/ 712538 w 1511709"/>
                  <a:gd name="connsiteY56" fmla="*/ 794662 h 1158362"/>
                  <a:gd name="connsiteX57" fmla="*/ 692996 w 1511709"/>
                  <a:gd name="connsiteY57" fmla="*/ 853336 h 1158362"/>
                  <a:gd name="connsiteX58" fmla="*/ 748573 w 1511709"/>
                  <a:gd name="connsiteY58" fmla="*/ 686605 h 1158362"/>
                  <a:gd name="connsiteX59" fmla="*/ 747172 w 1511709"/>
                  <a:gd name="connsiteY59" fmla="*/ 690759 h 1158362"/>
                  <a:gd name="connsiteX60" fmla="*/ 625670 w 1511709"/>
                  <a:gd name="connsiteY60" fmla="*/ 764304 h 1158362"/>
                  <a:gd name="connsiteX61" fmla="*/ 504192 w 1511709"/>
                  <a:gd name="connsiteY61" fmla="*/ 690833 h 1158362"/>
                  <a:gd name="connsiteX62" fmla="*/ 502766 w 1511709"/>
                  <a:gd name="connsiteY62" fmla="*/ 686605 h 1158362"/>
                  <a:gd name="connsiteX63" fmla="*/ 502766 w 1511709"/>
                  <a:gd name="connsiteY63" fmla="*/ 667481 h 1158362"/>
                  <a:gd name="connsiteX64" fmla="*/ 625670 w 1511709"/>
                  <a:gd name="connsiteY64" fmla="*/ 690563 h 1158362"/>
                  <a:gd name="connsiteX65" fmla="*/ 748573 w 1511709"/>
                  <a:gd name="connsiteY65" fmla="*/ 667825 h 1158362"/>
                  <a:gd name="connsiteX66" fmla="*/ 748573 w 1511709"/>
                  <a:gd name="connsiteY66" fmla="*/ 686605 h 1158362"/>
                  <a:gd name="connsiteX67" fmla="*/ 773154 w 1511709"/>
                  <a:gd name="connsiteY67" fmla="*/ 768262 h 1158362"/>
                  <a:gd name="connsiteX68" fmla="*/ 773154 w 1511709"/>
                  <a:gd name="connsiteY68" fmla="*/ 985530 h 1158362"/>
                  <a:gd name="connsiteX69" fmla="*/ 773301 w 1511709"/>
                  <a:gd name="connsiteY69" fmla="*/ 987054 h 1158362"/>
                  <a:gd name="connsiteX70" fmla="*/ 674634 w 1511709"/>
                  <a:gd name="connsiteY70" fmla="*/ 1063795 h 1158362"/>
                  <a:gd name="connsiteX71" fmla="*/ 773154 w 1511709"/>
                  <a:gd name="connsiteY71" fmla="*/ 768262 h 1158362"/>
                  <a:gd name="connsiteX72" fmla="*/ 920637 w 1511709"/>
                  <a:gd name="connsiteY72" fmla="*/ 272692 h 1158362"/>
                  <a:gd name="connsiteX73" fmla="*/ 896057 w 1511709"/>
                  <a:gd name="connsiteY73" fmla="*/ 297272 h 1158362"/>
                  <a:gd name="connsiteX74" fmla="*/ 748573 w 1511709"/>
                  <a:gd name="connsiteY74" fmla="*/ 297272 h 1158362"/>
                  <a:gd name="connsiteX75" fmla="*/ 723992 w 1511709"/>
                  <a:gd name="connsiteY75" fmla="*/ 272692 h 1158362"/>
                  <a:gd name="connsiteX76" fmla="*/ 723992 w 1511709"/>
                  <a:gd name="connsiteY76" fmla="*/ 223530 h 1158362"/>
                  <a:gd name="connsiteX77" fmla="*/ 748573 w 1511709"/>
                  <a:gd name="connsiteY77" fmla="*/ 198950 h 1158362"/>
                  <a:gd name="connsiteX78" fmla="*/ 896057 w 1511709"/>
                  <a:gd name="connsiteY78" fmla="*/ 198950 h 1158362"/>
                  <a:gd name="connsiteX79" fmla="*/ 920637 w 1511709"/>
                  <a:gd name="connsiteY79" fmla="*/ 223530 h 1158362"/>
                  <a:gd name="connsiteX80" fmla="*/ 920637 w 1511709"/>
                  <a:gd name="connsiteY80" fmla="*/ 272692 h 1158362"/>
                  <a:gd name="connsiteX81" fmla="*/ 1018960 w 1511709"/>
                  <a:gd name="connsiteY81" fmla="*/ 297272 h 1158362"/>
                  <a:gd name="connsiteX82" fmla="*/ 968570 w 1511709"/>
                  <a:gd name="connsiteY82" fmla="*/ 366860 h 1158362"/>
                  <a:gd name="connsiteX83" fmla="*/ 969799 w 1511709"/>
                  <a:gd name="connsiteY83" fmla="*/ 346433 h 1158362"/>
                  <a:gd name="connsiteX84" fmla="*/ 969799 w 1511709"/>
                  <a:gd name="connsiteY84" fmla="*/ 272692 h 1158362"/>
                  <a:gd name="connsiteX85" fmla="*/ 969799 w 1511709"/>
                  <a:gd name="connsiteY85" fmla="*/ 228053 h 1158362"/>
                  <a:gd name="connsiteX86" fmla="*/ 1018960 w 1511709"/>
                  <a:gd name="connsiteY86" fmla="*/ 297272 h 1158362"/>
                  <a:gd name="connsiteX87" fmla="*/ 810123 w 1511709"/>
                  <a:gd name="connsiteY87" fmla="*/ 52916 h 1158362"/>
                  <a:gd name="connsiteX88" fmla="*/ 920637 w 1511709"/>
                  <a:gd name="connsiteY88" fmla="*/ 123364 h 1158362"/>
                  <a:gd name="connsiteX89" fmla="*/ 920637 w 1511709"/>
                  <a:gd name="connsiteY89" fmla="*/ 154336 h 1158362"/>
                  <a:gd name="connsiteX90" fmla="*/ 896057 w 1511709"/>
                  <a:gd name="connsiteY90" fmla="*/ 149788 h 1158362"/>
                  <a:gd name="connsiteX91" fmla="*/ 748573 w 1511709"/>
                  <a:gd name="connsiteY91" fmla="*/ 149788 h 1158362"/>
                  <a:gd name="connsiteX92" fmla="*/ 674831 w 1511709"/>
                  <a:gd name="connsiteY92" fmla="*/ 223530 h 1158362"/>
                  <a:gd name="connsiteX93" fmla="*/ 576508 w 1511709"/>
                  <a:gd name="connsiteY93" fmla="*/ 223530 h 1158362"/>
                  <a:gd name="connsiteX94" fmla="*/ 502766 w 1511709"/>
                  <a:gd name="connsiteY94" fmla="*/ 149788 h 1158362"/>
                  <a:gd name="connsiteX95" fmla="*/ 427869 w 1511709"/>
                  <a:gd name="connsiteY95" fmla="*/ 149788 h 1158362"/>
                  <a:gd name="connsiteX96" fmla="*/ 807861 w 1511709"/>
                  <a:gd name="connsiteY96" fmla="*/ 51466 h 1158362"/>
                  <a:gd name="connsiteX97" fmla="*/ 810123 w 1511709"/>
                  <a:gd name="connsiteY97" fmla="*/ 52916 h 1158362"/>
                  <a:gd name="connsiteX98" fmla="*/ 330702 w 1511709"/>
                  <a:gd name="connsiteY98" fmla="*/ 248111 h 1158362"/>
                  <a:gd name="connsiteX99" fmla="*/ 330702 w 1511709"/>
                  <a:gd name="connsiteY99" fmla="*/ 223530 h 1158362"/>
                  <a:gd name="connsiteX100" fmla="*/ 337216 w 1511709"/>
                  <a:gd name="connsiteY100" fmla="*/ 207184 h 1158362"/>
                  <a:gd name="connsiteX101" fmla="*/ 346433 w 1511709"/>
                  <a:gd name="connsiteY101" fmla="*/ 200744 h 1158362"/>
                  <a:gd name="connsiteX102" fmla="*/ 355283 w 1511709"/>
                  <a:gd name="connsiteY102" fmla="*/ 198950 h 1158362"/>
                  <a:gd name="connsiteX103" fmla="*/ 502766 w 1511709"/>
                  <a:gd name="connsiteY103" fmla="*/ 198950 h 1158362"/>
                  <a:gd name="connsiteX104" fmla="*/ 527347 w 1511709"/>
                  <a:gd name="connsiteY104" fmla="*/ 223530 h 1158362"/>
                  <a:gd name="connsiteX105" fmla="*/ 527347 w 1511709"/>
                  <a:gd name="connsiteY105" fmla="*/ 272692 h 1158362"/>
                  <a:gd name="connsiteX106" fmla="*/ 502766 w 1511709"/>
                  <a:gd name="connsiteY106" fmla="*/ 297272 h 1158362"/>
                  <a:gd name="connsiteX107" fmla="*/ 355283 w 1511709"/>
                  <a:gd name="connsiteY107" fmla="*/ 297272 h 1158362"/>
                  <a:gd name="connsiteX108" fmla="*/ 330702 w 1511709"/>
                  <a:gd name="connsiteY108" fmla="*/ 272692 h 1158362"/>
                  <a:gd name="connsiteX109" fmla="*/ 330702 w 1511709"/>
                  <a:gd name="connsiteY109" fmla="*/ 248111 h 1158362"/>
                  <a:gd name="connsiteX110" fmla="*/ 232379 w 1511709"/>
                  <a:gd name="connsiteY110" fmla="*/ 297272 h 1158362"/>
                  <a:gd name="connsiteX111" fmla="*/ 281541 w 1511709"/>
                  <a:gd name="connsiteY111" fmla="*/ 228053 h 1158362"/>
                  <a:gd name="connsiteX112" fmla="*/ 281541 w 1511709"/>
                  <a:gd name="connsiteY112" fmla="*/ 248111 h 1158362"/>
                  <a:gd name="connsiteX113" fmla="*/ 281541 w 1511709"/>
                  <a:gd name="connsiteY113" fmla="*/ 272692 h 1158362"/>
                  <a:gd name="connsiteX114" fmla="*/ 281541 w 1511709"/>
                  <a:gd name="connsiteY114" fmla="*/ 346433 h 1158362"/>
                  <a:gd name="connsiteX115" fmla="*/ 282573 w 1511709"/>
                  <a:gd name="connsiteY115" fmla="*/ 366811 h 1158362"/>
                  <a:gd name="connsiteX116" fmla="*/ 232379 w 1511709"/>
                  <a:gd name="connsiteY116" fmla="*/ 297272 h 1158362"/>
                  <a:gd name="connsiteX117" fmla="*/ 330702 w 1511709"/>
                  <a:gd name="connsiteY117" fmla="*/ 346433 h 1158362"/>
                  <a:gd name="connsiteX118" fmla="*/ 330702 w 1511709"/>
                  <a:gd name="connsiteY118" fmla="*/ 341911 h 1158362"/>
                  <a:gd name="connsiteX119" fmla="*/ 355283 w 1511709"/>
                  <a:gd name="connsiteY119" fmla="*/ 346433 h 1158362"/>
                  <a:gd name="connsiteX120" fmla="*/ 502766 w 1511709"/>
                  <a:gd name="connsiteY120" fmla="*/ 346433 h 1158362"/>
                  <a:gd name="connsiteX121" fmla="*/ 576508 w 1511709"/>
                  <a:gd name="connsiteY121" fmla="*/ 272692 h 1158362"/>
                  <a:gd name="connsiteX122" fmla="*/ 674831 w 1511709"/>
                  <a:gd name="connsiteY122" fmla="*/ 272692 h 1158362"/>
                  <a:gd name="connsiteX123" fmla="*/ 748573 w 1511709"/>
                  <a:gd name="connsiteY123" fmla="*/ 346433 h 1158362"/>
                  <a:gd name="connsiteX124" fmla="*/ 896057 w 1511709"/>
                  <a:gd name="connsiteY124" fmla="*/ 346433 h 1158362"/>
                  <a:gd name="connsiteX125" fmla="*/ 920637 w 1511709"/>
                  <a:gd name="connsiteY125" fmla="*/ 341911 h 1158362"/>
                  <a:gd name="connsiteX126" fmla="*/ 920637 w 1511709"/>
                  <a:gd name="connsiteY126" fmla="*/ 346433 h 1158362"/>
                  <a:gd name="connsiteX127" fmla="*/ 893328 w 1511709"/>
                  <a:gd name="connsiteY127" fmla="*/ 469337 h 1158362"/>
                  <a:gd name="connsiteX128" fmla="*/ 846895 w 1511709"/>
                  <a:gd name="connsiteY128" fmla="*/ 469337 h 1158362"/>
                  <a:gd name="connsiteX129" fmla="*/ 773154 w 1511709"/>
                  <a:gd name="connsiteY129" fmla="*/ 543079 h 1158362"/>
                  <a:gd name="connsiteX130" fmla="*/ 773154 w 1511709"/>
                  <a:gd name="connsiteY130" fmla="*/ 601753 h 1158362"/>
                  <a:gd name="connsiteX131" fmla="*/ 625670 w 1511709"/>
                  <a:gd name="connsiteY131" fmla="*/ 641401 h 1158362"/>
                  <a:gd name="connsiteX132" fmla="*/ 330702 w 1511709"/>
                  <a:gd name="connsiteY132" fmla="*/ 346433 h 1158362"/>
                  <a:gd name="connsiteX133" fmla="*/ 130247 w 1511709"/>
                  <a:gd name="connsiteY133" fmla="*/ 912944 h 1158362"/>
                  <a:gd name="connsiteX134" fmla="*/ 334168 w 1511709"/>
                  <a:gd name="connsiteY134" fmla="*/ 737585 h 1158362"/>
                  <a:gd name="connsiteX135" fmla="*/ 360813 w 1511709"/>
                  <a:gd name="connsiteY135" fmla="*/ 733480 h 1158362"/>
                  <a:gd name="connsiteX136" fmla="*/ 324065 w 1511709"/>
                  <a:gd name="connsiteY136" fmla="*/ 825338 h 1158362"/>
                  <a:gd name="connsiteX137" fmla="*/ 420642 w 1511709"/>
                  <a:gd name="connsiteY137" fmla="*/ 873615 h 1158362"/>
                  <a:gd name="connsiteX138" fmla="*/ 373472 w 1511709"/>
                  <a:gd name="connsiteY138" fmla="*/ 967980 h 1158362"/>
                  <a:gd name="connsiteX139" fmla="*/ 554042 w 1511709"/>
                  <a:gd name="connsiteY139" fmla="*/ 1108434 h 1158362"/>
                  <a:gd name="connsiteX140" fmla="*/ 309390 w 1511709"/>
                  <a:gd name="connsiteY140" fmla="*/ 1108434 h 1158362"/>
                  <a:gd name="connsiteX141" fmla="*/ 330505 w 1511709"/>
                  <a:gd name="connsiteY141" fmla="*/ 939417 h 1158362"/>
                  <a:gd name="connsiteX142" fmla="*/ 281737 w 1511709"/>
                  <a:gd name="connsiteY142" fmla="*/ 933321 h 1158362"/>
                  <a:gd name="connsiteX143" fmla="*/ 259836 w 1511709"/>
                  <a:gd name="connsiteY143" fmla="*/ 1108434 h 1158362"/>
                  <a:gd name="connsiteX144" fmla="*/ 69164 w 1511709"/>
                  <a:gd name="connsiteY144" fmla="*/ 1108434 h 1158362"/>
                  <a:gd name="connsiteX145" fmla="*/ 130247 w 1511709"/>
                  <a:gd name="connsiteY145" fmla="*/ 912944 h 1158362"/>
                  <a:gd name="connsiteX146" fmla="*/ 697322 w 1511709"/>
                  <a:gd name="connsiteY146" fmla="*/ 1108434 h 1158362"/>
                  <a:gd name="connsiteX147" fmla="*/ 792253 w 1511709"/>
                  <a:gd name="connsiteY147" fmla="*/ 1034593 h 1158362"/>
                  <a:gd name="connsiteX148" fmla="*/ 846895 w 1511709"/>
                  <a:gd name="connsiteY148" fmla="*/ 1059272 h 1158362"/>
                  <a:gd name="connsiteX149" fmla="*/ 945218 w 1511709"/>
                  <a:gd name="connsiteY149" fmla="*/ 1059272 h 1158362"/>
                  <a:gd name="connsiteX150" fmla="*/ 945218 w 1511709"/>
                  <a:gd name="connsiteY150" fmla="*/ 1108434 h 1158362"/>
                  <a:gd name="connsiteX151" fmla="*/ 871476 w 1511709"/>
                  <a:gd name="connsiteY151" fmla="*/ 1108434 h 1158362"/>
                  <a:gd name="connsiteX152" fmla="*/ 697322 w 1511709"/>
                  <a:gd name="connsiteY152" fmla="*/ 1108434 h 1158362"/>
                  <a:gd name="connsiteX153" fmla="*/ 1289347 w 1511709"/>
                  <a:gd name="connsiteY153" fmla="*/ 1108434 h 1158362"/>
                  <a:gd name="connsiteX154" fmla="*/ 994379 w 1511709"/>
                  <a:gd name="connsiteY154" fmla="*/ 1108434 h 1158362"/>
                  <a:gd name="connsiteX155" fmla="*/ 994379 w 1511709"/>
                  <a:gd name="connsiteY155" fmla="*/ 1059272 h 1158362"/>
                  <a:gd name="connsiteX156" fmla="*/ 1289347 w 1511709"/>
                  <a:gd name="connsiteY156" fmla="*/ 1059272 h 1158362"/>
                  <a:gd name="connsiteX157" fmla="*/ 1289347 w 1511709"/>
                  <a:gd name="connsiteY157" fmla="*/ 1108434 h 1158362"/>
                  <a:gd name="connsiteX158" fmla="*/ 1436831 w 1511709"/>
                  <a:gd name="connsiteY158" fmla="*/ 1010111 h 1158362"/>
                  <a:gd name="connsiteX159" fmla="*/ 846895 w 1511709"/>
                  <a:gd name="connsiteY159" fmla="*/ 1010111 h 1158362"/>
                  <a:gd name="connsiteX160" fmla="*/ 822315 w 1511709"/>
                  <a:gd name="connsiteY160" fmla="*/ 985530 h 1158362"/>
                  <a:gd name="connsiteX161" fmla="*/ 822315 w 1511709"/>
                  <a:gd name="connsiteY161" fmla="*/ 960950 h 1158362"/>
                  <a:gd name="connsiteX162" fmla="*/ 1461412 w 1511709"/>
                  <a:gd name="connsiteY162" fmla="*/ 960950 h 1158362"/>
                  <a:gd name="connsiteX163" fmla="*/ 1461412 w 1511709"/>
                  <a:gd name="connsiteY163" fmla="*/ 985530 h 1158362"/>
                  <a:gd name="connsiteX164" fmla="*/ 1436831 w 1511709"/>
                  <a:gd name="connsiteY164" fmla="*/ 1010111 h 1158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Lst>
                <a:rect l="l" t="t" r="r" b="b"/>
                <a:pathLst>
                  <a:path w="1511709" h="1158362">
                    <a:moveTo>
                      <a:pt x="1436831" y="469337"/>
                    </a:moveTo>
                    <a:lnTo>
                      <a:pt x="947037" y="469337"/>
                    </a:lnTo>
                    <a:cubicBezTo>
                      <a:pt x="953330" y="452843"/>
                      <a:pt x="958000" y="435809"/>
                      <a:pt x="961712" y="418504"/>
                    </a:cubicBezTo>
                    <a:cubicBezTo>
                      <a:pt x="1021615" y="410368"/>
                      <a:pt x="1068121" y="359387"/>
                      <a:pt x="1068121" y="297272"/>
                    </a:cubicBezTo>
                    <a:cubicBezTo>
                      <a:pt x="1068121" y="237935"/>
                      <a:pt x="1025818" y="188282"/>
                      <a:pt x="969799" y="176852"/>
                    </a:cubicBezTo>
                    <a:lnTo>
                      <a:pt x="969799" y="76046"/>
                    </a:lnTo>
                    <a:lnTo>
                      <a:pt x="945218" y="76046"/>
                    </a:lnTo>
                    <a:cubicBezTo>
                      <a:pt x="907290" y="76046"/>
                      <a:pt x="872066" y="57193"/>
                      <a:pt x="851025" y="25631"/>
                    </a:cubicBezTo>
                    <a:lnTo>
                      <a:pt x="835465" y="2304"/>
                    </a:lnTo>
                    <a:lnTo>
                      <a:pt x="807861" y="2304"/>
                    </a:lnTo>
                    <a:cubicBezTo>
                      <a:pt x="635354" y="2304"/>
                      <a:pt x="469484" y="54587"/>
                      <a:pt x="328145" y="153525"/>
                    </a:cubicBezTo>
                    <a:lnTo>
                      <a:pt x="320304" y="159006"/>
                    </a:lnTo>
                    <a:cubicBezTo>
                      <a:pt x="315241" y="161759"/>
                      <a:pt x="310521" y="165004"/>
                      <a:pt x="306269" y="168838"/>
                    </a:cubicBezTo>
                    <a:lnTo>
                      <a:pt x="297051" y="175303"/>
                    </a:lnTo>
                    <a:cubicBezTo>
                      <a:pt x="233584" y="180022"/>
                      <a:pt x="183218" y="232600"/>
                      <a:pt x="183218" y="297272"/>
                    </a:cubicBezTo>
                    <a:cubicBezTo>
                      <a:pt x="183218" y="359265"/>
                      <a:pt x="229528" y="410146"/>
                      <a:pt x="289259" y="418479"/>
                    </a:cubicBezTo>
                    <a:cubicBezTo>
                      <a:pt x="309857" y="514737"/>
                      <a:pt x="370891" y="596001"/>
                      <a:pt x="453605" y="644007"/>
                    </a:cubicBezTo>
                    <a:lnTo>
                      <a:pt x="453605" y="669472"/>
                    </a:lnTo>
                    <a:lnTo>
                      <a:pt x="326671" y="688989"/>
                    </a:lnTo>
                    <a:cubicBezTo>
                      <a:pt x="213133" y="706466"/>
                      <a:pt x="117588" y="788615"/>
                      <a:pt x="83347" y="898294"/>
                    </a:cubicBezTo>
                    <a:lnTo>
                      <a:pt x="2304" y="1157595"/>
                    </a:lnTo>
                    <a:lnTo>
                      <a:pt x="871476" y="1157595"/>
                    </a:lnTo>
                    <a:lnTo>
                      <a:pt x="994379" y="1157595"/>
                    </a:lnTo>
                    <a:lnTo>
                      <a:pt x="1412250" y="1157595"/>
                    </a:lnTo>
                    <a:lnTo>
                      <a:pt x="1412250" y="1108434"/>
                    </a:lnTo>
                    <a:lnTo>
                      <a:pt x="1338508" y="1108434"/>
                    </a:lnTo>
                    <a:lnTo>
                      <a:pt x="1338508" y="1059272"/>
                    </a:lnTo>
                    <a:lnTo>
                      <a:pt x="1436831" y="1059272"/>
                    </a:lnTo>
                    <a:cubicBezTo>
                      <a:pt x="1477487" y="1059272"/>
                      <a:pt x="1510573" y="1026187"/>
                      <a:pt x="1510573" y="985530"/>
                    </a:cubicBezTo>
                    <a:lnTo>
                      <a:pt x="1510573" y="543079"/>
                    </a:lnTo>
                    <a:cubicBezTo>
                      <a:pt x="1510573" y="502422"/>
                      <a:pt x="1477487" y="469337"/>
                      <a:pt x="1436831" y="469337"/>
                    </a:cubicBezTo>
                    <a:close/>
                    <a:moveTo>
                      <a:pt x="1461412" y="543079"/>
                    </a:moveTo>
                    <a:lnTo>
                      <a:pt x="1461412" y="911788"/>
                    </a:lnTo>
                    <a:lnTo>
                      <a:pt x="822315" y="911788"/>
                    </a:lnTo>
                    <a:lnTo>
                      <a:pt x="822315" y="543079"/>
                    </a:lnTo>
                    <a:cubicBezTo>
                      <a:pt x="822315" y="529510"/>
                      <a:pt x="833327" y="518498"/>
                      <a:pt x="846895" y="518498"/>
                    </a:cubicBezTo>
                    <a:lnTo>
                      <a:pt x="1436831" y="518498"/>
                    </a:lnTo>
                    <a:cubicBezTo>
                      <a:pt x="1450399" y="518498"/>
                      <a:pt x="1461412" y="529510"/>
                      <a:pt x="1461412" y="543079"/>
                    </a:cubicBezTo>
                    <a:close/>
                    <a:moveTo>
                      <a:pt x="386525" y="801593"/>
                    </a:moveTo>
                    <a:lnTo>
                      <a:pt x="417226" y="724828"/>
                    </a:lnTo>
                    <a:lnTo>
                      <a:pt x="461446" y="718019"/>
                    </a:lnTo>
                    <a:lnTo>
                      <a:pt x="576705" y="1063795"/>
                    </a:lnTo>
                    <a:lnTo>
                      <a:pt x="435440" y="953920"/>
                    </a:lnTo>
                    <a:lnTo>
                      <a:pt x="486592" y="851640"/>
                    </a:lnTo>
                    <a:lnTo>
                      <a:pt x="386525" y="801593"/>
                    </a:lnTo>
                    <a:close/>
                    <a:moveTo>
                      <a:pt x="538802" y="794662"/>
                    </a:moveTo>
                    <a:cubicBezTo>
                      <a:pt x="552198" y="801175"/>
                      <a:pt x="567659" y="806067"/>
                      <a:pt x="584743" y="809336"/>
                    </a:cubicBezTo>
                    <a:lnTo>
                      <a:pt x="558343" y="853336"/>
                    </a:lnTo>
                    <a:lnTo>
                      <a:pt x="538802" y="794662"/>
                    </a:lnTo>
                    <a:close/>
                    <a:moveTo>
                      <a:pt x="625670" y="836670"/>
                    </a:moveTo>
                    <a:lnTo>
                      <a:pt x="672520" y="914763"/>
                    </a:lnTo>
                    <a:lnTo>
                      <a:pt x="625670" y="1055315"/>
                    </a:lnTo>
                    <a:lnTo>
                      <a:pt x="578819" y="914763"/>
                    </a:lnTo>
                    <a:lnTo>
                      <a:pt x="625670" y="836670"/>
                    </a:lnTo>
                    <a:close/>
                    <a:moveTo>
                      <a:pt x="692996" y="853336"/>
                    </a:moveTo>
                    <a:lnTo>
                      <a:pt x="666596" y="809336"/>
                    </a:lnTo>
                    <a:cubicBezTo>
                      <a:pt x="683680" y="806092"/>
                      <a:pt x="699141" y="801200"/>
                      <a:pt x="712538" y="794662"/>
                    </a:cubicBezTo>
                    <a:lnTo>
                      <a:pt x="692996" y="853336"/>
                    </a:lnTo>
                    <a:close/>
                    <a:moveTo>
                      <a:pt x="748573" y="686605"/>
                    </a:moveTo>
                    <a:lnTo>
                      <a:pt x="747172" y="690759"/>
                    </a:lnTo>
                    <a:cubicBezTo>
                      <a:pt x="739945" y="709342"/>
                      <a:pt x="711358" y="764304"/>
                      <a:pt x="625670" y="764304"/>
                    </a:cubicBezTo>
                    <a:cubicBezTo>
                      <a:pt x="539982" y="764304"/>
                      <a:pt x="511468" y="709588"/>
                      <a:pt x="504192" y="690833"/>
                    </a:cubicBezTo>
                    <a:lnTo>
                      <a:pt x="502766" y="686605"/>
                    </a:lnTo>
                    <a:lnTo>
                      <a:pt x="502766" y="667481"/>
                    </a:lnTo>
                    <a:cubicBezTo>
                      <a:pt x="540989" y="682181"/>
                      <a:pt x="582334" y="690563"/>
                      <a:pt x="625670" y="690563"/>
                    </a:cubicBezTo>
                    <a:cubicBezTo>
                      <a:pt x="668022" y="690563"/>
                      <a:pt x="709588" y="682746"/>
                      <a:pt x="748573" y="667825"/>
                    </a:cubicBezTo>
                    <a:lnTo>
                      <a:pt x="748573" y="686605"/>
                    </a:lnTo>
                    <a:close/>
                    <a:moveTo>
                      <a:pt x="773154" y="768262"/>
                    </a:moveTo>
                    <a:lnTo>
                      <a:pt x="773154" y="985530"/>
                    </a:lnTo>
                    <a:cubicBezTo>
                      <a:pt x="773154" y="986046"/>
                      <a:pt x="773301" y="986538"/>
                      <a:pt x="773301" y="987054"/>
                    </a:cubicBezTo>
                    <a:lnTo>
                      <a:pt x="674634" y="1063795"/>
                    </a:lnTo>
                    <a:lnTo>
                      <a:pt x="773154" y="768262"/>
                    </a:lnTo>
                    <a:close/>
                    <a:moveTo>
                      <a:pt x="920637" y="272692"/>
                    </a:moveTo>
                    <a:cubicBezTo>
                      <a:pt x="920637" y="286235"/>
                      <a:pt x="909625" y="297272"/>
                      <a:pt x="896057" y="297272"/>
                    </a:cubicBezTo>
                    <a:lnTo>
                      <a:pt x="748573" y="297272"/>
                    </a:lnTo>
                    <a:cubicBezTo>
                      <a:pt x="735004" y="297272"/>
                      <a:pt x="723992" y="286235"/>
                      <a:pt x="723992" y="272692"/>
                    </a:cubicBezTo>
                    <a:lnTo>
                      <a:pt x="723992" y="223530"/>
                    </a:lnTo>
                    <a:cubicBezTo>
                      <a:pt x="723992" y="209986"/>
                      <a:pt x="735004" y="198950"/>
                      <a:pt x="748573" y="198950"/>
                    </a:cubicBezTo>
                    <a:lnTo>
                      <a:pt x="896057" y="198950"/>
                    </a:lnTo>
                    <a:cubicBezTo>
                      <a:pt x="909625" y="198950"/>
                      <a:pt x="920637" y="209986"/>
                      <a:pt x="920637" y="223530"/>
                    </a:cubicBezTo>
                    <a:lnTo>
                      <a:pt x="920637" y="272692"/>
                    </a:lnTo>
                    <a:close/>
                    <a:moveTo>
                      <a:pt x="1018960" y="297272"/>
                    </a:moveTo>
                    <a:cubicBezTo>
                      <a:pt x="1018960" y="329719"/>
                      <a:pt x="997747" y="357052"/>
                      <a:pt x="968570" y="366860"/>
                    </a:cubicBezTo>
                    <a:cubicBezTo>
                      <a:pt x="968963" y="360051"/>
                      <a:pt x="969799" y="353267"/>
                      <a:pt x="969799" y="346433"/>
                    </a:cubicBezTo>
                    <a:lnTo>
                      <a:pt x="969799" y="272692"/>
                    </a:lnTo>
                    <a:lnTo>
                      <a:pt x="969799" y="228053"/>
                    </a:lnTo>
                    <a:cubicBezTo>
                      <a:pt x="998337" y="238229"/>
                      <a:pt x="1018960" y="265268"/>
                      <a:pt x="1018960" y="297272"/>
                    </a:cubicBezTo>
                    <a:close/>
                    <a:moveTo>
                      <a:pt x="810123" y="52916"/>
                    </a:moveTo>
                    <a:cubicBezTo>
                      <a:pt x="835711" y="91286"/>
                      <a:pt x="875876" y="116531"/>
                      <a:pt x="920637" y="123364"/>
                    </a:cubicBezTo>
                    <a:lnTo>
                      <a:pt x="920637" y="154336"/>
                    </a:lnTo>
                    <a:cubicBezTo>
                      <a:pt x="912919" y="151558"/>
                      <a:pt x="904709" y="149788"/>
                      <a:pt x="896057" y="149788"/>
                    </a:cubicBezTo>
                    <a:lnTo>
                      <a:pt x="748573" y="149788"/>
                    </a:lnTo>
                    <a:cubicBezTo>
                      <a:pt x="707916" y="149788"/>
                      <a:pt x="674831" y="182874"/>
                      <a:pt x="674831" y="223530"/>
                    </a:cubicBezTo>
                    <a:lnTo>
                      <a:pt x="576508" y="223530"/>
                    </a:lnTo>
                    <a:cubicBezTo>
                      <a:pt x="576508" y="182874"/>
                      <a:pt x="543423" y="149788"/>
                      <a:pt x="502766" y="149788"/>
                    </a:cubicBezTo>
                    <a:lnTo>
                      <a:pt x="427869" y="149788"/>
                    </a:lnTo>
                    <a:cubicBezTo>
                      <a:pt x="544013" y="85584"/>
                      <a:pt x="673700" y="51466"/>
                      <a:pt x="807861" y="51466"/>
                    </a:cubicBezTo>
                    <a:lnTo>
                      <a:pt x="810123" y="52916"/>
                    </a:lnTo>
                    <a:close/>
                    <a:moveTo>
                      <a:pt x="330702" y="248111"/>
                    </a:moveTo>
                    <a:lnTo>
                      <a:pt x="330702" y="223530"/>
                    </a:lnTo>
                    <a:cubicBezTo>
                      <a:pt x="330702" y="217188"/>
                      <a:pt x="333258" y="211559"/>
                      <a:pt x="337216" y="207184"/>
                    </a:cubicBezTo>
                    <a:lnTo>
                      <a:pt x="346433" y="200744"/>
                    </a:lnTo>
                    <a:cubicBezTo>
                      <a:pt x="349187" y="199662"/>
                      <a:pt x="352136" y="198950"/>
                      <a:pt x="355283" y="198950"/>
                    </a:cubicBezTo>
                    <a:lnTo>
                      <a:pt x="502766" y="198950"/>
                    </a:lnTo>
                    <a:cubicBezTo>
                      <a:pt x="516335" y="198950"/>
                      <a:pt x="527347" y="209986"/>
                      <a:pt x="527347" y="223530"/>
                    </a:cubicBezTo>
                    <a:lnTo>
                      <a:pt x="527347" y="272692"/>
                    </a:lnTo>
                    <a:cubicBezTo>
                      <a:pt x="527347" y="286235"/>
                      <a:pt x="516335" y="297272"/>
                      <a:pt x="502766" y="297272"/>
                    </a:cubicBezTo>
                    <a:lnTo>
                      <a:pt x="355283" y="297272"/>
                    </a:lnTo>
                    <a:cubicBezTo>
                      <a:pt x="341714" y="297272"/>
                      <a:pt x="330702" y="286235"/>
                      <a:pt x="330702" y="272692"/>
                    </a:cubicBezTo>
                    <a:lnTo>
                      <a:pt x="330702" y="248111"/>
                    </a:lnTo>
                    <a:close/>
                    <a:moveTo>
                      <a:pt x="232379" y="297272"/>
                    </a:moveTo>
                    <a:cubicBezTo>
                      <a:pt x="232379" y="265268"/>
                      <a:pt x="253002" y="238229"/>
                      <a:pt x="281541" y="228053"/>
                    </a:cubicBezTo>
                    <a:lnTo>
                      <a:pt x="281541" y="248111"/>
                    </a:lnTo>
                    <a:lnTo>
                      <a:pt x="281541" y="272692"/>
                    </a:lnTo>
                    <a:lnTo>
                      <a:pt x="281541" y="346433"/>
                    </a:lnTo>
                    <a:cubicBezTo>
                      <a:pt x="281541" y="353316"/>
                      <a:pt x="282180" y="360027"/>
                      <a:pt x="282573" y="366811"/>
                    </a:cubicBezTo>
                    <a:cubicBezTo>
                      <a:pt x="253494" y="356929"/>
                      <a:pt x="232379" y="329645"/>
                      <a:pt x="232379" y="297272"/>
                    </a:cubicBezTo>
                    <a:close/>
                    <a:moveTo>
                      <a:pt x="330702" y="346433"/>
                    </a:moveTo>
                    <a:lnTo>
                      <a:pt x="330702" y="341911"/>
                    </a:lnTo>
                    <a:cubicBezTo>
                      <a:pt x="338420" y="344664"/>
                      <a:pt x="346630" y="346433"/>
                      <a:pt x="355283" y="346433"/>
                    </a:cubicBezTo>
                    <a:lnTo>
                      <a:pt x="502766" y="346433"/>
                    </a:lnTo>
                    <a:cubicBezTo>
                      <a:pt x="543423" y="346433"/>
                      <a:pt x="576508" y="313348"/>
                      <a:pt x="576508" y="272692"/>
                    </a:cubicBezTo>
                    <a:lnTo>
                      <a:pt x="674831" y="272692"/>
                    </a:lnTo>
                    <a:cubicBezTo>
                      <a:pt x="674831" y="313348"/>
                      <a:pt x="707916" y="346433"/>
                      <a:pt x="748573" y="346433"/>
                    </a:cubicBezTo>
                    <a:lnTo>
                      <a:pt x="896057" y="346433"/>
                    </a:lnTo>
                    <a:cubicBezTo>
                      <a:pt x="904709" y="346433"/>
                      <a:pt x="912919" y="344664"/>
                      <a:pt x="920637" y="341911"/>
                    </a:cubicBezTo>
                    <a:lnTo>
                      <a:pt x="920637" y="346433"/>
                    </a:lnTo>
                    <a:cubicBezTo>
                      <a:pt x="920637" y="389548"/>
                      <a:pt x="911125" y="430745"/>
                      <a:pt x="893328" y="469337"/>
                    </a:cubicBezTo>
                    <a:lnTo>
                      <a:pt x="846895" y="469337"/>
                    </a:lnTo>
                    <a:cubicBezTo>
                      <a:pt x="806239" y="469337"/>
                      <a:pt x="773154" y="502422"/>
                      <a:pt x="773154" y="543079"/>
                    </a:cubicBezTo>
                    <a:lnTo>
                      <a:pt x="773154" y="601753"/>
                    </a:lnTo>
                    <a:cubicBezTo>
                      <a:pt x="728441" y="627611"/>
                      <a:pt x="677781" y="641401"/>
                      <a:pt x="625670" y="641401"/>
                    </a:cubicBezTo>
                    <a:cubicBezTo>
                      <a:pt x="463019" y="641401"/>
                      <a:pt x="330702" y="509084"/>
                      <a:pt x="330702" y="346433"/>
                    </a:cubicBezTo>
                    <a:close/>
                    <a:moveTo>
                      <a:pt x="130247" y="912944"/>
                    </a:moveTo>
                    <a:cubicBezTo>
                      <a:pt x="158981" y="821086"/>
                      <a:pt x="239016" y="752235"/>
                      <a:pt x="334168" y="737585"/>
                    </a:cubicBezTo>
                    <a:lnTo>
                      <a:pt x="360813" y="733480"/>
                    </a:lnTo>
                    <a:lnTo>
                      <a:pt x="324065" y="825338"/>
                    </a:lnTo>
                    <a:lnTo>
                      <a:pt x="420642" y="873615"/>
                    </a:lnTo>
                    <a:lnTo>
                      <a:pt x="373472" y="967980"/>
                    </a:lnTo>
                    <a:lnTo>
                      <a:pt x="554042" y="1108434"/>
                    </a:lnTo>
                    <a:lnTo>
                      <a:pt x="309390" y="1108434"/>
                    </a:lnTo>
                    <a:lnTo>
                      <a:pt x="330505" y="939417"/>
                    </a:lnTo>
                    <a:lnTo>
                      <a:pt x="281737" y="933321"/>
                    </a:lnTo>
                    <a:lnTo>
                      <a:pt x="259836" y="1108434"/>
                    </a:lnTo>
                    <a:lnTo>
                      <a:pt x="69164" y="1108434"/>
                    </a:lnTo>
                    <a:lnTo>
                      <a:pt x="130247" y="912944"/>
                    </a:lnTo>
                    <a:close/>
                    <a:moveTo>
                      <a:pt x="697322" y="1108434"/>
                    </a:moveTo>
                    <a:lnTo>
                      <a:pt x="792253" y="1034593"/>
                    </a:lnTo>
                    <a:cubicBezTo>
                      <a:pt x="805747" y="1049637"/>
                      <a:pt x="825142" y="1059272"/>
                      <a:pt x="846895" y="1059272"/>
                    </a:cubicBezTo>
                    <a:lnTo>
                      <a:pt x="945218" y="1059272"/>
                    </a:lnTo>
                    <a:lnTo>
                      <a:pt x="945218" y="1108434"/>
                    </a:lnTo>
                    <a:lnTo>
                      <a:pt x="871476" y="1108434"/>
                    </a:lnTo>
                    <a:lnTo>
                      <a:pt x="697322" y="1108434"/>
                    </a:lnTo>
                    <a:close/>
                    <a:moveTo>
                      <a:pt x="1289347" y="1108434"/>
                    </a:moveTo>
                    <a:lnTo>
                      <a:pt x="994379" y="1108434"/>
                    </a:lnTo>
                    <a:lnTo>
                      <a:pt x="994379" y="1059272"/>
                    </a:lnTo>
                    <a:lnTo>
                      <a:pt x="1289347" y="1059272"/>
                    </a:lnTo>
                    <a:lnTo>
                      <a:pt x="1289347" y="1108434"/>
                    </a:lnTo>
                    <a:close/>
                    <a:moveTo>
                      <a:pt x="1436831" y="1010111"/>
                    </a:moveTo>
                    <a:lnTo>
                      <a:pt x="846895" y="1010111"/>
                    </a:lnTo>
                    <a:cubicBezTo>
                      <a:pt x="833327" y="1010111"/>
                      <a:pt x="822315" y="999099"/>
                      <a:pt x="822315" y="985530"/>
                    </a:cubicBezTo>
                    <a:lnTo>
                      <a:pt x="822315" y="960950"/>
                    </a:lnTo>
                    <a:lnTo>
                      <a:pt x="1461412" y="960950"/>
                    </a:lnTo>
                    <a:lnTo>
                      <a:pt x="1461412" y="985530"/>
                    </a:lnTo>
                    <a:cubicBezTo>
                      <a:pt x="1461412" y="999099"/>
                      <a:pt x="1450399" y="1010111"/>
                      <a:pt x="1436831" y="1010111"/>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9" name="PA-任意多边形: 形状 769">
                <a:extLst>
                  <a:ext uri="{FF2B5EF4-FFF2-40B4-BE49-F238E27FC236}">
                    <a16:creationId xmlns="" xmlns:a16="http://schemas.microsoft.com/office/drawing/2014/main" id="{16C81805-BF29-4DCE-B87D-BA8C8AB8E33F}"/>
                  </a:ext>
                </a:extLst>
              </p:cNvPr>
              <p:cNvSpPr/>
              <p:nvPr>
                <p:custDataLst>
                  <p:tags r:id="rId6"/>
                </p:custDataLst>
              </p:nvPr>
            </p:nvSpPr>
            <p:spPr>
              <a:xfrm>
                <a:off x="3554023" y="2643188"/>
                <a:ext cx="248879" cy="76815"/>
              </a:xfrm>
              <a:custGeom>
                <a:avLst/>
                <a:gdLst>
                  <a:gd name="connsiteX0" fmla="*/ 248111 w 248879"/>
                  <a:gd name="connsiteY0" fmla="*/ 2304 h 76814"/>
                  <a:gd name="connsiteX1" fmla="*/ 198950 w 248879"/>
                  <a:gd name="connsiteY1" fmla="*/ 2304 h 76814"/>
                  <a:gd name="connsiteX2" fmla="*/ 174369 w 248879"/>
                  <a:gd name="connsiteY2" fmla="*/ 26885 h 76814"/>
                  <a:gd name="connsiteX3" fmla="*/ 76046 w 248879"/>
                  <a:gd name="connsiteY3" fmla="*/ 26885 h 76814"/>
                  <a:gd name="connsiteX4" fmla="*/ 51466 w 248879"/>
                  <a:gd name="connsiteY4" fmla="*/ 2304 h 76814"/>
                  <a:gd name="connsiteX5" fmla="*/ 2304 w 248879"/>
                  <a:gd name="connsiteY5" fmla="*/ 2304 h 76814"/>
                  <a:gd name="connsiteX6" fmla="*/ 76046 w 248879"/>
                  <a:gd name="connsiteY6" fmla="*/ 76046 h 76814"/>
                  <a:gd name="connsiteX7" fmla="*/ 174369 w 248879"/>
                  <a:gd name="connsiteY7" fmla="*/ 76046 h 76814"/>
                  <a:gd name="connsiteX8" fmla="*/ 248111 w 248879"/>
                  <a:gd name="connsiteY8" fmla="*/ 2304 h 76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8879" h="76814">
                    <a:moveTo>
                      <a:pt x="248111" y="2304"/>
                    </a:moveTo>
                    <a:lnTo>
                      <a:pt x="198950" y="2304"/>
                    </a:lnTo>
                    <a:cubicBezTo>
                      <a:pt x="198950" y="15873"/>
                      <a:pt x="187937" y="26885"/>
                      <a:pt x="174369" y="26885"/>
                    </a:cubicBezTo>
                    <a:lnTo>
                      <a:pt x="76046" y="26885"/>
                    </a:lnTo>
                    <a:cubicBezTo>
                      <a:pt x="62478" y="26885"/>
                      <a:pt x="51466" y="15873"/>
                      <a:pt x="51466" y="2304"/>
                    </a:cubicBezTo>
                    <a:lnTo>
                      <a:pt x="2304" y="2304"/>
                    </a:lnTo>
                    <a:cubicBezTo>
                      <a:pt x="2304" y="42961"/>
                      <a:pt x="35390" y="76046"/>
                      <a:pt x="76046" y="76046"/>
                    </a:cubicBezTo>
                    <a:lnTo>
                      <a:pt x="174369" y="76046"/>
                    </a:lnTo>
                    <a:cubicBezTo>
                      <a:pt x="215025" y="76046"/>
                      <a:pt x="248111" y="42961"/>
                      <a:pt x="248111" y="2304"/>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0" name="PA-任意多边形: 形状 770">
                <a:extLst>
                  <a:ext uri="{FF2B5EF4-FFF2-40B4-BE49-F238E27FC236}">
                    <a16:creationId xmlns="" xmlns:a16="http://schemas.microsoft.com/office/drawing/2014/main" id="{9A847BCF-E7B6-4A1E-BF36-9872F52FBBC7}"/>
                  </a:ext>
                </a:extLst>
              </p:cNvPr>
              <p:cNvSpPr/>
              <p:nvPr>
                <p:custDataLst>
                  <p:tags r:id="rId7"/>
                </p:custDataLst>
              </p:nvPr>
            </p:nvSpPr>
            <p:spPr>
              <a:xfrm>
                <a:off x="3922733" y="2987317"/>
                <a:ext cx="52234" cy="52234"/>
              </a:xfrm>
              <a:custGeom>
                <a:avLst/>
                <a:gdLst>
                  <a:gd name="connsiteX0" fmla="*/ 2304 w 52233"/>
                  <a:gd name="connsiteY0" fmla="*/ 2304 h 52233"/>
                  <a:gd name="connsiteX1" fmla="*/ 51466 w 52233"/>
                  <a:gd name="connsiteY1" fmla="*/ 2304 h 52233"/>
                  <a:gd name="connsiteX2" fmla="*/ 51466 w 52233"/>
                  <a:gd name="connsiteY2" fmla="*/ 51466 h 52233"/>
                  <a:gd name="connsiteX3" fmla="*/ 2304 w 52233"/>
                  <a:gd name="connsiteY3" fmla="*/ 51466 h 52233"/>
                </a:gdLst>
                <a:ahLst/>
                <a:cxnLst>
                  <a:cxn ang="0">
                    <a:pos x="connsiteX0" y="connsiteY0"/>
                  </a:cxn>
                  <a:cxn ang="0">
                    <a:pos x="connsiteX1" y="connsiteY1"/>
                  </a:cxn>
                  <a:cxn ang="0">
                    <a:pos x="connsiteX2" y="connsiteY2"/>
                  </a:cxn>
                  <a:cxn ang="0">
                    <a:pos x="connsiteX3" y="connsiteY3"/>
                  </a:cxn>
                </a:cxnLst>
                <a:rect l="l" t="t" r="r" b="b"/>
                <a:pathLst>
                  <a:path w="52233" h="52233">
                    <a:moveTo>
                      <a:pt x="2304" y="2304"/>
                    </a:moveTo>
                    <a:lnTo>
                      <a:pt x="51466" y="2304"/>
                    </a:lnTo>
                    <a:lnTo>
                      <a:pt x="51466"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1" name="PA-任意多边形: 形状 771">
                <a:extLst>
                  <a:ext uri="{FF2B5EF4-FFF2-40B4-BE49-F238E27FC236}">
                    <a16:creationId xmlns="" xmlns:a16="http://schemas.microsoft.com/office/drawing/2014/main" id="{85D04F04-83F9-4F6D-8226-8458F687A8A3}"/>
                  </a:ext>
                </a:extLst>
              </p:cNvPr>
              <p:cNvSpPr/>
              <p:nvPr>
                <p:custDataLst>
                  <p:tags r:id="rId8"/>
                </p:custDataLst>
              </p:nvPr>
            </p:nvSpPr>
            <p:spPr>
              <a:xfrm>
                <a:off x="4021056" y="2987317"/>
                <a:ext cx="248879" cy="52234"/>
              </a:xfrm>
              <a:custGeom>
                <a:avLst/>
                <a:gdLst>
                  <a:gd name="connsiteX0" fmla="*/ 2304 w 248879"/>
                  <a:gd name="connsiteY0" fmla="*/ 2304 h 52233"/>
                  <a:gd name="connsiteX1" fmla="*/ 248111 w 248879"/>
                  <a:gd name="connsiteY1" fmla="*/ 2304 h 52233"/>
                  <a:gd name="connsiteX2" fmla="*/ 248111 w 248879"/>
                  <a:gd name="connsiteY2" fmla="*/ 51466 h 52233"/>
                  <a:gd name="connsiteX3" fmla="*/ 2304 w 248879"/>
                  <a:gd name="connsiteY3" fmla="*/ 51466 h 52233"/>
                </a:gdLst>
                <a:ahLst/>
                <a:cxnLst>
                  <a:cxn ang="0">
                    <a:pos x="connsiteX0" y="connsiteY0"/>
                  </a:cxn>
                  <a:cxn ang="0">
                    <a:pos x="connsiteX1" y="connsiteY1"/>
                  </a:cxn>
                  <a:cxn ang="0">
                    <a:pos x="connsiteX2" y="connsiteY2"/>
                  </a:cxn>
                  <a:cxn ang="0">
                    <a:pos x="connsiteX3" y="connsiteY3"/>
                  </a:cxn>
                </a:cxnLst>
                <a:rect l="l" t="t" r="r" b="b"/>
                <a:pathLst>
                  <a:path w="248879" h="52233">
                    <a:moveTo>
                      <a:pt x="2304" y="2304"/>
                    </a:moveTo>
                    <a:lnTo>
                      <a:pt x="248111" y="2304"/>
                    </a:lnTo>
                    <a:lnTo>
                      <a:pt x="248111"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grpSp>
        <p:nvGrpSpPr>
          <p:cNvPr id="64" name="Group 63"/>
          <p:cNvGrpSpPr/>
          <p:nvPr/>
        </p:nvGrpSpPr>
        <p:grpSpPr>
          <a:xfrm>
            <a:off x="3923955" y="2859770"/>
            <a:ext cx="2050653" cy="463550"/>
            <a:chOff x="3128785" y="3225778"/>
            <a:chExt cx="2050653" cy="463550"/>
          </a:xfrm>
        </p:grpSpPr>
        <p:graphicFrame>
          <p:nvGraphicFramePr>
            <p:cNvPr id="62" name="Object 15"/>
            <p:cNvGraphicFramePr>
              <a:graphicFrameLocks noGrp="1" noChangeAspect="1"/>
            </p:cNvGraphicFramePr>
            <p:nvPr>
              <p:ph sz="half" idx="4294967295"/>
              <p:extLst>
                <p:ext uri="{D42A27DB-BD31-4B8C-83A1-F6EECF244321}">
                  <p14:modId xmlns:p14="http://schemas.microsoft.com/office/powerpoint/2010/main" val="1572551873"/>
                </p:ext>
              </p:extLst>
            </p:nvPr>
          </p:nvGraphicFramePr>
          <p:xfrm>
            <a:off x="3491925" y="3225778"/>
            <a:ext cx="1687513" cy="463550"/>
          </p:xfrm>
          <a:graphic>
            <a:graphicData uri="http://schemas.openxmlformats.org/presentationml/2006/ole">
              <mc:AlternateContent xmlns:mc="http://schemas.openxmlformats.org/markup-compatibility/2006">
                <mc:Choice xmlns:v="urn:schemas-microsoft-com:vml" Requires="v">
                  <p:oleObj spid="_x0000_s9834" name="公式" r:id="rId31" imgW="901440" imgH="241200" progId="Equation.3">
                    <p:embed/>
                  </p:oleObj>
                </mc:Choice>
                <mc:Fallback>
                  <p:oleObj name="公式" r:id="rId31" imgW="901440" imgH="241200" progId="Equation.3">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491925" y="3225778"/>
                          <a:ext cx="1687513"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 name="Rectangle 22"/>
            <p:cNvSpPr>
              <a:spLocks noChangeArrowheads="1"/>
            </p:cNvSpPr>
            <p:nvPr/>
          </p:nvSpPr>
          <p:spPr bwMode="auto">
            <a:xfrm>
              <a:off x="3128785" y="3257498"/>
              <a:ext cx="3978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i="0" dirty="0" smtClean="0">
                  <a:solidFill>
                    <a:srgbClr val="3862C0"/>
                  </a:solidFill>
                  <a:latin typeface="微软雅黑" panose="020B0503020204020204" pitchFamily="34" charset="-122"/>
                  <a:ea typeface="微软雅黑" panose="020B0503020204020204" pitchFamily="34" charset="-122"/>
                </a:rPr>
                <a:t>3,</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grpSp>
      <p:cxnSp>
        <p:nvCxnSpPr>
          <p:cNvPr id="67" name="Straight Arrow Connector 66"/>
          <p:cNvCxnSpPr/>
          <p:nvPr/>
        </p:nvCxnSpPr>
        <p:spPr bwMode="auto">
          <a:xfrm>
            <a:off x="1977953" y="3324595"/>
            <a:ext cx="4610187" cy="0"/>
          </a:xfrm>
          <a:prstGeom prst="straightConnector1">
            <a:avLst/>
          </a:prstGeom>
          <a:solidFill>
            <a:schemeClr val="bg1"/>
          </a:solidFill>
          <a:ln w="19050" cap="flat" cmpd="sng" algn="ctr">
            <a:solidFill>
              <a:srgbClr val="A6A6A6"/>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6" name="Group 75"/>
          <p:cNvGrpSpPr/>
          <p:nvPr/>
        </p:nvGrpSpPr>
        <p:grpSpPr>
          <a:xfrm>
            <a:off x="3202038" y="3579820"/>
            <a:ext cx="1310339" cy="422275"/>
            <a:chOff x="4095551" y="3593025"/>
            <a:chExt cx="1310339" cy="422275"/>
          </a:xfrm>
        </p:grpSpPr>
        <p:graphicFrame>
          <p:nvGraphicFramePr>
            <p:cNvPr id="74" name="Object 73"/>
            <p:cNvGraphicFramePr>
              <a:graphicFrameLocks noChangeAspect="1"/>
            </p:cNvGraphicFramePr>
            <p:nvPr>
              <p:extLst>
                <p:ext uri="{D42A27DB-BD31-4B8C-83A1-F6EECF244321}">
                  <p14:modId xmlns:p14="http://schemas.microsoft.com/office/powerpoint/2010/main" val="255732460"/>
                </p:ext>
              </p:extLst>
            </p:nvPr>
          </p:nvGraphicFramePr>
          <p:xfrm>
            <a:off x="4427990" y="3593025"/>
            <a:ext cx="977900" cy="422275"/>
          </p:xfrm>
          <a:graphic>
            <a:graphicData uri="http://schemas.openxmlformats.org/presentationml/2006/ole">
              <mc:AlternateContent xmlns:mc="http://schemas.openxmlformats.org/markup-compatibility/2006">
                <mc:Choice xmlns:v="urn:schemas-microsoft-com:vml" Requires="v">
                  <p:oleObj spid="_x0000_s9835" name="公式" r:id="rId33" imgW="552448" imgH="228705" progId="Equation.3">
                    <p:embed/>
                  </p:oleObj>
                </mc:Choice>
                <mc:Fallback>
                  <p:oleObj name="公式" r:id="rId33" imgW="552448" imgH="228705" progId="Equation.3">
                    <p:embed/>
                    <p:pic>
                      <p:nvPicPr>
                        <p:cNvPr id="0" name="Object 17"/>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427990" y="3593025"/>
                          <a:ext cx="977900"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 name="Rectangle 74"/>
            <p:cNvSpPr/>
            <p:nvPr/>
          </p:nvSpPr>
          <p:spPr>
            <a:xfrm>
              <a:off x="4095551" y="3604107"/>
              <a:ext cx="548453" cy="400110"/>
            </a:xfrm>
            <a:prstGeom prst="rect">
              <a:avLst/>
            </a:prstGeom>
          </p:spPr>
          <p:txBody>
            <a:bodyPr wrap="square">
              <a:spAutoFit/>
            </a:bodyPr>
            <a:lstStyle/>
            <a:p>
              <a:r>
                <a:rPr lang="en-US" altLang="zh-CN" sz="2000" i="0" dirty="0" smtClean="0">
                  <a:solidFill>
                    <a:srgbClr val="3862C0"/>
                  </a:solidFill>
                  <a:latin typeface="微软雅黑" panose="020B0503020204020204" pitchFamily="34" charset="-122"/>
                  <a:ea typeface="微软雅黑" panose="020B0503020204020204" pitchFamily="34" charset="-122"/>
                </a:rPr>
                <a:t>4,</a:t>
              </a:r>
              <a:endParaRPr lang="en-US" sz="2000" i="0" dirty="0">
                <a:solidFill>
                  <a:srgbClr val="3862C0"/>
                </a:solidFill>
                <a:latin typeface="微软雅黑" panose="020B0503020204020204" pitchFamily="34" charset="-122"/>
                <a:ea typeface="微软雅黑" panose="020B0503020204020204" pitchFamily="34" charset="-122"/>
              </a:endParaRPr>
            </a:p>
          </p:txBody>
        </p:sp>
      </p:grpSp>
      <p:cxnSp>
        <p:nvCxnSpPr>
          <p:cNvPr id="78" name="Straight Arrow Connector 77"/>
          <p:cNvCxnSpPr/>
          <p:nvPr/>
        </p:nvCxnSpPr>
        <p:spPr bwMode="auto">
          <a:xfrm flipH="1">
            <a:off x="2102888" y="4017916"/>
            <a:ext cx="4303372" cy="1"/>
          </a:xfrm>
          <a:prstGeom prst="straightConnector1">
            <a:avLst/>
          </a:prstGeom>
          <a:solidFill>
            <a:schemeClr val="bg1"/>
          </a:solidFill>
          <a:ln w="19050" cap="flat" cmpd="sng" algn="ctr">
            <a:solidFill>
              <a:srgbClr val="A6A6A6"/>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83" name="Group 82"/>
          <p:cNvGrpSpPr/>
          <p:nvPr/>
        </p:nvGrpSpPr>
        <p:grpSpPr>
          <a:xfrm>
            <a:off x="3490058" y="4453635"/>
            <a:ext cx="1833603" cy="422275"/>
            <a:chOff x="3083311" y="4084947"/>
            <a:chExt cx="1833603" cy="422275"/>
          </a:xfrm>
        </p:grpSpPr>
        <p:graphicFrame>
          <p:nvGraphicFramePr>
            <p:cNvPr id="81" name="Object 80"/>
            <p:cNvGraphicFramePr>
              <a:graphicFrameLocks noChangeAspect="1"/>
            </p:cNvGraphicFramePr>
            <p:nvPr>
              <p:extLst>
                <p:ext uri="{D42A27DB-BD31-4B8C-83A1-F6EECF244321}">
                  <p14:modId xmlns:p14="http://schemas.microsoft.com/office/powerpoint/2010/main" val="356499104"/>
                </p:ext>
              </p:extLst>
            </p:nvPr>
          </p:nvGraphicFramePr>
          <p:xfrm>
            <a:off x="3583414" y="4084947"/>
            <a:ext cx="1333500" cy="422275"/>
          </p:xfrm>
          <a:graphic>
            <a:graphicData uri="http://schemas.openxmlformats.org/presentationml/2006/ole">
              <mc:AlternateContent xmlns:mc="http://schemas.openxmlformats.org/markup-compatibility/2006">
                <mc:Choice xmlns:v="urn:schemas-microsoft-com:vml" Requires="v">
                  <p:oleObj spid="_x0000_s9836" name="公式" r:id="rId35" imgW="752457" imgH="228705" progId="Equation.3">
                    <p:embed/>
                  </p:oleObj>
                </mc:Choice>
                <mc:Fallback>
                  <p:oleObj name="公式" r:id="rId35" imgW="752457" imgH="228705" progId="Equation.3">
                    <p:embed/>
                    <p:pic>
                      <p:nvPicPr>
                        <p:cNvPr id="0" name="Object 20"/>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3583414" y="4084947"/>
                          <a:ext cx="1333500"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 name="Rectangle 81"/>
            <p:cNvSpPr/>
            <p:nvPr/>
          </p:nvSpPr>
          <p:spPr>
            <a:xfrm>
              <a:off x="3083311" y="4096029"/>
              <a:ext cx="548453" cy="400110"/>
            </a:xfrm>
            <a:prstGeom prst="rect">
              <a:avLst/>
            </a:prstGeom>
          </p:spPr>
          <p:txBody>
            <a:bodyPr wrap="square">
              <a:spAutoFit/>
            </a:bodyPr>
            <a:lstStyle/>
            <a:p>
              <a:r>
                <a:rPr lang="en-US" altLang="zh-CN" sz="2000" i="0" dirty="0">
                  <a:solidFill>
                    <a:srgbClr val="3862C0"/>
                  </a:solidFill>
                  <a:latin typeface="微软雅黑" panose="020B0503020204020204" pitchFamily="34" charset="-122"/>
                  <a:ea typeface="微软雅黑" panose="020B0503020204020204" pitchFamily="34" charset="-122"/>
                </a:rPr>
                <a:t>5</a:t>
              </a:r>
              <a:r>
                <a:rPr lang="en-US" altLang="zh-CN" sz="2000" i="0" dirty="0" smtClean="0">
                  <a:solidFill>
                    <a:srgbClr val="3862C0"/>
                  </a:solidFill>
                  <a:latin typeface="微软雅黑" panose="020B0503020204020204" pitchFamily="34" charset="-122"/>
                  <a:ea typeface="微软雅黑" panose="020B0503020204020204" pitchFamily="34" charset="-122"/>
                </a:rPr>
                <a:t>,</a:t>
              </a:r>
              <a:endParaRPr lang="en-US" sz="2000" i="0" dirty="0">
                <a:solidFill>
                  <a:srgbClr val="3862C0"/>
                </a:solidFill>
                <a:latin typeface="微软雅黑" panose="020B0503020204020204" pitchFamily="34" charset="-122"/>
                <a:ea typeface="微软雅黑" panose="020B0503020204020204" pitchFamily="34" charset="-122"/>
              </a:endParaRPr>
            </a:p>
          </p:txBody>
        </p:sp>
      </p:grpSp>
      <p:cxnSp>
        <p:nvCxnSpPr>
          <p:cNvPr id="85" name="Curved Connector 84"/>
          <p:cNvCxnSpPr>
            <a:stCxn id="5" idx="2"/>
            <a:endCxn id="54" idx="2"/>
          </p:cNvCxnSpPr>
          <p:nvPr/>
        </p:nvCxnSpPr>
        <p:spPr bwMode="auto">
          <a:xfrm rot="16200000" flipH="1">
            <a:off x="4313930" y="1372714"/>
            <a:ext cx="12106" cy="5866418"/>
          </a:xfrm>
          <a:prstGeom prst="curvedConnector3">
            <a:avLst>
              <a:gd name="adj1" fmla="val 5188857"/>
            </a:avLst>
          </a:prstGeom>
          <a:solidFill>
            <a:schemeClr val="bg1"/>
          </a:solidFill>
          <a:ln w="19050" cap="flat" cmpd="sng" algn="ctr">
            <a:solidFill>
              <a:srgbClr val="A6A6A6"/>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4" name="Rectangle 93"/>
          <p:cNvSpPr/>
          <p:nvPr/>
        </p:nvSpPr>
        <p:spPr>
          <a:xfrm>
            <a:off x="5000793" y="1235575"/>
            <a:ext cx="2475358" cy="400110"/>
          </a:xfrm>
          <a:prstGeom prst="rect">
            <a:avLst/>
          </a:prstGeom>
        </p:spPr>
        <p:txBody>
          <a:bodyPr wrap="none">
            <a:spAutoFit/>
          </a:bodyPr>
          <a:lstStyle/>
          <a:p>
            <a:r>
              <a:rPr lang="en-US" sz="2000" i="0" dirty="0">
                <a:solidFill>
                  <a:srgbClr val="3862C0"/>
                </a:solidFill>
                <a:latin typeface="微软雅黑" panose="020B0503020204020204" pitchFamily="34" charset="-122"/>
                <a:ea typeface="微软雅黑" panose="020B0503020204020204" pitchFamily="34" charset="-122"/>
              </a:rPr>
              <a:t>n(n-1)/2</a:t>
            </a:r>
            <a:r>
              <a:rPr lang="zh-CN" altLang="en-US" sz="2000" i="0" dirty="0">
                <a:solidFill>
                  <a:srgbClr val="3862C0"/>
                </a:solidFill>
                <a:latin typeface="微软雅黑" panose="020B0503020204020204" pitchFamily="34" charset="-122"/>
                <a:ea typeface="微软雅黑" panose="020B0503020204020204" pitchFamily="34" charset="-122"/>
              </a:rPr>
              <a:t>个会话密钥</a:t>
            </a:r>
            <a:endParaRPr lang="en-US" sz="2000" i="0" dirty="0">
              <a:solidFill>
                <a:srgbClr val="3862C0"/>
              </a:solidFill>
              <a:latin typeface="微软雅黑" panose="020B0503020204020204" pitchFamily="34" charset="-122"/>
              <a:ea typeface="微软雅黑" panose="020B0503020204020204" pitchFamily="34" charset="-122"/>
            </a:endParaRPr>
          </a:p>
        </p:txBody>
      </p:sp>
      <p:sp>
        <p:nvSpPr>
          <p:cNvPr id="95" name="Left Brace 94"/>
          <p:cNvSpPr/>
          <p:nvPr/>
        </p:nvSpPr>
        <p:spPr bwMode="auto">
          <a:xfrm>
            <a:off x="4860020" y="921439"/>
            <a:ext cx="140773" cy="660086"/>
          </a:xfrm>
          <a:prstGeom prst="leftBrace">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en-US" sz="1800" b="0" i="1" u="none" strike="noStrike" cap="none" normalizeH="0" baseline="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13884603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barn(inVertical)">
                                      <p:cBhvr>
                                        <p:cTn id="7" dur="500"/>
                                        <p:tgtEl>
                                          <p:spTgt spid="43"/>
                                        </p:tgtEl>
                                      </p:cBhvr>
                                    </p:animEffect>
                                  </p:childTnLst>
                                </p:cTn>
                              </p:par>
                              <p:par>
                                <p:cTn id="8" presetID="16" presetClass="entr" presetSubtype="21"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arn(inVertical)">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65"/>
                                        </p:tgtEl>
                                        <p:attrNameLst>
                                          <p:attrName>style.visibility</p:attrName>
                                        </p:attrNameLst>
                                      </p:cBhvr>
                                      <p:to>
                                        <p:strVal val="visible"/>
                                      </p:to>
                                    </p:set>
                                    <p:animEffect transition="in" filter="barn(inVertical)">
                                      <p:cBhvr>
                                        <p:cTn id="15" dur="500"/>
                                        <p:tgtEl>
                                          <p:spTgt spid="65"/>
                                        </p:tgtEl>
                                      </p:cBhvr>
                                    </p:animEffect>
                                  </p:childTnLst>
                                </p:cTn>
                              </p:par>
                              <p:par>
                                <p:cTn id="16" presetID="16" presetClass="entr" presetSubtype="21" fill="hold" nodeType="withEffect">
                                  <p:stCondLst>
                                    <p:cond delay="0"/>
                                  </p:stCondLst>
                                  <p:childTnLst>
                                    <p:set>
                                      <p:cBhvr>
                                        <p:cTn id="17" dur="1" fill="hold">
                                          <p:stCondLst>
                                            <p:cond delay="0"/>
                                          </p:stCondLst>
                                        </p:cTn>
                                        <p:tgtEl>
                                          <p:spTgt spid="46"/>
                                        </p:tgtEl>
                                        <p:attrNameLst>
                                          <p:attrName>style.visibility</p:attrName>
                                        </p:attrNameLst>
                                      </p:cBhvr>
                                      <p:to>
                                        <p:strVal val="visible"/>
                                      </p:to>
                                    </p:set>
                                    <p:animEffect transition="in" filter="barn(inVertical)">
                                      <p:cBhvr>
                                        <p:cTn id="18" dur="500"/>
                                        <p:tgtEl>
                                          <p:spTgt spid="46"/>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64"/>
                                        </p:tgtEl>
                                        <p:attrNameLst>
                                          <p:attrName>style.visibility</p:attrName>
                                        </p:attrNameLst>
                                      </p:cBhvr>
                                      <p:to>
                                        <p:strVal val="visible"/>
                                      </p:to>
                                    </p:set>
                                    <p:animEffect transition="in" filter="barn(inVertical)">
                                      <p:cBhvr>
                                        <p:cTn id="23" dur="500"/>
                                        <p:tgtEl>
                                          <p:spTgt spid="64"/>
                                        </p:tgtEl>
                                      </p:cBhvr>
                                    </p:animEffect>
                                  </p:childTnLst>
                                </p:cTn>
                              </p:par>
                              <p:par>
                                <p:cTn id="24" presetID="16" presetClass="entr" presetSubtype="21" fill="hold" nodeType="withEffect">
                                  <p:stCondLst>
                                    <p:cond delay="0"/>
                                  </p:stCondLst>
                                  <p:childTnLst>
                                    <p:set>
                                      <p:cBhvr>
                                        <p:cTn id="25" dur="1" fill="hold">
                                          <p:stCondLst>
                                            <p:cond delay="0"/>
                                          </p:stCondLst>
                                        </p:cTn>
                                        <p:tgtEl>
                                          <p:spTgt spid="67"/>
                                        </p:tgtEl>
                                        <p:attrNameLst>
                                          <p:attrName>style.visibility</p:attrName>
                                        </p:attrNameLst>
                                      </p:cBhvr>
                                      <p:to>
                                        <p:strVal val="visible"/>
                                      </p:to>
                                    </p:set>
                                    <p:animEffect transition="in" filter="barn(inVertical)">
                                      <p:cBhvr>
                                        <p:cTn id="26" dur="500"/>
                                        <p:tgtEl>
                                          <p:spTgt spid="67"/>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nodeType="clickEffect">
                                  <p:stCondLst>
                                    <p:cond delay="0"/>
                                  </p:stCondLst>
                                  <p:childTnLst>
                                    <p:set>
                                      <p:cBhvr>
                                        <p:cTn id="30" dur="1" fill="hold">
                                          <p:stCondLst>
                                            <p:cond delay="0"/>
                                          </p:stCondLst>
                                        </p:cTn>
                                        <p:tgtEl>
                                          <p:spTgt spid="76"/>
                                        </p:tgtEl>
                                        <p:attrNameLst>
                                          <p:attrName>style.visibility</p:attrName>
                                        </p:attrNameLst>
                                      </p:cBhvr>
                                      <p:to>
                                        <p:strVal val="visible"/>
                                      </p:to>
                                    </p:set>
                                    <p:animEffect transition="in" filter="barn(inVertical)">
                                      <p:cBhvr>
                                        <p:cTn id="31" dur="500"/>
                                        <p:tgtEl>
                                          <p:spTgt spid="76"/>
                                        </p:tgtEl>
                                      </p:cBhvr>
                                    </p:animEffect>
                                  </p:childTnLst>
                                </p:cTn>
                              </p:par>
                              <p:par>
                                <p:cTn id="32" presetID="16" presetClass="entr" presetSubtype="21" fill="hold" nodeType="withEffect">
                                  <p:stCondLst>
                                    <p:cond delay="0"/>
                                  </p:stCondLst>
                                  <p:childTnLst>
                                    <p:set>
                                      <p:cBhvr>
                                        <p:cTn id="33" dur="1" fill="hold">
                                          <p:stCondLst>
                                            <p:cond delay="0"/>
                                          </p:stCondLst>
                                        </p:cTn>
                                        <p:tgtEl>
                                          <p:spTgt spid="78"/>
                                        </p:tgtEl>
                                        <p:attrNameLst>
                                          <p:attrName>style.visibility</p:attrName>
                                        </p:attrNameLst>
                                      </p:cBhvr>
                                      <p:to>
                                        <p:strVal val="visible"/>
                                      </p:to>
                                    </p:set>
                                    <p:animEffect transition="in" filter="barn(inVertical)">
                                      <p:cBhvr>
                                        <p:cTn id="34" dur="500"/>
                                        <p:tgtEl>
                                          <p:spTgt spid="78"/>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nodeType="clickEffect">
                                  <p:stCondLst>
                                    <p:cond delay="0"/>
                                  </p:stCondLst>
                                  <p:childTnLst>
                                    <p:set>
                                      <p:cBhvr>
                                        <p:cTn id="38" dur="1" fill="hold">
                                          <p:stCondLst>
                                            <p:cond delay="0"/>
                                          </p:stCondLst>
                                        </p:cTn>
                                        <p:tgtEl>
                                          <p:spTgt spid="83"/>
                                        </p:tgtEl>
                                        <p:attrNameLst>
                                          <p:attrName>style.visibility</p:attrName>
                                        </p:attrNameLst>
                                      </p:cBhvr>
                                      <p:to>
                                        <p:strVal val="visible"/>
                                      </p:to>
                                    </p:set>
                                    <p:animEffect transition="in" filter="barn(inVertical)">
                                      <p:cBhvr>
                                        <p:cTn id="39" dur="500"/>
                                        <p:tgtEl>
                                          <p:spTgt spid="83"/>
                                        </p:tgtEl>
                                      </p:cBhvr>
                                    </p:animEffect>
                                  </p:childTnLst>
                                </p:cTn>
                              </p:par>
                              <p:par>
                                <p:cTn id="40" presetID="16" presetClass="entr" presetSubtype="21" fill="hold" nodeType="withEffect">
                                  <p:stCondLst>
                                    <p:cond delay="0"/>
                                  </p:stCondLst>
                                  <p:childTnLst>
                                    <p:set>
                                      <p:cBhvr>
                                        <p:cTn id="41" dur="1" fill="hold">
                                          <p:stCondLst>
                                            <p:cond delay="0"/>
                                          </p:stCondLst>
                                        </p:cTn>
                                        <p:tgtEl>
                                          <p:spTgt spid="85"/>
                                        </p:tgtEl>
                                        <p:attrNameLst>
                                          <p:attrName>style.visibility</p:attrName>
                                        </p:attrNameLst>
                                      </p:cBhvr>
                                      <p:to>
                                        <p:strVal val="visible"/>
                                      </p:to>
                                    </p:set>
                                    <p:animEffect transition="in" filter="barn(inVertical)">
                                      <p:cBhvr>
                                        <p:cTn id="42" dur="500"/>
                                        <p:tgtEl>
                                          <p:spTgt spid="85"/>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grpId="0"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barn(inVertical)">
                                      <p:cBhvr>
                                        <p:cTn id="47" dur="500"/>
                                        <p:tgtEl>
                                          <p:spTgt spid="7"/>
                                        </p:tgtEl>
                                      </p:cBhvr>
                                    </p:animEffect>
                                  </p:childTnLst>
                                </p:cTn>
                              </p:par>
                              <p:par>
                                <p:cTn id="48" presetID="16" presetClass="entr" presetSubtype="21" fill="hold" grpId="0" nodeType="withEffect">
                                  <p:stCondLst>
                                    <p:cond delay="0"/>
                                  </p:stCondLst>
                                  <p:childTnLst>
                                    <p:set>
                                      <p:cBhvr>
                                        <p:cTn id="49" dur="1" fill="hold">
                                          <p:stCondLst>
                                            <p:cond delay="0"/>
                                          </p:stCondLst>
                                        </p:cTn>
                                        <p:tgtEl>
                                          <p:spTgt spid="94"/>
                                        </p:tgtEl>
                                        <p:attrNameLst>
                                          <p:attrName>style.visibility</p:attrName>
                                        </p:attrNameLst>
                                      </p:cBhvr>
                                      <p:to>
                                        <p:strVal val="visible"/>
                                      </p:to>
                                    </p:set>
                                    <p:animEffect transition="in" filter="barn(inVertical)">
                                      <p:cBhvr>
                                        <p:cTn id="50" dur="500"/>
                                        <p:tgtEl>
                                          <p:spTgt spid="94"/>
                                        </p:tgtEl>
                                      </p:cBhvr>
                                    </p:animEffect>
                                  </p:childTnLst>
                                </p:cTn>
                              </p:par>
                              <p:par>
                                <p:cTn id="51" presetID="16" presetClass="entr" presetSubtype="21" fill="hold" grpId="0" nodeType="withEffect">
                                  <p:stCondLst>
                                    <p:cond delay="0"/>
                                  </p:stCondLst>
                                  <p:childTnLst>
                                    <p:set>
                                      <p:cBhvr>
                                        <p:cTn id="52" dur="1" fill="hold">
                                          <p:stCondLst>
                                            <p:cond delay="0"/>
                                          </p:stCondLst>
                                        </p:cTn>
                                        <p:tgtEl>
                                          <p:spTgt spid="95"/>
                                        </p:tgtEl>
                                        <p:attrNameLst>
                                          <p:attrName>style.visibility</p:attrName>
                                        </p:attrNameLst>
                                      </p:cBhvr>
                                      <p:to>
                                        <p:strVal val="visible"/>
                                      </p:to>
                                    </p:set>
                                    <p:animEffect transition="in" filter="barn(inVertical)">
                                      <p:cBhvr>
                                        <p:cTn id="53"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43" grpId="0"/>
      <p:bldP spid="94" grpId="0"/>
      <p:bldP spid="9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对角圆角矩形 9">
            <a:extLst>
              <a:ext uri="{FF2B5EF4-FFF2-40B4-BE49-F238E27FC236}">
                <a16:creationId xmlns:a16="http://schemas.microsoft.com/office/drawing/2014/main" xmlns="" id="{8E6732E5-E6EF-324B-9535-486BDE0B6518}"/>
              </a:ext>
            </a:extLst>
          </p:cNvPr>
          <p:cNvSpPr/>
          <p:nvPr/>
        </p:nvSpPr>
        <p:spPr>
          <a:xfrm>
            <a:off x="2668300" y="2715760"/>
            <a:ext cx="3807400" cy="485775"/>
          </a:xfrm>
          <a:prstGeom prst="round2DiagRect">
            <a:avLst>
              <a:gd name="adj1" fmla="val 0"/>
              <a:gd name="adj2" fmla="val 0"/>
            </a:avLst>
          </a:prstGeom>
          <a:solidFill>
            <a:srgbClr val="3862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6146" name="Text Box 16"/>
          <p:cNvSpPr txBox="1">
            <a:spLocks noChangeArrowheads="1"/>
          </p:cNvSpPr>
          <p:nvPr/>
        </p:nvSpPr>
        <p:spPr bwMode="auto">
          <a:xfrm>
            <a:off x="2922660" y="1794808"/>
            <a:ext cx="6588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defTabSz="0">
              <a:defRPr i="1">
                <a:solidFill>
                  <a:schemeClr val="tx1"/>
                </a:solidFill>
                <a:latin typeface="Arial" panose="020B0604020202020204" pitchFamily="34" charset="0"/>
                <a:ea typeface="宋体" panose="02010600030101010101" pitchFamily="2" charset="-122"/>
              </a:defRPr>
            </a:lvl1pPr>
            <a:lvl2pPr marL="742950" indent="-285750" defTabSz="0">
              <a:defRPr i="1">
                <a:solidFill>
                  <a:schemeClr val="tx1"/>
                </a:solidFill>
                <a:latin typeface="Arial" panose="020B0604020202020204" pitchFamily="34" charset="0"/>
                <a:ea typeface="宋体" panose="02010600030101010101" pitchFamily="2" charset="-122"/>
              </a:defRPr>
            </a:lvl2pPr>
            <a:lvl3pPr marL="1143000" indent="-228600" defTabSz="0">
              <a:defRPr i="1">
                <a:solidFill>
                  <a:schemeClr val="tx1"/>
                </a:solidFill>
                <a:latin typeface="Arial" panose="020B0604020202020204" pitchFamily="34" charset="0"/>
                <a:ea typeface="宋体" panose="02010600030101010101" pitchFamily="2" charset="-122"/>
              </a:defRPr>
            </a:lvl3pPr>
            <a:lvl4pPr marL="1600200" indent="-228600" defTabSz="0">
              <a:defRPr i="1">
                <a:solidFill>
                  <a:schemeClr val="tx1"/>
                </a:solidFill>
                <a:latin typeface="Arial" panose="020B0604020202020204" pitchFamily="34" charset="0"/>
                <a:ea typeface="宋体" panose="02010600030101010101" pitchFamily="2" charset="-122"/>
              </a:defRPr>
            </a:lvl4pPr>
            <a:lvl5pPr marL="2057400" indent="-228600" defTabSz="0">
              <a:defRPr i="1">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algn="ctr">
              <a:buFont typeface="Wingdings" panose="05000000000000000000" pitchFamily="2" charset="2"/>
              <a:buChar char="n"/>
            </a:pPr>
            <a:r>
              <a:rPr lang="zh-CN" altLang="zh-CN" i="0">
                <a:solidFill>
                  <a:schemeClr val="bg1"/>
                </a:solidFill>
                <a:sym typeface="Arial" panose="020B0604020202020204" pitchFamily="34" charset="0"/>
              </a:rPr>
              <a:t>2</a:t>
            </a:r>
          </a:p>
        </p:txBody>
      </p:sp>
      <p:sp>
        <p:nvSpPr>
          <p:cNvPr id="4" name="TextBox 3"/>
          <p:cNvSpPr txBox="1"/>
          <p:nvPr/>
        </p:nvSpPr>
        <p:spPr>
          <a:xfrm>
            <a:off x="2843880" y="2139720"/>
            <a:ext cx="2873375" cy="368300"/>
          </a:xfrm>
          <a:prstGeom prst="rect">
            <a:avLst/>
          </a:prstGeom>
          <a:noFill/>
        </p:spPr>
        <p:txBody>
          <a:bodyPr lIns="0" tIns="0" rIns="0" bIns="0" anchor="ctr">
            <a:spAutoFit/>
          </a:bodyPr>
          <a:lstStyle/>
          <a:p>
            <a:pPr>
              <a:defRPr/>
            </a:pPr>
            <a:r>
              <a:rPr lang="en-US" altLang="zh-CN" sz="2400" i="0" dirty="0">
                <a:solidFill>
                  <a:srgbClr val="3862C0"/>
                </a:solidFill>
                <a:latin typeface="微软雅黑" panose="020B0503020204020204" pitchFamily="34" charset="-122"/>
                <a:ea typeface="微软雅黑" panose="020B0503020204020204" pitchFamily="34" charset="-122"/>
              </a:rPr>
              <a:t>02 </a:t>
            </a:r>
            <a:r>
              <a:rPr lang="zh-CN" altLang="en-US" sz="2400" i="0" dirty="0">
                <a:solidFill>
                  <a:srgbClr val="3862C0"/>
                </a:solidFill>
                <a:latin typeface="微软雅黑" panose="020B0503020204020204" pitchFamily="34" charset="-122"/>
                <a:ea typeface="微软雅黑" panose="020B0503020204020204" pitchFamily="34" charset="-122"/>
              </a:rPr>
              <a:t>对称密</a:t>
            </a:r>
            <a:r>
              <a:rPr lang="zh-CN" altLang="en-US" sz="2400" i="0" dirty="0" smtClean="0">
                <a:solidFill>
                  <a:srgbClr val="3862C0"/>
                </a:solidFill>
                <a:latin typeface="微软雅黑" panose="020B0503020204020204" pitchFamily="34" charset="-122"/>
                <a:ea typeface="微软雅黑" panose="020B0503020204020204" pitchFamily="34" charset="-122"/>
              </a:rPr>
              <a:t>码体制</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5" name="TextBox 10"/>
          <p:cNvSpPr txBox="1"/>
          <p:nvPr/>
        </p:nvSpPr>
        <p:spPr>
          <a:xfrm>
            <a:off x="2843880" y="2787765"/>
            <a:ext cx="2608086" cy="369332"/>
          </a:xfrm>
          <a:prstGeom prst="rect">
            <a:avLst/>
          </a:prstGeom>
          <a:noFill/>
        </p:spPr>
        <p:txBody>
          <a:bodyPr wrap="none" lIns="0" tIns="0" rIns="0" bIns="0" anchor="ctr">
            <a:spAutoFit/>
          </a:bodyPr>
          <a:lstStyle/>
          <a:p>
            <a:pPr>
              <a:defRPr/>
            </a:pPr>
            <a:r>
              <a:rPr lang="en-US" altLang="zh-CN" sz="2400" i="0" dirty="0" smtClean="0">
                <a:solidFill>
                  <a:schemeClr val="bg1"/>
                </a:solidFill>
                <a:latin typeface="微软雅黑" panose="020B0503020204020204" pitchFamily="34" charset="-122"/>
                <a:ea typeface="微软雅黑" panose="020B0503020204020204" pitchFamily="34" charset="-122"/>
              </a:rPr>
              <a:t>03 </a:t>
            </a:r>
            <a:r>
              <a:rPr lang="zh-CN" altLang="en-US" sz="2400" i="0" dirty="0" smtClean="0">
                <a:solidFill>
                  <a:schemeClr val="bg1"/>
                </a:solidFill>
                <a:latin typeface="微软雅黑" panose="020B0503020204020204" pitchFamily="34" charset="-122"/>
                <a:ea typeface="微软雅黑" panose="020B0503020204020204" pitchFamily="34" charset="-122"/>
              </a:rPr>
              <a:t>非</a:t>
            </a:r>
            <a:r>
              <a:rPr lang="zh-CN" altLang="en-US" sz="2400" i="0" dirty="0">
                <a:solidFill>
                  <a:schemeClr val="bg1"/>
                </a:solidFill>
                <a:latin typeface="微软雅黑" panose="020B0503020204020204" pitchFamily="34" charset="-122"/>
                <a:ea typeface="微软雅黑" panose="020B0503020204020204" pitchFamily="34" charset="-122"/>
              </a:rPr>
              <a:t>对</a:t>
            </a:r>
            <a:r>
              <a:rPr lang="zh-CN" altLang="en-US" sz="2400" i="0" dirty="0" smtClean="0">
                <a:solidFill>
                  <a:schemeClr val="bg1"/>
                </a:solidFill>
                <a:latin typeface="微软雅黑" panose="020B0503020204020204" pitchFamily="34" charset="-122"/>
                <a:ea typeface="微软雅黑" panose="020B0503020204020204" pitchFamily="34" charset="-122"/>
              </a:rPr>
              <a:t>称密码</a:t>
            </a:r>
            <a:r>
              <a:rPr lang="zh-CN" altLang="en-US" sz="2400" i="0" dirty="0">
                <a:solidFill>
                  <a:schemeClr val="bg1"/>
                </a:solidFill>
                <a:latin typeface="微软雅黑" panose="020B0503020204020204" pitchFamily="34" charset="-122"/>
                <a:ea typeface="微软雅黑" panose="020B0503020204020204" pitchFamily="34" charset="-122"/>
              </a:rPr>
              <a:t>体制</a:t>
            </a:r>
          </a:p>
        </p:txBody>
      </p:sp>
      <p:sp>
        <p:nvSpPr>
          <p:cNvPr id="6" name="TextBox 11"/>
          <p:cNvSpPr txBox="1"/>
          <p:nvPr/>
        </p:nvSpPr>
        <p:spPr>
          <a:xfrm>
            <a:off x="2843880" y="3373112"/>
            <a:ext cx="3223639" cy="369332"/>
          </a:xfrm>
          <a:prstGeom prst="rect">
            <a:avLst/>
          </a:prstGeom>
          <a:noFill/>
        </p:spPr>
        <p:txBody>
          <a:bodyPr wrap="none" lIns="0" tIns="0" rIns="0" bIns="0" anchor="ctr">
            <a:spAutoFit/>
          </a:bodyPr>
          <a:lstStyle/>
          <a:p>
            <a:pPr>
              <a:defRPr/>
            </a:pPr>
            <a:r>
              <a:rPr lang="en-US" altLang="zh-CN" sz="2400" i="0" dirty="0" smtClean="0">
                <a:solidFill>
                  <a:srgbClr val="3862C0"/>
                </a:solidFill>
                <a:latin typeface="微软雅黑" panose="020B0503020204020204" pitchFamily="34" charset="-122"/>
                <a:ea typeface="微软雅黑" panose="020B0503020204020204" pitchFamily="34" charset="-122"/>
              </a:rPr>
              <a:t>04 </a:t>
            </a:r>
            <a:r>
              <a:rPr lang="zh-CN" altLang="en-US" sz="2400" i="0" dirty="0">
                <a:solidFill>
                  <a:srgbClr val="3862C0"/>
                </a:solidFill>
                <a:latin typeface="微软雅黑" panose="020B0503020204020204" pitchFamily="34" charset="-122"/>
                <a:ea typeface="微软雅黑" panose="020B0503020204020204" pitchFamily="34" charset="-122"/>
              </a:rPr>
              <a:t>信息</a:t>
            </a:r>
            <a:r>
              <a:rPr lang="zh-CN" altLang="en-US" sz="2400" i="0" dirty="0" smtClean="0">
                <a:solidFill>
                  <a:srgbClr val="3862C0"/>
                </a:solidFill>
                <a:latin typeface="微软雅黑" panose="020B0503020204020204" pitchFamily="34" charset="-122"/>
                <a:ea typeface="微软雅黑" panose="020B0503020204020204" pitchFamily="34" charset="-122"/>
              </a:rPr>
              <a:t>摘要与数字签名</a:t>
            </a:r>
            <a:endParaRPr lang="zh-CN" altLang="en-US" sz="2400" i="0" dirty="0">
              <a:solidFill>
                <a:srgbClr val="3862C0"/>
              </a:solidFill>
              <a:latin typeface="微软雅黑" panose="020B0503020204020204" pitchFamily="34" charset="-122"/>
              <a:ea typeface="微软雅黑" panose="020B0503020204020204" pitchFamily="34" charset="-122"/>
            </a:endParaRPr>
          </a:p>
        </p:txBody>
      </p:sp>
      <p:sp>
        <p:nvSpPr>
          <p:cNvPr id="8" name="Text Box 16">
            <a:extLst>
              <a:ext uri="{FF2B5EF4-FFF2-40B4-BE49-F238E27FC236}">
                <a16:creationId xmlns:a16="http://schemas.microsoft.com/office/drawing/2014/main" xmlns="" id="{0D219566-9BF8-CE4E-8B6B-9265C002E560}"/>
              </a:ext>
            </a:extLst>
          </p:cNvPr>
          <p:cNvSpPr txBox="1">
            <a:spLocks noChangeArrowheads="1"/>
          </p:cNvSpPr>
          <p:nvPr/>
        </p:nvSpPr>
        <p:spPr bwMode="auto">
          <a:xfrm>
            <a:off x="2984212" y="1506676"/>
            <a:ext cx="6588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defTabSz="0">
              <a:defRPr i="1">
                <a:solidFill>
                  <a:schemeClr val="tx1"/>
                </a:solidFill>
                <a:latin typeface="Arial" charset="0"/>
                <a:ea typeface="宋体" pitchFamily="2" charset="-122"/>
              </a:defRPr>
            </a:lvl1pPr>
            <a:lvl2pPr marL="742950" indent="-285750" defTabSz="0">
              <a:defRPr i="1">
                <a:solidFill>
                  <a:schemeClr val="tx1"/>
                </a:solidFill>
                <a:latin typeface="Arial" charset="0"/>
                <a:ea typeface="宋体" pitchFamily="2" charset="-122"/>
              </a:defRPr>
            </a:lvl2pPr>
            <a:lvl3pPr marL="1143000" indent="-228600" defTabSz="0">
              <a:defRPr i="1">
                <a:solidFill>
                  <a:schemeClr val="tx1"/>
                </a:solidFill>
                <a:latin typeface="Arial" charset="0"/>
                <a:ea typeface="宋体" pitchFamily="2" charset="-122"/>
              </a:defRPr>
            </a:lvl3pPr>
            <a:lvl4pPr marL="1600200" indent="-228600" defTabSz="0">
              <a:defRPr i="1">
                <a:solidFill>
                  <a:schemeClr val="tx1"/>
                </a:solidFill>
                <a:latin typeface="Arial" charset="0"/>
                <a:ea typeface="宋体" pitchFamily="2" charset="-122"/>
              </a:defRPr>
            </a:lvl4pPr>
            <a:lvl5pPr marL="2057400" indent="-228600" defTabSz="0">
              <a:defRPr i="1">
                <a:solidFill>
                  <a:schemeClr val="tx1"/>
                </a:solidFill>
                <a:latin typeface="Arial" charset="0"/>
                <a:ea typeface="宋体" pitchFamily="2" charset="-122"/>
              </a:defRPr>
            </a:lvl5pPr>
            <a:lvl6pPr marL="2514600" indent="-228600" defTabSz="0" eaLnBrk="0" fontAlgn="base" hangingPunct="0">
              <a:spcBef>
                <a:spcPct val="0"/>
              </a:spcBef>
              <a:spcAft>
                <a:spcPct val="0"/>
              </a:spcAft>
              <a:defRPr i="1">
                <a:solidFill>
                  <a:schemeClr val="tx1"/>
                </a:solidFill>
                <a:latin typeface="Arial" charset="0"/>
                <a:ea typeface="宋体" pitchFamily="2" charset="-122"/>
              </a:defRPr>
            </a:lvl6pPr>
            <a:lvl7pPr marL="2971800" indent="-228600" defTabSz="0" eaLnBrk="0" fontAlgn="base" hangingPunct="0">
              <a:spcBef>
                <a:spcPct val="0"/>
              </a:spcBef>
              <a:spcAft>
                <a:spcPct val="0"/>
              </a:spcAft>
              <a:defRPr i="1">
                <a:solidFill>
                  <a:schemeClr val="tx1"/>
                </a:solidFill>
                <a:latin typeface="Arial" charset="0"/>
                <a:ea typeface="宋体" pitchFamily="2" charset="-122"/>
              </a:defRPr>
            </a:lvl7pPr>
            <a:lvl8pPr marL="3429000" indent="-228600" defTabSz="0" eaLnBrk="0" fontAlgn="base" hangingPunct="0">
              <a:spcBef>
                <a:spcPct val="0"/>
              </a:spcBef>
              <a:spcAft>
                <a:spcPct val="0"/>
              </a:spcAft>
              <a:defRPr i="1">
                <a:solidFill>
                  <a:schemeClr val="tx1"/>
                </a:solidFill>
                <a:latin typeface="Arial" charset="0"/>
                <a:ea typeface="宋体" pitchFamily="2" charset="-122"/>
              </a:defRPr>
            </a:lvl8pPr>
            <a:lvl9pPr marL="3886200" indent="-228600" defTabSz="0" eaLnBrk="0" fontAlgn="base" hangingPunct="0">
              <a:spcBef>
                <a:spcPct val="0"/>
              </a:spcBef>
              <a:spcAft>
                <a:spcPct val="0"/>
              </a:spcAft>
              <a:defRPr i="1">
                <a:solidFill>
                  <a:schemeClr val="tx1"/>
                </a:solidFill>
                <a:latin typeface="Arial" charset="0"/>
                <a:ea typeface="宋体" pitchFamily="2" charset="-122"/>
              </a:defRPr>
            </a:lvl9pPr>
          </a:lstStyle>
          <a:p>
            <a:pPr algn="ctr">
              <a:buFont typeface="Wingdings" pitchFamily="2" charset="2"/>
              <a:buChar char="n"/>
            </a:pPr>
            <a:r>
              <a:rPr lang="zh-CN" altLang="zh-CN" i="0">
                <a:solidFill>
                  <a:schemeClr val="bg1"/>
                </a:solidFill>
                <a:sym typeface="Arial" charset="0"/>
              </a:rPr>
              <a:t>2</a:t>
            </a:r>
          </a:p>
        </p:txBody>
      </p:sp>
      <p:sp>
        <p:nvSpPr>
          <p:cNvPr id="11" name="TextBox 7">
            <a:extLst>
              <a:ext uri="{FF2B5EF4-FFF2-40B4-BE49-F238E27FC236}">
                <a16:creationId xmlns:a16="http://schemas.microsoft.com/office/drawing/2014/main" xmlns="" id="{CC56E17F-4E18-5C41-8B93-77E15A570130}"/>
              </a:ext>
            </a:extLst>
          </p:cNvPr>
          <p:cNvSpPr txBox="1">
            <a:spLocks noChangeArrowheads="1"/>
          </p:cNvSpPr>
          <p:nvPr/>
        </p:nvSpPr>
        <p:spPr bwMode="auto">
          <a:xfrm>
            <a:off x="2843880" y="1608431"/>
            <a:ext cx="26574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i="1">
                <a:solidFill>
                  <a:schemeClr val="tx1"/>
                </a:solidFill>
                <a:latin typeface="Arial" charset="0"/>
                <a:ea typeface="宋体" pitchFamily="2" charset="-122"/>
              </a:defRPr>
            </a:lvl1pPr>
            <a:lvl2pPr marL="742950" indent="-285750">
              <a:defRPr i="1">
                <a:solidFill>
                  <a:schemeClr val="tx1"/>
                </a:solidFill>
                <a:latin typeface="Arial" charset="0"/>
                <a:ea typeface="宋体" pitchFamily="2" charset="-122"/>
              </a:defRPr>
            </a:lvl2pPr>
            <a:lvl3pPr marL="1143000" indent="-228600">
              <a:defRPr i="1">
                <a:solidFill>
                  <a:schemeClr val="tx1"/>
                </a:solidFill>
                <a:latin typeface="Arial" charset="0"/>
                <a:ea typeface="宋体" pitchFamily="2" charset="-122"/>
              </a:defRPr>
            </a:lvl3pPr>
            <a:lvl4pPr marL="1600200" indent="-228600">
              <a:defRPr i="1">
                <a:solidFill>
                  <a:schemeClr val="tx1"/>
                </a:solidFill>
                <a:latin typeface="Arial" charset="0"/>
                <a:ea typeface="宋体" pitchFamily="2" charset="-122"/>
              </a:defRPr>
            </a:lvl4pPr>
            <a:lvl5pPr marL="2057400" indent="-22860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a:defRPr/>
            </a:pPr>
            <a:r>
              <a:rPr lang="en-US" altLang="zh-CN" sz="2400" i="0" dirty="0">
                <a:solidFill>
                  <a:srgbClr val="3862C0"/>
                </a:solidFill>
                <a:latin typeface="微软雅黑" panose="020B0503020204020204" pitchFamily="34" charset="-122"/>
                <a:ea typeface="微软雅黑" panose="020B0503020204020204" pitchFamily="34" charset="-122"/>
              </a:rPr>
              <a:t>01  </a:t>
            </a:r>
            <a:r>
              <a:rPr lang="zh-CN" altLang="en-US" sz="2400" i="0" dirty="0">
                <a:solidFill>
                  <a:srgbClr val="3862C0"/>
                </a:solidFill>
                <a:latin typeface="微软雅黑" panose="020B0503020204020204" pitchFamily="34" charset="-122"/>
                <a:ea typeface="微软雅黑" panose="020B0503020204020204" pitchFamily="34" charset="-122"/>
              </a:rPr>
              <a:t>基本术语介绍</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12" name="标题 1">
            <a:extLst>
              <a:ext uri="{FF2B5EF4-FFF2-40B4-BE49-F238E27FC236}">
                <a16:creationId xmlns:a16="http://schemas.microsoft.com/office/drawing/2014/main" xmlns="" id="{5D8FDC45-364D-7D47-8DCB-4D2C352E6A73}"/>
              </a:ext>
            </a:extLst>
          </p:cNvPr>
          <p:cNvSpPr txBox="1">
            <a:spLocks/>
          </p:cNvSpPr>
          <p:nvPr/>
        </p:nvSpPr>
        <p:spPr>
          <a:xfrm>
            <a:off x="457200" y="228600"/>
            <a:ext cx="6994525" cy="444500"/>
          </a:xfrm>
          <a:prstGeom prst="rect">
            <a:avLst/>
          </a:prstGeom>
        </p:spPr>
        <p:txBody>
          <a:bodyPr/>
          <a:lstStyle>
            <a:lvl1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cs typeface="+mj-cs"/>
                <a:sym typeface="Arial" charset="0"/>
              </a:defRPr>
            </a:lvl1pPr>
            <a:lvl2pPr algn="l" rtl="0" eaLnBrk="0" fontAlgn="base" hangingPunct="0">
              <a:spcBef>
                <a:spcPct val="0"/>
              </a:spcBef>
              <a:spcAft>
                <a:spcPct val="0"/>
              </a:spcAft>
              <a:defRPr sz="2400" b="1">
                <a:solidFill>
                  <a:srgbClr val="3855BF"/>
                </a:solidFill>
                <a:latin typeface="微软雅黑" pitchFamily="34" charset="-122"/>
                <a:ea typeface="微软雅黑" pitchFamily="34" charset="-122"/>
                <a:sym typeface="Arial" charset="0"/>
              </a:defRPr>
            </a:lvl2pPr>
            <a:lvl3pPr algn="l" rtl="0" eaLnBrk="0" fontAlgn="base" hangingPunct="0">
              <a:spcBef>
                <a:spcPct val="0"/>
              </a:spcBef>
              <a:spcAft>
                <a:spcPct val="0"/>
              </a:spcAft>
              <a:defRPr sz="2400" b="1">
                <a:solidFill>
                  <a:srgbClr val="3855BF"/>
                </a:solidFill>
                <a:latin typeface="微软雅黑" pitchFamily="34" charset="-122"/>
                <a:ea typeface="微软雅黑" pitchFamily="34" charset="-122"/>
                <a:sym typeface="Arial" charset="0"/>
              </a:defRPr>
            </a:lvl3pPr>
            <a:lvl4pPr algn="l" rtl="0" eaLnBrk="0" fontAlgn="base" hangingPunct="0">
              <a:spcBef>
                <a:spcPct val="0"/>
              </a:spcBef>
              <a:spcAft>
                <a:spcPct val="0"/>
              </a:spcAft>
              <a:defRPr sz="2400" b="1">
                <a:solidFill>
                  <a:srgbClr val="3855BF"/>
                </a:solidFill>
                <a:latin typeface="微软雅黑" pitchFamily="34" charset="-122"/>
                <a:ea typeface="微软雅黑" pitchFamily="34" charset="-122"/>
                <a:sym typeface="Arial" charset="0"/>
              </a:defRPr>
            </a:lvl4pPr>
            <a:lvl5pPr algn="l" rtl="0" eaLnBrk="0" fontAlgn="base" hangingPunct="0">
              <a:spcBef>
                <a:spcPct val="0"/>
              </a:spcBef>
              <a:spcAft>
                <a:spcPct val="0"/>
              </a:spcAft>
              <a:defRPr sz="2400" b="1">
                <a:solidFill>
                  <a:srgbClr val="3855BF"/>
                </a:solidFill>
                <a:latin typeface="微软雅黑" pitchFamily="34" charset="-122"/>
                <a:ea typeface="微软雅黑" pitchFamily="34" charset="-122"/>
                <a:sym typeface="Arial" charset="0"/>
              </a:defRPr>
            </a:lvl5pPr>
            <a:lvl6pPr marL="457200" algn="l" rtl="0" eaLnBrk="0" fontAlgn="base" hangingPunct="0">
              <a:spcBef>
                <a:spcPct val="0"/>
              </a:spcBef>
              <a:spcAft>
                <a:spcPct val="0"/>
              </a:spcAft>
              <a:defRPr sz="2400">
                <a:solidFill>
                  <a:schemeClr val="bg1"/>
                </a:solidFill>
                <a:latin typeface="Arial" pitchFamily="34" charset="0"/>
                <a:ea typeface="华文细黑" pitchFamily="2" charset="-122"/>
                <a:sym typeface="Arial" pitchFamily="34" charset="0"/>
              </a:defRPr>
            </a:lvl6pPr>
            <a:lvl7pPr marL="914400" algn="l" rtl="0" eaLnBrk="0" fontAlgn="base" hangingPunct="0">
              <a:spcBef>
                <a:spcPct val="0"/>
              </a:spcBef>
              <a:spcAft>
                <a:spcPct val="0"/>
              </a:spcAft>
              <a:defRPr sz="2400">
                <a:solidFill>
                  <a:schemeClr val="bg1"/>
                </a:solidFill>
                <a:latin typeface="Arial" pitchFamily="34" charset="0"/>
                <a:ea typeface="华文细黑" pitchFamily="2" charset="-122"/>
                <a:sym typeface="Arial" pitchFamily="34" charset="0"/>
              </a:defRPr>
            </a:lvl7pPr>
            <a:lvl8pPr marL="1371600" algn="l" rtl="0" eaLnBrk="0" fontAlgn="base" hangingPunct="0">
              <a:spcBef>
                <a:spcPct val="0"/>
              </a:spcBef>
              <a:spcAft>
                <a:spcPct val="0"/>
              </a:spcAft>
              <a:defRPr sz="2400">
                <a:solidFill>
                  <a:schemeClr val="bg1"/>
                </a:solidFill>
                <a:latin typeface="Arial" pitchFamily="34" charset="0"/>
                <a:ea typeface="华文细黑" pitchFamily="2" charset="-122"/>
                <a:sym typeface="Arial" pitchFamily="34" charset="0"/>
              </a:defRPr>
            </a:lvl8pPr>
            <a:lvl9pPr marL="1828800" algn="l" rtl="0" eaLnBrk="0" fontAlgn="base" hangingPunct="0">
              <a:spcBef>
                <a:spcPct val="0"/>
              </a:spcBef>
              <a:spcAft>
                <a:spcPct val="0"/>
              </a:spcAft>
              <a:defRPr sz="2400">
                <a:solidFill>
                  <a:schemeClr val="bg1"/>
                </a:solidFill>
                <a:latin typeface="Arial" pitchFamily="34" charset="0"/>
                <a:ea typeface="华文细黑" pitchFamily="2" charset="-122"/>
                <a:sym typeface="Arial" pitchFamily="34" charset="0"/>
              </a:defRPr>
            </a:lvl9pPr>
          </a:lstStyle>
          <a:p>
            <a:r>
              <a:rPr kumimoji="1" lang="zh-CN" altLang="en-US" i="0" kern="0" dirty="0"/>
              <a:t>密码</a:t>
            </a:r>
            <a:r>
              <a:rPr kumimoji="1" lang="zh-CN" altLang="en-US" i="0" kern="0" dirty="0" smtClean="0"/>
              <a:t>学基础</a:t>
            </a:r>
            <a:endParaRPr kumimoji="1" lang="zh-CN" altLang="en-US" i="0" kern="0" dirty="0"/>
          </a:p>
        </p:txBody>
      </p:sp>
    </p:spTree>
    <p:extLst>
      <p:ext uri="{BB962C8B-B14F-4D97-AF65-F5344CB8AC3E}">
        <p14:creationId xmlns:p14="http://schemas.microsoft.com/office/powerpoint/2010/main" val="18402618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
          <p:cNvSpPr txBox="1">
            <a:spLocks noChangeArrowheads="1"/>
          </p:cNvSpPr>
          <p:nvPr>
            <p:custDataLst>
              <p:tags r:id="rId1"/>
            </p:custDataLst>
          </p:nvPr>
        </p:nvSpPr>
        <p:spPr bwMode="auto">
          <a:xfrm>
            <a:off x="107690" y="51575"/>
            <a:ext cx="2232155" cy="584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4" tIns="45712" rIns="91424" bIns="45712">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3200" b="1" i="0" dirty="0">
                <a:ln w="19050">
                  <a:noFill/>
                </a:ln>
                <a:solidFill>
                  <a:srgbClr val="3862C0"/>
                </a:solidFill>
                <a:latin typeface="微软雅黑" panose="020B0503020204020204" pitchFamily="34" charset="-122"/>
                <a:ea typeface="微软雅黑" panose="020B0503020204020204" pitchFamily="34" charset="-122"/>
                <a:cs typeface="微软雅黑" panose="020B0503020204020204" pitchFamily="34" charset="-122"/>
                <a:sym typeface="+mn-lt"/>
              </a:rPr>
              <a:t>课</a:t>
            </a:r>
            <a:r>
              <a:rPr lang="zh-CN" altLang="en-US" sz="3200" b="1" i="0" dirty="0" smtClean="0">
                <a:ln w="19050">
                  <a:noFill/>
                </a:ln>
                <a:solidFill>
                  <a:srgbClr val="3862C0"/>
                </a:solidFill>
                <a:latin typeface="微软雅黑" panose="020B0503020204020204" pitchFamily="34" charset="-122"/>
                <a:ea typeface="微软雅黑" panose="020B0503020204020204" pitchFamily="34" charset="-122"/>
                <a:cs typeface="微软雅黑" panose="020B0503020204020204" pitchFamily="34" charset="-122"/>
                <a:sym typeface="+mn-lt"/>
              </a:rPr>
              <a:t>程目标</a:t>
            </a:r>
            <a:endParaRPr lang="zh-CN" altLang="en-US" sz="3200" b="1" i="0" dirty="0">
              <a:ln w="19050">
                <a:noFill/>
              </a:ln>
              <a:solidFill>
                <a:srgbClr val="3862C0"/>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20" name="TextBox 11"/>
          <p:cNvSpPr txBox="1"/>
          <p:nvPr/>
        </p:nvSpPr>
        <p:spPr>
          <a:xfrm>
            <a:off x="2444815" y="2387083"/>
            <a:ext cx="4254370" cy="369332"/>
          </a:xfrm>
          <a:prstGeom prst="rect">
            <a:avLst/>
          </a:prstGeom>
          <a:noFill/>
        </p:spPr>
        <p:txBody>
          <a:bodyPr wrap="none" lIns="0" tIns="0" rIns="0" bIns="0" anchor="ctr">
            <a:spAutoFit/>
          </a:bodyPr>
          <a:lstStyle/>
          <a:p>
            <a:pPr fontAlgn="auto">
              <a:spcBef>
                <a:spcPts val="0"/>
              </a:spcBef>
              <a:spcAft>
                <a:spcPts val="0"/>
              </a:spcAft>
              <a:defRPr/>
            </a:pPr>
            <a:r>
              <a:rPr lang="en-US" altLang="zh-CN" sz="2400" i="0" dirty="0">
                <a:solidFill>
                  <a:srgbClr val="3862C0"/>
                </a:solidFill>
                <a:latin typeface="Impact" panose="020B0806030902050204" pitchFamily="34" charset="0"/>
                <a:ea typeface="微软雅黑" panose="020B0503020204020204" pitchFamily="34" charset="-122"/>
              </a:rPr>
              <a:t>2</a:t>
            </a:r>
            <a:r>
              <a:rPr lang="zh-CN" altLang="en-US" sz="2400" i="0" dirty="0" smtClean="0">
                <a:solidFill>
                  <a:srgbClr val="3862C0"/>
                </a:solidFill>
                <a:latin typeface="Impact" panose="020B0806030902050204" pitchFamily="34" charset="0"/>
                <a:ea typeface="微软雅黑" panose="020B0503020204020204" pitchFamily="34" charset="-122"/>
              </a:rPr>
              <a:t>、了解</a:t>
            </a:r>
            <a:r>
              <a:rPr lang="en-US" altLang="zh-CN" sz="2400" i="0" dirty="0" smtClean="0">
                <a:solidFill>
                  <a:srgbClr val="3862C0"/>
                </a:solidFill>
                <a:latin typeface="Impact" panose="020B0806030902050204" pitchFamily="34" charset="0"/>
                <a:ea typeface="微软雅黑" panose="020B0503020204020204" pitchFamily="34" charset="-122"/>
              </a:rPr>
              <a:t>PKI</a:t>
            </a:r>
            <a:r>
              <a:rPr lang="zh-CN" altLang="en-US" sz="2400" i="0" dirty="0" smtClean="0">
                <a:solidFill>
                  <a:srgbClr val="3862C0"/>
                </a:solidFill>
                <a:latin typeface="Impact" panose="020B0806030902050204" pitchFamily="34" charset="0"/>
                <a:ea typeface="微软雅黑" panose="020B0503020204020204" pitchFamily="34" charset="-122"/>
              </a:rPr>
              <a:t>如何使得网络更安全</a:t>
            </a:r>
            <a:endParaRPr lang="zh-CN" altLang="en-US" sz="2400" i="0" dirty="0">
              <a:solidFill>
                <a:srgbClr val="3862C0"/>
              </a:solidFill>
              <a:latin typeface="微软雅黑" panose="020B0503020204020204" pitchFamily="34" charset="-122"/>
              <a:ea typeface="微软雅黑" panose="020B0503020204020204" pitchFamily="34" charset="-122"/>
            </a:endParaRPr>
          </a:p>
        </p:txBody>
      </p:sp>
      <p:sp>
        <p:nvSpPr>
          <p:cNvPr id="21" name="TextBox 11"/>
          <p:cNvSpPr txBox="1"/>
          <p:nvPr/>
        </p:nvSpPr>
        <p:spPr>
          <a:xfrm>
            <a:off x="2444815" y="3031639"/>
            <a:ext cx="2317942" cy="369332"/>
          </a:xfrm>
          <a:prstGeom prst="rect">
            <a:avLst/>
          </a:prstGeom>
          <a:noFill/>
        </p:spPr>
        <p:txBody>
          <a:bodyPr wrap="none" lIns="0" tIns="0" rIns="0" bIns="0" anchor="ctr">
            <a:spAutoFit/>
          </a:bodyPr>
          <a:lstStyle/>
          <a:p>
            <a:pPr fontAlgn="auto">
              <a:spcBef>
                <a:spcPts val="0"/>
              </a:spcBef>
              <a:spcAft>
                <a:spcPts val="0"/>
              </a:spcAft>
              <a:defRPr/>
            </a:pPr>
            <a:r>
              <a:rPr lang="en-US" altLang="zh-CN" sz="2400" i="0" dirty="0" smtClean="0">
                <a:solidFill>
                  <a:srgbClr val="3862C0"/>
                </a:solidFill>
                <a:latin typeface="Impact" panose="020B0806030902050204" pitchFamily="34" charset="0"/>
                <a:ea typeface="微软雅黑" panose="020B0503020204020204" pitchFamily="34" charset="-122"/>
              </a:rPr>
              <a:t>3</a:t>
            </a:r>
            <a:r>
              <a:rPr lang="zh-CN" altLang="en-US" sz="2400" i="0" dirty="0" smtClean="0">
                <a:solidFill>
                  <a:srgbClr val="3862C0"/>
                </a:solidFill>
                <a:latin typeface="Impact" panose="020B0806030902050204" pitchFamily="34" charset="0"/>
                <a:ea typeface="微软雅黑" panose="020B0503020204020204" pitchFamily="34" charset="-122"/>
              </a:rPr>
              <a:t>、通过课程测试</a:t>
            </a:r>
            <a:endParaRPr lang="zh-CN" altLang="en-US" sz="2400" i="0" dirty="0">
              <a:solidFill>
                <a:srgbClr val="3862C0"/>
              </a:solidFill>
              <a:latin typeface="微软雅黑" panose="020B0503020204020204" pitchFamily="34" charset="-122"/>
              <a:ea typeface="微软雅黑" panose="020B0503020204020204" pitchFamily="34" charset="-122"/>
            </a:endParaRPr>
          </a:p>
        </p:txBody>
      </p:sp>
      <p:sp>
        <p:nvSpPr>
          <p:cNvPr id="23" name="TextBox 11"/>
          <p:cNvSpPr txBox="1"/>
          <p:nvPr/>
        </p:nvSpPr>
        <p:spPr>
          <a:xfrm>
            <a:off x="2444815" y="1742529"/>
            <a:ext cx="3909725" cy="369332"/>
          </a:xfrm>
          <a:prstGeom prst="rect">
            <a:avLst/>
          </a:prstGeom>
          <a:noFill/>
        </p:spPr>
        <p:txBody>
          <a:bodyPr wrap="none" lIns="0" tIns="0" rIns="0" bIns="0" anchor="ctr">
            <a:spAutoFit/>
          </a:bodyPr>
          <a:lstStyle/>
          <a:p>
            <a:pPr fontAlgn="auto">
              <a:spcBef>
                <a:spcPts val="0"/>
              </a:spcBef>
              <a:spcAft>
                <a:spcPts val="0"/>
              </a:spcAft>
              <a:defRPr/>
            </a:pPr>
            <a:r>
              <a:rPr lang="en-US" altLang="zh-CN" sz="2400" i="0" dirty="0" smtClean="0">
                <a:solidFill>
                  <a:srgbClr val="3862C0"/>
                </a:solidFill>
                <a:latin typeface="Impact" panose="020B0806030902050204" pitchFamily="34" charset="0"/>
                <a:ea typeface="微软雅黑" panose="020B0503020204020204" pitchFamily="34" charset="-122"/>
              </a:rPr>
              <a:t>1</a:t>
            </a:r>
            <a:r>
              <a:rPr lang="zh-CN" altLang="en-US" sz="2400" i="0" dirty="0" smtClean="0">
                <a:solidFill>
                  <a:srgbClr val="3862C0"/>
                </a:solidFill>
                <a:latin typeface="Impact" panose="020B0806030902050204" pitchFamily="34" charset="0"/>
                <a:ea typeface="微软雅黑" panose="020B0503020204020204" pitchFamily="34" charset="-122"/>
              </a:rPr>
              <a:t>、了解</a:t>
            </a:r>
            <a:r>
              <a:rPr lang="zh-CN" altLang="en-US" sz="2400" i="0" dirty="0">
                <a:solidFill>
                  <a:srgbClr val="3862C0"/>
                </a:solidFill>
                <a:latin typeface="Impact" panose="020B0806030902050204" pitchFamily="34" charset="0"/>
                <a:ea typeface="微软雅黑" panose="020B0503020204020204" pitchFamily="34" charset="-122"/>
              </a:rPr>
              <a:t>密码</a:t>
            </a:r>
            <a:r>
              <a:rPr lang="zh-CN" altLang="en-US" sz="2400" i="0" dirty="0" smtClean="0">
                <a:solidFill>
                  <a:srgbClr val="3862C0"/>
                </a:solidFill>
                <a:latin typeface="Impact" panose="020B0806030902050204" pitchFamily="34" charset="0"/>
                <a:ea typeface="微软雅黑" panose="020B0503020204020204" pitchFamily="34" charset="-122"/>
              </a:rPr>
              <a:t>学及</a:t>
            </a:r>
            <a:r>
              <a:rPr lang="en-US" altLang="zh-CN" sz="2400" i="0" dirty="0" smtClean="0">
                <a:solidFill>
                  <a:srgbClr val="3862C0"/>
                </a:solidFill>
                <a:latin typeface="Impact" panose="020B0806030902050204" pitchFamily="34" charset="0"/>
                <a:ea typeface="微软雅黑" panose="020B0503020204020204" pitchFamily="34" charset="-122"/>
              </a:rPr>
              <a:t>PKI</a:t>
            </a:r>
            <a:r>
              <a:rPr lang="zh-CN" altLang="en-US" sz="2400" i="0" dirty="0" smtClean="0">
                <a:solidFill>
                  <a:srgbClr val="3862C0"/>
                </a:solidFill>
                <a:latin typeface="Impact" panose="020B0806030902050204" pitchFamily="34" charset="0"/>
                <a:ea typeface="微软雅黑" panose="020B0503020204020204" pitchFamily="34" charset="-122"/>
              </a:rPr>
              <a:t>基本概念</a:t>
            </a:r>
            <a:endParaRPr lang="zh-CN" altLang="en-US" sz="2400" i="0" dirty="0">
              <a:solidFill>
                <a:srgbClr val="3862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805900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1"/>
          <p:cNvSpPr txBox="1"/>
          <p:nvPr/>
        </p:nvSpPr>
        <p:spPr>
          <a:xfrm>
            <a:off x="35685" y="-20430"/>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a:solidFill>
                  <a:srgbClr val="3862C0"/>
                </a:solidFill>
              </a:rPr>
              <a:t>密码</a:t>
            </a:r>
            <a:r>
              <a:rPr kumimoji="1" lang="zh-CN" altLang="en-US" sz="3200" i="0" dirty="0" smtClean="0">
                <a:solidFill>
                  <a:srgbClr val="3862C0"/>
                </a:solidFill>
              </a:rPr>
              <a:t>学基础</a:t>
            </a:r>
            <a:r>
              <a:rPr kumimoji="1" lang="en-US" altLang="zh-CN" sz="2000" b="0" i="0" dirty="0" smtClean="0">
                <a:solidFill>
                  <a:srgbClr val="3862C0"/>
                </a:solidFill>
              </a:rPr>
              <a:t>-</a:t>
            </a:r>
            <a:r>
              <a:rPr kumimoji="1" lang="zh-CN" altLang="en-US" sz="2000" b="0" i="0" dirty="0" smtClean="0">
                <a:solidFill>
                  <a:srgbClr val="3862C0"/>
                </a:solidFill>
              </a:rPr>
              <a:t>非对称密码系统</a:t>
            </a:r>
            <a:endParaRPr kumimoji="1" lang="zh-CN" altLang="en-US" sz="2000" b="0" i="0" dirty="0">
              <a:solidFill>
                <a:srgbClr val="3862C0"/>
              </a:solidFill>
            </a:endParaRPr>
          </a:p>
        </p:txBody>
      </p:sp>
      <p:pic>
        <p:nvPicPr>
          <p:cNvPr id="3074" name="Picture 2" descr="https://timgsa.baidu.com/timg?image&amp;quality=80&amp;size=b9999_10000&amp;sec=1536667355891&amp;di=04f620f16838feaebbd07d1b4f59027d&amp;imgtype=0&amp;src=http%3A%2F%2Fmeeting.xidian.edu.cn%2Fuploads%2Fimages%2F201603%2F1458525288.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499" y="1419670"/>
            <a:ext cx="4168711" cy="2376165"/>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25468" y="825016"/>
            <a:ext cx="5921305" cy="369332"/>
          </a:xfrm>
          <a:prstGeom prst="rect">
            <a:avLst/>
          </a:prstGeom>
          <a:noFill/>
        </p:spPr>
        <p:txBody>
          <a:bodyPr wrap="square" lIns="0" tIns="0" rIns="0" bIns="0" anchor="ctr">
            <a:spAutoFit/>
          </a:bodyPr>
          <a:lstStyle/>
          <a:p>
            <a:pPr>
              <a:defRPr/>
            </a:pPr>
            <a:r>
              <a:rPr lang="en-US" altLang="zh-CN" sz="2400" i="0" dirty="0" smtClean="0">
                <a:solidFill>
                  <a:srgbClr val="3862C0"/>
                </a:solidFill>
                <a:latin typeface="微软雅黑" panose="020B0503020204020204" pitchFamily="34" charset="-122"/>
                <a:ea typeface="微软雅黑" panose="020B0503020204020204" pitchFamily="34" charset="-122"/>
              </a:rPr>
              <a:t>1976  New </a:t>
            </a:r>
            <a:r>
              <a:rPr lang="en-US" altLang="zh-CN" sz="2400" i="0" dirty="0">
                <a:solidFill>
                  <a:srgbClr val="3862C0"/>
                </a:solidFill>
                <a:latin typeface="微软雅黑" panose="020B0503020204020204" pitchFamily="34" charset="-122"/>
                <a:ea typeface="微软雅黑" panose="020B0503020204020204" pitchFamily="34" charset="-122"/>
              </a:rPr>
              <a:t>Directions in Cryptography </a:t>
            </a:r>
          </a:p>
        </p:txBody>
      </p:sp>
      <p:sp>
        <p:nvSpPr>
          <p:cNvPr id="2" name="Rectangle 1"/>
          <p:cNvSpPr/>
          <p:nvPr/>
        </p:nvSpPr>
        <p:spPr>
          <a:xfrm>
            <a:off x="-36320" y="3821719"/>
            <a:ext cx="4268530" cy="461665"/>
          </a:xfrm>
          <a:prstGeom prst="rect">
            <a:avLst/>
          </a:prstGeom>
        </p:spPr>
        <p:txBody>
          <a:bodyPr wrap="none">
            <a:spAutoFit/>
          </a:bodyPr>
          <a:lstStyle/>
          <a:p>
            <a:pPr>
              <a:defRPr/>
            </a:pPr>
            <a:r>
              <a:rPr lang="zh-CN" altLang="en-US" sz="2400" i="0" dirty="0">
                <a:solidFill>
                  <a:srgbClr val="3862C0"/>
                </a:solidFill>
                <a:latin typeface="微软雅黑" panose="020B0503020204020204" pitchFamily="34" charset="-122"/>
                <a:ea typeface="微软雅黑" panose="020B0503020204020204" pitchFamily="34" charset="-122"/>
              </a:rPr>
              <a:t>菲尔德</a:t>
            </a:r>
            <a:r>
              <a:rPr lang="en-US" altLang="zh-CN" sz="2400" i="0" dirty="0">
                <a:solidFill>
                  <a:srgbClr val="3862C0"/>
                </a:solidFill>
                <a:latin typeface="微软雅黑" panose="020B0503020204020204" pitchFamily="34" charset="-122"/>
                <a:ea typeface="微软雅黑" panose="020B0503020204020204" pitchFamily="34" charset="-122"/>
              </a:rPr>
              <a:t>·</a:t>
            </a:r>
            <a:r>
              <a:rPr lang="zh-CN" altLang="en-US" sz="2400" i="0" dirty="0">
                <a:solidFill>
                  <a:srgbClr val="3862C0"/>
                </a:solidFill>
                <a:latin typeface="微软雅黑" panose="020B0503020204020204" pitchFamily="34" charset="-122"/>
                <a:ea typeface="微软雅黑" panose="020B0503020204020204" pitchFamily="34" charset="-122"/>
              </a:rPr>
              <a:t>迪菲</a:t>
            </a:r>
            <a:r>
              <a:rPr lang="en-US" altLang="zh-CN" sz="2400" i="0" dirty="0">
                <a:solidFill>
                  <a:srgbClr val="3862C0"/>
                </a:solidFill>
                <a:latin typeface="微软雅黑" panose="020B0503020204020204" pitchFamily="34" charset="-122"/>
                <a:ea typeface="微软雅黑" panose="020B0503020204020204" pitchFamily="34" charset="-122"/>
              </a:rPr>
              <a:t>(</a:t>
            </a:r>
            <a:r>
              <a:rPr lang="en-US" sz="2400" i="0" dirty="0">
                <a:solidFill>
                  <a:srgbClr val="3862C0"/>
                </a:solidFill>
                <a:latin typeface="微软雅黑" panose="020B0503020204020204" pitchFamily="34" charset="-122"/>
                <a:ea typeface="微软雅黑" panose="020B0503020204020204" pitchFamily="34" charset="-122"/>
              </a:rPr>
              <a:t>Whitfield </a:t>
            </a:r>
            <a:r>
              <a:rPr lang="en-US" sz="2400" i="0" dirty="0" err="1">
                <a:solidFill>
                  <a:srgbClr val="3862C0"/>
                </a:solidFill>
                <a:latin typeface="微软雅黑" panose="020B0503020204020204" pitchFamily="34" charset="-122"/>
                <a:ea typeface="微软雅黑" panose="020B0503020204020204" pitchFamily="34" charset="-122"/>
              </a:rPr>
              <a:t>Diffie</a:t>
            </a:r>
            <a:r>
              <a:rPr lang="en-US" sz="2400" i="0" dirty="0">
                <a:solidFill>
                  <a:srgbClr val="3862C0"/>
                </a:solidFill>
                <a:latin typeface="微软雅黑" panose="020B0503020204020204" pitchFamily="34" charset="-122"/>
                <a:ea typeface="微软雅黑" panose="020B0503020204020204" pitchFamily="34" charset="-122"/>
              </a:rPr>
              <a:t>)</a:t>
            </a:r>
          </a:p>
        </p:txBody>
      </p:sp>
      <p:sp>
        <p:nvSpPr>
          <p:cNvPr id="6" name="Rectangle 5"/>
          <p:cNvSpPr/>
          <p:nvPr/>
        </p:nvSpPr>
        <p:spPr>
          <a:xfrm>
            <a:off x="-36320" y="4342240"/>
            <a:ext cx="4268530" cy="461665"/>
          </a:xfrm>
          <a:prstGeom prst="rect">
            <a:avLst/>
          </a:prstGeom>
        </p:spPr>
        <p:txBody>
          <a:bodyPr wrap="square">
            <a:spAutoFit/>
          </a:bodyPr>
          <a:lstStyle/>
          <a:p>
            <a:pPr>
              <a:defRPr/>
            </a:pPr>
            <a:r>
              <a:rPr lang="zh-CN" altLang="en-US" sz="2400" i="0" dirty="0">
                <a:solidFill>
                  <a:srgbClr val="3862C0"/>
                </a:solidFill>
                <a:latin typeface="微软雅黑" panose="020B0503020204020204" pitchFamily="34" charset="-122"/>
                <a:ea typeface="微软雅黑" panose="020B0503020204020204" pitchFamily="34" charset="-122"/>
              </a:rPr>
              <a:t>马丁</a:t>
            </a:r>
            <a:r>
              <a:rPr lang="en-US" altLang="zh-CN" sz="2400" i="0" dirty="0">
                <a:solidFill>
                  <a:srgbClr val="3862C0"/>
                </a:solidFill>
                <a:latin typeface="微软雅黑" panose="020B0503020204020204" pitchFamily="34" charset="-122"/>
                <a:ea typeface="微软雅黑" panose="020B0503020204020204" pitchFamily="34" charset="-122"/>
              </a:rPr>
              <a:t>·</a:t>
            </a:r>
            <a:r>
              <a:rPr lang="zh-CN" altLang="en-US" sz="2400" i="0" dirty="0">
                <a:solidFill>
                  <a:srgbClr val="3862C0"/>
                </a:solidFill>
                <a:latin typeface="微软雅黑" panose="020B0503020204020204" pitchFamily="34" charset="-122"/>
                <a:ea typeface="微软雅黑" panose="020B0503020204020204" pitchFamily="34" charset="-122"/>
              </a:rPr>
              <a:t>赫尔</a:t>
            </a:r>
            <a:r>
              <a:rPr lang="zh-CN" altLang="en-US" sz="2400" i="0" dirty="0" smtClean="0">
                <a:solidFill>
                  <a:srgbClr val="3862C0"/>
                </a:solidFill>
                <a:latin typeface="微软雅黑" panose="020B0503020204020204" pitchFamily="34" charset="-122"/>
                <a:ea typeface="微软雅黑" panose="020B0503020204020204" pitchFamily="34" charset="-122"/>
              </a:rPr>
              <a:t>曼</a:t>
            </a:r>
            <a:r>
              <a:rPr lang="en-US" altLang="zh-CN" sz="2400" i="0" dirty="0" smtClean="0">
                <a:solidFill>
                  <a:srgbClr val="3862C0"/>
                </a:solidFill>
                <a:latin typeface="微软雅黑" panose="020B0503020204020204" pitchFamily="34" charset="-122"/>
                <a:ea typeface="微软雅黑" panose="020B0503020204020204" pitchFamily="34" charset="-122"/>
              </a:rPr>
              <a:t>(Martin Hellman)</a:t>
            </a:r>
            <a:endParaRPr lang="en-US" sz="2400" i="0" dirty="0">
              <a:solidFill>
                <a:srgbClr val="3862C0"/>
              </a:solidFill>
              <a:latin typeface="微软雅黑" panose="020B0503020204020204" pitchFamily="34" charset="-122"/>
              <a:ea typeface="微软雅黑" panose="020B0503020204020204" pitchFamily="34" charset="-122"/>
            </a:endParaRPr>
          </a:p>
        </p:txBody>
      </p:sp>
      <p:sp>
        <p:nvSpPr>
          <p:cNvPr id="7" name="TextBox 6"/>
          <p:cNvSpPr txBox="1"/>
          <p:nvPr/>
        </p:nvSpPr>
        <p:spPr>
          <a:xfrm>
            <a:off x="4936145" y="1833602"/>
            <a:ext cx="1080075" cy="738664"/>
          </a:xfrm>
          <a:prstGeom prst="rect">
            <a:avLst/>
          </a:prstGeom>
          <a:noFill/>
        </p:spPr>
        <p:txBody>
          <a:bodyPr wrap="square" lIns="0" tIns="0" rIns="0" bIns="0" anchor="ctr">
            <a:spAutoFit/>
          </a:bodyPr>
          <a:lstStyle/>
          <a:p>
            <a:pPr>
              <a:defRPr/>
            </a:pPr>
            <a:r>
              <a:rPr lang="zh-CN" altLang="en-US" sz="2400" i="0" dirty="0" smtClean="0">
                <a:solidFill>
                  <a:srgbClr val="3862C0"/>
                </a:solidFill>
                <a:latin typeface="微软雅黑" panose="020B0503020204020204" pitchFamily="34" charset="-122"/>
                <a:ea typeface="微软雅黑" panose="020B0503020204020204" pitchFamily="34" charset="-122"/>
              </a:rPr>
              <a:t>非对称</a:t>
            </a:r>
            <a:endParaRPr lang="en-US" altLang="zh-CN" sz="2400" i="0" dirty="0" smtClean="0">
              <a:solidFill>
                <a:srgbClr val="3862C0"/>
              </a:solidFill>
              <a:latin typeface="微软雅黑" panose="020B0503020204020204" pitchFamily="34" charset="-122"/>
              <a:ea typeface="微软雅黑" panose="020B0503020204020204" pitchFamily="34" charset="-122"/>
            </a:endParaRPr>
          </a:p>
          <a:p>
            <a:pPr>
              <a:defRPr/>
            </a:pPr>
            <a:r>
              <a:rPr lang="zh-CN" altLang="en-US" sz="2400" i="0" dirty="0" smtClean="0">
                <a:solidFill>
                  <a:srgbClr val="3862C0"/>
                </a:solidFill>
                <a:latin typeface="微软雅黑" panose="020B0503020204020204" pitchFamily="34" charset="-122"/>
                <a:ea typeface="微软雅黑" panose="020B0503020204020204" pitchFamily="34" charset="-122"/>
              </a:rPr>
              <a:t>密钥对</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8" name="TextBox 7"/>
          <p:cNvSpPr txBox="1"/>
          <p:nvPr/>
        </p:nvSpPr>
        <p:spPr>
          <a:xfrm>
            <a:off x="6228115" y="1419670"/>
            <a:ext cx="2555860" cy="369332"/>
          </a:xfrm>
          <a:prstGeom prst="rect">
            <a:avLst/>
          </a:prstGeom>
          <a:noFill/>
        </p:spPr>
        <p:txBody>
          <a:bodyPr wrap="square" lIns="0" tIns="0" rIns="0" bIns="0" anchor="ctr">
            <a:spAutoFit/>
          </a:bodyPr>
          <a:lstStyle/>
          <a:p>
            <a:pPr>
              <a:defRPr/>
            </a:pPr>
            <a:r>
              <a:rPr lang="zh-CN" altLang="en-US" sz="2400" i="0" dirty="0">
                <a:solidFill>
                  <a:srgbClr val="3862C0"/>
                </a:solidFill>
                <a:latin typeface="微软雅黑" panose="020B0503020204020204" pitchFamily="34" charset="-122"/>
                <a:ea typeface="微软雅黑" panose="020B0503020204020204" pitchFamily="34" charset="-122"/>
              </a:rPr>
              <a:t>公</a:t>
            </a:r>
            <a:r>
              <a:rPr lang="zh-CN" altLang="en-US" sz="2400" i="0" dirty="0" smtClean="0">
                <a:solidFill>
                  <a:srgbClr val="3862C0"/>
                </a:solidFill>
                <a:latin typeface="微软雅黑" panose="020B0503020204020204" pitchFamily="34" charset="-122"/>
                <a:ea typeface="微软雅黑" panose="020B0503020204020204" pitchFamily="34" charset="-122"/>
              </a:rPr>
              <a:t>钥</a:t>
            </a:r>
            <a:r>
              <a:rPr lang="en-US" altLang="zh-CN" sz="2400" i="0" dirty="0" smtClean="0">
                <a:solidFill>
                  <a:srgbClr val="3862C0"/>
                </a:solidFill>
                <a:latin typeface="微软雅黑" panose="020B0503020204020204" pitchFamily="34" charset="-122"/>
                <a:ea typeface="微软雅黑" panose="020B0503020204020204" pitchFamily="34" charset="-122"/>
              </a:rPr>
              <a:t>(Public Key)</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9" name="TextBox 8"/>
          <p:cNvSpPr txBox="1"/>
          <p:nvPr/>
        </p:nvSpPr>
        <p:spPr>
          <a:xfrm>
            <a:off x="6300120" y="2572266"/>
            <a:ext cx="864060" cy="368300"/>
          </a:xfrm>
          <a:prstGeom prst="rect">
            <a:avLst/>
          </a:prstGeom>
          <a:noFill/>
        </p:spPr>
        <p:txBody>
          <a:bodyPr wrap="square" lIns="0" tIns="0" rIns="0" bIns="0" anchor="ctr">
            <a:spAutoFit/>
          </a:bodyPr>
          <a:lstStyle/>
          <a:p>
            <a:pPr>
              <a:defRPr/>
            </a:pPr>
            <a:r>
              <a:rPr lang="zh-CN" altLang="en-US" sz="2400" i="0" dirty="0">
                <a:solidFill>
                  <a:srgbClr val="3862C0"/>
                </a:solidFill>
                <a:latin typeface="微软雅黑" panose="020B0503020204020204" pitchFamily="34" charset="-122"/>
                <a:ea typeface="微软雅黑" panose="020B0503020204020204" pitchFamily="34" charset="-122"/>
              </a:rPr>
              <a:t>私钥</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3" name="Left Brace 2"/>
          <p:cNvSpPr/>
          <p:nvPr/>
        </p:nvSpPr>
        <p:spPr bwMode="auto">
          <a:xfrm>
            <a:off x="5940095" y="1420186"/>
            <a:ext cx="288020" cy="1520380"/>
          </a:xfrm>
          <a:prstGeom prst="leftBrace">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en-US" sz="1800" b="0" i="1" u="none" strike="noStrike" cap="none" normalizeH="0" baseline="0" smtClean="0">
              <a:ln>
                <a:noFill/>
              </a:ln>
              <a:solidFill>
                <a:schemeClr val="tx1"/>
              </a:solidFill>
              <a:effectLst/>
              <a:latin typeface="Arial" pitchFamily="34" charset="0"/>
              <a:ea typeface="宋体" pitchFamily="2" charset="-122"/>
            </a:endParaRPr>
          </a:p>
        </p:txBody>
      </p:sp>
      <p:sp>
        <p:nvSpPr>
          <p:cNvPr id="11" name="TextBox 10"/>
          <p:cNvSpPr txBox="1"/>
          <p:nvPr/>
        </p:nvSpPr>
        <p:spPr>
          <a:xfrm>
            <a:off x="4824335" y="4146553"/>
            <a:ext cx="4427990" cy="369332"/>
          </a:xfrm>
          <a:prstGeom prst="rect">
            <a:avLst/>
          </a:prstGeom>
          <a:noFill/>
        </p:spPr>
        <p:txBody>
          <a:bodyPr wrap="square" lIns="0" tIns="0" rIns="0" bIns="0" anchor="ctr">
            <a:spAutoFit/>
          </a:bodyPr>
          <a:lstStyle/>
          <a:p>
            <a:pPr>
              <a:defRPr/>
            </a:pPr>
            <a:r>
              <a:rPr lang="en-US" altLang="zh-CN" sz="2400" i="0" dirty="0" err="1">
                <a:solidFill>
                  <a:srgbClr val="3862C0"/>
                </a:solidFill>
                <a:latin typeface="微软雅黑" panose="020B0503020204020204" pitchFamily="34" charset="-122"/>
                <a:ea typeface="微软雅黑" panose="020B0503020204020204" pitchFamily="34" charset="-122"/>
              </a:rPr>
              <a:t>Diffie</a:t>
            </a:r>
            <a:r>
              <a:rPr lang="en-US" altLang="zh-CN" sz="2400" i="0" dirty="0">
                <a:solidFill>
                  <a:srgbClr val="3862C0"/>
                </a:solidFill>
                <a:latin typeface="微软雅黑" panose="020B0503020204020204" pitchFamily="34" charset="-122"/>
                <a:ea typeface="微软雅黑" panose="020B0503020204020204" pitchFamily="34" charset="-122"/>
              </a:rPr>
              <a:t>-Hellman Key Exchange</a:t>
            </a:r>
          </a:p>
        </p:txBody>
      </p:sp>
      <p:sp>
        <p:nvSpPr>
          <p:cNvPr id="12" name="TextBox 11"/>
          <p:cNvSpPr txBox="1"/>
          <p:nvPr/>
        </p:nvSpPr>
        <p:spPr>
          <a:xfrm>
            <a:off x="4824335" y="3423279"/>
            <a:ext cx="4427990" cy="369332"/>
          </a:xfrm>
          <a:prstGeom prst="rect">
            <a:avLst/>
          </a:prstGeom>
          <a:noFill/>
        </p:spPr>
        <p:txBody>
          <a:bodyPr wrap="square" lIns="0" tIns="0" rIns="0" bIns="0" anchor="ctr">
            <a:spAutoFit/>
          </a:bodyPr>
          <a:lstStyle/>
          <a:p>
            <a:pPr>
              <a:defRPr/>
            </a:pPr>
            <a:r>
              <a:rPr lang="zh-CN" altLang="en-US" sz="2400" i="0" dirty="0">
                <a:solidFill>
                  <a:srgbClr val="3862C0"/>
                </a:solidFill>
                <a:latin typeface="微软雅黑" panose="020B0503020204020204" pitchFamily="34" charset="-122"/>
                <a:ea typeface="微软雅黑" panose="020B0503020204020204" pitchFamily="34" charset="-122"/>
              </a:rPr>
              <a:t>加</a:t>
            </a:r>
            <a:r>
              <a:rPr lang="zh-CN" altLang="en-US" sz="2400" i="0" dirty="0" smtClean="0">
                <a:solidFill>
                  <a:srgbClr val="3862C0"/>
                </a:solidFill>
                <a:latin typeface="微软雅黑" panose="020B0503020204020204" pitchFamily="34" charset="-122"/>
                <a:ea typeface="微软雅黑" panose="020B0503020204020204" pitchFamily="34" charset="-122"/>
              </a:rPr>
              <a:t>密和解密通过数学运算完成</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21892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inVertical)">
                                      <p:cBhvr>
                                        <p:cTn id="12" dur="500"/>
                                        <p:tgtEl>
                                          <p:spTgt spid="7"/>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arn(inVertical)">
                                      <p:cBhvr>
                                        <p:cTn id="15" dur="500"/>
                                        <p:tgtEl>
                                          <p:spTgt spid="8"/>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arn(inVertical)">
                                      <p:cBhvr>
                                        <p:cTn id="18" dur="500"/>
                                        <p:tgtEl>
                                          <p:spTgt spid="9"/>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barn(inVertical)">
                                      <p:cBhvr>
                                        <p:cTn id="21" dur="50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grpId="0"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barn(inVertical)">
                                      <p:cBhvr>
                                        <p:cTn id="26" dur="500"/>
                                        <p:tgtEl>
                                          <p:spTgt spid="12"/>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barn(inVertical)">
                                      <p:cBhvr>
                                        <p:cTn id="3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P spid="8" grpId="0"/>
      <p:bldP spid="9" grpId="0"/>
      <p:bldP spid="3" grpId="0" animBg="1"/>
      <p:bldP spid="11" grpId="0"/>
      <p:bldP spid="1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xmlns="" id="{47A4E7C5-B1F3-6947-9BB1-944E79FB5CA9}"/>
              </a:ext>
            </a:extLst>
          </p:cNvPr>
          <p:cNvSpPr/>
          <p:nvPr/>
        </p:nvSpPr>
        <p:spPr bwMode="auto">
          <a:xfrm>
            <a:off x="251700" y="2850287"/>
            <a:ext cx="647938" cy="504035"/>
          </a:xfrm>
          <a:prstGeom prst="rect">
            <a:avLst/>
          </a:prstGeom>
          <a:solidFill>
            <a:srgbClr val="3862C0"/>
          </a:solidFill>
          <a:ln w="19050" cap="flat" cmpd="sng" algn="ctr">
            <a:noFill/>
            <a:prstDash val="solid"/>
            <a:round/>
            <a:headEnd type="none" w="med" len="med"/>
            <a:tailEnd type="none" w="med" len="med"/>
          </a:ln>
          <a:effectLst/>
          <a:extLst/>
        </p:spPr>
        <p:txBody>
          <a:bodyPr vert="horz" wrap="none" lIns="91429" tIns="45714" rIns="91429" bIns="45714" numCol="1" rtlCol="0" anchor="ctr" anchorCtr="0" compatLnSpc="1">
            <a:prstTxWarp prst="textNoShape">
              <a:avLst/>
            </a:prstTxWarp>
          </a:bodyPr>
          <a:lstStyle/>
          <a:p>
            <a:pPr algn="ctr"/>
            <a:r>
              <a:rPr lang="zh-CN" altLang="en-US" sz="2000" b="1" i="0" dirty="0">
                <a:solidFill>
                  <a:schemeClr val="bg1"/>
                </a:solidFill>
                <a:latin typeface="微软雅黑" panose="020B0503020204020204" pitchFamily="34" charset="-122"/>
                <a:ea typeface="微软雅黑" panose="020B0503020204020204" pitchFamily="34" charset="-122"/>
              </a:rPr>
              <a:t>明文</a:t>
            </a:r>
          </a:p>
        </p:txBody>
      </p:sp>
      <p:sp>
        <p:nvSpPr>
          <p:cNvPr id="5" name="矩形 4">
            <a:extLst>
              <a:ext uri="{FF2B5EF4-FFF2-40B4-BE49-F238E27FC236}">
                <a16:creationId xmlns:a16="http://schemas.microsoft.com/office/drawing/2014/main" xmlns="" id="{CD47A644-8DD4-804E-9670-923250073D8D}"/>
              </a:ext>
            </a:extLst>
          </p:cNvPr>
          <p:cNvSpPr/>
          <p:nvPr/>
        </p:nvSpPr>
        <p:spPr bwMode="auto">
          <a:xfrm>
            <a:off x="3131900" y="2850288"/>
            <a:ext cx="864060" cy="504035"/>
          </a:xfrm>
          <a:prstGeom prst="rect">
            <a:avLst/>
          </a:prstGeom>
          <a:solidFill>
            <a:srgbClr val="3862C0"/>
          </a:solidFill>
          <a:ln w="19050" cap="flat" cmpd="sng" algn="ctr">
            <a:noFill/>
            <a:prstDash val="solid"/>
            <a:round/>
            <a:headEnd type="none" w="med" len="med"/>
            <a:tailEnd type="none" w="med" len="med"/>
          </a:ln>
          <a:effectLst/>
          <a:extLst/>
        </p:spPr>
        <p:txBody>
          <a:bodyPr vert="horz" wrap="none" lIns="91429" tIns="45714" rIns="91429" bIns="45714"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 typeface="Arial" pitchFamily="34" charset="0"/>
              <a:buNone/>
              <a:tabLst/>
            </a:pPr>
            <a:r>
              <a:rPr lang="zh-CN" altLang="en-US" sz="2000" b="1" i="0" dirty="0">
                <a:solidFill>
                  <a:schemeClr val="bg1"/>
                </a:solidFill>
                <a:latin typeface="微软雅黑" panose="020B0503020204020204" pitchFamily="34" charset="-122"/>
                <a:ea typeface="微软雅黑" panose="020B0503020204020204" pitchFamily="34" charset="-122"/>
              </a:rPr>
              <a:t>密文</a:t>
            </a:r>
            <a:endParaRPr kumimoji="0" lang="zh-CN" altLang="en-US" sz="20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7" name="圆角矩形 6">
            <a:extLst>
              <a:ext uri="{FF2B5EF4-FFF2-40B4-BE49-F238E27FC236}">
                <a16:creationId xmlns:a16="http://schemas.microsoft.com/office/drawing/2014/main" xmlns="" id="{927A851B-5CF3-1140-9C78-75B7A2781919}"/>
              </a:ext>
            </a:extLst>
          </p:cNvPr>
          <p:cNvSpPr/>
          <p:nvPr/>
        </p:nvSpPr>
        <p:spPr bwMode="auto">
          <a:xfrm>
            <a:off x="1403779" y="2850288"/>
            <a:ext cx="1368095" cy="504035"/>
          </a:xfrm>
          <a:prstGeom prst="roundRect">
            <a:avLst/>
          </a:prstGeom>
          <a:solidFill>
            <a:srgbClr val="3862C0"/>
          </a:solidFill>
          <a:ln w="19050" cap="flat" cmpd="sng" algn="ctr">
            <a:noFill/>
            <a:prstDash val="solid"/>
            <a:round/>
            <a:headEnd type="none" w="med" len="med"/>
            <a:tailEnd type="none" w="med" len="med"/>
          </a:ln>
          <a:effectLst/>
          <a:extLst/>
        </p:spPr>
        <p:txBody>
          <a:bodyPr vert="horz" wrap="none" lIns="91429" tIns="45714" rIns="91429" bIns="45714" numCol="1" rtlCol="0" anchor="ctr" anchorCtr="0" compatLnSpc="1">
            <a:prstTxWarp prst="textNoShape">
              <a:avLst/>
            </a:prstTxWarp>
          </a:bodyPr>
          <a:lstStyle/>
          <a:p>
            <a:pPr algn="ctr"/>
            <a:r>
              <a:rPr lang="zh-CN" altLang="en-US" sz="2000" b="1" i="0" dirty="0">
                <a:solidFill>
                  <a:schemeClr val="bg1"/>
                </a:solidFill>
                <a:latin typeface="微软雅黑" panose="020B0503020204020204" pitchFamily="34" charset="-122"/>
                <a:ea typeface="微软雅黑" panose="020B0503020204020204" pitchFamily="34" charset="-122"/>
              </a:rPr>
              <a:t>加</a:t>
            </a:r>
            <a:r>
              <a:rPr lang="zh-CN" altLang="en-US" sz="2000" b="1" i="0" dirty="0" smtClean="0">
                <a:solidFill>
                  <a:schemeClr val="bg1"/>
                </a:solidFill>
                <a:latin typeface="微软雅黑" panose="020B0503020204020204" pitchFamily="34" charset="-122"/>
                <a:ea typeface="微软雅黑" panose="020B0503020204020204" pitchFamily="34" charset="-122"/>
              </a:rPr>
              <a:t>密算法</a:t>
            </a:r>
            <a:endParaRPr lang="zh-CN" altLang="en-US" sz="2000" b="1" i="0" dirty="0">
              <a:solidFill>
                <a:schemeClr val="bg1"/>
              </a:solidFill>
              <a:latin typeface="微软雅黑" panose="020B0503020204020204" pitchFamily="34" charset="-122"/>
              <a:ea typeface="微软雅黑" panose="020B0503020204020204" pitchFamily="34" charset="-122"/>
            </a:endParaRPr>
          </a:p>
        </p:txBody>
      </p:sp>
      <p:cxnSp>
        <p:nvCxnSpPr>
          <p:cNvPr id="9" name="直线箭头连接符 8">
            <a:extLst>
              <a:ext uri="{FF2B5EF4-FFF2-40B4-BE49-F238E27FC236}">
                <a16:creationId xmlns:a16="http://schemas.microsoft.com/office/drawing/2014/main" xmlns="" id="{9C7BBC71-A252-244C-9BF2-93A00283E7D8}"/>
              </a:ext>
            </a:extLst>
          </p:cNvPr>
          <p:cNvCxnSpPr>
            <a:cxnSpLocks/>
            <a:stCxn id="4" idx="3"/>
            <a:endCxn id="7" idx="1"/>
          </p:cNvCxnSpPr>
          <p:nvPr/>
        </p:nvCxnSpPr>
        <p:spPr bwMode="auto">
          <a:xfrm>
            <a:off x="899638" y="3102305"/>
            <a:ext cx="504141" cy="1"/>
          </a:xfrm>
          <a:prstGeom prst="straightConnector1">
            <a:avLst/>
          </a:prstGeom>
          <a:solidFill>
            <a:schemeClr val="bg1"/>
          </a:solidFill>
          <a:ln w="19050" cap="flat" cmpd="sng" algn="ctr">
            <a:solidFill>
              <a:srgbClr val="A6A6A6"/>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线箭头连接符 10">
            <a:extLst>
              <a:ext uri="{FF2B5EF4-FFF2-40B4-BE49-F238E27FC236}">
                <a16:creationId xmlns:a16="http://schemas.microsoft.com/office/drawing/2014/main" xmlns="" id="{B849032F-6262-7545-B2AC-39399F106A88}"/>
              </a:ext>
            </a:extLst>
          </p:cNvPr>
          <p:cNvCxnSpPr>
            <a:cxnSpLocks/>
            <a:stCxn id="7" idx="3"/>
            <a:endCxn id="5" idx="1"/>
          </p:cNvCxnSpPr>
          <p:nvPr/>
        </p:nvCxnSpPr>
        <p:spPr bwMode="auto">
          <a:xfrm>
            <a:off x="2771874" y="3102306"/>
            <a:ext cx="360026" cy="0"/>
          </a:xfrm>
          <a:prstGeom prst="straightConnector1">
            <a:avLst/>
          </a:prstGeom>
          <a:solidFill>
            <a:schemeClr val="bg1"/>
          </a:solidFill>
          <a:ln w="19050" cap="flat" cmpd="sng" algn="ctr">
            <a:solidFill>
              <a:srgbClr val="A6A6A6"/>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直线箭头连接符 16">
            <a:extLst>
              <a:ext uri="{FF2B5EF4-FFF2-40B4-BE49-F238E27FC236}">
                <a16:creationId xmlns:a16="http://schemas.microsoft.com/office/drawing/2014/main" xmlns="" id="{055E4F24-B49D-3440-9BCA-F1661317BEC3}"/>
              </a:ext>
            </a:extLst>
          </p:cNvPr>
          <p:cNvCxnSpPr>
            <a:endCxn id="7" idx="0"/>
          </p:cNvCxnSpPr>
          <p:nvPr/>
        </p:nvCxnSpPr>
        <p:spPr bwMode="auto">
          <a:xfrm>
            <a:off x="2071947" y="2283730"/>
            <a:ext cx="15880" cy="566558"/>
          </a:xfrm>
          <a:prstGeom prst="straightConnector1">
            <a:avLst/>
          </a:prstGeom>
          <a:solidFill>
            <a:schemeClr val="bg1"/>
          </a:solidFill>
          <a:ln w="19050" cap="flat" cmpd="sng" algn="ctr">
            <a:solidFill>
              <a:srgbClr val="A6A6A6"/>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矩形 18">
            <a:extLst>
              <a:ext uri="{FF2B5EF4-FFF2-40B4-BE49-F238E27FC236}">
                <a16:creationId xmlns:a16="http://schemas.microsoft.com/office/drawing/2014/main" xmlns="" id="{D7DA8FCD-6813-7F42-B4CB-2B4ACA35CF08}"/>
              </a:ext>
            </a:extLst>
          </p:cNvPr>
          <p:cNvSpPr/>
          <p:nvPr/>
        </p:nvSpPr>
        <p:spPr bwMode="auto">
          <a:xfrm>
            <a:off x="4716010" y="2850288"/>
            <a:ext cx="952209" cy="504035"/>
          </a:xfrm>
          <a:prstGeom prst="rect">
            <a:avLst/>
          </a:prstGeom>
          <a:solidFill>
            <a:srgbClr val="3862C0"/>
          </a:solidFill>
          <a:ln w="19050" cap="flat" cmpd="sng" algn="ctr">
            <a:noFill/>
            <a:prstDash val="solid"/>
            <a:round/>
            <a:headEnd type="none" w="med" len="med"/>
            <a:tailEnd type="none" w="med" len="med"/>
          </a:ln>
          <a:effectLst/>
          <a:extLst/>
        </p:spPr>
        <p:txBody>
          <a:bodyPr vert="horz" wrap="none" lIns="91429" tIns="45714" rIns="91429" bIns="45714" numCol="1" rtlCol="0" anchor="ctr" anchorCtr="0" compatLnSpc="1">
            <a:prstTxWarp prst="textNoShape">
              <a:avLst/>
            </a:prstTxWarp>
          </a:bodyPr>
          <a:lstStyle/>
          <a:p>
            <a:pPr algn="ctr"/>
            <a:r>
              <a:rPr lang="zh-CN" altLang="en-US" sz="2000" b="1" i="0" dirty="0">
                <a:solidFill>
                  <a:schemeClr val="bg1"/>
                </a:solidFill>
                <a:latin typeface="微软雅黑" panose="020B0503020204020204" pitchFamily="34" charset="-122"/>
                <a:ea typeface="微软雅黑" panose="020B0503020204020204" pitchFamily="34" charset="-122"/>
              </a:rPr>
              <a:t>密文</a:t>
            </a:r>
          </a:p>
        </p:txBody>
      </p:sp>
      <p:sp>
        <p:nvSpPr>
          <p:cNvPr id="20" name="矩形 19">
            <a:extLst>
              <a:ext uri="{FF2B5EF4-FFF2-40B4-BE49-F238E27FC236}">
                <a16:creationId xmlns:a16="http://schemas.microsoft.com/office/drawing/2014/main" xmlns="" id="{1BE491AF-865E-204E-B01A-1B3C40E73BE3}"/>
              </a:ext>
            </a:extLst>
          </p:cNvPr>
          <p:cNvSpPr/>
          <p:nvPr/>
        </p:nvSpPr>
        <p:spPr bwMode="auto">
          <a:xfrm>
            <a:off x="7992290" y="2850289"/>
            <a:ext cx="756000" cy="504035"/>
          </a:xfrm>
          <a:prstGeom prst="rect">
            <a:avLst/>
          </a:prstGeom>
          <a:solidFill>
            <a:srgbClr val="3862C0"/>
          </a:solidFill>
          <a:ln w="19050" cap="flat" cmpd="sng" algn="ctr">
            <a:noFill/>
            <a:prstDash val="solid"/>
            <a:round/>
            <a:headEnd type="none" w="med" len="med"/>
            <a:tailEnd type="none" w="med" len="med"/>
          </a:ln>
          <a:effectLst/>
          <a:extLst/>
        </p:spPr>
        <p:txBody>
          <a:bodyPr vert="horz" wrap="none" lIns="91429" tIns="45714" rIns="91429" bIns="45714" numCol="1" rtlCol="0" anchor="ctr" anchorCtr="0" compatLnSpc="1">
            <a:prstTxWarp prst="textNoShape">
              <a:avLst/>
            </a:prstTxWarp>
          </a:bodyPr>
          <a:lstStyle/>
          <a:p>
            <a:pPr algn="ctr"/>
            <a:r>
              <a:rPr lang="zh-CN" altLang="en-US" sz="2000" b="1" i="0" dirty="0">
                <a:solidFill>
                  <a:schemeClr val="bg1"/>
                </a:solidFill>
                <a:latin typeface="微软雅黑" panose="020B0503020204020204" pitchFamily="34" charset="-122"/>
                <a:ea typeface="微软雅黑" panose="020B0503020204020204" pitchFamily="34" charset="-122"/>
              </a:rPr>
              <a:t>明文</a:t>
            </a:r>
          </a:p>
        </p:txBody>
      </p:sp>
      <p:sp>
        <p:nvSpPr>
          <p:cNvPr id="22" name="圆角矩形 21">
            <a:extLst>
              <a:ext uri="{FF2B5EF4-FFF2-40B4-BE49-F238E27FC236}">
                <a16:creationId xmlns:a16="http://schemas.microsoft.com/office/drawing/2014/main" xmlns="" id="{EC27FDB0-E9F0-F249-8006-2BC6E87AD6E8}"/>
              </a:ext>
            </a:extLst>
          </p:cNvPr>
          <p:cNvSpPr/>
          <p:nvPr/>
        </p:nvSpPr>
        <p:spPr bwMode="auto">
          <a:xfrm>
            <a:off x="6156110" y="2850289"/>
            <a:ext cx="1296089" cy="504035"/>
          </a:xfrm>
          <a:prstGeom prst="roundRect">
            <a:avLst/>
          </a:prstGeom>
          <a:solidFill>
            <a:srgbClr val="3862C0"/>
          </a:solidFill>
          <a:ln w="19050" cap="flat" cmpd="sng" algn="ctr">
            <a:noFill/>
            <a:prstDash val="solid"/>
            <a:round/>
            <a:headEnd type="none" w="med" len="med"/>
            <a:tailEnd type="none" w="med" len="med"/>
          </a:ln>
          <a:effectLst/>
          <a:extLst/>
        </p:spPr>
        <p:txBody>
          <a:bodyPr vert="horz" wrap="none" lIns="91429" tIns="45714" rIns="91429" bIns="45714" numCol="1" rtlCol="0" anchor="ctr" anchorCtr="0" compatLnSpc="1">
            <a:prstTxWarp prst="textNoShape">
              <a:avLst/>
            </a:prstTxWarp>
          </a:bodyPr>
          <a:lstStyle/>
          <a:p>
            <a:pPr algn="ctr"/>
            <a:r>
              <a:rPr lang="zh-CN" altLang="en-US" sz="2000" b="1" i="0" dirty="0">
                <a:solidFill>
                  <a:schemeClr val="bg1"/>
                </a:solidFill>
                <a:latin typeface="微软雅黑" panose="020B0503020204020204" pitchFamily="34" charset="-122"/>
                <a:ea typeface="微软雅黑" panose="020B0503020204020204" pitchFamily="34" charset="-122"/>
              </a:rPr>
              <a:t>解</a:t>
            </a:r>
            <a:r>
              <a:rPr lang="zh-CN" altLang="en-US" sz="2000" b="1" i="0" dirty="0" smtClean="0">
                <a:solidFill>
                  <a:schemeClr val="bg1"/>
                </a:solidFill>
                <a:latin typeface="微软雅黑" panose="020B0503020204020204" pitchFamily="34" charset="-122"/>
                <a:ea typeface="微软雅黑" panose="020B0503020204020204" pitchFamily="34" charset="-122"/>
              </a:rPr>
              <a:t>密算法</a:t>
            </a:r>
            <a:endParaRPr lang="zh-CN" altLang="en-US" sz="2000" b="1" i="0" dirty="0">
              <a:solidFill>
                <a:schemeClr val="bg1"/>
              </a:solidFill>
              <a:latin typeface="微软雅黑" panose="020B0503020204020204" pitchFamily="34" charset="-122"/>
              <a:ea typeface="微软雅黑" panose="020B0503020204020204" pitchFamily="34" charset="-122"/>
            </a:endParaRPr>
          </a:p>
        </p:txBody>
      </p:sp>
      <p:cxnSp>
        <p:nvCxnSpPr>
          <p:cNvPr id="23" name="直线箭头连接符 22">
            <a:extLst>
              <a:ext uri="{FF2B5EF4-FFF2-40B4-BE49-F238E27FC236}">
                <a16:creationId xmlns:a16="http://schemas.microsoft.com/office/drawing/2014/main" xmlns="" id="{313BF809-462E-BC41-9882-1FCAAD7D0949}"/>
              </a:ext>
            </a:extLst>
          </p:cNvPr>
          <p:cNvCxnSpPr>
            <a:cxnSpLocks/>
            <a:stCxn id="19" idx="3"/>
            <a:endCxn id="22" idx="1"/>
          </p:cNvCxnSpPr>
          <p:nvPr/>
        </p:nvCxnSpPr>
        <p:spPr bwMode="auto">
          <a:xfrm>
            <a:off x="5668219" y="3102306"/>
            <a:ext cx="487891" cy="1"/>
          </a:xfrm>
          <a:prstGeom prst="straightConnector1">
            <a:avLst/>
          </a:prstGeom>
          <a:solidFill>
            <a:schemeClr val="bg1"/>
          </a:solidFill>
          <a:ln w="19050" cap="flat" cmpd="sng" algn="ctr">
            <a:solidFill>
              <a:srgbClr val="A6A6A6"/>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线箭头连接符 23">
            <a:extLst>
              <a:ext uri="{FF2B5EF4-FFF2-40B4-BE49-F238E27FC236}">
                <a16:creationId xmlns:a16="http://schemas.microsoft.com/office/drawing/2014/main" xmlns="" id="{83E8555C-DEFA-A546-B919-868D2F40EDCF}"/>
              </a:ext>
            </a:extLst>
          </p:cNvPr>
          <p:cNvCxnSpPr>
            <a:cxnSpLocks/>
            <a:stCxn id="22" idx="3"/>
            <a:endCxn id="20" idx="1"/>
          </p:cNvCxnSpPr>
          <p:nvPr/>
        </p:nvCxnSpPr>
        <p:spPr bwMode="auto">
          <a:xfrm>
            <a:off x="7452199" y="3102307"/>
            <a:ext cx="540091" cy="0"/>
          </a:xfrm>
          <a:prstGeom prst="straightConnector1">
            <a:avLst/>
          </a:prstGeom>
          <a:solidFill>
            <a:schemeClr val="bg1"/>
          </a:solidFill>
          <a:ln w="19050" cap="flat" cmpd="sng" algn="ctr">
            <a:solidFill>
              <a:srgbClr val="A6A6A6"/>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线箭头连接符 24">
            <a:extLst>
              <a:ext uri="{FF2B5EF4-FFF2-40B4-BE49-F238E27FC236}">
                <a16:creationId xmlns:a16="http://schemas.microsoft.com/office/drawing/2014/main" xmlns="" id="{02636373-B93A-AA43-A8F3-E5F0142DEF2E}"/>
              </a:ext>
            </a:extLst>
          </p:cNvPr>
          <p:cNvCxnSpPr>
            <a:endCxn id="22" idx="0"/>
          </p:cNvCxnSpPr>
          <p:nvPr/>
        </p:nvCxnSpPr>
        <p:spPr bwMode="auto">
          <a:xfrm flipH="1">
            <a:off x="6804155" y="2283730"/>
            <a:ext cx="2440" cy="566559"/>
          </a:xfrm>
          <a:prstGeom prst="straightConnector1">
            <a:avLst/>
          </a:prstGeom>
          <a:solidFill>
            <a:schemeClr val="bg1"/>
          </a:solidFill>
          <a:ln w="19050" cap="flat" cmpd="sng" algn="ctr">
            <a:solidFill>
              <a:srgbClr val="A6A6A6"/>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标题 1"/>
          <p:cNvSpPr txBox="1"/>
          <p:nvPr/>
        </p:nvSpPr>
        <p:spPr>
          <a:xfrm>
            <a:off x="35685" y="-20430"/>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a:solidFill>
                  <a:srgbClr val="3862C0"/>
                </a:solidFill>
              </a:rPr>
              <a:t>密码</a:t>
            </a:r>
            <a:r>
              <a:rPr kumimoji="1" lang="zh-CN" altLang="en-US" sz="3200" i="0" dirty="0" smtClean="0">
                <a:solidFill>
                  <a:srgbClr val="3862C0"/>
                </a:solidFill>
              </a:rPr>
              <a:t>学基础</a:t>
            </a:r>
            <a:r>
              <a:rPr kumimoji="1" lang="en-US" altLang="zh-CN" sz="2000" b="0" i="0" dirty="0" smtClean="0">
                <a:solidFill>
                  <a:srgbClr val="3862C0"/>
                </a:solidFill>
              </a:rPr>
              <a:t>-</a:t>
            </a:r>
            <a:r>
              <a:rPr kumimoji="1" lang="zh-CN" altLang="en-US" sz="2000" b="0" i="0" dirty="0" smtClean="0">
                <a:solidFill>
                  <a:srgbClr val="3862C0"/>
                </a:solidFill>
              </a:rPr>
              <a:t>非对称密码</a:t>
            </a:r>
            <a:r>
              <a:rPr kumimoji="1" lang="zh-CN" altLang="en-US" sz="2000" b="0" i="0" dirty="0">
                <a:solidFill>
                  <a:srgbClr val="3862C0"/>
                </a:solidFill>
              </a:rPr>
              <a:t>体制</a:t>
            </a:r>
          </a:p>
        </p:txBody>
      </p:sp>
      <p:cxnSp>
        <p:nvCxnSpPr>
          <p:cNvPr id="52" name="Straight Connector 51"/>
          <p:cNvCxnSpPr/>
          <p:nvPr/>
        </p:nvCxnSpPr>
        <p:spPr bwMode="auto">
          <a:xfrm>
            <a:off x="4355985" y="2283730"/>
            <a:ext cx="0" cy="2304160"/>
          </a:xfrm>
          <a:prstGeom prst="line">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Straight Arrow Connector 54"/>
          <p:cNvCxnSpPr/>
          <p:nvPr/>
        </p:nvCxnSpPr>
        <p:spPr bwMode="auto">
          <a:xfrm>
            <a:off x="683730" y="3939845"/>
            <a:ext cx="2916256" cy="0"/>
          </a:xfrm>
          <a:prstGeom prst="straightConnector1">
            <a:avLst/>
          </a:prstGeom>
          <a:solidFill>
            <a:schemeClr val="bg1"/>
          </a:solidFill>
          <a:ln w="19050" cap="flat" cmpd="sng" algn="ctr">
            <a:solidFill>
              <a:srgbClr val="A6A6A6"/>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Straight Arrow Connector 55"/>
          <p:cNvCxnSpPr/>
          <p:nvPr/>
        </p:nvCxnSpPr>
        <p:spPr bwMode="auto">
          <a:xfrm>
            <a:off x="5255994" y="3939845"/>
            <a:ext cx="2916256" cy="0"/>
          </a:xfrm>
          <a:prstGeom prst="straightConnector1">
            <a:avLst/>
          </a:prstGeom>
          <a:solidFill>
            <a:schemeClr val="bg1"/>
          </a:solidFill>
          <a:ln w="19050" cap="flat" cmpd="sng" algn="ctr">
            <a:solidFill>
              <a:srgbClr val="A6A6A6"/>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 name="TextBox 10"/>
          <p:cNvSpPr txBox="1"/>
          <p:nvPr/>
        </p:nvSpPr>
        <p:spPr>
          <a:xfrm>
            <a:off x="1628275" y="3570513"/>
            <a:ext cx="923330" cy="369332"/>
          </a:xfrm>
          <a:prstGeom prst="rect">
            <a:avLst/>
          </a:prstGeom>
          <a:noFill/>
        </p:spPr>
        <p:txBody>
          <a:bodyPr wrap="none" lIns="0" tIns="0" rIns="0" bIns="0" anchor="ctr">
            <a:spAutoFit/>
          </a:bodyPr>
          <a:lstStyle/>
          <a:p>
            <a:pPr>
              <a:defRPr/>
            </a:pPr>
            <a:r>
              <a:rPr lang="zh-CN" altLang="en-US" sz="2400" i="0" dirty="0">
                <a:solidFill>
                  <a:srgbClr val="3862C0"/>
                </a:solidFill>
                <a:latin typeface="微软雅黑" panose="020B0503020204020204" pitchFamily="34" charset="-122"/>
                <a:ea typeface="微软雅黑" panose="020B0503020204020204" pitchFamily="34" charset="-122"/>
              </a:rPr>
              <a:t>发送方</a:t>
            </a:r>
          </a:p>
        </p:txBody>
      </p:sp>
      <p:sp>
        <p:nvSpPr>
          <p:cNvPr id="59" name="TextBox 10"/>
          <p:cNvSpPr txBox="1"/>
          <p:nvPr/>
        </p:nvSpPr>
        <p:spPr>
          <a:xfrm>
            <a:off x="6343609" y="3570513"/>
            <a:ext cx="923330" cy="369332"/>
          </a:xfrm>
          <a:prstGeom prst="rect">
            <a:avLst/>
          </a:prstGeom>
          <a:noFill/>
        </p:spPr>
        <p:txBody>
          <a:bodyPr wrap="none" lIns="0" tIns="0" rIns="0" bIns="0" anchor="ctr">
            <a:spAutoFit/>
          </a:bodyPr>
          <a:lstStyle/>
          <a:p>
            <a:pPr>
              <a:defRPr/>
            </a:pPr>
            <a:r>
              <a:rPr lang="zh-CN" altLang="en-US" sz="2400" i="0" dirty="0">
                <a:solidFill>
                  <a:srgbClr val="3862C0"/>
                </a:solidFill>
                <a:latin typeface="微软雅黑" panose="020B0503020204020204" pitchFamily="34" charset="-122"/>
                <a:ea typeface="微软雅黑" panose="020B0503020204020204" pitchFamily="34" charset="-122"/>
              </a:rPr>
              <a:t>接收方</a:t>
            </a:r>
          </a:p>
        </p:txBody>
      </p:sp>
      <p:sp>
        <p:nvSpPr>
          <p:cNvPr id="29" name="PA-A000220140718C24PPSH-4527"/>
          <p:cNvSpPr/>
          <p:nvPr>
            <p:custDataLst>
              <p:tags r:id="rId1"/>
            </p:custDataLst>
          </p:nvPr>
        </p:nvSpPr>
        <p:spPr>
          <a:xfrm>
            <a:off x="3758507" y="1443424"/>
            <a:ext cx="1194954" cy="816552"/>
          </a:xfrm>
          <a:prstGeom prst="mathNotEqual">
            <a:avLst>
              <a:gd name="adj1" fmla="val 17043"/>
              <a:gd name="adj2" fmla="val 6600000"/>
              <a:gd name="adj3" fmla="val 1176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7" name="PA-A000320150714D43PPSH-4203"/>
          <p:cNvSpPr>
            <a:spLocks/>
          </p:cNvSpPr>
          <p:nvPr>
            <p:custDataLst>
              <p:tags r:id="rId2"/>
            </p:custDataLst>
          </p:nvPr>
        </p:nvSpPr>
        <p:spPr bwMode="auto">
          <a:xfrm>
            <a:off x="1467043" y="1298969"/>
            <a:ext cx="1084561" cy="875359"/>
          </a:xfrm>
          <a:custGeom>
            <a:avLst/>
            <a:gdLst>
              <a:gd name="T0" fmla="*/ 992362 w 3360"/>
              <a:gd name="T1" fmla="*/ 999163 h 3231"/>
              <a:gd name="T2" fmla="*/ 312390 w 3360"/>
              <a:gd name="T3" fmla="*/ 1679387 h 3231"/>
              <a:gd name="T4" fmla="*/ 121634 w 3360"/>
              <a:gd name="T5" fmla="*/ 1678851 h 3231"/>
              <a:gd name="T6" fmla="*/ 121634 w 3360"/>
              <a:gd name="T7" fmla="*/ 1488024 h 3231"/>
              <a:gd name="T8" fmla="*/ 173074 w 3360"/>
              <a:gd name="T9" fmla="*/ 1436565 h 3231"/>
              <a:gd name="T10" fmla="*/ 26792 w 3360"/>
              <a:gd name="T11" fmla="*/ 1289692 h 3231"/>
              <a:gd name="T12" fmla="*/ 26256 w 3360"/>
              <a:gd name="T13" fmla="*/ 1194278 h 3231"/>
              <a:gd name="T14" fmla="*/ 121634 w 3360"/>
              <a:gd name="T15" fmla="*/ 1194278 h 3231"/>
              <a:gd name="T16" fmla="*/ 268452 w 3360"/>
              <a:gd name="T17" fmla="*/ 1341151 h 3231"/>
              <a:gd name="T18" fmla="*/ 316141 w 3360"/>
              <a:gd name="T19" fmla="*/ 1292908 h 3231"/>
              <a:gd name="T20" fmla="*/ 265237 w 3360"/>
              <a:gd name="T21" fmla="*/ 1242521 h 3231"/>
              <a:gd name="T22" fmla="*/ 265237 w 3360"/>
              <a:gd name="T23" fmla="*/ 1147108 h 3231"/>
              <a:gd name="T24" fmla="*/ 360615 w 3360"/>
              <a:gd name="T25" fmla="*/ 1147108 h 3231"/>
              <a:gd name="T26" fmla="*/ 411519 w 3360"/>
              <a:gd name="T27" fmla="*/ 1198031 h 3231"/>
              <a:gd name="T28" fmla="*/ 459208 w 3360"/>
              <a:gd name="T29" fmla="*/ 1150324 h 3231"/>
              <a:gd name="T30" fmla="*/ 312390 w 3360"/>
              <a:gd name="T31" fmla="*/ 1003451 h 3231"/>
              <a:gd name="T32" fmla="*/ 312390 w 3360"/>
              <a:gd name="T33" fmla="*/ 908037 h 3231"/>
              <a:gd name="T34" fmla="*/ 407768 w 3360"/>
              <a:gd name="T35" fmla="*/ 908037 h 3231"/>
              <a:gd name="T36" fmla="*/ 554587 w 3360"/>
              <a:gd name="T37" fmla="*/ 1054910 h 3231"/>
              <a:gd name="T38" fmla="*/ 801069 w 3360"/>
              <a:gd name="T39" fmla="*/ 807800 h 3231"/>
              <a:gd name="T40" fmla="*/ 768920 w 3360"/>
              <a:gd name="T41" fmla="*/ 171530 h 3231"/>
              <a:gd name="T42" fmla="*/ 1508904 w 3360"/>
              <a:gd name="T43" fmla="*/ 292137 h 3231"/>
              <a:gd name="T44" fmla="*/ 1629466 w 3360"/>
              <a:gd name="T45" fmla="*/ 1032397 h 3231"/>
              <a:gd name="T46" fmla="*/ 992362 w 3360"/>
              <a:gd name="T47" fmla="*/ 999163 h 3231"/>
              <a:gd name="T48" fmla="*/ 1364765 w 3360"/>
              <a:gd name="T49" fmla="*/ 435258 h 3231"/>
              <a:gd name="T50" fmla="*/ 1054518 w 3360"/>
              <a:gd name="T51" fmla="*/ 362893 h 3231"/>
              <a:gd name="T52" fmla="*/ 1126856 w 3360"/>
              <a:gd name="T53" fmla="*/ 673256 h 3231"/>
              <a:gd name="T54" fmla="*/ 1437103 w 3360"/>
              <a:gd name="T55" fmla="*/ 745620 h 3231"/>
              <a:gd name="T56" fmla="*/ 1364765 w 3360"/>
              <a:gd name="T57" fmla="*/ 435258 h 32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60" h="3231">
                <a:moveTo>
                  <a:pt x="1852" y="1864"/>
                </a:moveTo>
                <a:cubicBezTo>
                  <a:pt x="583" y="3133"/>
                  <a:pt x="583" y="3133"/>
                  <a:pt x="583" y="3133"/>
                </a:cubicBezTo>
                <a:cubicBezTo>
                  <a:pt x="485" y="3231"/>
                  <a:pt x="326" y="3231"/>
                  <a:pt x="227" y="3132"/>
                </a:cubicBezTo>
                <a:cubicBezTo>
                  <a:pt x="129" y="3034"/>
                  <a:pt x="128" y="2874"/>
                  <a:pt x="227" y="2776"/>
                </a:cubicBezTo>
                <a:cubicBezTo>
                  <a:pt x="323" y="2680"/>
                  <a:pt x="323" y="2680"/>
                  <a:pt x="323" y="2680"/>
                </a:cubicBezTo>
                <a:cubicBezTo>
                  <a:pt x="50" y="2406"/>
                  <a:pt x="50" y="2406"/>
                  <a:pt x="50" y="2406"/>
                </a:cubicBezTo>
                <a:cubicBezTo>
                  <a:pt x="0" y="2357"/>
                  <a:pt x="0" y="2277"/>
                  <a:pt x="49" y="2228"/>
                </a:cubicBezTo>
                <a:cubicBezTo>
                  <a:pt x="98" y="2179"/>
                  <a:pt x="178" y="2179"/>
                  <a:pt x="227" y="2228"/>
                </a:cubicBezTo>
                <a:cubicBezTo>
                  <a:pt x="501" y="2502"/>
                  <a:pt x="501" y="2502"/>
                  <a:pt x="501" y="2502"/>
                </a:cubicBezTo>
                <a:cubicBezTo>
                  <a:pt x="590" y="2412"/>
                  <a:pt x="590" y="2412"/>
                  <a:pt x="590" y="2412"/>
                </a:cubicBezTo>
                <a:cubicBezTo>
                  <a:pt x="495" y="2318"/>
                  <a:pt x="495" y="2318"/>
                  <a:pt x="495" y="2318"/>
                </a:cubicBezTo>
                <a:cubicBezTo>
                  <a:pt x="446" y="2268"/>
                  <a:pt x="446" y="2189"/>
                  <a:pt x="495" y="2140"/>
                </a:cubicBezTo>
                <a:cubicBezTo>
                  <a:pt x="544" y="2090"/>
                  <a:pt x="623" y="2090"/>
                  <a:pt x="673" y="2140"/>
                </a:cubicBezTo>
                <a:cubicBezTo>
                  <a:pt x="768" y="2235"/>
                  <a:pt x="768" y="2235"/>
                  <a:pt x="768" y="2235"/>
                </a:cubicBezTo>
                <a:cubicBezTo>
                  <a:pt x="857" y="2146"/>
                  <a:pt x="857" y="2146"/>
                  <a:pt x="857" y="2146"/>
                </a:cubicBezTo>
                <a:cubicBezTo>
                  <a:pt x="583" y="1872"/>
                  <a:pt x="583" y="1872"/>
                  <a:pt x="583" y="1872"/>
                </a:cubicBezTo>
                <a:cubicBezTo>
                  <a:pt x="534" y="1823"/>
                  <a:pt x="534" y="1743"/>
                  <a:pt x="583" y="1694"/>
                </a:cubicBezTo>
                <a:cubicBezTo>
                  <a:pt x="632" y="1645"/>
                  <a:pt x="712" y="1645"/>
                  <a:pt x="761" y="1694"/>
                </a:cubicBezTo>
                <a:cubicBezTo>
                  <a:pt x="1035" y="1968"/>
                  <a:pt x="1035" y="1968"/>
                  <a:pt x="1035" y="1968"/>
                </a:cubicBezTo>
                <a:cubicBezTo>
                  <a:pt x="1495" y="1507"/>
                  <a:pt x="1495" y="1507"/>
                  <a:pt x="1495" y="1507"/>
                </a:cubicBezTo>
                <a:cubicBezTo>
                  <a:pt x="1197" y="1091"/>
                  <a:pt x="1160" y="595"/>
                  <a:pt x="1435" y="320"/>
                </a:cubicBezTo>
                <a:cubicBezTo>
                  <a:pt x="1754" y="0"/>
                  <a:pt x="2372" y="101"/>
                  <a:pt x="2816" y="545"/>
                </a:cubicBezTo>
                <a:cubicBezTo>
                  <a:pt x="3260" y="989"/>
                  <a:pt x="3360" y="1607"/>
                  <a:pt x="3041" y="1926"/>
                </a:cubicBezTo>
                <a:cubicBezTo>
                  <a:pt x="2766" y="2202"/>
                  <a:pt x="2268" y="2164"/>
                  <a:pt x="1852" y="1864"/>
                </a:cubicBezTo>
                <a:close/>
                <a:moveTo>
                  <a:pt x="2547" y="812"/>
                </a:moveTo>
                <a:cubicBezTo>
                  <a:pt x="2350" y="615"/>
                  <a:pt x="2091" y="554"/>
                  <a:pt x="1968" y="677"/>
                </a:cubicBezTo>
                <a:cubicBezTo>
                  <a:pt x="1845" y="800"/>
                  <a:pt x="1906" y="1060"/>
                  <a:pt x="2103" y="1256"/>
                </a:cubicBezTo>
                <a:cubicBezTo>
                  <a:pt x="2300" y="1454"/>
                  <a:pt x="2559" y="1514"/>
                  <a:pt x="2682" y="1391"/>
                </a:cubicBezTo>
                <a:cubicBezTo>
                  <a:pt x="2805" y="1268"/>
                  <a:pt x="2745" y="1009"/>
                  <a:pt x="2547" y="812"/>
                </a:cubicBezTo>
                <a:close/>
              </a:path>
            </a:pathLst>
          </a:custGeom>
          <a:solidFill>
            <a:srgbClr val="00B050"/>
          </a:solidFill>
          <a:ln>
            <a:noFill/>
          </a:ln>
          <a:extLst/>
        </p:spPr>
        <p:style>
          <a:lnRef idx="3">
            <a:schemeClr val="lt1"/>
          </a:lnRef>
          <a:fillRef idx="1">
            <a:schemeClr val="accent6"/>
          </a:fillRef>
          <a:effectRef idx="1">
            <a:schemeClr val="accent6"/>
          </a:effectRef>
          <a:fontRef idx="minor">
            <a:schemeClr val="lt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sp>
        <p:nvSpPr>
          <p:cNvPr id="28" name="PA-A000320150714D43PPSH-4203"/>
          <p:cNvSpPr>
            <a:spLocks/>
          </p:cNvSpPr>
          <p:nvPr>
            <p:custDataLst>
              <p:tags r:id="rId3"/>
            </p:custDataLst>
          </p:nvPr>
        </p:nvSpPr>
        <p:spPr bwMode="auto">
          <a:xfrm>
            <a:off x="6372209" y="1288631"/>
            <a:ext cx="923330" cy="885695"/>
          </a:xfrm>
          <a:custGeom>
            <a:avLst/>
            <a:gdLst>
              <a:gd name="T0" fmla="*/ 992362 w 3360"/>
              <a:gd name="T1" fmla="*/ 999163 h 3231"/>
              <a:gd name="T2" fmla="*/ 312390 w 3360"/>
              <a:gd name="T3" fmla="*/ 1679387 h 3231"/>
              <a:gd name="T4" fmla="*/ 121634 w 3360"/>
              <a:gd name="T5" fmla="*/ 1678851 h 3231"/>
              <a:gd name="T6" fmla="*/ 121634 w 3360"/>
              <a:gd name="T7" fmla="*/ 1488024 h 3231"/>
              <a:gd name="T8" fmla="*/ 173074 w 3360"/>
              <a:gd name="T9" fmla="*/ 1436565 h 3231"/>
              <a:gd name="T10" fmla="*/ 26792 w 3360"/>
              <a:gd name="T11" fmla="*/ 1289692 h 3231"/>
              <a:gd name="T12" fmla="*/ 26256 w 3360"/>
              <a:gd name="T13" fmla="*/ 1194278 h 3231"/>
              <a:gd name="T14" fmla="*/ 121634 w 3360"/>
              <a:gd name="T15" fmla="*/ 1194278 h 3231"/>
              <a:gd name="T16" fmla="*/ 268452 w 3360"/>
              <a:gd name="T17" fmla="*/ 1341151 h 3231"/>
              <a:gd name="T18" fmla="*/ 316141 w 3360"/>
              <a:gd name="T19" fmla="*/ 1292908 h 3231"/>
              <a:gd name="T20" fmla="*/ 265237 w 3360"/>
              <a:gd name="T21" fmla="*/ 1242521 h 3231"/>
              <a:gd name="T22" fmla="*/ 265237 w 3360"/>
              <a:gd name="T23" fmla="*/ 1147108 h 3231"/>
              <a:gd name="T24" fmla="*/ 360615 w 3360"/>
              <a:gd name="T25" fmla="*/ 1147108 h 3231"/>
              <a:gd name="T26" fmla="*/ 411519 w 3360"/>
              <a:gd name="T27" fmla="*/ 1198031 h 3231"/>
              <a:gd name="T28" fmla="*/ 459208 w 3360"/>
              <a:gd name="T29" fmla="*/ 1150324 h 3231"/>
              <a:gd name="T30" fmla="*/ 312390 w 3360"/>
              <a:gd name="T31" fmla="*/ 1003451 h 3231"/>
              <a:gd name="T32" fmla="*/ 312390 w 3360"/>
              <a:gd name="T33" fmla="*/ 908037 h 3231"/>
              <a:gd name="T34" fmla="*/ 407768 w 3360"/>
              <a:gd name="T35" fmla="*/ 908037 h 3231"/>
              <a:gd name="T36" fmla="*/ 554587 w 3360"/>
              <a:gd name="T37" fmla="*/ 1054910 h 3231"/>
              <a:gd name="T38" fmla="*/ 801069 w 3360"/>
              <a:gd name="T39" fmla="*/ 807800 h 3231"/>
              <a:gd name="T40" fmla="*/ 768920 w 3360"/>
              <a:gd name="T41" fmla="*/ 171530 h 3231"/>
              <a:gd name="T42" fmla="*/ 1508904 w 3360"/>
              <a:gd name="T43" fmla="*/ 292137 h 3231"/>
              <a:gd name="T44" fmla="*/ 1629466 w 3360"/>
              <a:gd name="T45" fmla="*/ 1032397 h 3231"/>
              <a:gd name="T46" fmla="*/ 992362 w 3360"/>
              <a:gd name="T47" fmla="*/ 999163 h 3231"/>
              <a:gd name="T48" fmla="*/ 1364765 w 3360"/>
              <a:gd name="T49" fmla="*/ 435258 h 3231"/>
              <a:gd name="T50" fmla="*/ 1054518 w 3360"/>
              <a:gd name="T51" fmla="*/ 362893 h 3231"/>
              <a:gd name="T52" fmla="*/ 1126856 w 3360"/>
              <a:gd name="T53" fmla="*/ 673256 h 3231"/>
              <a:gd name="T54" fmla="*/ 1437103 w 3360"/>
              <a:gd name="T55" fmla="*/ 745620 h 3231"/>
              <a:gd name="T56" fmla="*/ 1364765 w 3360"/>
              <a:gd name="T57" fmla="*/ 435258 h 32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60" h="3231">
                <a:moveTo>
                  <a:pt x="1852" y="1864"/>
                </a:moveTo>
                <a:cubicBezTo>
                  <a:pt x="583" y="3133"/>
                  <a:pt x="583" y="3133"/>
                  <a:pt x="583" y="3133"/>
                </a:cubicBezTo>
                <a:cubicBezTo>
                  <a:pt x="485" y="3231"/>
                  <a:pt x="326" y="3231"/>
                  <a:pt x="227" y="3132"/>
                </a:cubicBezTo>
                <a:cubicBezTo>
                  <a:pt x="129" y="3034"/>
                  <a:pt x="128" y="2874"/>
                  <a:pt x="227" y="2776"/>
                </a:cubicBezTo>
                <a:cubicBezTo>
                  <a:pt x="323" y="2680"/>
                  <a:pt x="323" y="2680"/>
                  <a:pt x="323" y="2680"/>
                </a:cubicBezTo>
                <a:cubicBezTo>
                  <a:pt x="50" y="2406"/>
                  <a:pt x="50" y="2406"/>
                  <a:pt x="50" y="2406"/>
                </a:cubicBezTo>
                <a:cubicBezTo>
                  <a:pt x="0" y="2357"/>
                  <a:pt x="0" y="2277"/>
                  <a:pt x="49" y="2228"/>
                </a:cubicBezTo>
                <a:cubicBezTo>
                  <a:pt x="98" y="2179"/>
                  <a:pt x="178" y="2179"/>
                  <a:pt x="227" y="2228"/>
                </a:cubicBezTo>
                <a:cubicBezTo>
                  <a:pt x="501" y="2502"/>
                  <a:pt x="501" y="2502"/>
                  <a:pt x="501" y="2502"/>
                </a:cubicBezTo>
                <a:cubicBezTo>
                  <a:pt x="590" y="2412"/>
                  <a:pt x="590" y="2412"/>
                  <a:pt x="590" y="2412"/>
                </a:cubicBezTo>
                <a:cubicBezTo>
                  <a:pt x="495" y="2318"/>
                  <a:pt x="495" y="2318"/>
                  <a:pt x="495" y="2318"/>
                </a:cubicBezTo>
                <a:cubicBezTo>
                  <a:pt x="446" y="2268"/>
                  <a:pt x="446" y="2189"/>
                  <a:pt x="495" y="2140"/>
                </a:cubicBezTo>
                <a:cubicBezTo>
                  <a:pt x="544" y="2090"/>
                  <a:pt x="623" y="2090"/>
                  <a:pt x="673" y="2140"/>
                </a:cubicBezTo>
                <a:cubicBezTo>
                  <a:pt x="768" y="2235"/>
                  <a:pt x="768" y="2235"/>
                  <a:pt x="768" y="2235"/>
                </a:cubicBezTo>
                <a:cubicBezTo>
                  <a:pt x="857" y="2146"/>
                  <a:pt x="857" y="2146"/>
                  <a:pt x="857" y="2146"/>
                </a:cubicBezTo>
                <a:cubicBezTo>
                  <a:pt x="583" y="1872"/>
                  <a:pt x="583" y="1872"/>
                  <a:pt x="583" y="1872"/>
                </a:cubicBezTo>
                <a:cubicBezTo>
                  <a:pt x="534" y="1823"/>
                  <a:pt x="534" y="1743"/>
                  <a:pt x="583" y="1694"/>
                </a:cubicBezTo>
                <a:cubicBezTo>
                  <a:pt x="632" y="1645"/>
                  <a:pt x="712" y="1645"/>
                  <a:pt x="761" y="1694"/>
                </a:cubicBezTo>
                <a:cubicBezTo>
                  <a:pt x="1035" y="1968"/>
                  <a:pt x="1035" y="1968"/>
                  <a:pt x="1035" y="1968"/>
                </a:cubicBezTo>
                <a:cubicBezTo>
                  <a:pt x="1495" y="1507"/>
                  <a:pt x="1495" y="1507"/>
                  <a:pt x="1495" y="1507"/>
                </a:cubicBezTo>
                <a:cubicBezTo>
                  <a:pt x="1197" y="1091"/>
                  <a:pt x="1160" y="595"/>
                  <a:pt x="1435" y="320"/>
                </a:cubicBezTo>
                <a:cubicBezTo>
                  <a:pt x="1754" y="0"/>
                  <a:pt x="2372" y="101"/>
                  <a:pt x="2816" y="545"/>
                </a:cubicBezTo>
                <a:cubicBezTo>
                  <a:pt x="3260" y="989"/>
                  <a:pt x="3360" y="1607"/>
                  <a:pt x="3041" y="1926"/>
                </a:cubicBezTo>
                <a:cubicBezTo>
                  <a:pt x="2766" y="2202"/>
                  <a:pt x="2268" y="2164"/>
                  <a:pt x="1852" y="1864"/>
                </a:cubicBezTo>
                <a:close/>
                <a:moveTo>
                  <a:pt x="2547" y="812"/>
                </a:moveTo>
                <a:cubicBezTo>
                  <a:pt x="2350" y="615"/>
                  <a:pt x="2091" y="554"/>
                  <a:pt x="1968" y="677"/>
                </a:cubicBezTo>
                <a:cubicBezTo>
                  <a:pt x="1845" y="800"/>
                  <a:pt x="1906" y="1060"/>
                  <a:pt x="2103" y="1256"/>
                </a:cubicBezTo>
                <a:cubicBezTo>
                  <a:pt x="2300" y="1454"/>
                  <a:pt x="2559" y="1514"/>
                  <a:pt x="2682" y="1391"/>
                </a:cubicBezTo>
                <a:cubicBezTo>
                  <a:pt x="2805" y="1268"/>
                  <a:pt x="2745" y="1009"/>
                  <a:pt x="2547" y="812"/>
                </a:cubicBezTo>
                <a:close/>
              </a:path>
            </a:pathLst>
          </a:custGeom>
          <a:solidFill>
            <a:srgbClr val="FF0000"/>
          </a:solidFill>
          <a:ln>
            <a:noFill/>
          </a:ln>
          <a:extLst/>
        </p:spPr>
        <p:style>
          <a:lnRef idx="1">
            <a:schemeClr val="accent2"/>
          </a:lnRef>
          <a:fillRef idx="2">
            <a:schemeClr val="accent2"/>
          </a:fillRef>
          <a:effectRef idx="1">
            <a:schemeClr val="accent2"/>
          </a:effectRef>
          <a:fontRef idx="minor">
            <a:schemeClr val="dk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spTree>
    <p:extLst>
      <p:ext uri="{BB962C8B-B14F-4D97-AF65-F5344CB8AC3E}">
        <p14:creationId xmlns:p14="http://schemas.microsoft.com/office/powerpoint/2010/main" val="1262594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标题 1"/>
          <p:cNvSpPr txBox="1"/>
          <p:nvPr/>
        </p:nvSpPr>
        <p:spPr>
          <a:xfrm>
            <a:off x="35686" y="-20430"/>
            <a:ext cx="4176290"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a:solidFill>
                  <a:srgbClr val="3862C0"/>
                </a:solidFill>
              </a:rPr>
              <a:t>密码</a:t>
            </a:r>
            <a:r>
              <a:rPr kumimoji="1" lang="zh-CN" altLang="en-US" sz="3200" i="0" dirty="0" smtClean="0">
                <a:solidFill>
                  <a:srgbClr val="3862C0"/>
                </a:solidFill>
              </a:rPr>
              <a:t>学基础</a:t>
            </a:r>
            <a:r>
              <a:rPr kumimoji="1" lang="en-US" altLang="zh-CN" sz="2000" b="0" i="0" dirty="0" smtClean="0">
                <a:solidFill>
                  <a:srgbClr val="3862C0"/>
                </a:solidFill>
              </a:rPr>
              <a:t>-</a:t>
            </a:r>
            <a:r>
              <a:rPr kumimoji="1" lang="zh-CN" altLang="en-US" sz="2000" b="0" i="0" dirty="0" smtClean="0">
                <a:solidFill>
                  <a:srgbClr val="3862C0"/>
                </a:solidFill>
              </a:rPr>
              <a:t>非对称密码</a:t>
            </a:r>
            <a:r>
              <a:rPr kumimoji="1" lang="zh-CN" altLang="en-US" sz="2000" b="0" i="0" dirty="0">
                <a:solidFill>
                  <a:srgbClr val="3862C0"/>
                </a:solidFill>
              </a:rPr>
              <a:t>体</a:t>
            </a:r>
            <a:r>
              <a:rPr kumimoji="1" lang="zh-CN" altLang="en-US" sz="2000" b="0" i="0" dirty="0" smtClean="0">
                <a:solidFill>
                  <a:srgbClr val="3862C0"/>
                </a:solidFill>
              </a:rPr>
              <a:t>制</a:t>
            </a:r>
            <a:endParaRPr kumimoji="1" lang="zh-CN" altLang="en-US" sz="2000" b="0" i="0" dirty="0">
              <a:solidFill>
                <a:srgbClr val="3862C0"/>
              </a:solidFill>
            </a:endParaRPr>
          </a:p>
        </p:txBody>
      </p:sp>
      <p:graphicFrame>
        <p:nvGraphicFramePr>
          <p:cNvPr id="3" name="Table 2"/>
          <p:cNvGraphicFramePr>
            <a:graphicFrameLocks noGrp="1"/>
          </p:cNvGraphicFramePr>
          <p:nvPr>
            <p:extLst>
              <p:ext uri="{D42A27DB-BD31-4B8C-83A1-F6EECF244321}">
                <p14:modId xmlns:p14="http://schemas.microsoft.com/office/powerpoint/2010/main" val="1499343675"/>
              </p:ext>
            </p:extLst>
          </p:nvPr>
        </p:nvGraphicFramePr>
        <p:xfrm>
          <a:off x="96613" y="1094363"/>
          <a:ext cx="4331377" cy="2629467"/>
        </p:xfrm>
        <a:graphic>
          <a:graphicData uri="http://schemas.openxmlformats.org/drawingml/2006/table">
            <a:tbl>
              <a:tblPr firstRow="1" bandRow="1">
                <a:tableStyleId>{5C22544A-7EE6-4342-B048-85BDC9FD1C3A}</a:tableStyleId>
              </a:tblPr>
              <a:tblGrid>
                <a:gridCol w="1224084"/>
                <a:gridCol w="1811203"/>
                <a:gridCol w="1296090"/>
              </a:tblGrid>
              <a:tr h="434907">
                <a:tc>
                  <a:txBody>
                    <a:bodyPr/>
                    <a:lstStyle/>
                    <a:p>
                      <a:pPr marL="0" algn="ctr" defTabSz="914400" rtl="0" eaLnBrk="0" fontAlgn="base" latinLnBrk="0" hangingPunct="0">
                        <a:spcBef>
                          <a:spcPct val="0"/>
                        </a:spcBef>
                        <a:spcAft>
                          <a:spcPct val="0"/>
                        </a:spcAft>
                        <a:defRPr/>
                      </a:pPr>
                      <a:r>
                        <a:rPr lang="zh-CN" altLang="en-US" sz="2000" kern="1200" dirty="0" smtClean="0"/>
                        <a:t>名称</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zh-CN" altLang="en-US" sz="2000" kern="1200" dirty="0" smtClean="0"/>
                        <a:t>密钥长度</a:t>
                      </a:r>
                      <a:r>
                        <a:rPr lang="en-US" altLang="zh-CN" sz="2000" kern="1200" dirty="0" smtClean="0"/>
                        <a:t>(bit)</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zh-CN" altLang="en-US" sz="2000" kern="1200" dirty="0" smtClean="0"/>
                        <a:t>破解难度</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r>
              <a:tr h="370840">
                <a:tc>
                  <a:txBody>
                    <a:bodyPr/>
                    <a:lstStyle/>
                    <a:p>
                      <a:pPr marL="0" algn="ctr" defTabSz="914400" rtl="0" eaLnBrk="0" fontAlgn="base" latinLnBrk="0" hangingPunct="0">
                        <a:spcBef>
                          <a:spcPct val="0"/>
                        </a:spcBef>
                        <a:spcAft>
                          <a:spcPct val="0"/>
                        </a:spcAft>
                        <a:defRPr/>
                      </a:pPr>
                      <a:r>
                        <a:rPr lang="en-US" sz="2000" kern="1200" dirty="0" smtClean="0">
                          <a:solidFill>
                            <a:schemeClr val="accent1"/>
                          </a:solidFill>
                        </a:rPr>
                        <a:t>RSA</a:t>
                      </a:r>
                      <a:endParaRPr lang="en-US" sz="2000" b="0" i="0" kern="1200" dirty="0">
                        <a:solidFill>
                          <a:schemeClr val="accent1"/>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en-US" sz="2000" b="0" i="0" kern="1200" dirty="0" smtClean="0">
                          <a:solidFill>
                            <a:schemeClr val="accent1"/>
                          </a:solidFill>
                          <a:latin typeface="+mn-lt"/>
                          <a:ea typeface="+mn-ea"/>
                          <a:cs typeface="+mn-cs"/>
                        </a:rPr>
                        <a:t>1024</a:t>
                      </a:r>
                    </a:p>
                    <a:p>
                      <a:pPr marL="0" algn="ctr" defTabSz="914400" rtl="0" eaLnBrk="0" fontAlgn="base" latinLnBrk="0" hangingPunct="0">
                        <a:spcBef>
                          <a:spcPct val="0"/>
                        </a:spcBef>
                        <a:spcAft>
                          <a:spcPct val="0"/>
                        </a:spcAft>
                        <a:defRPr/>
                      </a:pPr>
                      <a:r>
                        <a:rPr lang="en-US" sz="2000" b="0" i="0" kern="1200" dirty="0" smtClean="0">
                          <a:solidFill>
                            <a:schemeClr val="accent1"/>
                          </a:solidFill>
                          <a:latin typeface="+mn-lt"/>
                          <a:ea typeface="+mn-ea"/>
                          <a:cs typeface="+mn-cs"/>
                        </a:rPr>
                        <a:t>2048</a:t>
                      </a:r>
                    </a:p>
                    <a:p>
                      <a:pPr marL="0" algn="ctr" defTabSz="914400" rtl="0" eaLnBrk="0" fontAlgn="base" latinLnBrk="0" hangingPunct="0">
                        <a:spcBef>
                          <a:spcPct val="0"/>
                        </a:spcBef>
                        <a:spcAft>
                          <a:spcPct val="0"/>
                        </a:spcAft>
                        <a:defRPr/>
                      </a:pPr>
                      <a:r>
                        <a:rPr lang="en-US" sz="2000" b="0" i="0" kern="1200" dirty="0" smtClean="0">
                          <a:solidFill>
                            <a:schemeClr val="accent1"/>
                          </a:solidFill>
                          <a:latin typeface="+mn-lt"/>
                          <a:ea typeface="+mn-ea"/>
                          <a:cs typeface="+mn-cs"/>
                        </a:rPr>
                        <a:t>4096</a:t>
                      </a:r>
                      <a:endParaRPr lang="en-US" sz="2000" b="0" i="0" kern="1200" dirty="0">
                        <a:solidFill>
                          <a:schemeClr val="accent1"/>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zh-CN" altLang="en-US" sz="2000" b="0" i="0" kern="1200" dirty="0" smtClean="0">
                          <a:solidFill>
                            <a:schemeClr val="accent1"/>
                          </a:solidFill>
                          <a:latin typeface="+mn-lt"/>
                          <a:ea typeface="+mn-ea"/>
                          <a:cs typeface="+mn-cs"/>
                        </a:rPr>
                        <a:t>中</a:t>
                      </a:r>
                      <a:endParaRPr lang="en-US" altLang="zh-CN" sz="2000" b="0" i="0" kern="1200" dirty="0" smtClean="0">
                        <a:solidFill>
                          <a:schemeClr val="accent1"/>
                        </a:solidFill>
                        <a:latin typeface="+mn-lt"/>
                        <a:ea typeface="+mn-ea"/>
                        <a:cs typeface="+mn-cs"/>
                      </a:endParaRPr>
                    </a:p>
                    <a:p>
                      <a:pPr marL="0" algn="ctr" defTabSz="914400" rtl="0" eaLnBrk="0" fontAlgn="base" latinLnBrk="0" hangingPunct="0">
                        <a:spcBef>
                          <a:spcPct val="0"/>
                        </a:spcBef>
                        <a:spcAft>
                          <a:spcPct val="0"/>
                        </a:spcAft>
                        <a:defRPr/>
                      </a:pPr>
                      <a:r>
                        <a:rPr lang="zh-CN" altLang="en-US" sz="2000" b="0" i="0" kern="1200" dirty="0" smtClean="0">
                          <a:solidFill>
                            <a:schemeClr val="accent1"/>
                          </a:solidFill>
                          <a:latin typeface="+mn-lt"/>
                          <a:ea typeface="+mn-ea"/>
                          <a:cs typeface="+mn-cs"/>
                        </a:rPr>
                        <a:t>难</a:t>
                      </a:r>
                      <a:endParaRPr lang="en-US" altLang="zh-CN" sz="2000" b="0" i="0" kern="1200" dirty="0" smtClean="0">
                        <a:solidFill>
                          <a:schemeClr val="accent1"/>
                        </a:solidFill>
                        <a:latin typeface="+mn-lt"/>
                        <a:ea typeface="+mn-ea"/>
                        <a:cs typeface="+mn-cs"/>
                      </a:endParaRPr>
                    </a:p>
                    <a:p>
                      <a:pPr marL="0" algn="ctr" defTabSz="914400" rtl="0" eaLnBrk="0" fontAlgn="base" latinLnBrk="0" hangingPunct="0">
                        <a:spcBef>
                          <a:spcPct val="0"/>
                        </a:spcBef>
                        <a:spcAft>
                          <a:spcPct val="0"/>
                        </a:spcAft>
                        <a:defRPr/>
                      </a:pPr>
                      <a:r>
                        <a:rPr lang="zh-CN" altLang="en-US" sz="2000" b="0" i="0" kern="1200" dirty="0" smtClean="0">
                          <a:solidFill>
                            <a:schemeClr val="accent1"/>
                          </a:solidFill>
                          <a:latin typeface="+mn-lt"/>
                          <a:ea typeface="+mn-ea"/>
                          <a:cs typeface="+mn-cs"/>
                        </a:rPr>
                        <a:t>难</a:t>
                      </a:r>
                      <a:endParaRPr lang="en-US" sz="2000" b="0" i="0" kern="1200" dirty="0">
                        <a:solidFill>
                          <a:schemeClr val="accent1"/>
                        </a:solidFill>
                        <a:latin typeface="微软雅黑" panose="020B0503020204020204" pitchFamily="34" charset="-122"/>
                        <a:ea typeface="微软雅黑" panose="020B0503020204020204" pitchFamily="34" charset="-122"/>
                        <a:cs typeface="+mn-cs"/>
                      </a:endParaRPr>
                    </a:p>
                  </a:txBody>
                  <a:tcPr/>
                </a:tc>
              </a:tr>
              <a:tr h="370840">
                <a:tc>
                  <a:txBody>
                    <a:bodyPr/>
                    <a:lstStyle/>
                    <a:p>
                      <a:pPr marL="0" algn="ctr" defTabSz="914400" rtl="0" eaLnBrk="0" fontAlgn="base" latinLnBrk="0" hangingPunct="0">
                        <a:spcBef>
                          <a:spcPct val="0"/>
                        </a:spcBef>
                        <a:spcAft>
                          <a:spcPct val="0"/>
                        </a:spcAft>
                        <a:defRPr/>
                      </a:pPr>
                      <a:r>
                        <a:rPr lang="en-US" altLang="zh-CN" sz="2000" kern="1200" dirty="0" smtClean="0">
                          <a:solidFill>
                            <a:schemeClr val="accent1"/>
                          </a:solidFill>
                        </a:rPr>
                        <a:t>SM2</a:t>
                      </a:r>
                    </a:p>
                  </a:txBody>
                  <a:tcPr/>
                </a:tc>
                <a:tc>
                  <a:txBody>
                    <a:bodyPr/>
                    <a:lstStyle/>
                    <a:p>
                      <a:pPr marL="0" algn="ctr" defTabSz="914400" rtl="0" eaLnBrk="0" fontAlgn="base" latinLnBrk="0" hangingPunct="0">
                        <a:spcBef>
                          <a:spcPct val="0"/>
                        </a:spcBef>
                        <a:spcAft>
                          <a:spcPct val="0"/>
                        </a:spcAft>
                        <a:defRPr/>
                      </a:pPr>
                      <a:r>
                        <a:rPr lang="en-US" sz="2000" kern="1200" dirty="0" smtClean="0">
                          <a:solidFill>
                            <a:schemeClr val="accent1"/>
                          </a:solidFill>
                        </a:rPr>
                        <a:t>256</a:t>
                      </a:r>
                      <a:endParaRPr lang="en-US" sz="2000" b="0" i="0" kern="1200" dirty="0">
                        <a:solidFill>
                          <a:schemeClr val="accent1"/>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zh-CN" altLang="en-US" sz="2000" kern="1200" dirty="0" smtClean="0">
                          <a:solidFill>
                            <a:schemeClr val="accent1"/>
                          </a:solidFill>
                        </a:rPr>
                        <a:t>难</a:t>
                      </a:r>
                      <a:endParaRPr lang="en-US" altLang="zh-CN" sz="2000" kern="1200" dirty="0" smtClean="0">
                        <a:solidFill>
                          <a:schemeClr val="accent1"/>
                        </a:solidFill>
                      </a:endParaRPr>
                    </a:p>
                  </a:txBody>
                  <a:tcPr/>
                </a:tc>
              </a:tr>
              <a:tr h="370840">
                <a:tc>
                  <a:txBody>
                    <a:bodyPr/>
                    <a:lstStyle/>
                    <a:p>
                      <a:pPr marL="0" algn="ctr" defTabSz="914400" rtl="0" eaLnBrk="0" fontAlgn="base" latinLnBrk="0" hangingPunct="0">
                        <a:spcBef>
                          <a:spcPct val="0"/>
                        </a:spcBef>
                        <a:spcAft>
                          <a:spcPct val="0"/>
                        </a:spcAft>
                        <a:defRPr/>
                      </a:pPr>
                      <a:r>
                        <a:rPr lang="en-US" sz="2000" kern="1200" dirty="0" smtClean="0">
                          <a:solidFill>
                            <a:schemeClr val="accent1"/>
                          </a:solidFill>
                          <a:latin typeface="+mn-lt"/>
                          <a:ea typeface="+mn-ea"/>
                          <a:cs typeface="+mn-cs"/>
                        </a:rPr>
                        <a:t>ECC</a:t>
                      </a:r>
                      <a:endParaRPr lang="en-US" sz="2000" kern="1200" dirty="0">
                        <a:solidFill>
                          <a:schemeClr val="accent1"/>
                        </a:solidFill>
                        <a:latin typeface="+mn-lt"/>
                        <a:ea typeface="+mn-ea"/>
                        <a:cs typeface="+mn-cs"/>
                      </a:endParaRPr>
                    </a:p>
                  </a:txBody>
                  <a:tcPr/>
                </a:tc>
                <a:tc>
                  <a:txBody>
                    <a:bodyPr/>
                    <a:lstStyle/>
                    <a:p>
                      <a:pPr marL="0" algn="ctr" defTabSz="914400" rtl="0" eaLnBrk="0" fontAlgn="base" latinLnBrk="0" hangingPunct="0">
                        <a:spcBef>
                          <a:spcPct val="0"/>
                        </a:spcBef>
                        <a:spcAft>
                          <a:spcPct val="0"/>
                        </a:spcAft>
                        <a:defRPr/>
                      </a:pPr>
                      <a:endParaRPr lang="en-US" sz="2000" kern="1200" dirty="0">
                        <a:solidFill>
                          <a:schemeClr val="accent1"/>
                        </a:solidFill>
                        <a:latin typeface="+mn-lt"/>
                        <a:ea typeface="+mn-ea"/>
                        <a:cs typeface="+mn-cs"/>
                      </a:endParaRPr>
                    </a:p>
                  </a:txBody>
                  <a:tcPr/>
                </a:tc>
                <a:tc>
                  <a:txBody>
                    <a:bodyPr/>
                    <a:lstStyle/>
                    <a:p>
                      <a:pPr marL="0" algn="ctr" defTabSz="914400" rtl="0" eaLnBrk="0" fontAlgn="base" latinLnBrk="0" hangingPunct="0">
                        <a:spcBef>
                          <a:spcPct val="0"/>
                        </a:spcBef>
                        <a:spcAft>
                          <a:spcPct val="0"/>
                        </a:spcAft>
                        <a:defRPr/>
                      </a:pPr>
                      <a:r>
                        <a:rPr lang="zh-CN" altLang="en-US" sz="2000" kern="1200" dirty="0" smtClean="0">
                          <a:solidFill>
                            <a:schemeClr val="accent1"/>
                          </a:solidFill>
                          <a:latin typeface="+mn-lt"/>
                          <a:ea typeface="+mn-ea"/>
                          <a:cs typeface="+mn-cs"/>
                        </a:rPr>
                        <a:t>难</a:t>
                      </a:r>
                      <a:endParaRPr lang="en-US" sz="2000" kern="1200" dirty="0">
                        <a:solidFill>
                          <a:schemeClr val="accent1"/>
                        </a:solidFill>
                        <a:latin typeface="+mn-lt"/>
                        <a:ea typeface="+mn-ea"/>
                        <a:cs typeface="+mn-cs"/>
                      </a:endParaRPr>
                    </a:p>
                  </a:txBody>
                  <a:tcPr/>
                </a:tc>
              </a:tr>
              <a:tr h="370840">
                <a:tc>
                  <a:txBody>
                    <a:bodyPr/>
                    <a:lstStyle/>
                    <a:p>
                      <a:pPr marL="0" algn="ctr" defTabSz="914400" rtl="0" eaLnBrk="0" fontAlgn="base" latinLnBrk="0" hangingPunct="0">
                        <a:spcBef>
                          <a:spcPct val="0"/>
                        </a:spcBef>
                        <a:spcAft>
                          <a:spcPct val="0"/>
                        </a:spcAft>
                        <a:defRPr/>
                      </a:pPr>
                      <a:r>
                        <a:rPr lang="en-US" sz="2000" kern="1200" dirty="0" smtClean="0">
                          <a:solidFill>
                            <a:schemeClr val="accent1"/>
                          </a:solidFill>
                          <a:latin typeface="+mn-lt"/>
                          <a:ea typeface="+mn-ea"/>
                          <a:cs typeface="+mn-cs"/>
                        </a:rPr>
                        <a:t>…</a:t>
                      </a:r>
                      <a:endParaRPr lang="en-US" sz="2000" kern="1200" dirty="0">
                        <a:solidFill>
                          <a:schemeClr val="accent1"/>
                        </a:solidFill>
                        <a:latin typeface="+mn-lt"/>
                        <a:ea typeface="+mn-ea"/>
                        <a:cs typeface="+mn-cs"/>
                      </a:endParaRPr>
                    </a:p>
                  </a:txBody>
                  <a:tcPr/>
                </a:tc>
                <a:tc>
                  <a:txBody>
                    <a:bodyPr/>
                    <a:lstStyle/>
                    <a:p>
                      <a:pPr marL="0" algn="ctr" defTabSz="914400" rtl="0" eaLnBrk="0" fontAlgn="base" latinLnBrk="0" hangingPunct="0">
                        <a:spcBef>
                          <a:spcPct val="0"/>
                        </a:spcBef>
                        <a:spcAft>
                          <a:spcPct val="0"/>
                        </a:spcAft>
                        <a:defRPr/>
                      </a:pPr>
                      <a:endParaRPr lang="en-US" sz="2000" kern="1200" dirty="0">
                        <a:solidFill>
                          <a:schemeClr val="accent1"/>
                        </a:solidFill>
                        <a:latin typeface="+mn-lt"/>
                        <a:ea typeface="+mn-ea"/>
                        <a:cs typeface="+mn-cs"/>
                      </a:endParaRPr>
                    </a:p>
                  </a:txBody>
                  <a:tcPr/>
                </a:tc>
                <a:tc>
                  <a:txBody>
                    <a:bodyPr/>
                    <a:lstStyle/>
                    <a:p>
                      <a:pPr marL="0" algn="ctr" defTabSz="914400" rtl="0" eaLnBrk="0" fontAlgn="base" latinLnBrk="0" hangingPunct="0">
                        <a:spcBef>
                          <a:spcPct val="0"/>
                        </a:spcBef>
                        <a:spcAft>
                          <a:spcPct val="0"/>
                        </a:spcAft>
                        <a:defRPr/>
                      </a:pPr>
                      <a:endParaRPr lang="en-US" sz="2000" kern="1200" dirty="0">
                        <a:solidFill>
                          <a:schemeClr val="accent1"/>
                        </a:solidFill>
                        <a:latin typeface="+mn-lt"/>
                        <a:ea typeface="+mn-ea"/>
                        <a:cs typeface="+mn-cs"/>
                      </a:endParaRPr>
                    </a:p>
                  </a:txBody>
                  <a:tcPr/>
                </a:tc>
              </a:tr>
            </a:tbl>
          </a:graphicData>
        </a:graphic>
      </p:graphicFrame>
      <p:pic>
        <p:nvPicPr>
          <p:cNvPr id="4"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162695" y="1640078"/>
            <a:ext cx="3657600" cy="126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4860020" y="3088520"/>
            <a:ext cx="4251164" cy="461665"/>
          </a:xfrm>
          <a:prstGeom prst="rect">
            <a:avLst/>
          </a:prstGeom>
        </p:spPr>
        <p:txBody>
          <a:bodyPr wrap="none">
            <a:spAutoFit/>
          </a:bodyPr>
          <a:lstStyle/>
          <a:p>
            <a:pPr>
              <a:defRPr/>
            </a:pPr>
            <a:r>
              <a:rPr lang="zh-CN" altLang="en-US" sz="2400" i="0" dirty="0">
                <a:solidFill>
                  <a:srgbClr val="3862C0"/>
                </a:solidFill>
                <a:latin typeface="微软雅黑" panose="020B0503020204020204" pitchFamily="34" charset="-122"/>
                <a:ea typeface="微软雅黑" panose="020B0503020204020204" pitchFamily="34" charset="-122"/>
              </a:rPr>
              <a:t>罗纳德</a:t>
            </a:r>
            <a:r>
              <a:rPr lang="en-US" altLang="zh-CN" sz="2400" i="0" dirty="0">
                <a:solidFill>
                  <a:srgbClr val="3862C0"/>
                </a:solidFill>
                <a:latin typeface="微软雅黑" panose="020B0503020204020204" pitchFamily="34" charset="-122"/>
                <a:ea typeface="微软雅黑" panose="020B0503020204020204" pitchFamily="34" charset="-122"/>
              </a:rPr>
              <a:t>·</a:t>
            </a:r>
            <a:r>
              <a:rPr lang="zh-CN" altLang="en-US" sz="2400" i="0" dirty="0">
                <a:solidFill>
                  <a:srgbClr val="3862C0"/>
                </a:solidFill>
                <a:latin typeface="微软雅黑" panose="020B0503020204020204" pitchFamily="34" charset="-122"/>
                <a:ea typeface="微软雅黑" panose="020B0503020204020204" pitchFamily="34" charset="-122"/>
              </a:rPr>
              <a:t>李维斯</a:t>
            </a:r>
            <a:r>
              <a:rPr lang="zh-CN" altLang="en-US" sz="2400" i="0" dirty="0" smtClean="0">
                <a:solidFill>
                  <a:srgbClr val="3862C0"/>
                </a:solidFill>
                <a:latin typeface="微软雅黑" panose="020B0503020204020204" pitchFamily="34" charset="-122"/>
                <a:ea typeface="微软雅黑" panose="020B0503020204020204" pitchFamily="34" charset="-122"/>
              </a:rPr>
              <a:t>特 </a:t>
            </a:r>
            <a:r>
              <a:rPr lang="en-US" altLang="zh-CN" sz="2400" i="0" dirty="0" smtClean="0">
                <a:solidFill>
                  <a:srgbClr val="3862C0"/>
                </a:solidFill>
                <a:latin typeface="微软雅黑" panose="020B0503020204020204" pitchFamily="34" charset="-122"/>
                <a:ea typeface="微软雅黑" panose="020B0503020204020204" pitchFamily="34" charset="-122"/>
              </a:rPr>
              <a:t>(Ron </a:t>
            </a:r>
            <a:r>
              <a:rPr lang="en-US" altLang="zh-CN" sz="2400" i="0" dirty="0" err="1" smtClean="0">
                <a:solidFill>
                  <a:srgbClr val="3862C0"/>
                </a:solidFill>
                <a:latin typeface="微软雅黑" panose="020B0503020204020204" pitchFamily="34" charset="-122"/>
                <a:ea typeface="微软雅黑" panose="020B0503020204020204" pitchFamily="34" charset="-122"/>
              </a:rPr>
              <a:t>Rivest</a:t>
            </a:r>
            <a:r>
              <a:rPr lang="en-US" altLang="zh-CN" sz="2400" i="0" dirty="0" smtClean="0">
                <a:solidFill>
                  <a:srgbClr val="3862C0"/>
                </a:solidFill>
                <a:latin typeface="微软雅黑" panose="020B0503020204020204" pitchFamily="34" charset="-122"/>
                <a:ea typeface="微软雅黑" panose="020B0503020204020204" pitchFamily="34" charset="-122"/>
              </a:rPr>
              <a:t>)</a:t>
            </a:r>
            <a:endParaRPr lang="en-US" sz="2400" i="0" dirty="0">
              <a:solidFill>
                <a:srgbClr val="3862C0"/>
              </a:solidFill>
              <a:latin typeface="微软雅黑" panose="020B0503020204020204" pitchFamily="34" charset="-122"/>
              <a:ea typeface="微软雅黑" panose="020B0503020204020204" pitchFamily="34" charset="-122"/>
            </a:endParaRPr>
          </a:p>
        </p:txBody>
      </p:sp>
      <p:sp>
        <p:nvSpPr>
          <p:cNvPr id="6" name="Rectangle 5"/>
          <p:cNvSpPr/>
          <p:nvPr/>
        </p:nvSpPr>
        <p:spPr>
          <a:xfrm>
            <a:off x="5077297" y="3550185"/>
            <a:ext cx="3704860" cy="461665"/>
          </a:xfrm>
          <a:prstGeom prst="rect">
            <a:avLst/>
          </a:prstGeom>
        </p:spPr>
        <p:txBody>
          <a:bodyPr wrap="none">
            <a:spAutoFit/>
          </a:bodyPr>
          <a:lstStyle/>
          <a:p>
            <a:pPr>
              <a:defRPr/>
            </a:pPr>
            <a:r>
              <a:rPr lang="zh-CN" altLang="en-US" sz="2400" i="0" dirty="0">
                <a:solidFill>
                  <a:srgbClr val="3862C0"/>
                </a:solidFill>
                <a:latin typeface="微软雅黑" panose="020B0503020204020204" pitchFamily="34" charset="-122"/>
                <a:ea typeface="微软雅黑" panose="020B0503020204020204" pitchFamily="34" charset="-122"/>
              </a:rPr>
              <a:t>阿迪</a:t>
            </a:r>
            <a:r>
              <a:rPr lang="en-US" altLang="zh-CN" sz="2400" i="0" dirty="0">
                <a:solidFill>
                  <a:srgbClr val="3862C0"/>
                </a:solidFill>
                <a:latin typeface="微软雅黑" panose="020B0503020204020204" pitchFamily="34" charset="-122"/>
                <a:ea typeface="微软雅黑" panose="020B0503020204020204" pitchFamily="34" charset="-122"/>
              </a:rPr>
              <a:t>·</a:t>
            </a:r>
            <a:r>
              <a:rPr lang="zh-CN" altLang="en-US" sz="2400" i="0" dirty="0">
                <a:solidFill>
                  <a:srgbClr val="3862C0"/>
                </a:solidFill>
                <a:latin typeface="微软雅黑" panose="020B0503020204020204" pitchFamily="34" charset="-122"/>
                <a:ea typeface="微软雅黑" panose="020B0503020204020204" pitchFamily="34" charset="-122"/>
              </a:rPr>
              <a:t>萨莫</a:t>
            </a:r>
            <a:r>
              <a:rPr lang="zh-CN" altLang="en-US" sz="2400" i="0" dirty="0" smtClean="0">
                <a:solidFill>
                  <a:srgbClr val="3862C0"/>
                </a:solidFill>
                <a:latin typeface="微软雅黑" panose="020B0503020204020204" pitchFamily="34" charset="-122"/>
                <a:ea typeface="微软雅黑" panose="020B0503020204020204" pitchFamily="34" charset="-122"/>
              </a:rPr>
              <a:t>尔 </a:t>
            </a:r>
            <a:r>
              <a:rPr lang="en-US" altLang="zh-CN" sz="2400" i="0" dirty="0" smtClean="0">
                <a:solidFill>
                  <a:srgbClr val="3862C0"/>
                </a:solidFill>
                <a:latin typeface="微软雅黑" panose="020B0503020204020204" pitchFamily="34" charset="-122"/>
                <a:ea typeface="微软雅黑" panose="020B0503020204020204" pitchFamily="34" charset="-122"/>
              </a:rPr>
              <a:t>(</a:t>
            </a:r>
            <a:r>
              <a:rPr lang="en-US" altLang="zh-CN" sz="2400" i="0" dirty="0" err="1" smtClean="0">
                <a:solidFill>
                  <a:srgbClr val="3862C0"/>
                </a:solidFill>
                <a:latin typeface="微软雅黑" panose="020B0503020204020204" pitchFamily="34" charset="-122"/>
                <a:ea typeface="微软雅黑" panose="020B0503020204020204" pitchFamily="34" charset="-122"/>
              </a:rPr>
              <a:t>Adi</a:t>
            </a:r>
            <a:r>
              <a:rPr lang="en-US" altLang="zh-CN" sz="2400" i="0" dirty="0" smtClean="0">
                <a:solidFill>
                  <a:srgbClr val="3862C0"/>
                </a:solidFill>
                <a:latin typeface="微软雅黑" panose="020B0503020204020204" pitchFamily="34" charset="-122"/>
                <a:ea typeface="微软雅黑" panose="020B0503020204020204" pitchFamily="34" charset="-122"/>
              </a:rPr>
              <a:t> Shamir)</a:t>
            </a:r>
            <a:endParaRPr lang="en-US" sz="2400" i="0" dirty="0">
              <a:solidFill>
                <a:srgbClr val="3862C0"/>
              </a:solidFill>
              <a:latin typeface="微软雅黑" panose="020B0503020204020204" pitchFamily="34" charset="-122"/>
              <a:ea typeface="微软雅黑" panose="020B0503020204020204" pitchFamily="34" charset="-122"/>
            </a:endParaRPr>
          </a:p>
        </p:txBody>
      </p:sp>
      <p:sp>
        <p:nvSpPr>
          <p:cNvPr id="7" name="Rectangle 6"/>
          <p:cNvSpPr/>
          <p:nvPr/>
        </p:nvSpPr>
        <p:spPr>
          <a:xfrm>
            <a:off x="4425452" y="4126225"/>
            <a:ext cx="4970883" cy="461665"/>
          </a:xfrm>
          <a:prstGeom prst="rect">
            <a:avLst/>
          </a:prstGeom>
        </p:spPr>
        <p:txBody>
          <a:bodyPr wrap="square">
            <a:spAutoFit/>
          </a:bodyPr>
          <a:lstStyle/>
          <a:p>
            <a:pPr>
              <a:defRPr/>
            </a:pPr>
            <a:r>
              <a:rPr lang="zh-CN" altLang="en-US" sz="2400" i="0" dirty="0">
                <a:solidFill>
                  <a:srgbClr val="3862C0"/>
                </a:solidFill>
                <a:latin typeface="微软雅黑" panose="020B0503020204020204" pitchFamily="34" charset="-122"/>
                <a:ea typeface="微软雅黑" panose="020B0503020204020204" pitchFamily="34" charset="-122"/>
              </a:rPr>
              <a:t>伦纳德</a:t>
            </a:r>
            <a:r>
              <a:rPr lang="en-US" altLang="zh-CN" sz="2400" i="0" dirty="0">
                <a:solidFill>
                  <a:srgbClr val="3862C0"/>
                </a:solidFill>
                <a:latin typeface="微软雅黑" panose="020B0503020204020204" pitchFamily="34" charset="-122"/>
                <a:ea typeface="微软雅黑" panose="020B0503020204020204" pitchFamily="34" charset="-122"/>
              </a:rPr>
              <a:t>·</a:t>
            </a:r>
            <a:r>
              <a:rPr lang="zh-CN" altLang="en-US" sz="2400" i="0" dirty="0">
                <a:solidFill>
                  <a:srgbClr val="3862C0"/>
                </a:solidFill>
                <a:latin typeface="微软雅黑" panose="020B0503020204020204" pitchFamily="34" charset="-122"/>
                <a:ea typeface="微软雅黑" panose="020B0503020204020204" pitchFamily="34" charset="-122"/>
              </a:rPr>
              <a:t>阿德</a:t>
            </a:r>
            <a:r>
              <a:rPr lang="zh-CN" altLang="en-US" sz="2400" i="0" dirty="0" smtClean="0">
                <a:solidFill>
                  <a:srgbClr val="3862C0"/>
                </a:solidFill>
                <a:latin typeface="微软雅黑" panose="020B0503020204020204" pitchFamily="34" charset="-122"/>
                <a:ea typeface="微软雅黑" panose="020B0503020204020204" pitchFamily="34" charset="-122"/>
              </a:rPr>
              <a:t>曼</a:t>
            </a:r>
            <a:r>
              <a:rPr lang="en-US" altLang="zh-CN" sz="2400" i="0" dirty="0" smtClean="0">
                <a:solidFill>
                  <a:srgbClr val="3862C0"/>
                </a:solidFill>
                <a:latin typeface="微软雅黑" panose="020B0503020204020204" pitchFamily="34" charset="-122"/>
                <a:ea typeface="微软雅黑" panose="020B0503020204020204" pitchFamily="34" charset="-122"/>
              </a:rPr>
              <a:t>(Leonard </a:t>
            </a:r>
            <a:r>
              <a:rPr lang="en-US" altLang="zh-CN" sz="2400" i="0" dirty="0" err="1" smtClean="0">
                <a:solidFill>
                  <a:srgbClr val="3862C0"/>
                </a:solidFill>
                <a:latin typeface="微软雅黑" panose="020B0503020204020204" pitchFamily="34" charset="-122"/>
                <a:ea typeface="微软雅黑" panose="020B0503020204020204" pitchFamily="34" charset="-122"/>
              </a:rPr>
              <a:t>Adleman</a:t>
            </a:r>
            <a:r>
              <a:rPr lang="en-US" altLang="zh-CN" sz="2400" i="0" dirty="0" smtClean="0">
                <a:solidFill>
                  <a:srgbClr val="3862C0"/>
                </a:solidFill>
                <a:latin typeface="微软雅黑" panose="020B0503020204020204" pitchFamily="34" charset="-122"/>
                <a:ea typeface="微软雅黑" panose="020B0503020204020204" pitchFamily="34" charset="-122"/>
              </a:rPr>
              <a:t>)</a:t>
            </a:r>
            <a:endParaRPr lang="en-US" sz="2400" i="0" dirty="0">
              <a:solidFill>
                <a:srgbClr val="3862C0"/>
              </a:solidFill>
              <a:latin typeface="微软雅黑" panose="020B0503020204020204" pitchFamily="34" charset="-122"/>
              <a:ea typeface="微软雅黑" panose="020B0503020204020204" pitchFamily="34" charset="-122"/>
            </a:endParaRPr>
          </a:p>
        </p:txBody>
      </p:sp>
      <p:sp>
        <p:nvSpPr>
          <p:cNvPr id="8" name="Rectangle 7"/>
          <p:cNvSpPr/>
          <p:nvPr/>
        </p:nvSpPr>
        <p:spPr>
          <a:xfrm>
            <a:off x="5077297" y="1045890"/>
            <a:ext cx="1595309" cy="461665"/>
          </a:xfrm>
          <a:prstGeom prst="rect">
            <a:avLst/>
          </a:prstGeom>
        </p:spPr>
        <p:txBody>
          <a:bodyPr wrap="none">
            <a:spAutoFit/>
          </a:bodyPr>
          <a:lstStyle/>
          <a:p>
            <a:pPr>
              <a:defRPr/>
            </a:pPr>
            <a:r>
              <a:rPr lang="en-US" sz="2400" i="0" dirty="0" smtClean="0">
                <a:solidFill>
                  <a:srgbClr val="3862C0"/>
                </a:solidFill>
                <a:latin typeface="微软雅黑" panose="020B0503020204020204" pitchFamily="34" charset="-122"/>
                <a:ea typeface="微软雅黑" panose="020B0503020204020204" pitchFamily="34" charset="-122"/>
              </a:rPr>
              <a:t>1978 RSA</a:t>
            </a:r>
            <a:endParaRPr lang="en-US" sz="2400" i="0" dirty="0">
              <a:solidFill>
                <a:srgbClr val="3862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60965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inVertical)">
                                      <p:cBhvr>
                                        <p:cTn id="12" dur="500"/>
                                        <p:tgtEl>
                                          <p:spTgt spid="4"/>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arn(inVertical)">
                                      <p:cBhvr>
                                        <p:cTn id="15" dur="500"/>
                                        <p:tgtEl>
                                          <p:spTgt spid="5"/>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arn(inVertical)">
                                      <p:cBhvr>
                                        <p:cTn id="18" dur="500"/>
                                        <p:tgtEl>
                                          <p:spTgt spid="6"/>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barn(inVertical)">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标题 1"/>
          <p:cNvSpPr txBox="1"/>
          <p:nvPr/>
        </p:nvSpPr>
        <p:spPr>
          <a:xfrm>
            <a:off x="35685" y="-20430"/>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a:solidFill>
                  <a:srgbClr val="3862C0"/>
                </a:solidFill>
              </a:rPr>
              <a:t>密码</a:t>
            </a:r>
            <a:r>
              <a:rPr kumimoji="1" lang="zh-CN" altLang="en-US" sz="3200" i="0" dirty="0" smtClean="0">
                <a:solidFill>
                  <a:srgbClr val="3862C0"/>
                </a:solidFill>
              </a:rPr>
              <a:t>学基础</a:t>
            </a:r>
            <a:r>
              <a:rPr kumimoji="1" lang="en-US" altLang="zh-CN" sz="2000" b="0" i="0" dirty="0" smtClean="0">
                <a:solidFill>
                  <a:srgbClr val="3862C0"/>
                </a:solidFill>
              </a:rPr>
              <a:t>-</a:t>
            </a:r>
            <a:r>
              <a:rPr kumimoji="1" lang="zh-CN" altLang="en-US" sz="2000" b="0" i="0" dirty="0" smtClean="0">
                <a:solidFill>
                  <a:srgbClr val="3862C0"/>
                </a:solidFill>
              </a:rPr>
              <a:t>非对称密码</a:t>
            </a:r>
            <a:r>
              <a:rPr kumimoji="1" lang="zh-CN" altLang="en-US" sz="2000" b="0" i="0" dirty="0">
                <a:solidFill>
                  <a:srgbClr val="3862C0"/>
                </a:solidFill>
              </a:rPr>
              <a:t>体</a:t>
            </a:r>
            <a:r>
              <a:rPr kumimoji="1" lang="zh-CN" altLang="en-US" sz="2000" b="0" i="0" dirty="0" smtClean="0">
                <a:solidFill>
                  <a:srgbClr val="3862C0"/>
                </a:solidFill>
              </a:rPr>
              <a:t>制密钥分配</a:t>
            </a:r>
            <a:endParaRPr kumimoji="1" lang="zh-CN" altLang="en-US" sz="2000" b="0" i="0" dirty="0">
              <a:solidFill>
                <a:srgbClr val="3862C0"/>
              </a:solidFill>
            </a:endParaRPr>
          </a:p>
        </p:txBody>
      </p:sp>
      <p:cxnSp>
        <p:nvCxnSpPr>
          <p:cNvPr id="7" name="AutoShape 6"/>
          <p:cNvCxnSpPr>
            <a:cxnSpLocks noChangeShapeType="1"/>
            <a:stCxn id="19" idx="1"/>
          </p:cNvCxnSpPr>
          <p:nvPr/>
        </p:nvCxnSpPr>
        <p:spPr bwMode="auto">
          <a:xfrm flipV="1">
            <a:off x="1759768" y="1728180"/>
            <a:ext cx="5627122" cy="58210"/>
          </a:xfrm>
          <a:prstGeom prst="curvedConnector3">
            <a:avLst>
              <a:gd name="adj1" fmla="val 50000"/>
            </a:avLst>
          </a:prstGeom>
          <a:solidFill>
            <a:schemeClr val="bg1"/>
          </a:solidFill>
          <a:ln w="19050" cap="flat" cmpd="sng" algn="ctr">
            <a:solidFill>
              <a:srgbClr val="A6A6A6"/>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Rectangle 7"/>
          <p:cNvSpPr>
            <a:spLocks noChangeArrowheads="1"/>
          </p:cNvSpPr>
          <p:nvPr/>
        </p:nvSpPr>
        <p:spPr bwMode="auto">
          <a:xfrm>
            <a:off x="3750814" y="1379231"/>
            <a:ext cx="1439863" cy="504825"/>
          </a:xfrm>
          <a:prstGeom prst="rect">
            <a:avLst/>
          </a:prstGeom>
          <a:ln/>
        </p:spPr>
        <p:style>
          <a:lnRef idx="2">
            <a:schemeClr val="accent3"/>
          </a:lnRef>
          <a:fillRef idx="1">
            <a:schemeClr val="lt1"/>
          </a:fillRef>
          <a:effectRef idx="0">
            <a:schemeClr val="accent3"/>
          </a:effectRef>
          <a:fontRef idx="minor">
            <a:schemeClr val="dk1"/>
          </a:fontRef>
        </p:style>
        <p:txBody>
          <a:bodyPr wrap="none" anchor="ctr"/>
          <a:lstStyle/>
          <a:p>
            <a:pPr algn="ctr"/>
            <a:r>
              <a:rPr lang="en-US" altLang="zh-CN" sz="2000" i="0" dirty="0" smtClean="0">
                <a:solidFill>
                  <a:schemeClr val="accent1"/>
                </a:solidFill>
                <a:latin typeface="Arial" charset="0"/>
              </a:rPr>
              <a:t>1, PK</a:t>
            </a:r>
            <a:r>
              <a:rPr lang="en-US" altLang="zh-CN" sz="2000" i="0" baseline="-25000" dirty="0" smtClean="0">
                <a:solidFill>
                  <a:schemeClr val="accent1"/>
                </a:solidFill>
                <a:latin typeface="Arial" charset="0"/>
              </a:rPr>
              <a:t>A</a:t>
            </a:r>
            <a:r>
              <a:rPr lang="en-US" altLang="zh-CN" sz="2000" i="0" dirty="0">
                <a:solidFill>
                  <a:schemeClr val="accent1"/>
                </a:solidFill>
                <a:latin typeface="Arial" charset="0"/>
              </a:rPr>
              <a:t>||ID</a:t>
            </a:r>
            <a:r>
              <a:rPr lang="en-US" altLang="zh-CN" sz="2000" i="0" baseline="-25000" dirty="0">
                <a:solidFill>
                  <a:schemeClr val="accent1"/>
                </a:solidFill>
                <a:latin typeface="Arial" charset="0"/>
              </a:rPr>
              <a:t>A</a:t>
            </a:r>
            <a:endParaRPr lang="en-US" altLang="zh-CN" sz="2000" i="0" dirty="0">
              <a:solidFill>
                <a:schemeClr val="accent1"/>
              </a:solidFill>
              <a:latin typeface="Arial" charset="0"/>
            </a:endParaRPr>
          </a:p>
        </p:txBody>
      </p:sp>
      <p:cxnSp>
        <p:nvCxnSpPr>
          <p:cNvPr id="10" name="AutoShape 9"/>
          <p:cNvCxnSpPr>
            <a:cxnSpLocks noChangeShapeType="1"/>
            <a:stCxn id="25" idx="1"/>
            <a:endCxn id="15" idx="3"/>
          </p:cNvCxnSpPr>
          <p:nvPr/>
        </p:nvCxnSpPr>
        <p:spPr bwMode="auto">
          <a:xfrm rot="10800000">
            <a:off x="2377838" y="2682379"/>
            <a:ext cx="4460331" cy="12106"/>
          </a:xfrm>
          <a:prstGeom prst="curvedConnector3">
            <a:avLst>
              <a:gd name="adj1" fmla="val 50000"/>
            </a:avLst>
          </a:prstGeom>
          <a:solidFill>
            <a:schemeClr val="bg1"/>
          </a:solidFill>
          <a:ln w="19050" cap="flat" cmpd="sng" algn="ctr">
            <a:solidFill>
              <a:srgbClr val="A6A6A6"/>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2" name="Group 41"/>
          <p:cNvGrpSpPr/>
          <p:nvPr/>
        </p:nvGrpSpPr>
        <p:grpSpPr>
          <a:xfrm>
            <a:off x="3934470" y="2269623"/>
            <a:ext cx="1580876" cy="576262"/>
            <a:chOff x="3711174" y="2715538"/>
            <a:chExt cx="1580876" cy="576262"/>
          </a:xfrm>
        </p:grpSpPr>
        <p:sp>
          <p:nvSpPr>
            <p:cNvPr id="12" name="Rectangle 11"/>
            <p:cNvSpPr>
              <a:spLocks noChangeArrowheads="1"/>
            </p:cNvSpPr>
            <p:nvPr/>
          </p:nvSpPr>
          <p:spPr bwMode="auto">
            <a:xfrm>
              <a:off x="3711174" y="2715538"/>
              <a:ext cx="1580876" cy="576262"/>
            </a:xfrm>
            <a:prstGeom prst="rect">
              <a:avLst/>
            </a:prstGeom>
            <a:ln/>
          </p:spPr>
          <p:style>
            <a:lnRef idx="2">
              <a:schemeClr val="accent3"/>
            </a:lnRef>
            <a:fillRef idx="1">
              <a:schemeClr val="lt1"/>
            </a:fillRef>
            <a:effectRef idx="0">
              <a:schemeClr val="accent3"/>
            </a:effectRef>
            <a:fontRef idx="minor">
              <a:schemeClr val="dk1"/>
            </a:fontRef>
          </p:style>
          <p:txBody>
            <a:bodyPr wrap="none" anchor="ctr"/>
            <a:lstStyle/>
            <a:p>
              <a:r>
                <a:rPr lang="en-US" altLang="zh-CN" sz="2000" i="0" dirty="0">
                  <a:solidFill>
                    <a:schemeClr val="accent1"/>
                  </a:solidFill>
                </a:rPr>
                <a:t>3</a:t>
              </a:r>
              <a:r>
                <a:rPr lang="en-US" altLang="zh-CN" sz="2000" i="0" dirty="0" smtClean="0">
                  <a:solidFill>
                    <a:schemeClr val="accent1"/>
                  </a:solidFill>
                  <a:ea typeface="+mn-ea"/>
                </a:rPr>
                <a:t>,</a:t>
              </a:r>
              <a:endParaRPr lang="en-US" altLang="zh-CN" sz="2000" i="0" dirty="0">
                <a:solidFill>
                  <a:schemeClr val="accent1"/>
                </a:solidFill>
                <a:ea typeface="+mn-ea"/>
              </a:endParaRPr>
            </a:p>
          </p:txBody>
        </p:sp>
        <p:graphicFrame>
          <p:nvGraphicFramePr>
            <p:cNvPr id="13" name="Object 12"/>
            <p:cNvGraphicFramePr>
              <a:graphicFrameLocks noChangeAspect="1"/>
            </p:cNvGraphicFramePr>
            <p:nvPr>
              <p:extLst>
                <p:ext uri="{D42A27DB-BD31-4B8C-83A1-F6EECF244321}">
                  <p14:modId xmlns:p14="http://schemas.microsoft.com/office/powerpoint/2010/main" val="3622291433"/>
                </p:ext>
              </p:extLst>
            </p:nvPr>
          </p:nvGraphicFramePr>
          <p:xfrm>
            <a:off x="3994692" y="2787478"/>
            <a:ext cx="1152525" cy="447675"/>
          </p:xfrm>
          <a:graphic>
            <a:graphicData uri="http://schemas.openxmlformats.org/presentationml/2006/ole">
              <mc:AlternateContent xmlns:mc="http://schemas.openxmlformats.org/markup-compatibility/2006">
                <mc:Choice xmlns:v="urn:schemas-microsoft-com:vml" Requires="v">
                  <p:oleObj spid="_x0000_s8009" name="公式" r:id="rId23" imgW="622080" imgH="241200" progId="Equation.3">
                    <p:embed/>
                  </p:oleObj>
                </mc:Choice>
                <mc:Fallback>
                  <p:oleObj name="公式" r:id="rId23" imgW="622080" imgH="2412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994692" y="2787478"/>
                          <a:ext cx="1152525" cy="447675"/>
                        </a:xfrm>
                        <a:prstGeom prst="rect">
                          <a:avLst/>
                        </a:prstGeom>
                        <a:noFill/>
                        <a:ln>
                          <a:noFill/>
                        </a:ln>
                        <a:effectLst/>
                      </p:spPr>
                    </p:pic>
                  </p:oleObj>
                </mc:Fallback>
              </mc:AlternateContent>
            </a:graphicData>
          </a:graphic>
        </p:graphicFrame>
      </p:grpSp>
      <p:grpSp>
        <p:nvGrpSpPr>
          <p:cNvPr id="14" name="Group 13"/>
          <p:cNvGrpSpPr/>
          <p:nvPr/>
        </p:nvGrpSpPr>
        <p:grpSpPr>
          <a:xfrm>
            <a:off x="971750" y="1728180"/>
            <a:ext cx="1406087" cy="1218386"/>
            <a:chOff x="429723" y="705319"/>
            <a:chExt cx="1406087" cy="1218386"/>
          </a:xfrm>
        </p:grpSpPr>
        <p:sp>
          <p:nvSpPr>
            <p:cNvPr id="15" name="TextBox 14"/>
            <p:cNvSpPr txBox="1"/>
            <p:nvPr/>
          </p:nvSpPr>
          <p:spPr>
            <a:xfrm>
              <a:off x="429723" y="1395330"/>
              <a:ext cx="1406087" cy="528375"/>
            </a:xfrm>
            <a:prstGeom prst="rect">
              <a:avLst/>
            </a:prstGeom>
          </p:spPr>
          <p:txBody>
            <a:bodyPr vert="horz" wrap="square" lIns="91440" tIns="45720" rIns="91440" bIns="45720" rtlCol="0" anchor="ctr">
              <a:noAutofit/>
            </a:bodyPr>
            <a:lstStyle/>
            <a:p>
              <a:pPr algn="ctr"/>
              <a:r>
                <a:rPr lang="zh-CN" altLang="en-US" sz="2000" i="0" dirty="0" smtClean="0">
                  <a:solidFill>
                    <a:srgbClr val="3862C0"/>
                  </a:solidFill>
                  <a:latin typeface="微软雅黑" panose="020B0503020204020204" pitchFamily="34" charset="-122"/>
                  <a:ea typeface="微软雅黑" panose="020B0503020204020204" pitchFamily="34" charset="-122"/>
                </a:rPr>
                <a:t>客户端</a:t>
              </a:r>
              <a:r>
                <a:rPr lang="en-US" altLang="zh-CN" sz="2000" i="0" dirty="0" smtClean="0">
                  <a:solidFill>
                    <a:srgbClr val="3862C0"/>
                  </a:solidFill>
                  <a:latin typeface="微软雅黑" panose="020B0503020204020204" pitchFamily="34" charset="-122"/>
                  <a:ea typeface="微软雅黑" panose="020B0503020204020204" pitchFamily="34" charset="-122"/>
                </a:rPr>
                <a:t>A</a:t>
              </a:r>
            </a:p>
          </p:txBody>
        </p:sp>
        <p:grpSp>
          <p:nvGrpSpPr>
            <p:cNvPr id="16" name="PA-515-515819-Office worker-320532">
              <a:extLst>
                <a:ext uri="{FF2B5EF4-FFF2-40B4-BE49-F238E27FC236}">
                  <a16:creationId xmlns="" xmlns:a16="http://schemas.microsoft.com/office/drawing/2014/main" id="{C5F71805-7212-47D4-B5BD-B4941A654765}"/>
                </a:ext>
              </a:extLst>
            </p:cNvPr>
            <p:cNvGrpSpPr/>
            <p:nvPr>
              <p:custDataLst>
                <p:tags r:id="rId14"/>
              </p:custDataLst>
            </p:nvPr>
          </p:nvGrpSpPr>
          <p:grpSpPr>
            <a:xfrm>
              <a:off x="704794" y="705319"/>
              <a:ext cx="863387" cy="786714"/>
              <a:chOff x="3053561" y="1807446"/>
              <a:chExt cx="1511710" cy="1527072"/>
            </a:xfrm>
          </p:grpSpPr>
          <p:sp>
            <p:nvSpPr>
              <p:cNvPr id="17" name="PA-任意多边形: 形状 766">
                <a:extLst>
                  <a:ext uri="{FF2B5EF4-FFF2-40B4-BE49-F238E27FC236}">
                    <a16:creationId xmlns="" xmlns:a16="http://schemas.microsoft.com/office/drawing/2014/main" id="{6EC36C13-7474-421A-8E2B-0C43635115A9}"/>
                  </a:ext>
                </a:extLst>
              </p:cNvPr>
              <p:cNvSpPr/>
              <p:nvPr>
                <p:custDataLst>
                  <p:tags r:id="rId15"/>
                </p:custDataLst>
              </p:nvPr>
            </p:nvSpPr>
            <p:spPr>
              <a:xfrm>
                <a:off x="3848991" y="2667768"/>
                <a:ext cx="691331" cy="445524"/>
              </a:xfrm>
              <a:custGeom>
                <a:avLst/>
                <a:gdLst>
                  <a:gd name="connsiteX0" fmla="*/ 641401 w 691330"/>
                  <a:gd name="connsiteY0" fmla="*/ 2304 h 445524"/>
                  <a:gd name="connsiteX1" fmla="*/ 51466 w 691330"/>
                  <a:gd name="connsiteY1" fmla="*/ 2304 h 445524"/>
                  <a:gd name="connsiteX2" fmla="*/ 2304 w 691330"/>
                  <a:gd name="connsiteY2" fmla="*/ 51466 h 445524"/>
                  <a:gd name="connsiteX3" fmla="*/ 2304 w 691330"/>
                  <a:gd name="connsiteY3" fmla="*/ 444756 h 445524"/>
                  <a:gd name="connsiteX4" fmla="*/ 690563 w 691330"/>
                  <a:gd name="connsiteY4" fmla="*/ 444756 h 445524"/>
                  <a:gd name="connsiteX5" fmla="*/ 690563 w 691330"/>
                  <a:gd name="connsiteY5" fmla="*/ 51466 h 445524"/>
                  <a:gd name="connsiteX6" fmla="*/ 641401 w 691330"/>
                  <a:gd name="connsiteY6" fmla="*/ 2304 h 4455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91330" h="445524">
                    <a:moveTo>
                      <a:pt x="641401" y="2304"/>
                    </a:moveTo>
                    <a:lnTo>
                      <a:pt x="51466" y="2304"/>
                    </a:lnTo>
                    <a:cubicBezTo>
                      <a:pt x="24304" y="2304"/>
                      <a:pt x="2304" y="24304"/>
                      <a:pt x="2304" y="51466"/>
                    </a:cubicBezTo>
                    <a:lnTo>
                      <a:pt x="2304" y="444756"/>
                    </a:lnTo>
                    <a:lnTo>
                      <a:pt x="690563" y="444756"/>
                    </a:lnTo>
                    <a:lnTo>
                      <a:pt x="690563" y="51466"/>
                    </a:lnTo>
                    <a:cubicBezTo>
                      <a:pt x="690563" y="24304"/>
                      <a:pt x="668563" y="2304"/>
                      <a:pt x="641401" y="2304"/>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 name="PA-任意多边形: 形状 767">
                <a:extLst>
                  <a:ext uri="{FF2B5EF4-FFF2-40B4-BE49-F238E27FC236}">
                    <a16:creationId xmlns="" xmlns:a16="http://schemas.microsoft.com/office/drawing/2014/main" id="{CB06C476-34B8-488B-A184-76C7038E35BA}"/>
                  </a:ext>
                </a:extLst>
              </p:cNvPr>
              <p:cNvSpPr/>
              <p:nvPr>
                <p:custDataLst>
                  <p:tags r:id="rId16"/>
                </p:custDataLst>
              </p:nvPr>
            </p:nvSpPr>
            <p:spPr>
              <a:xfrm>
                <a:off x="3234475" y="1807446"/>
                <a:ext cx="887976" cy="666750"/>
              </a:xfrm>
              <a:custGeom>
                <a:avLst/>
                <a:gdLst>
                  <a:gd name="connsiteX0" fmla="*/ 731022 w 887975"/>
                  <a:gd name="connsiteY0" fmla="*/ 130320 h 666750"/>
                  <a:gd name="connsiteX1" fmla="*/ 717208 w 887975"/>
                  <a:gd name="connsiteY1" fmla="*/ 112991 h 666750"/>
                  <a:gd name="connsiteX2" fmla="*/ 486863 w 887975"/>
                  <a:gd name="connsiteY2" fmla="*/ 2304 h 666750"/>
                  <a:gd name="connsiteX3" fmla="*/ 444756 w 887975"/>
                  <a:gd name="connsiteY3" fmla="*/ 2304 h 666750"/>
                  <a:gd name="connsiteX4" fmla="*/ 2304 w 887975"/>
                  <a:gd name="connsiteY4" fmla="*/ 444756 h 666750"/>
                  <a:gd name="connsiteX5" fmla="*/ 2304 w 887975"/>
                  <a:gd name="connsiteY5" fmla="*/ 665982 h 666750"/>
                  <a:gd name="connsiteX6" fmla="*/ 28114 w 887975"/>
                  <a:gd name="connsiteY6" fmla="*/ 665982 h 666750"/>
                  <a:gd name="connsiteX7" fmla="*/ 26885 w 887975"/>
                  <a:gd name="connsiteY7" fmla="*/ 653692 h 666750"/>
                  <a:gd name="connsiteX8" fmla="*/ 112917 w 887975"/>
                  <a:gd name="connsiteY8" fmla="*/ 567659 h 666750"/>
                  <a:gd name="connsiteX9" fmla="*/ 125208 w 887975"/>
                  <a:gd name="connsiteY9" fmla="*/ 567659 h 666750"/>
                  <a:gd name="connsiteX10" fmla="*/ 161341 w 887975"/>
                  <a:gd name="connsiteY10" fmla="*/ 542366 h 666750"/>
                  <a:gd name="connsiteX11" fmla="*/ 626948 w 887975"/>
                  <a:gd name="connsiteY11" fmla="*/ 395595 h 666750"/>
                  <a:gd name="connsiteX12" fmla="*/ 641401 w 887975"/>
                  <a:gd name="connsiteY12" fmla="*/ 395595 h 666750"/>
                  <a:gd name="connsiteX13" fmla="*/ 649660 w 887975"/>
                  <a:gd name="connsiteY13" fmla="*/ 407983 h 666750"/>
                  <a:gd name="connsiteX14" fmla="*/ 764304 w 887975"/>
                  <a:gd name="connsiteY14" fmla="*/ 469337 h 666750"/>
                  <a:gd name="connsiteX15" fmla="*/ 764304 w 887975"/>
                  <a:gd name="connsiteY15" fmla="*/ 567659 h 666750"/>
                  <a:gd name="connsiteX16" fmla="*/ 776595 w 887975"/>
                  <a:gd name="connsiteY16" fmla="*/ 567659 h 666750"/>
                  <a:gd name="connsiteX17" fmla="*/ 862627 w 887975"/>
                  <a:gd name="connsiteY17" fmla="*/ 653692 h 666750"/>
                  <a:gd name="connsiteX18" fmla="*/ 861398 w 887975"/>
                  <a:gd name="connsiteY18" fmla="*/ 665982 h 666750"/>
                  <a:gd name="connsiteX19" fmla="*/ 887208 w 887975"/>
                  <a:gd name="connsiteY19" fmla="*/ 665982 h 666750"/>
                  <a:gd name="connsiteX20" fmla="*/ 887208 w 887975"/>
                  <a:gd name="connsiteY20" fmla="*/ 388417 h 666750"/>
                  <a:gd name="connsiteX21" fmla="*/ 731022 w 887975"/>
                  <a:gd name="connsiteY21" fmla="*/ 130320 h 666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887975" h="666750">
                    <a:moveTo>
                      <a:pt x="731022" y="130320"/>
                    </a:moveTo>
                    <a:lnTo>
                      <a:pt x="717208" y="112991"/>
                    </a:lnTo>
                    <a:cubicBezTo>
                      <a:pt x="660918" y="42666"/>
                      <a:pt x="576951" y="2304"/>
                      <a:pt x="486863" y="2304"/>
                    </a:cubicBezTo>
                    <a:lnTo>
                      <a:pt x="444756" y="2304"/>
                    </a:lnTo>
                    <a:cubicBezTo>
                      <a:pt x="200793" y="2304"/>
                      <a:pt x="2304" y="200793"/>
                      <a:pt x="2304" y="444756"/>
                    </a:cubicBezTo>
                    <a:lnTo>
                      <a:pt x="2304" y="665982"/>
                    </a:lnTo>
                    <a:lnTo>
                      <a:pt x="28114" y="665982"/>
                    </a:lnTo>
                    <a:cubicBezTo>
                      <a:pt x="27549" y="661926"/>
                      <a:pt x="26885" y="657895"/>
                      <a:pt x="26885" y="653692"/>
                    </a:cubicBezTo>
                    <a:cubicBezTo>
                      <a:pt x="26885" y="606177"/>
                      <a:pt x="65403" y="567659"/>
                      <a:pt x="112917" y="567659"/>
                    </a:cubicBezTo>
                    <a:lnTo>
                      <a:pt x="125208" y="567659"/>
                    </a:lnTo>
                    <a:lnTo>
                      <a:pt x="161341" y="542366"/>
                    </a:lnTo>
                    <a:cubicBezTo>
                      <a:pt x="297813" y="446845"/>
                      <a:pt x="460365" y="395595"/>
                      <a:pt x="626948" y="395595"/>
                    </a:cubicBezTo>
                    <a:lnTo>
                      <a:pt x="641401" y="395595"/>
                    </a:lnTo>
                    <a:lnTo>
                      <a:pt x="649660" y="407983"/>
                    </a:lnTo>
                    <a:cubicBezTo>
                      <a:pt x="675224" y="446305"/>
                      <a:pt x="718240" y="469337"/>
                      <a:pt x="764304" y="469337"/>
                    </a:cubicBezTo>
                    <a:lnTo>
                      <a:pt x="764304" y="567659"/>
                    </a:lnTo>
                    <a:lnTo>
                      <a:pt x="776595" y="567659"/>
                    </a:lnTo>
                    <a:cubicBezTo>
                      <a:pt x="824109" y="567659"/>
                      <a:pt x="862627" y="606177"/>
                      <a:pt x="862627" y="653692"/>
                    </a:cubicBezTo>
                    <a:cubicBezTo>
                      <a:pt x="862627" y="657895"/>
                      <a:pt x="861963" y="661926"/>
                      <a:pt x="861398" y="665982"/>
                    </a:cubicBezTo>
                    <a:lnTo>
                      <a:pt x="887208" y="665982"/>
                    </a:lnTo>
                    <a:lnTo>
                      <a:pt x="887208" y="388417"/>
                    </a:lnTo>
                    <a:cubicBezTo>
                      <a:pt x="887208" y="279205"/>
                      <a:pt x="827526" y="180809"/>
                      <a:pt x="731022" y="130320"/>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 name="PA-任意多边形: 形状 768">
                <a:extLst>
                  <a:ext uri="{FF2B5EF4-FFF2-40B4-BE49-F238E27FC236}">
                    <a16:creationId xmlns="" xmlns:a16="http://schemas.microsoft.com/office/drawing/2014/main" id="{5D977EAA-0C3E-4553-AE52-CE5D939D85B8}"/>
                  </a:ext>
                </a:extLst>
              </p:cNvPr>
              <p:cNvSpPr/>
              <p:nvPr>
                <p:custDataLst>
                  <p:tags r:id="rId17"/>
                </p:custDataLst>
              </p:nvPr>
            </p:nvSpPr>
            <p:spPr>
              <a:xfrm>
                <a:off x="3053561" y="2176155"/>
                <a:ext cx="1511710" cy="1158363"/>
              </a:xfrm>
              <a:custGeom>
                <a:avLst/>
                <a:gdLst>
                  <a:gd name="connsiteX0" fmla="*/ 1436831 w 1511709"/>
                  <a:gd name="connsiteY0" fmla="*/ 469337 h 1158362"/>
                  <a:gd name="connsiteX1" fmla="*/ 947037 w 1511709"/>
                  <a:gd name="connsiteY1" fmla="*/ 469337 h 1158362"/>
                  <a:gd name="connsiteX2" fmla="*/ 961712 w 1511709"/>
                  <a:gd name="connsiteY2" fmla="*/ 418504 h 1158362"/>
                  <a:gd name="connsiteX3" fmla="*/ 1068121 w 1511709"/>
                  <a:gd name="connsiteY3" fmla="*/ 297272 h 1158362"/>
                  <a:gd name="connsiteX4" fmla="*/ 969799 w 1511709"/>
                  <a:gd name="connsiteY4" fmla="*/ 176852 h 1158362"/>
                  <a:gd name="connsiteX5" fmla="*/ 969799 w 1511709"/>
                  <a:gd name="connsiteY5" fmla="*/ 76046 h 1158362"/>
                  <a:gd name="connsiteX6" fmla="*/ 945218 w 1511709"/>
                  <a:gd name="connsiteY6" fmla="*/ 76046 h 1158362"/>
                  <a:gd name="connsiteX7" fmla="*/ 851025 w 1511709"/>
                  <a:gd name="connsiteY7" fmla="*/ 25631 h 1158362"/>
                  <a:gd name="connsiteX8" fmla="*/ 835465 w 1511709"/>
                  <a:gd name="connsiteY8" fmla="*/ 2304 h 1158362"/>
                  <a:gd name="connsiteX9" fmla="*/ 807861 w 1511709"/>
                  <a:gd name="connsiteY9" fmla="*/ 2304 h 1158362"/>
                  <a:gd name="connsiteX10" fmla="*/ 328145 w 1511709"/>
                  <a:gd name="connsiteY10" fmla="*/ 153525 h 1158362"/>
                  <a:gd name="connsiteX11" fmla="*/ 320304 w 1511709"/>
                  <a:gd name="connsiteY11" fmla="*/ 159006 h 1158362"/>
                  <a:gd name="connsiteX12" fmla="*/ 306269 w 1511709"/>
                  <a:gd name="connsiteY12" fmla="*/ 168838 h 1158362"/>
                  <a:gd name="connsiteX13" fmla="*/ 297051 w 1511709"/>
                  <a:gd name="connsiteY13" fmla="*/ 175303 h 1158362"/>
                  <a:gd name="connsiteX14" fmla="*/ 183218 w 1511709"/>
                  <a:gd name="connsiteY14" fmla="*/ 297272 h 1158362"/>
                  <a:gd name="connsiteX15" fmla="*/ 289259 w 1511709"/>
                  <a:gd name="connsiteY15" fmla="*/ 418479 h 1158362"/>
                  <a:gd name="connsiteX16" fmla="*/ 453605 w 1511709"/>
                  <a:gd name="connsiteY16" fmla="*/ 644007 h 1158362"/>
                  <a:gd name="connsiteX17" fmla="*/ 453605 w 1511709"/>
                  <a:gd name="connsiteY17" fmla="*/ 669472 h 1158362"/>
                  <a:gd name="connsiteX18" fmla="*/ 326671 w 1511709"/>
                  <a:gd name="connsiteY18" fmla="*/ 688989 h 1158362"/>
                  <a:gd name="connsiteX19" fmla="*/ 83347 w 1511709"/>
                  <a:gd name="connsiteY19" fmla="*/ 898294 h 1158362"/>
                  <a:gd name="connsiteX20" fmla="*/ 2304 w 1511709"/>
                  <a:gd name="connsiteY20" fmla="*/ 1157595 h 1158362"/>
                  <a:gd name="connsiteX21" fmla="*/ 871476 w 1511709"/>
                  <a:gd name="connsiteY21" fmla="*/ 1157595 h 1158362"/>
                  <a:gd name="connsiteX22" fmla="*/ 994379 w 1511709"/>
                  <a:gd name="connsiteY22" fmla="*/ 1157595 h 1158362"/>
                  <a:gd name="connsiteX23" fmla="*/ 1412250 w 1511709"/>
                  <a:gd name="connsiteY23" fmla="*/ 1157595 h 1158362"/>
                  <a:gd name="connsiteX24" fmla="*/ 1412250 w 1511709"/>
                  <a:gd name="connsiteY24" fmla="*/ 1108434 h 1158362"/>
                  <a:gd name="connsiteX25" fmla="*/ 1338508 w 1511709"/>
                  <a:gd name="connsiteY25" fmla="*/ 1108434 h 1158362"/>
                  <a:gd name="connsiteX26" fmla="*/ 1338508 w 1511709"/>
                  <a:gd name="connsiteY26" fmla="*/ 1059272 h 1158362"/>
                  <a:gd name="connsiteX27" fmla="*/ 1436831 w 1511709"/>
                  <a:gd name="connsiteY27" fmla="*/ 1059272 h 1158362"/>
                  <a:gd name="connsiteX28" fmla="*/ 1510573 w 1511709"/>
                  <a:gd name="connsiteY28" fmla="*/ 985530 h 1158362"/>
                  <a:gd name="connsiteX29" fmla="*/ 1510573 w 1511709"/>
                  <a:gd name="connsiteY29" fmla="*/ 543079 h 1158362"/>
                  <a:gd name="connsiteX30" fmla="*/ 1436831 w 1511709"/>
                  <a:gd name="connsiteY30" fmla="*/ 469337 h 1158362"/>
                  <a:gd name="connsiteX31" fmla="*/ 1461412 w 1511709"/>
                  <a:gd name="connsiteY31" fmla="*/ 543079 h 1158362"/>
                  <a:gd name="connsiteX32" fmla="*/ 1461412 w 1511709"/>
                  <a:gd name="connsiteY32" fmla="*/ 911788 h 1158362"/>
                  <a:gd name="connsiteX33" fmla="*/ 822315 w 1511709"/>
                  <a:gd name="connsiteY33" fmla="*/ 911788 h 1158362"/>
                  <a:gd name="connsiteX34" fmla="*/ 822315 w 1511709"/>
                  <a:gd name="connsiteY34" fmla="*/ 543079 h 1158362"/>
                  <a:gd name="connsiteX35" fmla="*/ 846895 w 1511709"/>
                  <a:gd name="connsiteY35" fmla="*/ 518498 h 1158362"/>
                  <a:gd name="connsiteX36" fmla="*/ 1436831 w 1511709"/>
                  <a:gd name="connsiteY36" fmla="*/ 518498 h 1158362"/>
                  <a:gd name="connsiteX37" fmla="*/ 1461412 w 1511709"/>
                  <a:gd name="connsiteY37" fmla="*/ 543079 h 1158362"/>
                  <a:gd name="connsiteX38" fmla="*/ 386525 w 1511709"/>
                  <a:gd name="connsiteY38" fmla="*/ 801593 h 1158362"/>
                  <a:gd name="connsiteX39" fmla="*/ 417226 w 1511709"/>
                  <a:gd name="connsiteY39" fmla="*/ 724828 h 1158362"/>
                  <a:gd name="connsiteX40" fmla="*/ 461446 w 1511709"/>
                  <a:gd name="connsiteY40" fmla="*/ 718019 h 1158362"/>
                  <a:gd name="connsiteX41" fmla="*/ 576705 w 1511709"/>
                  <a:gd name="connsiteY41" fmla="*/ 1063795 h 1158362"/>
                  <a:gd name="connsiteX42" fmla="*/ 435440 w 1511709"/>
                  <a:gd name="connsiteY42" fmla="*/ 953920 h 1158362"/>
                  <a:gd name="connsiteX43" fmla="*/ 486592 w 1511709"/>
                  <a:gd name="connsiteY43" fmla="*/ 851640 h 1158362"/>
                  <a:gd name="connsiteX44" fmla="*/ 386525 w 1511709"/>
                  <a:gd name="connsiteY44" fmla="*/ 801593 h 1158362"/>
                  <a:gd name="connsiteX45" fmla="*/ 538802 w 1511709"/>
                  <a:gd name="connsiteY45" fmla="*/ 794662 h 1158362"/>
                  <a:gd name="connsiteX46" fmla="*/ 584743 w 1511709"/>
                  <a:gd name="connsiteY46" fmla="*/ 809336 h 1158362"/>
                  <a:gd name="connsiteX47" fmla="*/ 558343 w 1511709"/>
                  <a:gd name="connsiteY47" fmla="*/ 853336 h 1158362"/>
                  <a:gd name="connsiteX48" fmla="*/ 538802 w 1511709"/>
                  <a:gd name="connsiteY48" fmla="*/ 794662 h 1158362"/>
                  <a:gd name="connsiteX49" fmla="*/ 625670 w 1511709"/>
                  <a:gd name="connsiteY49" fmla="*/ 836670 h 1158362"/>
                  <a:gd name="connsiteX50" fmla="*/ 672520 w 1511709"/>
                  <a:gd name="connsiteY50" fmla="*/ 914763 h 1158362"/>
                  <a:gd name="connsiteX51" fmla="*/ 625670 w 1511709"/>
                  <a:gd name="connsiteY51" fmla="*/ 1055315 h 1158362"/>
                  <a:gd name="connsiteX52" fmla="*/ 578819 w 1511709"/>
                  <a:gd name="connsiteY52" fmla="*/ 914763 h 1158362"/>
                  <a:gd name="connsiteX53" fmla="*/ 625670 w 1511709"/>
                  <a:gd name="connsiteY53" fmla="*/ 836670 h 1158362"/>
                  <a:gd name="connsiteX54" fmla="*/ 692996 w 1511709"/>
                  <a:gd name="connsiteY54" fmla="*/ 853336 h 1158362"/>
                  <a:gd name="connsiteX55" fmla="*/ 666596 w 1511709"/>
                  <a:gd name="connsiteY55" fmla="*/ 809336 h 1158362"/>
                  <a:gd name="connsiteX56" fmla="*/ 712538 w 1511709"/>
                  <a:gd name="connsiteY56" fmla="*/ 794662 h 1158362"/>
                  <a:gd name="connsiteX57" fmla="*/ 692996 w 1511709"/>
                  <a:gd name="connsiteY57" fmla="*/ 853336 h 1158362"/>
                  <a:gd name="connsiteX58" fmla="*/ 748573 w 1511709"/>
                  <a:gd name="connsiteY58" fmla="*/ 686605 h 1158362"/>
                  <a:gd name="connsiteX59" fmla="*/ 747172 w 1511709"/>
                  <a:gd name="connsiteY59" fmla="*/ 690759 h 1158362"/>
                  <a:gd name="connsiteX60" fmla="*/ 625670 w 1511709"/>
                  <a:gd name="connsiteY60" fmla="*/ 764304 h 1158362"/>
                  <a:gd name="connsiteX61" fmla="*/ 504192 w 1511709"/>
                  <a:gd name="connsiteY61" fmla="*/ 690833 h 1158362"/>
                  <a:gd name="connsiteX62" fmla="*/ 502766 w 1511709"/>
                  <a:gd name="connsiteY62" fmla="*/ 686605 h 1158362"/>
                  <a:gd name="connsiteX63" fmla="*/ 502766 w 1511709"/>
                  <a:gd name="connsiteY63" fmla="*/ 667481 h 1158362"/>
                  <a:gd name="connsiteX64" fmla="*/ 625670 w 1511709"/>
                  <a:gd name="connsiteY64" fmla="*/ 690563 h 1158362"/>
                  <a:gd name="connsiteX65" fmla="*/ 748573 w 1511709"/>
                  <a:gd name="connsiteY65" fmla="*/ 667825 h 1158362"/>
                  <a:gd name="connsiteX66" fmla="*/ 748573 w 1511709"/>
                  <a:gd name="connsiteY66" fmla="*/ 686605 h 1158362"/>
                  <a:gd name="connsiteX67" fmla="*/ 773154 w 1511709"/>
                  <a:gd name="connsiteY67" fmla="*/ 768262 h 1158362"/>
                  <a:gd name="connsiteX68" fmla="*/ 773154 w 1511709"/>
                  <a:gd name="connsiteY68" fmla="*/ 985530 h 1158362"/>
                  <a:gd name="connsiteX69" fmla="*/ 773301 w 1511709"/>
                  <a:gd name="connsiteY69" fmla="*/ 987054 h 1158362"/>
                  <a:gd name="connsiteX70" fmla="*/ 674634 w 1511709"/>
                  <a:gd name="connsiteY70" fmla="*/ 1063795 h 1158362"/>
                  <a:gd name="connsiteX71" fmla="*/ 773154 w 1511709"/>
                  <a:gd name="connsiteY71" fmla="*/ 768262 h 1158362"/>
                  <a:gd name="connsiteX72" fmla="*/ 920637 w 1511709"/>
                  <a:gd name="connsiteY72" fmla="*/ 272692 h 1158362"/>
                  <a:gd name="connsiteX73" fmla="*/ 896057 w 1511709"/>
                  <a:gd name="connsiteY73" fmla="*/ 297272 h 1158362"/>
                  <a:gd name="connsiteX74" fmla="*/ 748573 w 1511709"/>
                  <a:gd name="connsiteY74" fmla="*/ 297272 h 1158362"/>
                  <a:gd name="connsiteX75" fmla="*/ 723992 w 1511709"/>
                  <a:gd name="connsiteY75" fmla="*/ 272692 h 1158362"/>
                  <a:gd name="connsiteX76" fmla="*/ 723992 w 1511709"/>
                  <a:gd name="connsiteY76" fmla="*/ 223530 h 1158362"/>
                  <a:gd name="connsiteX77" fmla="*/ 748573 w 1511709"/>
                  <a:gd name="connsiteY77" fmla="*/ 198950 h 1158362"/>
                  <a:gd name="connsiteX78" fmla="*/ 896057 w 1511709"/>
                  <a:gd name="connsiteY78" fmla="*/ 198950 h 1158362"/>
                  <a:gd name="connsiteX79" fmla="*/ 920637 w 1511709"/>
                  <a:gd name="connsiteY79" fmla="*/ 223530 h 1158362"/>
                  <a:gd name="connsiteX80" fmla="*/ 920637 w 1511709"/>
                  <a:gd name="connsiteY80" fmla="*/ 272692 h 1158362"/>
                  <a:gd name="connsiteX81" fmla="*/ 1018960 w 1511709"/>
                  <a:gd name="connsiteY81" fmla="*/ 297272 h 1158362"/>
                  <a:gd name="connsiteX82" fmla="*/ 968570 w 1511709"/>
                  <a:gd name="connsiteY82" fmla="*/ 366860 h 1158362"/>
                  <a:gd name="connsiteX83" fmla="*/ 969799 w 1511709"/>
                  <a:gd name="connsiteY83" fmla="*/ 346433 h 1158362"/>
                  <a:gd name="connsiteX84" fmla="*/ 969799 w 1511709"/>
                  <a:gd name="connsiteY84" fmla="*/ 272692 h 1158362"/>
                  <a:gd name="connsiteX85" fmla="*/ 969799 w 1511709"/>
                  <a:gd name="connsiteY85" fmla="*/ 228053 h 1158362"/>
                  <a:gd name="connsiteX86" fmla="*/ 1018960 w 1511709"/>
                  <a:gd name="connsiteY86" fmla="*/ 297272 h 1158362"/>
                  <a:gd name="connsiteX87" fmla="*/ 810123 w 1511709"/>
                  <a:gd name="connsiteY87" fmla="*/ 52916 h 1158362"/>
                  <a:gd name="connsiteX88" fmla="*/ 920637 w 1511709"/>
                  <a:gd name="connsiteY88" fmla="*/ 123364 h 1158362"/>
                  <a:gd name="connsiteX89" fmla="*/ 920637 w 1511709"/>
                  <a:gd name="connsiteY89" fmla="*/ 154336 h 1158362"/>
                  <a:gd name="connsiteX90" fmla="*/ 896057 w 1511709"/>
                  <a:gd name="connsiteY90" fmla="*/ 149788 h 1158362"/>
                  <a:gd name="connsiteX91" fmla="*/ 748573 w 1511709"/>
                  <a:gd name="connsiteY91" fmla="*/ 149788 h 1158362"/>
                  <a:gd name="connsiteX92" fmla="*/ 674831 w 1511709"/>
                  <a:gd name="connsiteY92" fmla="*/ 223530 h 1158362"/>
                  <a:gd name="connsiteX93" fmla="*/ 576508 w 1511709"/>
                  <a:gd name="connsiteY93" fmla="*/ 223530 h 1158362"/>
                  <a:gd name="connsiteX94" fmla="*/ 502766 w 1511709"/>
                  <a:gd name="connsiteY94" fmla="*/ 149788 h 1158362"/>
                  <a:gd name="connsiteX95" fmla="*/ 427869 w 1511709"/>
                  <a:gd name="connsiteY95" fmla="*/ 149788 h 1158362"/>
                  <a:gd name="connsiteX96" fmla="*/ 807861 w 1511709"/>
                  <a:gd name="connsiteY96" fmla="*/ 51466 h 1158362"/>
                  <a:gd name="connsiteX97" fmla="*/ 810123 w 1511709"/>
                  <a:gd name="connsiteY97" fmla="*/ 52916 h 1158362"/>
                  <a:gd name="connsiteX98" fmla="*/ 330702 w 1511709"/>
                  <a:gd name="connsiteY98" fmla="*/ 248111 h 1158362"/>
                  <a:gd name="connsiteX99" fmla="*/ 330702 w 1511709"/>
                  <a:gd name="connsiteY99" fmla="*/ 223530 h 1158362"/>
                  <a:gd name="connsiteX100" fmla="*/ 337216 w 1511709"/>
                  <a:gd name="connsiteY100" fmla="*/ 207184 h 1158362"/>
                  <a:gd name="connsiteX101" fmla="*/ 346433 w 1511709"/>
                  <a:gd name="connsiteY101" fmla="*/ 200744 h 1158362"/>
                  <a:gd name="connsiteX102" fmla="*/ 355283 w 1511709"/>
                  <a:gd name="connsiteY102" fmla="*/ 198950 h 1158362"/>
                  <a:gd name="connsiteX103" fmla="*/ 502766 w 1511709"/>
                  <a:gd name="connsiteY103" fmla="*/ 198950 h 1158362"/>
                  <a:gd name="connsiteX104" fmla="*/ 527347 w 1511709"/>
                  <a:gd name="connsiteY104" fmla="*/ 223530 h 1158362"/>
                  <a:gd name="connsiteX105" fmla="*/ 527347 w 1511709"/>
                  <a:gd name="connsiteY105" fmla="*/ 272692 h 1158362"/>
                  <a:gd name="connsiteX106" fmla="*/ 502766 w 1511709"/>
                  <a:gd name="connsiteY106" fmla="*/ 297272 h 1158362"/>
                  <a:gd name="connsiteX107" fmla="*/ 355283 w 1511709"/>
                  <a:gd name="connsiteY107" fmla="*/ 297272 h 1158362"/>
                  <a:gd name="connsiteX108" fmla="*/ 330702 w 1511709"/>
                  <a:gd name="connsiteY108" fmla="*/ 272692 h 1158362"/>
                  <a:gd name="connsiteX109" fmla="*/ 330702 w 1511709"/>
                  <a:gd name="connsiteY109" fmla="*/ 248111 h 1158362"/>
                  <a:gd name="connsiteX110" fmla="*/ 232379 w 1511709"/>
                  <a:gd name="connsiteY110" fmla="*/ 297272 h 1158362"/>
                  <a:gd name="connsiteX111" fmla="*/ 281541 w 1511709"/>
                  <a:gd name="connsiteY111" fmla="*/ 228053 h 1158362"/>
                  <a:gd name="connsiteX112" fmla="*/ 281541 w 1511709"/>
                  <a:gd name="connsiteY112" fmla="*/ 248111 h 1158362"/>
                  <a:gd name="connsiteX113" fmla="*/ 281541 w 1511709"/>
                  <a:gd name="connsiteY113" fmla="*/ 272692 h 1158362"/>
                  <a:gd name="connsiteX114" fmla="*/ 281541 w 1511709"/>
                  <a:gd name="connsiteY114" fmla="*/ 346433 h 1158362"/>
                  <a:gd name="connsiteX115" fmla="*/ 282573 w 1511709"/>
                  <a:gd name="connsiteY115" fmla="*/ 366811 h 1158362"/>
                  <a:gd name="connsiteX116" fmla="*/ 232379 w 1511709"/>
                  <a:gd name="connsiteY116" fmla="*/ 297272 h 1158362"/>
                  <a:gd name="connsiteX117" fmla="*/ 330702 w 1511709"/>
                  <a:gd name="connsiteY117" fmla="*/ 346433 h 1158362"/>
                  <a:gd name="connsiteX118" fmla="*/ 330702 w 1511709"/>
                  <a:gd name="connsiteY118" fmla="*/ 341911 h 1158362"/>
                  <a:gd name="connsiteX119" fmla="*/ 355283 w 1511709"/>
                  <a:gd name="connsiteY119" fmla="*/ 346433 h 1158362"/>
                  <a:gd name="connsiteX120" fmla="*/ 502766 w 1511709"/>
                  <a:gd name="connsiteY120" fmla="*/ 346433 h 1158362"/>
                  <a:gd name="connsiteX121" fmla="*/ 576508 w 1511709"/>
                  <a:gd name="connsiteY121" fmla="*/ 272692 h 1158362"/>
                  <a:gd name="connsiteX122" fmla="*/ 674831 w 1511709"/>
                  <a:gd name="connsiteY122" fmla="*/ 272692 h 1158362"/>
                  <a:gd name="connsiteX123" fmla="*/ 748573 w 1511709"/>
                  <a:gd name="connsiteY123" fmla="*/ 346433 h 1158362"/>
                  <a:gd name="connsiteX124" fmla="*/ 896057 w 1511709"/>
                  <a:gd name="connsiteY124" fmla="*/ 346433 h 1158362"/>
                  <a:gd name="connsiteX125" fmla="*/ 920637 w 1511709"/>
                  <a:gd name="connsiteY125" fmla="*/ 341911 h 1158362"/>
                  <a:gd name="connsiteX126" fmla="*/ 920637 w 1511709"/>
                  <a:gd name="connsiteY126" fmla="*/ 346433 h 1158362"/>
                  <a:gd name="connsiteX127" fmla="*/ 893328 w 1511709"/>
                  <a:gd name="connsiteY127" fmla="*/ 469337 h 1158362"/>
                  <a:gd name="connsiteX128" fmla="*/ 846895 w 1511709"/>
                  <a:gd name="connsiteY128" fmla="*/ 469337 h 1158362"/>
                  <a:gd name="connsiteX129" fmla="*/ 773154 w 1511709"/>
                  <a:gd name="connsiteY129" fmla="*/ 543079 h 1158362"/>
                  <a:gd name="connsiteX130" fmla="*/ 773154 w 1511709"/>
                  <a:gd name="connsiteY130" fmla="*/ 601753 h 1158362"/>
                  <a:gd name="connsiteX131" fmla="*/ 625670 w 1511709"/>
                  <a:gd name="connsiteY131" fmla="*/ 641401 h 1158362"/>
                  <a:gd name="connsiteX132" fmla="*/ 330702 w 1511709"/>
                  <a:gd name="connsiteY132" fmla="*/ 346433 h 1158362"/>
                  <a:gd name="connsiteX133" fmla="*/ 130247 w 1511709"/>
                  <a:gd name="connsiteY133" fmla="*/ 912944 h 1158362"/>
                  <a:gd name="connsiteX134" fmla="*/ 334168 w 1511709"/>
                  <a:gd name="connsiteY134" fmla="*/ 737585 h 1158362"/>
                  <a:gd name="connsiteX135" fmla="*/ 360813 w 1511709"/>
                  <a:gd name="connsiteY135" fmla="*/ 733480 h 1158362"/>
                  <a:gd name="connsiteX136" fmla="*/ 324065 w 1511709"/>
                  <a:gd name="connsiteY136" fmla="*/ 825338 h 1158362"/>
                  <a:gd name="connsiteX137" fmla="*/ 420642 w 1511709"/>
                  <a:gd name="connsiteY137" fmla="*/ 873615 h 1158362"/>
                  <a:gd name="connsiteX138" fmla="*/ 373472 w 1511709"/>
                  <a:gd name="connsiteY138" fmla="*/ 967980 h 1158362"/>
                  <a:gd name="connsiteX139" fmla="*/ 554042 w 1511709"/>
                  <a:gd name="connsiteY139" fmla="*/ 1108434 h 1158362"/>
                  <a:gd name="connsiteX140" fmla="*/ 309390 w 1511709"/>
                  <a:gd name="connsiteY140" fmla="*/ 1108434 h 1158362"/>
                  <a:gd name="connsiteX141" fmla="*/ 330505 w 1511709"/>
                  <a:gd name="connsiteY141" fmla="*/ 939417 h 1158362"/>
                  <a:gd name="connsiteX142" fmla="*/ 281737 w 1511709"/>
                  <a:gd name="connsiteY142" fmla="*/ 933321 h 1158362"/>
                  <a:gd name="connsiteX143" fmla="*/ 259836 w 1511709"/>
                  <a:gd name="connsiteY143" fmla="*/ 1108434 h 1158362"/>
                  <a:gd name="connsiteX144" fmla="*/ 69164 w 1511709"/>
                  <a:gd name="connsiteY144" fmla="*/ 1108434 h 1158362"/>
                  <a:gd name="connsiteX145" fmla="*/ 130247 w 1511709"/>
                  <a:gd name="connsiteY145" fmla="*/ 912944 h 1158362"/>
                  <a:gd name="connsiteX146" fmla="*/ 697322 w 1511709"/>
                  <a:gd name="connsiteY146" fmla="*/ 1108434 h 1158362"/>
                  <a:gd name="connsiteX147" fmla="*/ 792253 w 1511709"/>
                  <a:gd name="connsiteY147" fmla="*/ 1034593 h 1158362"/>
                  <a:gd name="connsiteX148" fmla="*/ 846895 w 1511709"/>
                  <a:gd name="connsiteY148" fmla="*/ 1059272 h 1158362"/>
                  <a:gd name="connsiteX149" fmla="*/ 945218 w 1511709"/>
                  <a:gd name="connsiteY149" fmla="*/ 1059272 h 1158362"/>
                  <a:gd name="connsiteX150" fmla="*/ 945218 w 1511709"/>
                  <a:gd name="connsiteY150" fmla="*/ 1108434 h 1158362"/>
                  <a:gd name="connsiteX151" fmla="*/ 871476 w 1511709"/>
                  <a:gd name="connsiteY151" fmla="*/ 1108434 h 1158362"/>
                  <a:gd name="connsiteX152" fmla="*/ 697322 w 1511709"/>
                  <a:gd name="connsiteY152" fmla="*/ 1108434 h 1158362"/>
                  <a:gd name="connsiteX153" fmla="*/ 1289347 w 1511709"/>
                  <a:gd name="connsiteY153" fmla="*/ 1108434 h 1158362"/>
                  <a:gd name="connsiteX154" fmla="*/ 994379 w 1511709"/>
                  <a:gd name="connsiteY154" fmla="*/ 1108434 h 1158362"/>
                  <a:gd name="connsiteX155" fmla="*/ 994379 w 1511709"/>
                  <a:gd name="connsiteY155" fmla="*/ 1059272 h 1158362"/>
                  <a:gd name="connsiteX156" fmla="*/ 1289347 w 1511709"/>
                  <a:gd name="connsiteY156" fmla="*/ 1059272 h 1158362"/>
                  <a:gd name="connsiteX157" fmla="*/ 1289347 w 1511709"/>
                  <a:gd name="connsiteY157" fmla="*/ 1108434 h 1158362"/>
                  <a:gd name="connsiteX158" fmla="*/ 1436831 w 1511709"/>
                  <a:gd name="connsiteY158" fmla="*/ 1010111 h 1158362"/>
                  <a:gd name="connsiteX159" fmla="*/ 846895 w 1511709"/>
                  <a:gd name="connsiteY159" fmla="*/ 1010111 h 1158362"/>
                  <a:gd name="connsiteX160" fmla="*/ 822315 w 1511709"/>
                  <a:gd name="connsiteY160" fmla="*/ 985530 h 1158362"/>
                  <a:gd name="connsiteX161" fmla="*/ 822315 w 1511709"/>
                  <a:gd name="connsiteY161" fmla="*/ 960950 h 1158362"/>
                  <a:gd name="connsiteX162" fmla="*/ 1461412 w 1511709"/>
                  <a:gd name="connsiteY162" fmla="*/ 960950 h 1158362"/>
                  <a:gd name="connsiteX163" fmla="*/ 1461412 w 1511709"/>
                  <a:gd name="connsiteY163" fmla="*/ 985530 h 1158362"/>
                  <a:gd name="connsiteX164" fmla="*/ 1436831 w 1511709"/>
                  <a:gd name="connsiteY164" fmla="*/ 1010111 h 1158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Lst>
                <a:rect l="l" t="t" r="r" b="b"/>
                <a:pathLst>
                  <a:path w="1511709" h="1158362">
                    <a:moveTo>
                      <a:pt x="1436831" y="469337"/>
                    </a:moveTo>
                    <a:lnTo>
                      <a:pt x="947037" y="469337"/>
                    </a:lnTo>
                    <a:cubicBezTo>
                      <a:pt x="953330" y="452843"/>
                      <a:pt x="958000" y="435809"/>
                      <a:pt x="961712" y="418504"/>
                    </a:cubicBezTo>
                    <a:cubicBezTo>
                      <a:pt x="1021615" y="410368"/>
                      <a:pt x="1068121" y="359387"/>
                      <a:pt x="1068121" y="297272"/>
                    </a:cubicBezTo>
                    <a:cubicBezTo>
                      <a:pt x="1068121" y="237935"/>
                      <a:pt x="1025818" y="188282"/>
                      <a:pt x="969799" y="176852"/>
                    </a:cubicBezTo>
                    <a:lnTo>
                      <a:pt x="969799" y="76046"/>
                    </a:lnTo>
                    <a:lnTo>
                      <a:pt x="945218" y="76046"/>
                    </a:lnTo>
                    <a:cubicBezTo>
                      <a:pt x="907290" y="76046"/>
                      <a:pt x="872066" y="57193"/>
                      <a:pt x="851025" y="25631"/>
                    </a:cubicBezTo>
                    <a:lnTo>
                      <a:pt x="835465" y="2304"/>
                    </a:lnTo>
                    <a:lnTo>
                      <a:pt x="807861" y="2304"/>
                    </a:lnTo>
                    <a:cubicBezTo>
                      <a:pt x="635354" y="2304"/>
                      <a:pt x="469484" y="54587"/>
                      <a:pt x="328145" y="153525"/>
                    </a:cubicBezTo>
                    <a:lnTo>
                      <a:pt x="320304" y="159006"/>
                    </a:lnTo>
                    <a:cubicBezTo>
                      <a:pt x="315241" y="161759"/>
                      <a:pt x="310521" y="165004"/>
                      <a:pt x="306269" y="168838"/>
                    </a:cubicBezTo>
                    <a:lnTo>
                      <a:pt x="297051" y="175303"/>
                    </a:lnTo>
                    <a:cubicBezTo>
                      <a:pt x="233584" y="180022"/>
                      <a:pt x="183218" y="232600"/>
                      <a:pt x="183218" y="297272"/>
                    </a:cubicBezTo>
                    <a:cubicBezTo>
                      <a:pt x="183218" y="359265"/>
                      <a:pt x="229528" y="410146"/>
                      <a:pt x="289259" y="418479"/>
                    </a:cubicBezTo>
                    <a:cubicBezTo>
                      <a:pt x="309857" y="514737"/>
                      <a:pt x="370891" y="596001"/>
                      <a:pt x="453605" y="644007"/>
                    </a:cubicBezTo>
                    <a:lnTo>
                      <a:pt x="453605" y="669472"/>
                    </a:lnTo>
                    <a:lnTo>
                      <a:pt x="326671" y="688989"/>
                    </a:lnTo>
                    <a:cubicBezTo>
                      <a:pt x="213133" y="706466"/>
                      <a:pt x="117588" y="788615"/>
                      <a:pt x="83347" y="898294"/>
                    </a:cubicBezTo>
                    <a:lnTo>
                      <a:pt x="2304" y="1157595"/>
                    </a:lnTo>
                    <a:lnTo>
                      <a:pt x="871476" y="1157595"/>
                    </a:lnTo>
                    <a:lnTo>
                      <a:pt x="994379" y="1157595"/>
                    </a:lnTo>
                    <a:lnTo>
                      <a:pt x="1412250" y="1157595"/>
                    </a:lnTo>
                    <a:lnTo>
                      <a:pt x="1412250" y="1108434"/>
                    </a:lnTo>
                    <a:lnTo>
                      <a:pt x="1338508" y="1108434"/>
                    </a:lnTo>
                    <a:lnTo>
                      <a:pt x="1338508" y="1059272"/>
                    </a:lnTo>
                    <a:lnTo>
                      <a:pt x="1436831" y="1059272"/>
                    </a:lnTo>
                    <a:cubicBezTo>
                      <a:pt x="1477487" y="1059272"/>
                      <a:pt x="1510573" y="1026187"/>
                      <a:pt x="1510573" y="985530"/>
                    </a:cubicBezTo>
                    <a:lnTo>
                      <a:pt x="1510573" y="543079"/>
                    </a:lnTo>
                    <a:cubicBezTo>
                      <a:pt x="1510573" y="502422"/>
                      <a:pt x="1477487" y="469337"/>
                      <a:pt x="1436831" y="469337"/>
                    </a:cubicBezTo>
                    <a:close/>
                    <a:moveTo>
                      <a:pt x="1461412" y="543079"/>
                    </a:moveTo>
                    <a:lnTo>
                      <a:pt x="1461412" y="911788"/>
                    </a:lnTo>
                    <a:lnTo>
                      <a:pt x="822315" y="911788"/>
                    </a:lnTo>
                    <a:lnTo>
                      <a:pt x="822315" y="543079"/>
                    </a:lnTo>
                    <a:cubicBezTo>
                      <a:pt x="822315" y="529510"/>
                      <a:pt x="833327" y="518498"/>
                      <a:pt x="846895" y="518498"/>
                    </a:cubicBezTo>
                    <a:lnTo>
                      <a:pt x="1436831" y="518498"/>
                    </a:lnTo>
                    <a:cubicBezTo>
                      <a:pt x="1450399" y="518498"/>
                      <a:pt x="1461412" y="529510"/>
                      <a:pt x="1461412" y="543079"/>
                    </a:cubicBezTo>
                    <a:close/>
                    <a:moveTo>
                      <a:pt x="386525" y="801593"/>
                    </a:moveTo>
                    <a:lnTo>
                      <a:pt x="417226" y="724828"/>
                    </a:lnTo>
                    <a:lnTo>
                      <a:pt x="461446" y="718019"/>
                    </a:lnTo>
                    <a:lnTo>
                      <a:pt x="576705" y="1063795"/>
                    </a:lnTo>
                    <a:lnTo>
                      <a:pt x="435440" y="953920"/>
                    </a:lnTo>
                    <a:lnTo>
                      <a:pt x="486592" y="851640"/>
                    </a:lnTo>
                    <a:lnTo>
                      <a:pt x="386525" y="801593"/>
                    </a:lnTo>
                    <a:close/>
                    <a:moveTo>
                      <a:pt x="538802" y="794662"/>
                    </a:moveTo>
                    <a:cubicBezTo>
                      <a:pt x="552198" y="801175"/>
                      <a:pt x="567659" y="806067"/>
                      <a:pt x="584743" y="809336"/>
                    </a:cubicBezTo>
                    <a:lnTo>
                      <a:pt x="558343" y="853336"/>
                    </a:lnTo>
                    <a:lnTo>
                      <a:pt x="538802" y="794662"/>
                    </a:lnTo>
                    <a:close/>
                    <a:moveTo>
                      <a:pt x="625670" y="836670"/>
                    </a:moveTo>
                    <a:lnTo>
                      <a:pt x="672520" y="914763"/>
                    </a:lnTo>
                    <a:lnTo>
                      <a:pt x="625670" y="1055315"/>
                    </a:lnTo>
                    <a:lnTo>
                      <a:pt x="578819" y="914763"/>
                    </a:lnTo>
                    <a:lnTo>
                      <a:pt x="625670" y="836670"/>
                    </a:lnTo>
                    <a:close/>
                    <a:moveTo>
                      <a:pt x="692996" y="853336"/>
                    </a:moveTo>
                    <a:lnTo>
                      <a:pt x="666596" y="809336"/>
                    </a:lnTo>
                    <a:cubicBezTo>
                      <a:pt x="683680" y="806092"/>
                      <a:pt x="699141" y="801200"/>
                      <a:pt x="712538" y="794662"/>
                    </a:cubicBezTo>
                    <a:lnTo>
                      <a:pt x="692996" y="853336"/>
                    </a:lnTo>
                    <a:close/>
                    <a:moveTo>
                      <a:pt x="748573" y="686605"/>
                    </a:moveTo>
                    <a:lnTo>
                      <a:pt x="747172" y="690759"/>
                    </a:lnTo>
                    <a:cubicBezTo>
                      <a:pt x="739945" y="709342"/>
                      <a:pt x="711358" y="764304"/>
                      <a:pt x="625670" y="764304"/>
                    </a:cubicBezTo>
                    <a:cubicBezTo>
                      <a:pt x="539982" y="764304"/>
                      <a:pt x="511468" y="709588"/>
                      <a:pt x="504192" y="690833"/>
                    </a:cubicBezTo>
                    <a:lnTo>
                      <a:pt x="502766" y="686605"/>
                    </a:lnTo>
                    <a:lnTo>
                      <a:pt x="502766" y="667481"/>
                    </a:lnTo>
                    <a:cubicBezTo>
                      <a:pt x="540989" y="682181"/>
                      <a:pt x="582334" y="690563"/>
                      <a:pt x="625670" y="690563"/>
                    </a:cubicBezTo>
                    <a:cubicBezTo>
                      <a:pt x="668022" y="690563"/>
                      <a:pt x="709588" y="682746"/>
                      <a:pt x="748573" y="667825"/>
                    </a:cubicBezTo>
                    <a:lnTo>
                      <a:pt x="748573" y="686605"/>
                    </a:lnTo>
                    <a:close/>
                    <a:moveTo>
                      <a:pt x="773154" y="768262"/>
                    </a:moveTo>
                    <a:lnTo>
                      <a:pt x="773154" y="985530"/>
                    </a:lnTo>
                    <a:cubicBezTo>
                      <a:pt x="773154" y="986046"/>
                      <a:pt x="773301" y="986538"/>
                      <a:pt x="773301" y="987054"/>
                    </a:cubicBezTo>
                    <a:lnTo>
                      <a:pt x="674634" y="1063795"/>
                    </a:lnTo>
                    <a:lnTo>
                      <a:pt x="773154" y="768262"/>
                    </a:lnTo>
                    <a:close/>
                    <a:moveTo>
                      <a:pt x="920637" y="272692"/>
                    </a:moveTo>
                    <a:cubicBezTo>
                      <a:pt x="920637" y="286235"/>
                      <a:pt x="909625" y="297272"/>
                      <a:pt x="896057" y="297272"/>
                    </a:cubicBezTo>
                    <a:lnTo>
                      <a:pt x="748573" y="297272"/>
                    </a:lnTo>
                    <a:cubicBezTo>
                      <a:pt x="735004" y="297272"/>
                      <a:pt x="723992" y="286235"/>
                      <a:pt x="723992" y="272692"/>
                    </a:cubicBezTo>
                    <a:lnTo>
                      <a:pt x="723992" y="223530"/>
                    </a:lnTo>
                    <a:cubicBezTo>
                      <a:pt x="723992" y="209986"/>
                      <a:pt x="735004" y="198950"/>
                      <a:pt x="748573" y="198950"/>
                    </a:cubicBezTo>
                    <a:lnTo>
                      <a:pt x="896057" y="198950"/>
                    </a:lnTo>
                    <a:cubicBezTo>
                      <a:pt x="909625" y="198950"/>
                      <a:pt x="920637" y="209986"/>
                      <a:pt x="920637" y="223530"/>
                    </a:cubicBezTo>
                    <a:lnTo>
                      <a:pt x="920637" y="272692"/>
                    </a:lnTo>
                    <a:close/>
                    <a:moveTo>
                      <a:pt x="1018960" y="297272"/>
                    </a:moveTo>
                    <a:cubicBezTo>
                      <a:pt x="1018960" y="329719"/>
                      <a:pt x="997747" y="357052"/>
                      <a:pt x="968570" y="366860"/>
                    </a:cubicBezTo>
                    <a:cubicBezTo>
                      <a:pt x="968963" y="360051"/>
                      <a:pt x="969799" y="353267"/>
                      <a:pt x="969799" y="346433"/>
                    </a:cubicBezTo>
                    <a:lnTo>
                      <a:pt x="969799" y="272692"/>
                    </a:lnTo>
                    <a:lnTo>
                      <a:pt x="969799" y="228053"/>
                    </a:lnTo>
                    <a:cubicBezTo>
                      <a:pt x="998337" y="238229"/>
                      <a:pt x="1018960" y="265268"/>
                      <a:pt x="1018960" y="297272"/>
                    </a:cubicBezTo>
                    <a:close/>
                    <a:moveTo>
                      <a:pt x="810123" y="52916"/>
                    </a:moveTo>
                    <a:cubicBezTo>
                      <a:pt x="835711" y="91286"/>
                      <a:pt x="875876" y="116531"/>
                      <a:pt x="920637" y="123364"/>
                    </a:cubicBezTo>
                    <a:lnTo>
                      <a:pt x="920637" y="154336"/>
                    </a:lnTo>
                    <a:cubicBezTo>
                      <a:pt x="912919" y="151558"/>
                      <a:pt x="904709" y="149788"/>
                      <a:pt x="896057" y="149788"/>
                    </a:cubicBezTo>
                    <a:lnTo>
                      <a:pt x="748573" y="149788"/>
                    </a:lnTo>
                    <a:cubicBezTo>
                      <a:pt x="707916" y="149788"/>
                      <a:pt x="674831" y="182874"/>
                      <a:pt x="674831" y="223530"/>
                    </a:cubicBezTo>
                    <a:lnTo>
                      <a:pt x="576508" y="223530"/>
                    </a:lnTo>
                    <a:cubicBezTo>
                      <a:pt x="576508" y="182874"/>
                      <a:pt x="543423" y="149788"/>
                      <a:pt x="502766" y="149788"/>
                    </a:cubicBezTo>
                    <a:lnTo>
                      <a:pt x="427869" y="149788"/>
                    </a:lnTo>
                    <a:cubicBezTo>
                      <a:pt x="544013" y="85584"/>
                      <a:pt x="673700" y="51466"/>
                      <a:pt x="807861" y="51466"/>
                    </a:cubicBezTo>
                    <a:lnTo>
                      <a:pt x="810123" y="52916"/>
                    </a:lnTo>
                    <a:close/>
                    <a:moveTo>
                      <a:pt x="330702" y="248111"/>
                    </a:moveTo>
                    <a:lnTo>
                      <a:pt x="330702" y="223530"/>
                    </a:lnTo>
                    <a:cubicBezTo>
                      <a:pt x="330702" y="217188"/>
                      <a:pt x="333258" y="211559"/>
                      <a:pt x="337216" y="207184"/>
                    </a:cubicBezTo>
                    <a:lnTo>
                      <a:pt x="346433" y="200744"/>
                    </a:lnTo>
                    <a:cubicBezTo>
                      <a:pt x="349187" y="199662"/>
                      <a:pt x="352136" y="198950"/>
                      <a:pt x="355283" y="198950"/>
                    </a:cubicBezTo>
                    <a:lnTo>
                      <a:pt x="502766" y="198950"/>
                    </a:lnTo>
                    <a:cubicBezTo>
                      <a:pt x="516335" y="198950"/>
                      <a:pt x="527347" y="209986"/>
                      <a:pt x="527347" y="223530"/>
                    </a:cubicBezTo>
                    <a:lnTo>
                      <a:pt x="527347" y="272692"/>
                    </a:lnTo>
                    <a:cubicBezTo>
                      <a:pt x="527347" y="286235"/>
                      <a:pt x="516335" y="297272"/>
                      <a:pt x="502766" y="297272"/>
                    </a:cubicBezTo>
                    <a:lnTo>
                      <a:pt x="355283" y="297272"/>
                    </a:lnTo>
                    <a:cubicBezTo>
                      <a:pt x="341714" y="297272"/>
                      <a:pt x="330702" y="286235"/>
                      <a:pt x="330702" y="272692"/>
                    </a:cubicBezTo>
                    <a:lnTo>
                      <a:pt x="330702" y="248111"/>
                    </a:lnTo>
                    <a:close/>
                    <a:moveTo>
                      <a:pt x="232379" y="297272"/>
                    </a:moveTo>
                    <a:cubicBezTo>
                      <a:pt x="232379" y="265268"/>
                      <a:pt x="253002" y="238229"/>
                      <a:pt x="281541" y="228053"/>
                    </a:cubicBezTo>
                    <a:lnTo>
                      <a:pt x="281541" y="248111"/>
                    </a:lnTo>
                    <a:lnTo>
                      <a:pt x="281541" y="272692"/>
                    </a:lnTo>
                    <a:lnTo>
                      <a:pt x="281541" y="346433"/>
                    </a:lnTo>
                    <a:cubicBezTo>
                      <a:pt x="281541" y="353316"/>
                      <a:pt x="282180" y="360027"/>
                      <a:pt x="282573" y="366811"/>
                    </a:cubicBezTo>
                    <a:cubicBezTo>
                      <a:pt x="253494" y="356929"/>
                      <a:pt x="232379" y="329645"/>
                      <a:pt x="232379" y="297272"/>
                    </a:cubicBezTo>
                    <a:close/>
                    <a:moveTo>
                      <a:pt x="330702" y="346433"/>
                    </a:moveTo>
                    <a:lnTo>
                      <a:pt x="330702" y="341911"/>
                    </a:lnTo>
                    <a:cubicBezTo>
                      <a:pt x="338420" y="344664"/>
                      <a:pt x="346630" y="346433"/>
                      <a:pt x="355283" y="346433"/>
                    </a:cubicBezTo>
                    <a:lnTo>
                      <a:pt x="502766" y="346433"/>
                    </a:lnTo>
                    <a:cubicBezTo>
                      <a:pt x="543423" y="346433"/>
                      <a:pt x="576508" y="313348"/>
                      <a:pt x="576508" y="272692"/>
                    </a:cubicBezTo>
                    <a:lnTo>
                      <a:pt x="674831" y="272692"/>
                    </a:lnTo>
                    <a:cubicBezTo>
                      <a:pt x="674831" y="313348"/>
                      <a:pt x="707916" y="346433"/>
                      <a:pt x="748573" y="346433"/>
                    </a:cubicBezTo>
                    <a:lnTo>
                      <a:pt x="896057" y="346433"/>
                    </a:lnTo>
                    <a:cubicBezTo>
                      <a:pt x="904709" y="346433"/>
                      <a:pt x="912919" y="344664"/>
                      <a:pt x="920637" y="341911"/>
                    </a:cubicBezTo>
                    <a:lnTo>
                      <a:pt x="920637" y="346433"/>
                    </a:lnTo>
                    <a:cubicBezTo>
                      <a:pt x="920637" y="389548"/>
                      <a:pt x="911125" y="430745"/>
                      <a:pt x="893328" y="469337"/>
                    </a:cubicBezTo>
                    <a:lnTo>
                      <a:pt x="846895" y="469337"/>
                    </a:lnTo>
                    <a:cubicBezTo>
                      <a:pt x="806239" y="469337"/>
                      <a:pt x="773154" y="502422"/>
                      <a:pt x="773154" y="543079"/>
                    </a:cubicBezTo>
                    <a:lnTo>
                      <a:pt x="773154" y="601753"/>
                    </a:lnTo>
                    <a:cubicBezTo>
                      <a:pt x="728441" y="627611"/>
                      <a:pt x="677781" y="641401"/>
                      <a:pt x="625670" y="641401"/>
                    </a:cubicBezTo>
                    <a:cubicBezTo>
                      <a:pt x="463019" y="641401"/>
                      <a:pt x="330702" y="509084"/>
                      <a:pt x="330702" y="346433"/>
                    </a:cubicBezTo>
                    <a:close/>
                    <a:moveTo>
                      <a:pt x="130247" y="912944"/>
                    </a:moveTo>
                    <a:cubicBezTo>
                      <a:pt x="158981" y="821086"/>
                      <a:pt x="239016" y="752235"/>
                      <a:pt x="334168" y="737585"/>
                    </a:cubicBezTo>
                    <a:lnTo>
                      <a:pt x="360813" y="733480"/>
                    </a:lnTo>
                    <a:lnTo>
                      <a:pt x="324065" y="825338"/>
                    </a:lnTo>
                    <a:lnTo>
                      <a:pt x="420642" y="873615"/>
                    </a:lnTo>
                    <a:lnTo>
                      <a:pt x="373472" y="967980"/>
                    </a:lnTo>
                    <a:lnTo>
                      <a:pt x="554042" y="1108434"/>
                    </a:lnTo>
                    <a:lnTo>
                      <a:pt x="309390" y="1108434"/>
                    </a:lnTo>
                    <a:lnTo>
                      <a:pt x="330505" y="939417"/>
                    </a:lnTo>
                    <a:lnTo>
                      <a:pt x="281737" y="933321"/>
                    </a:lnTo>
                    <a:lnTo>
                      <a:pt x="259836" y="1108434"/>
                    </a:lnTo>
                    <a:lnTo>
                      <a:pt x="69164" y="1108434"/>
                    </a:lnTo>
                    <a:lnTo>
                      <a:pt x="130247" y="912944"/>
                    </a:lnTo>
                    <a:close/>
                    <a:moveTo>
                      <a:pt x="697322" y="1108434"/>
                    </a:moveTo>
                    <a:lnTo>
                      <a:pt x="792253" y="1034593"/>
                    </a:lnTo>
                    <a:cubicBezTo>
                      <a:pt x="805747" y="1049637"/>
                      <a:pt x="825142" y="1059272"/>
                      <a:pt x="846895" y="1059272"/>
                    </a:cubicBezTo>
                    <a:lnTo>
                      <a:pt x="945218" y="1059272"/>
                    </a:lnTo>
                    <a:lnTo>
                      <a:pt x="945218" y="1108434"/>
                    </a:lnTo>
                    <a:lnTo>
                      <a:pt x="871476" y="1108434"/>
                    </a:lnTo>
                    <a:lnTo>
                      <a:pt x="697322" y="1108434"/>
                    </a:lnTo>
                    <a:close/>
                    <a:moveTo>
                      <a:pt x="1289347" y="1108434"/>
                    </a:moveTo>
                    <a:lnTo>
                      <a:pt x="994379" y="1108434"/>
                    </a:lnTo>
                    <a:lnTo>
                      <a:pt x="994379" y="1059272"/>
                    </a:lnTo>
                    <a:lnTo>
                      <a:pt x="1289347" y="1059272"/>
                    </a:lnTo>
                    <a:lnTo>
                      <a:pt x="1289347" y="1108434"/>
                    </a:lnTo>
                    <a:close/>
                    <a:moveTo>
                      <a:pt x="1436831" y="1010111"/>
                    </a:moveTo>
                    <a:lnTo>
                      <a:pt x="846895" y="1010111"/>
                    </a:lnTo>
                    <a:cubicBezTo>
                      <a:pt x="833327" y="1010111"/>
                      <a:pt x="822315" y="999099"/>
                      <a:pt x="822315" y="985530"/>
                    </a:cubicBezTo>
                    <a:lnTo>
                      <a:pt x="822315" y="960950"/>
                    </a:lnTo>
                    <a:lnTo>
                      <a:pt x="1461412" y="960950"/>
                    </a:lnTo>
                    <a:lnTo>
                      <a:pt x="1461412" y="985530"/>
                    </a:lnTo>
                    <a:cubicBezTo>
                      <a:pt x="1461412" y="999099"/>
                      <a:pt x="1450399" y="1010111"/>
                      <a:pt x="1436831" y="1010111"/>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 name="PA-任意多边形: 形状 769">
                <a:extLst>
                  <a:ext uri="{FF2B5EF4-FFF2-40B4-BE49-F238E27FC236}">
                    <a16:creationId xmlns="" xmlns:a16="http://schemas.microsoft.com/office/drawing/2014/main" id="{16C81805-BF29-4DCE-B87D-BA8C8AB8E33F}"/>
                  </a:ext>
                </a:extLst>
              </p:cNvPr>
              <p:cNvSpPr/>
              <p:nvPr>
                <p:custDataLst>
                  <p:tags r:id="rId18"/>
                </p:custDataLst>
              </p:nvPr>
            </p:nvSpPr>
            <p:spPr>
              <a:xfrm>
                <a:off x="3554023" y="2643188"/>
                <a:ext cx="248879" cy="76815"/>
              </a:xfrm>
              <a:custGeom>
                <a:avLst/>
                <a:gdLst>
                  <a:gd name="connsiteX0" fmla="*/ 248111 w 248879"/>
                  <a:gd name="connsiteY0" fmla="*/ 2304 h 76814"/>
                  <a:gd name="connsiteX1" fmla="*/ 198950 w 248879"/>
                  <a:gd name="connsiteY1" fmla="*/ 2304 h 76814"/>
                  <a:gd name="connsiteX2" fmla="*/ 174369 w 248879"/>
                  <a:gd name="connsiteY2" fmla="*/ 26885 h 76814"/>
                  <a:gd name="connsiteX3" fmla="*/ 76046 w 248879"/>
                  <a:gd name="connsiteY3" fmla="*/ 26885 h 76814"/>
                  <a:gd name="connsiteX4" fmla="*/ 51466 w 248879"/>
                  <a:gd name="connsiteY4" fmla="*/ 2304 h 76814"/>
                  <a:gd name="connsiteX5" fmla="*/ 2304 w 248879"/>
                  <a:gd name="connsiteY5" fmla="*/ 2304 h 76814"/>
                  <a:gd name="connsiteX6" fmla="*/ 76046 w 248879"/>
                  <a:gd name="connsiteY6" fmla="*/ 76046 h 76814"/>
                  <a:gd name="connsiteX7" fmla="*/ 174369 w 248879"/>
                  <a:gd name="connsiteY7" fmla="*/ 76046 h 76814"/>
                  <a:gd name="connsiteX8" fmla="*/ 248111 w 248879"/>
                  <a:gd name="connsiteY8" fmla="*/ 2304 h 76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8879" h="76814">
                    <a:moveTo>
                      <a:pt x="248111" y="2304"/>
                    </a:moveTo>
                    <a:lnTo>
                      <a:pt x="198950" y="2304"/>
                    </a:lnTo>
                    <a:cubicBezTo>
                      <a:pt x="198950" y="15873"/>
                      <a:pt x="187937" y="26885"/>
                      <a:pt x="174369" y="26885"/>
                    </a:cubicBezTo>
                    <a:lnTo>
                      <a:pt x="76046" y="26885"/>
                    </a:lnTo>
                    <a:cubicBezTo>
                      <a:pt x="62478" y="26885"/>
                      <a:pt x="51466" y="15873"/>
                      <a:pt x="51466" y="2304"/>
                    </a:cubicBezTo>
                    <a:lnTo>
                      <a:pt x="2304" y="2304"/>
                    </a:lnTo>
                    <a:cubicBezTo>
                      <a:pt x="2304" y="42961"/>
                      <a:pt x="35390" y="76046"/>
                      <a:pt x="76046" y="76046"/>
                    </a:cubicBezTo>
                    <a:lnTo>
                      <a:pt x="174369" y="76046"/>
                    </a:lnTo>
                    <a:cubicBezTo>
                      <a:pt x="215025" y="76046"/>
                      <a:pt x="248111" y="42961"/>
                      <a:pt x="248111" y="2304"/>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 name="PA-任意多边形: 形状 770">
                <a:extLst>
                  <a:ext uri="{FF2B5EF4-FFF2-40B4-BE49-F238E27FC236}">
                    <a16:creationId xmlns="" xmlns:a16="http://schemas.microsoft.com/office/drawing/2014/main" id="{9A847BCF-E7B6-4A1E-BF36-9872F52FBBC7}"/>
                  </a:ext>
                </a:extLst>
              </p:cNvPr>
              <p:cNvSpPr/>
              <p:nvPr>
                <p:custDataLst>
                  <p:tags r:id="rId19"/>
                </p:custDataLst>
              </p:nvPr>
            </p:nvSpPr>
            <p:spPr>
              <a:xfrm>
                <a:off x="3922733" y="2987317"/>
                <a:ext cx="52234" cy="52234"/>
              </a:xfrm>
              <a:custGeom>
                <a:avLst/>
                <a:gdLst>
                  <a:gd name="connsiteX0" fmla="*/ 2304 w 52233"/>
                  <a:gd name="connsiteY0" fmla="*/ 2304 h 52233"/>
                  <a:gd name="connsiteX1" fmla="*/ 51466 w 52233"/>
                  <a:gd name="connsiteY1" fmla="*/ 2304 h 52233"/>
                  <a:gd name="connsiteX2" fmla="*/ 51466 w 52233"/>
                  <a:gd name="connsiteY2" fmla="*/ 51466 h 52233"/>
                  <a:gd name="connsiteX3" fmla="*/ 2304 w 52233"/>
                  <a:gd name="connsiteY3" fmla="*/ 51466 h 52233"/>
                </a:gdLst>
                <a:ahLst/>
                <a:cxnLst>
                  <a:cxn ang="0">
                    <a:pos x="connsiteX0" y="connsiteY0"/>
                  </a:cxn>
                  <a:cxn ang="0">
                    <a:pos x="connsiteX1" y="connsiteY1"/>
                  </a:cxn>
                  <a:cxn ang="0">
                    <a:pos x="connsiteX2" y="connsiteY2"/>
                  </a:cxn>
                  <a:cxn ang="0">
                    <a:pos x="connsiteX3" y="connsiteY3"/>
                  </a:cxn>
                </a:cxnLst>
                <a:rect l="l" t="t" r="r" b="b"/>
                <a:pathLst>
                  <a:path w="52233" h="52233">
                    <a:moveTo>
                      <a:pt x="2304" y="2304"/>
                    </a:moveTo>
                    <a:lnTo>
                      <a:pt x="51466" y="2304"/>
                    </a:lnTo>
                    <a:lnTo>
                      <a:pt x="51466"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3" name="PA-任意多边形: 形状 771">
                <a:extLst>
                  <a:ext uri="{FF2B5EF4-FFF2-40B4-BE49-F238E27FC236}">
                    <a16:creationId xmlns="" xmlns:a16="http://schemas.microsoft.com/office/drawing/2014/main" id="{85D04F04-83F9-4F6D-8226-8458F687A8A3}"/>
                  </a:ext>
                </a:extLst>
              </p:cNvPr>
              <p:cNvSpPr/>
              <p:nvPr>
                <p:custDataLst>
                  <p:tags r:id="rId20"/>
                </p:custDataLst>
              </p:nvPr>
            </p:nvSpPr>
            <p:spPr>
              <a:xfrm>
                <a:off x="4021056" y="2987317"/>
                <a:ext cx="248879" cy="52234"/>
              </a:xfrm>
              <a:custGeom>
                <a:avLst/>
                <a:gdLst>
                  <a:gd name="connsiteX0" fmla="*/ 2304 w 248879"/>
                  <a:gd name="connsiteY0" fmla="*/ 2304 h 52233"/>
                  <a:gd name="connsiteX1" fmla="*/ 248111 w 248879"/>
                  <a:gd name="connsiteY1" fmla="*/ 2304 h 52233"/>
                  <a:gd name="connsiteX2" fmla="*/ 248111 w 248879"/>
                  <a:gd name="connsiteY2" fmla="*/ 51466 h 52233"/>
                  <a:gd name="connsiteX3" fmla="*/ 2304 w 248879"/>
                  <a:gd name="connsiteY3" fmla="*/ 51466 h 52233"/>
                </a:gdLst>
                <a:ahLst/>
                <a:cxnLst>
                  <a:cxn ang="0">
                    <a:pos x="connsiteX0" y="connsiteY0"/>
                  </a:cxn>
                  <a:cxn ang="0">
                    <a:pos x="connsiteX1" y="connsiteY1"/>
                  </a:cxn>
                  <a:cxn ang="0">
                    <a:pos x="connsiteX2" y="connsiteY2"/>
                  </a:cxn>
                  <a:cxn ang="0">
                    <a:pos x="connsiteX3" y="connsiteY3"/>
                  </a:cxn>
                </a:cxnLst>
                <a:rect l="l" t="t" r="r" b="b"/>
                <a:pathLst>
                  <a:path w="248879" h="52233">
                    <a:moveTo>
                      <a:pt x="2304" y="2304"/>
                    </a:moveTo>
                    <a:lnTo>
                      <a:pt x="248111" y="2304"/>
                    </a:lnTo>
                    <a:lnTo>
                      <a:pt x="248111"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grpSp>
        <p:nvGrpSpPr>
          <p:cNvPr id="24" name="Group 23"/>
          <p:cNvGrpSpPr/>
          <p:nvPr/>
        </p:nvGrpSpPr>
        <p:grpSpPr>
          <a:xfrm>
            <a:off x="6838168" y="1740286"/>
            <a:ext cx="1406087" cy="1218386"/>
            <a:chOff x="429723" y="705319"/>
            <a:chExt cx="1406087" cy="1218386"/>
          </a:xfrm>
        </p:grpSpPr>
        <p:sp>
          <p:nvSpPr>
            <p:cNvPr id="25" name="TextBox 24"/>
            <p:cNvSpPr txBox="1"/>
            <p:nvPr/>
          </p:nvSpPr>
          <p:spPr>
            <a:xfrm>
              <a:off x="429723" y="1395330"/>
              <a:ext cx="1406087" cy="528375"/>
            </a:xfrm>
            <a:prstGeom prst="rect">
              <a:avLst/>
            </a:prstGeom>
          </p:spPr>
          <p:txBody>
            <a:bodyPr vert="horz" wrap="square" lIns="91440" tIns="45720" rIns="91440" bIns="45720" rtlCol="0" anchor="ctr">
              <a:noAutofit/>
            </a:bodyPr>
            <a:lstStyle/>
            <a:p>
              <a:pPr algn="ctr"/>
              <a:r>
                <a:rPr lang="zh-CN" altLang="en-US" sz="2000" i="0" dirty="0" smtClean="0">
                  <a:solidFill>
                    <a:srgbClr val="3862C0"/>
                  </a:solidFill>
                  <a:latin typeface="微软雅黑" panose="020B0503020204020204" pitchFamily="34" charset="-122"/>
                  <a:ea typeface="微软雅黑" panose="020B0503020204020204" pitchFamily="34" charset="-122"/>
                </a:rPr>
                <a:t>客户端</a:t>
              </a:r>
              <a:r>
                <a:rPr lang="en-US" altLang="zh-CN" sz="2000" i="0" dirty="0">
                  <a:solidFill>
                    <a:srgbClr val="3862C0"/>
                  </a:solidFill>
                  <a:latin typeface="微软雅黑" panose="020B0503020204020204" pitchFamily="34" charset="-122"/>
                  <a:ea typeface="微软雅黑" panose="020B0503020204020204" pitchFamily="34" charset="-122"/>
                </a:rPr>
                <a:t>B</a:t>
              </a:r>
              <a:endParaRPr lang="en-US" altLang="zh-CN" sz="2000" i="0" dirty="0" smtClean="0">
                <a:solidFill>
                  <a:srgbClr val="3862C0"/>
                </a:solidFill>
                <a:latin typeface="微软雅黑" panose="020B0503020204020204" pitchFamily="34" charset="-122"/>
                <a:ea typeface="微软雅黑" panose="020B0503020204020204" pitchFamily="34" charset="-122"/>
              </a:endParaRPr>
            </a:p>
          </p:txBody>
        </p:sp>
        <p:grpSp>
          <p:nvGrpSpPr>
            <p:cNvPr id="26" name="PA-515-515819-Office worker-320532">
              <a:extLst>
                <a:ext uri="{FF2B5EF4-FFF2-40B4-BE49-F238E27FC236}">
                  <a16:creationId xmlns="" xmlns:a16="http://schemas.microsoft.com/office/drawing/2014/main" id="{C5F71805-7212-47D4-B5BD-B4941A654765}"/>
                </a:ext>
              </a:extLst>
            </p:cNvPr>
            <p:cNvGrpSpPr/>
            <p:nvPr>
              <p:custDataLst>
                <p:tags r:id="rId7"/>
              </p:custDataLst>
            </p:nvPr>
          </p:nvGrpSpPr>
          <p:grpSpPr>
            <a:xfrm>
              <a:off x="704794" y="705319"/>
              <a:ext cx="863387" cy="786714"/>
              <a:chOff x="3053561" y="1807446"/>
              <a:chExt cx="1511710" cy="1527072"/>
            </a:xfrm>
          </p:grpSpPr>
          <p:sp>
            <p:nvSpPr>
              <p:cNvPr id="27" name="PA-任意多边形: 形状 766">
                <a:extLst>
                  <a:ext uri="{FF2B5EF4-FFF2-40B4-BE49-F238E27FC236}">
                    <a16:creationId xmlns="" xmlns:a16="http://schemas.microsoft.com/office/drawing/2014/main" id="{6EC36C13-7474-421A-8E2B-0C43635115A9}"/>
                  </a:ext>
                </a:extLst>
              </p:cNvPr>
              <p:cNvSpPr/>
              <p:nvPr>
                <p:custDataLst>
                  <p:tags r:id="rId8"/>
                </p:custDataLst>
              </p:nvPr>
            </p:nvSpPr>
            <p:spPr>
              <a:xfrm>
                <a:off x="3848991" y="2667768"/>
                <a:ext cx="691331" cy="445524"/>
              </a:xfrm>
              <a:custGeom>
                <a:avLst/>
                <a:gdLst>
                  <a:gd name="connsiteX0" fmla="*/ 641401 w 691330"/>
                  <a:gd name="connsiteY0" fmla="*/ 2304 h 445524"/>
                  <a:gd name="connsiteX1" fmla="*/ 51466 w 691330"/>
                  <a:gd name="connsiteY1" fmla="*/ 2304 h 445524"/>
                  <a:gd name="connsiteX2" fmla="*/ 2304 w 691330"/>
                  <a:gd name="connsiteY2" fmla="*/ 51466 h 445524"/>
                  <a:gd name="connsiteX3" fmla="*/ 2304 w 691330"/>
                  <a:gd name="connsiteY3" fmla="*/ 444756 h 445524"/>
                  <a:gd name="connsiteX4" fmla="*/ 690563 w 691330"/>
                  <a:gd name="connsiteY4" fmla="*/ 444756 h 445524"/>
                  <a:gd name="connsiteX5" fmla="*/ 690563 w 691330"/>
                  <a:gd name="connsiteY5" fmla="*/ 51466 h 445524"/>
                  <a:gd name="connsiteX6" fmla="*/ 641401 w 691330"/>
                  <a:gd name="connsiteY6" fmla="*/ 2304 h 4455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91330" h="445524">
                    <a:moveTo>
                      <a:pt x="641401" y="2304"/>
                    </a:moveTo>
                    <a:lnTo>
                      <a:pt x="51466" y="2304"/>
                    </a:lnTo>
                    <a:cubicBezTo>
                      <a:pt x="24304" y="2304"/>
                      <a:pt x="2304" y="24304"/>
                      <a:pt x="2304" y="51466"/>
                    </a:cubicBezTo>
                    <a:lnTo>
                      <a:pt x="2304" y="444756"/>
                    </a:lnTo>
                    <a:lnTo>
                      <a:pt x="690563" y="444756"/>
                    </a:lnTo>
                    <a:lnTo>
                      <a:pt x="690563" y="51466"/>
                    </a:lnTo>
                    <a:cubicBezTo>
                      <a:pt x="690563" y="24304"/>
                      <a:pt x="668563" y="2304"/>
                      <a:pt x="641401" y="2304"/>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8" name="PA-任意多边形: 形状 767">
                <a:extLst>
                  <a:ext uri="{FF2B5EF4-FFF2-40B4-BE49-F238E27FC236}">
                    <a16:creationId xmlns="" xmlns:a16="http://schemas.microsoft.com/office/drawing/2014/main" id="{CB06C476-34B8-488B-A184-76C7038E35BA}"/>
                  </a:ext>
                </a:extLst>
              </p:cNvPr>
              <p:cNvSpPr/>
              <p:nvPr>
                <p:custDataLst>
                  <p:tags r:id="rId9"/>
                </p:custDataLst>
              </p:nvPr>
            </p:nvSpPr>
            <p:spPr>
              <a:xfrm>
                <a:off x="3234475" y="1807446"/>
                <a:ext cx="887976" cy="666750"/>
              </a:xfrm>
              <a:custGeom>
                <a:avLst/>
                <a:gdLst>
                  <a:gd name="connsiteX0" fmla="*/ 731022 w 887975"/>
                  <a:gd name="connsiteY0" fmla="*/ 130320 h 666750"/>
                  <a:gd name="connsiteX1" fmla="*/ 717208 w 887975"/>
                  <a:gd name="connsiteY1" fmla="*/ 112991 h 666750"/>
                  <a:gd name="connsiteX2" fmla="*/ 486863 w 887975"/>
                  <a:gd name="connsiteY2" fmla="*/ 2304 h 666750"/>
                  <a:gd name="connsiteX3" fmla="*/ 444756 w 887975"/>
                  <a:gd name="connsiteY3" fmla="*/ 2304 h 666750"/>
                  <a:gd name="connsiteX4" fmla="*/ 2304 w 887975"/>
                  <a:gd name="connsiteY4" fmla="*/ 444756 h 666750"/>
                  <a:gd name="connsiteX5" fmla="*/ 2304 w 887975"/>
                  <a:gd name="connsiteY5" fmla="*/ 665982 h 666750"/>
                  <a:gd name="connsiteX6" fmla="*/ 28114 w 887975"/>
                  <a:gd name="connsiteY6" fmla="*/ 665982 h 666750"/>
                  <a:gd name="connsiteX7" fmla="*/ 26885 w 887975"/>
                  <a:gd name="connsiteY7" fmla="*/ 653692 h 666750"/>
                  <a:gd name="connsiteX8" fmla="*/ 112917 w 887975"/>
                  <a:gd name="connsiteY8" fmla="*/ 567659 h 666750"/>
                  <a:gd name="connsiteX9" fmla="*/ 125208 w 887975"/>
                  <a:gd name="connsiteY9" fmla="*/ 567659 h 666750"/>
                  <a:gd name="connsiteX10" fmla="*/ 161341 w 887975"/>
                  <a:gd name="connsiteY10" fmla="*/ 542366 h 666750"/>
                  <a:gd name="connsiteX11" fmla="*/ 626948 w 887975"/>
                  <a:gd name="connsiteY11" fmla="*/ 395595 h 666750"/>
                  <a:gd name="connsiteX12" fmla="*/ 641401 w 887975"/>
                  <a:gd name="connsiteY12" fmla="*/ 395595 h 666750"/>
                  <a:gd name="connsiteX13" fmla="*/ 649660 w 887975"/>
                  <a:gd name="connsiteY13" fmla="*/ 407983 h 666750"/>
                  <a:gd name="connsiteX14" fmla="*/ 764304 w 887975"/>
                  <a:gd name="connsiteY14" fmla="*/ 469337 h 666750"/>
                  <a:gd name="connsiteX15" fmla="*/ 764304 w 887975"/>
                  <a:gd name="connsiteY15" fmla="*/ 567659 h 666750"/>
                  <a:gd name="connsiteX16" fmla="*/ 776595 w 887975"/>
                  <a:gd name="connsiteY16" fmla="*/ 567659 h 666750"/>
                  <a:gd name="connsiteX17" fmla="*/ 862627 w 887975"/>
                  <a:gd name="connsiteY17" fmla="*/ 653692 h 666750"/>
                  <a:gd name="connsiteX18" fmla="*/ 861398 w 887975"/>
                  <a:gd name="connsiteY18" fmla="*/ 665982 h 666750"/>
                  <a:gd name="connsiteX19" fmla="*/ 887208 w 887975"/>
                  <a:gd name="connsiteY19" fmla="*/ 665982 h 666750"/>
                  <a:gd name="connsiteX20" fmla="*/ 887208 w 887975"/>
                  <a:gd name="connsiteY20" fmla="*/ 388417 h 666750"/>
                  <a:gd name="connsiteX21" fmla="*/ 731022 w 887975"/>
                  <a:gd name="connsiteY21" fmla="*/ 130320 h 666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887975" h="666750">
                    <a:moveTo>
                      <a:pt x="731022" y="130320"/>
                    </a:moveTo>
                    <a:lnTo>
                      <a:pt x="717208" y="112991"/>
                    </a:lnTo>
                    <a:cubicBezTo>
                      <a:pt x="660918" y="42666"/>
                      <a:pt x="576951" y="2304"/>
                      <a:pt x="486863" y="2304"/>
                    </a:cubicBezTo>
                    <a:lnTo>
                      <a:pt x="444756" y="2304"/>
                    </a:lnTo>
                    <a:cubicBezTo>
                      <a:pt x="200793" y="2304"/>
                      <a:pt x="2304" y="200793"/>
                      <a:pt x="2304" y="444756"/>
                    </a:cubicBezTo>
                    <a:lnTo>
                      <a:pt x="2304" y="665982"/>
                    </a:lnTo>
                    <a:lnTo>
                      <a:pt x="28114" y="665982"/>
                    </a:lnTo>
                    <a:cubicBezTo>
                      <a:pt x="27549" y="661926"/>
                      <a:pt x="26885" y="657895"/>
                      <a:pt x="26885" y="653692"/>
                    </a:cubicBezTo>
                    <a:cubicBezTo>
                      <a:pt x="26885" y="606177"/>
                      <a:pt x="65403" y="567659"/>
                      <a:pt x="112917" y="567659"/>
                    </a:cubicBezTo>
                    <a:lnTo>
                      <a:pt x="125208" y="567659"/>
                    </a:lnTo>
                    <a:lnTo>
                      <a:pt x="161341" y="542366"/>
                    </a:lnTo>
                    <a:cubicBezTo>
                      <a:pt x="297813" y="446845"/>
                      <a:pt x="460365" y="395595"/>
                      <a:pt x="626948" y="395595"/>
                    </a:cubicBezTo>
                    <a:lnTo>
                      <a:pt x="641401" y="395595"/>
                    </a:lnTo>
                    <a:lnTo>
                      <a:pt x="649660" y="407983"/>
                    </a:lnTo>
                    <a:cubicBezTo>
                      <a:pt x="675224" y="446305"/>
                      <a:pt x="718240" y="469337"/>
                      <a:pt x="764304" y="469337"/>
                    </a:cubicBezTo>
                    <a:lnTo>
                      <a:pt x="764304" y="567659"/>
                    </a:lnTo>
                    <a:lnTo>
                      <a:pt x="776595" y="567659"/>
                    </a:lnTo>
                    <a:cubicBezTo>
                      <a:pt x="824109" y="567659"/>
                      <a:pt x="862627" y="606177"/>
                      <a:pt x="862627" y="653692"/>
                    </a:cubicBezTo>
                    <a:cubicBezTo>
                      <a:pt x="862627" y="657895"/>
                      <a:pt x="861963" y="661926"/>
                      <a:pt x="861398" y="665982"/>
                    </a:cubicBezTo>
                    <a:lnTo>
                      <a:pt x="887208" y="665982"/>
                    </a:lnTo>
                    <a:lnTo>
                      <a:pt x="887208" y="388417"/>
                    </a:lnTo>
                    <a:cubicBezTo>
                      <a:pt x="887208" y="279205"/>
                      <a:pt x="827526" y="180809"/>
                      <a:pt x="731022" y="130320"/>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9" name="PA-任意多边形: 形状 768">
                <a:extLst>
                  <a:ext uri="{FF2B5EF4-FFF2-40B4-BE49-F238E27FC236}">
                    <a16:creationId xmlns="" xmlns:a16="http://schemas.microsoft.com/office/drawing/2014/main" id="{5D977EAA-0C3E-4553-AE52-CE5D939D85B8}"/>
                  </a:ext>
                </a:extLst>
              </p:cNvPr>
              <p:cNvSpPr/>
              <p:nvPr>
                <p:custDataLst>
                  <p:tags r:id="rId10"/>
                </p:custDataLst>
              </p:nvPr>
            </p:nvSpPr>
            <p:spPr>
              <a:xfrm>
                <a:off x="3053561" y="2176155"/>
                <a:ext cx="1511710" cy="1158363"/>
              </a:xfrm>
              <a:custGeom>
                <a:avLst/>
                <a:gdLst>
                  <a:gd name="connsiteX0" fmla="*/ 1436831 w 1511709"/>
                  <a:gd name="connsiteY0" fmla="*/ 469337 h 1158362"/>
                  <a:gd name="connsiteX1" fmla="*/ 947037 w 1511709"/>
                  <a:gd name="connsiteY1" fmla="*/ 469337 h 1158362"/>
                  <a:gd name="connsiteX2" fmla="*/ 961712 w 1511709"/>
                  <a:gd name="connsiteY2" fmla="*/ 418504 h 1158362"/>
                  <a:gd name="connsiteX3" fmla="*/ 1068121 w 1511709"/>
                  <a:gd name="connsiteY3" fmla="*/ 297272 h 1158362"/>
                  <a:gd name="connsiteX4" fmla="*/ 969799 w 1511709"/>
                  <a:gd name="connsiteY4" fmla="*/ 176852 h 1158362"/>
                  <a:gd name="connsiteX5" fmla="*/ 969799 w 1511709"/>
                  <a:gd name="connsiteY5" fmla="*/ 76046 h 1158362"/>
                  <a:gd name="connsiteX6" fmla="*/ 945218 w 1511709"/>
                  <a:gd name="connsiteY6" fmla="*/ 76046 h 1158362"/>
                  <a:gd name="connsiteX7" fmla="*/ 851025 w 1511709"/>
                  <a:gd name="connsiteY7" fmla="*/ 25631 h 1158362"/>
                  <a:gd name="connsiteX8" fmla="*/ 835465 w 1511709"/>
                  <a:gd name="connsiteY8" fmla="*/ 2304 h 1158362"/>
                  <a:gd name="connsiteX9" fmla="*/ 807861 w 1511709"/>
                  <a:gd name="connsiteY9" fmla="*/ 2304 h 1158362"/>
                  <a:gd name="connsiteX10" fmla="*/ 328145 w 1511709"/>
                  <a:gd name="connsiteY10" fmla="*/ 153525 h 1158362"/>
                  <a:gd name="connsiteX11" fmla="*/ 320304 w 1511709"/>
                  <a:gd name="connsiteY11" fmla="*/ 159006 h 1158362"/>
                  <a:gd name="connsiteX12" fmla="*/ 306269 w 1511709"/>
                  <a:gd name="connsiteY12" fmla="*/ 168838 h 1158362"/>
                  <a:gd name="connsiteX13" fmla="*/ 297051 w 1511709"/>
                  <a:gd name="connsiteY13" fmla="*/ 175303 h 1158362"/>
                  <a:gd name="connsiteX14" fmla="*/ 183218 w 1511709"/>
                  <a:gd name="connsiteY14" fmla="*/ 297272 h 1158362"/>
                  <a:gd name="connsiteX15" fmla="*/ 289259 w 1511709"/>
                  <a:gd name="connsiteY15" fmla="*/ 418479 h 1158362"/>
                  <a:gd name="connsiteX16" fmla="*/ 453605 w 1511709"/>
                  <a:gd name="connsiteY16" fmla="*/ 644007 h 1158362"/>
                  <a:gd name="connsiteX17" fmla="*/ 453605 w 1511709"/>
                  <a:gd name="connsiteY17" fmla="*/ 669472 h 1158362"/>
                  <a:gd name="connsiteX18" fmla="*/ 326671 w 1511709"/>
                  <a:gd name="connsiteY18" fmla="*/ 688989 h 1158362"/>
                  <a:gd name="connsiteX19" fmla="*/ 83347 w 1511709"/>
                  <a:gd name="connsiteY19" fmla="*/ 898294 h 1158362"/>
                  <a:gd name="connsiteX20" fmla="*/ 2304 w 1511709"/>
                  <a:gd name="connsiteY20" fmla="*/ 1157595 h 1158362"/>
                  <a:gd name="connsiteX21" fmla="*/ 871476 w 1511709"/>
                  <a:gd name="connsiteY21" fmla="*/ 1157595 h 1158362"/>
                  <a:gd name="connsiteX22" fmla="*/ 994379 w 1511709"/>
                  <a:gd name="connsiteY22" fmla="*/ 1157595 h 1158362"/>
                  <a:gd name="connsiteX23" fmla="*/ 1412250 w 1511709"/>
                  <a:gd name="connsiteY23" fmla="*/ 1157595 h 1158362"/>
                  <a:gd name="connsiteX24" fmla="*/ 1412250 w 1511709"/>
                  <a:gd name="connsiteY24" fmla="*/ 1108434 h 1158362"/>
                  <a:gd name="connsiteX25" fmla="*/ 1338508 w 1511709"/>
                  <a:gd name="connsiteY25" fmla="*/ 1108434 h 1158362"/>
                  <a:gd name="connsiteX26" fmla="*/ 1338508 w 1511709"/>
                  <a:gd name="connsiteY26" fmla="*/ 1059272 h 1158362"/>
                  <a:gd name="connsiteX27" fmla="*/ 1436831 w 1511709"/>
                  <a:gd name="connsiteY27" fmla="*/ 1059272 h 1158362"/>
                  <a:gd name="connsiteX28" fmla="*/ 1510573 w 1511709"/>
                  <a:gd name="connsiteY28" fmla="*/ 985530 h 1158362"/>
                  <a:gd name="connsiteX29" fmla="*/ 1510573 w 1511709"/>
                  <a:gd name="connsiteY29" fmla="*/ 543079 h 1158362"/>
                  <a:gd name="connsiteX30" fmla="*/ 1436831 w 1511709"/>
                  <a:gd name="connsiteY30" fmla="*/ 469337 h 1158362"/>
                  <a:gd name="connsiteX31" fmla="*/ 1461412 w 1511709"/>
                  <a:gd name="connsiteY31" fmla="*/ 543079 h 1158362"/>
                  <a:gd name="connsiteX32" fmla="*/ 1461412 w 1511709"/>
                  <a:gd name="connsiteY32" fmla="*/ 911788 h 1158362"/>
                  <a:gd name="connsiteX33" fmla="*/ 822315 w 1511709"/>
                  <a:gd name="connsiteY33" fmla="*/ 911788 h 1158362"/>
                  <a:gd name="connsiteX34" fmla="*/ 822315 w 1511709"/>
                  <a:gd name="connsiteY34" fmla="*/ 543079 h 1158362"/>
                  <a:gd name="connsiteX35" fmla="*/ 846895 w 1511709"/>
                  <a:gd name="connsiteY35" fmla="*/ 518498 h 1158362"/>
                  <a:gd name="connsiteX36" fmla="*/ 1436831 w 1511709"/>
                  <a:gd name="connsiteY36" fmla="*/ 518498 h 1158362"/>
                  <a:gd name="connsiteX37" fmla="*/ 1461412 w 1511709"/>
                  <a:gd name="connsiteY37" fmla="*/ 543079 h 1158362"/>
                  <a:gd name="connsiteX38" fmla="*/ 386525 w 1511709"/>
                  <a:gd name="connsiteY38" fmla="*/ 801593 h 1158362"/>
                  <a:gd name="connsiteX39" fmla="*/ 417226 w 1511709"/>
                  <a:gd name="connsiteY39" fmla="*/ 724828 h 1158362"/>
                  <a:gd name="connsiteX40" fmla="*/ 461446 w 1511709"/>
                  <a:gd name="connsiteY40" fmla="*/ 718019 h 1158362"/>
                  <a:gd name="connsiteX41" fmla="*/ 576705 w 1511709"/>
                  <a:gd name="connsiteY41" fmla="*/ 1063795 h 1158362"/>
                  <a:gd name="connsiteX42" fmla="*/ 435440 w 1511709"/>
                  <a:gd name="connsiteY42" fmla="*/ 953920 h 1158362"/>
                  <a:gd name="connsiteX43" fmla="*/ 486592 w 1511709"/>
                  <a:gd name="connsiteY43" fmla="*/ 851640 h 1158362"/>
                  <a:gd name="connsiteX44" fmla="*/ 386525 w 1511709"/>
                  <a:gd name="connsiteY44" fmla="*/ 801593 h 1158362"/>
                  <a:gd name="connsiteX45" fmla="*/ 538802 w 1511709"/>
                  <a:gd name="connsiteY45" fmla="*/ 794662 h 1158362"/>
                  <a:gd name="connsiteX46" fmla="*/ 584743 w 1511709"/>
                  <a:gd name="connsiteY46" fmla="*/ 809336 h 1158362"/>
                  <a:gd name="connsiteX47" fmla="*/ 558343 w 1511709"/>
                  <a:gd name="connsiteY47" fmla="*/ 853336 h 1158362"/>
                  <a:gd name="connsiteX48" fmla="*/ 538802 w 1511709"/>
                  <a:gd name="connsiteY48" fmla="*/ 794662 h 1158362"/>
                  <a:gd name="connsiteX49" fmla="*/ 625670 w 1511709"/>
                  <a:gd name="connsiteY49" fmla="*/ 836670 h 1158362"/>
                  <a:gd name="connsiteX50" fmla="*/ 672520 w 1511709"/>
                  <a:gd name="connsiteY50" fmla="*/ 914763 h 1158362"/>
                  <a:gd name="connsiteX51" fmla="*/ 625670 w 1511709"/>
                  <a:gd name="connsiteY51" fmla="*/ 1055315 h 1158362"/>
                  <a:gd name="connsiteX52" fmla="*/ 578819 w 1511709"/>
                  <a:gd name="connsiteY52" fmla="*/ 914763 h 1158362"/>
                  <a:gd name="connsiteX53" fmla="*/ 625670 w 1511709"/>
                  <a:gd name="connsiteY53" fmla="*/ 836670 h 1158362"/>
                  <a:gd name="connsiteX54" fmla="*/ 692996 w 1511709"/>
                  <a:gd name="connsiteY54" fmla="*/ 853336 h 1158362"/>
                  <a:gd name="connsiteX55" fmla="*/ 666596 w 1511709"/>
                  <a:gd name="connsiteY55" fmla="*/ 809336 h 1158362"/>
                  <a:gd name="connsiteX56" fmla="*/ 712538 w 1511709"/>
                  <a:gd name="connsiteY56" fmla="*/ 794662 h 1158362"/>
                  <a:gd name="connsiteX57" fmla="*/ 692996 w 1511709"/>
                  <a:gd name="connsiteY57" fmla="*/ 853336 h 1158362"/>
                  <a:gd name="connsiteX58" fmla="*/ 748573 w 1511709"/>
                  <a:gd name="connsiteY58" fmla="*/ 686605 h 1158362"/>
                  <a:gd name="connsiteX59" fmla="*/ 747172 w 1511709"/>
                  <a:gd name="connsiteY59" fmla="*/ 690759 h 1158362"/>
                  <a:gd name="connsiteX60" fmla="*/ 625670 w 1511709"/>
                  <a:gd name="connsiteY60" fmla="*/ 764304 h 1158362"/>
                  <a:gd name="connsiteX61" fmla="*/ 504192 w 1511709"/>
                  <a:gd name="connsiteY61" fmla="*/ 690833 h 1158362"/>
                  <a:gd name="connsiteX62" fmla="*/ 502766 w 1511709"/>
                  <a:gd name="connsiteY62" fmla="*/ 686605 h 1158362"/>
                  <a:gd name="connsiteX63" fmla="*/ 502766 w 1511709"/>
                  <a:gd name="connsiteY63" fmla="*/ 667481 h 1158362"/>
                  <a:gd name="connsiteX64" fmla="*/ 625670 w 1511709"/>
                  <a:gd name="connsiteY64" fmla="*/ 690563 h 1158362"/>
                  <a:gd name="connsiteX65" fmla="*/ 748573 w 1511709"/>
                  <a:gd name="connsiteY65" fmla="*/ 667825 h 1158362"/>
                  <a:gd name="connsiteX66" fmla="*/ 748573 w 1511709"/>
                  <a:gd name="connsiteY66" fmla="*/ 686605 h 1158362"/>
                  <a:gd name="connsiteX67" fmla="*/ 773154 w 1511709"/>
                  <a:gd name="connsiteY67" fmla="*/ 768262 h 1158362"/>
                  <a:gd name="connsiteX68" fmla="*/ 773154 w 1511709"/>
                  <a:gd name="connsiteY68" fmla="*/ 985530 h 1158362"/>
                  <a:gd name="connsiteX69" fmla="*/ 773301 w 1511709"/>
                  <a:gd name="connsiteY69" fmla="*/ 987054 h 1158362"/>
                  <a:gd name="connsiteX70" fmla="*/ 674634 w 1511709"/>
                  <a:gd name="connsiteY70" fmla="*/ 1063795 h 1158362"/>
                  <a:gd name="connsiteX71" fmla="*/ 773154 w 1511709"/>
                  <a:gd name="connsiteY71" fmla="*/ 768262 h 1158362"/>
                  <a:gd name="connsiteX72" fmla="*/ 920637 w 1511709"/>
                  <a:gd name="connsiteY72" fmla="*/ 272692 h 1158362"/>
                  <a:gd name="connsiteX73" fmla="*/ 896057 w 1511709"/>
                  <a:gd name="connsiteY73" fmla="*/ 297272 h 1158362"/>
                  <a:gd name="connsiteX74" fmla="*/ 748573 w 1511709"/>
                  <a:gd name="connsiteY74" fmla="*/ 297272 h 1158362"/>
                  <a:gd name="connsiteX75" fmla="*/ 723992 w 1511709"/>
                  <a:gd name="connsiteY75" fmla="*/ 272692 h 1158362"/>
                  <a:gd name="connsiteX76" fmla="*/ 723992 w 1511709"/>
                  <a:gd name="connsiteY76" fmla="*/ 223530 h 1158362"/>
                  <a:gd name="connsiteX77" fmla="*/ 748573 w 1511709"/>
                  <a:gd name="connsiteY77" fmla="*/ 198950 h 1158362"/>
                  <a:gd name="connsiteX78" fmla="*/ 896057 w 1511709"/>
                  <a:gd name="connsiteY78" fmla="*/ 198950 h 1158362"/>
                  <a:gd name="connsiteX79" fmla="*/ 920637 w 1511709"/>
                  <a:gd name="connsiteY79" fmla="*/ 223530 h 1158362"/>
                  <a:gd name="connsiteX80" fmla="*/ 920637 w 1511709"/>
                  <a:gd name="connsiteY80" fmla="*/ 272692 h 1158362"/>
                  <a:gd name="connsiteX81" fmla="*/ 1018960 w 1511709"/>
                  <a:gd name="connsiteY81" fmla="*/ 297272 h 1158362"/>
                  <a:gd name="connsiteX82" fmla="*/ 968570 w 1511709"/>
                  <a:gd name="connsiteY82" fmla="*/ 366860 h 1158362"/>
                  <a:gd name="connsiteX83" fmla="*/ 969799 w 1511709"/>
                  <a:gd name="connsiteY83" fmla="*/ 346433 h 1158362"/>
                  <a:gd name="connsiteX84" fmla="*/ 969799 w 1511709"/>
                  <a:gd name="connsiteY84" fmla="*/ 272692 h 1158362"/>
                  <a:gd name="connsiteX85" fmla="*/ 969799 w 1511709"/>
                  <a:gd name="connsiteY85" fmla="*/ 228053 h 1158362"/>
                  <a:gd name="connsiteX86" fmla="*/ 1018960 w 1511709"/>
                  <a:gd name="connsiteY86" fmla="*/ 297272 h 1158362"/>
                  <a:gd name="connsiteX87" fmla="*/ 810123 w 1511709"/>
                  <a:gd name="connsiteY87" fmla="*/ 52916 h 1158362"/>
                  <a:gd name="connsiteX88" fmla="*/ 920637 w 1511709"/>
                  <a:gd name="connsiteY88" fmla="*/ 123364 h 1158362"/>
                  <a:gd name="connsiteX89" fmla="*/ 920637 w 1511709"/>
                  <a:gd name="connsiteY89" fmla="*/ 154336 h 1158362"/>
                  <a:gd name="connsiteX90" fmla="*/ 896057 w 1511709"/>
                  <a:gd name="connsiteY90" fmla="*/ 149788 h 1158362"/>
                  <a:gd name="connsiteX91" fmla="*/ 748573 w 1511709"/>
                  <a:gd name="connsiteY91" fmla="*/ 149788 h 1158362"/>
                  <a:gd name="connsiteX92" fmla="*/ 674831 w 1511709"/>
                  <a:gd name="connsiteY92" fmla="*/ 223530 h 1158362"/>
                  <a:gd name="connsiteX93" fmla="*/ 576508 w 1511709"/>
                  <a:gd name="connsiteY93" fmla="*/ 223530 h 1158362"/>
                  <a:gd name="connsiteX94" fmla="*/ 502766 w 1511709"/>
                  <a:gd name="connsiteY94" fmla="*/ 149788 h 1158362"/>
                  <a:gd name="connsiteX95" fmla="*/ 427869 w 1511709"/>
                  <a:gd name="connsiteY95" fmla="*/ 149788 h 1158362"/>
                  <a:gd name="connsiteX96" fmla="*/ 807861 w 1511709"/>
                  <a:gd name="connsiteY96" fmla="*/ 51466 h 1158362"/>
                  <a:gd name="connsiteX97" fmla="*/ 810123 w 1511709"/>
                  <a:gd name="connsiteY97" fmla="*/ 52916 h 1158362"/>
                  <a:gd name="connsiteX98" fmla="*/ 330702 w 1511709"/>
                  <a:gd name="connsiteY98" fmla="*/ 248111 h 1158362"/>
                  <a:gd name="connsiteX99" fmla="*/ 330702 w 1511709"/>
                  <a:gd name="connsiteY99" fmla="*/ 223530 h 1158362"/>
                  <a:gd name="connsiteX100" fmla="*/ 337216 w 1511709"/>
                  <a:gd name="connsiteY100" fmla="*/ 207184 h 1158362"/>
                  <a:gd name="connsiteX101" fmla="*/ 346433 w 1511709"/>
                  <a:gd name="connsiteY101" fmla="*/ 200744 h 1158362"/>
                  <a:gd name="connsiteX102" fmla="*/ 355283 w 1511709"/>
                  <a:gd name="connsiteY102" fmla="*/ 198950 h 1158362"/>
                  <a:gd name="connsiteX103" fmla="*/ 502766 w 1511709"/>
                  <a:gd name="connsiteY103" fmla="*/ 198950 h 1158362"/>
                  <a:gd name="connsiteX104" fmla="*/ 527347 w 1511709"/>
                  <a:gd name="connsiteY104" fmla="*/ 223530 h 1158362"/>
                  <a:gd name="connsiteX105" fmla="*/ 527347 w 1511709"/>
                  <a:gd name="connsiteY105" fmla="*/ 272692 h 1158362"/>
                  <a:gd name="connsiteX106" fmla="*/ 502766 w 1511709"/>
                  <a:gd name="connsiteY106" fmla="*/ 297272 h 1158362"/>
                  <a:gd name="connsiteX107" fmla="*/ 355283 w 1511709"/>
                  <a:gd name="connsiteY107" fmla="*/ 297272 h 1158362"/>
                  <a:gd name="connsiteX108" fmla="*/ 330702 w 1511709"/>
                  <a:gd name="connsiteY108" fmla="*/ 272692 h 1158362"/>
                  <a:gd name="connsiteX109" fmla="*/ 330702 w 1511709"/>
                  <a:gd name="connsiteY109" fmla="*/ 248111 h 1158362"/>
                  <a:gd name="connsiteX110" fmla="*/ 232379 w 1511709"/>
                  <a:gd name="connsiteY110" fmla="*/ 297272 h 1158362"/>
                  <a:gd name="connsiteX111" fmla="*/ 281541 w 1511709"/>
                  <a:gd name="connsiteY111" fmla="*/ 228053 h 1158362"/>
                  <a:gd name="connsiteX112" fmla="*/ 281541 w 1511709"/>
                  <a:gd name="connsiteY112" fmla="*/ 248111 h 1158362"/>
                  <a:gd name="connsiteX113" fmla="*/ 281541 w 1511709"/>
                  <a:gd name="connsiteY113" fmla="*/ 272692 h 1158362"/>
                  <a:gd name="connsiteX114" fmla="*/ 281541 w 1511709"/>
                  <a:gd name="connsiteY114" fmla="*/ 346433 h 1158362"/>
                  <a:gd name="connsiteX115" fmla="*/ 282573 w 1511709"/>
                  <a:gd name="connsiteY115" fmla="*/ 366811 h 1158362"/>
                  <a:gd name="connsiteX116" fmla="*/ 232379 w 1511709"/>
                  <a:gd name="connsiteY116" fmla="*/ 297272 h 1158362"/>
                  <a:gd name="connsiteX117" fmla="*/ 330702 w 1511709"/>
                  <a:gd name="connsiteY117" fmla="*/ 346433 h 1158362"/>
                  <a:gd name="connsiteX118" fmla="*/ 330702 w 1511709"/>
                  <a:gd name="connsiteY118" fmla="*/ 341911 h 1158362"/>
                  <a:gd name="connsiteX119" fmla="*/ 355283 w 1511709"/>
                  <a:gd name="connsiteY119" fmla="*/ 346433 h 1158362"/>
                  <a:gd name="connsiteX120" fmla="*/ 502766 w 1511709"/>
                  <a:gd name="connsiteY120" fmla="*/ 346433 h 1158362"/>
                  <a:gd name="connsiteX121" fmla="*/ 576508 w 1511709"/>
                  <a:gd name="connsiteY121" fmla="*/ 272692 h 1158362"/>
                  <a:gd name="connsiteX122" fmla="*/ 674831 w 1511709"/>
                  <a:gd name="connsiteY122" fmla="*/ 272692 h 1158362"/>
                  <a:gd name="connsiteX123" fmla="*/ 748573 w 1511709"/>
                  <a:gd name="connsiteY123" fmla="*/ 346433 h 1158362"/>
                  <a:gd name="connsiteX124" fmla="*/ 896057 w 1511709"/>
                  <a:gd name="connsiteY124" fmla="*/ 346433 h 1158362"/>
                  <a:gd name="connsiteX125" fmla="*/ 920637 w 1511709"/>
                  <a:gd name="connsiteY125" fmla="*/ 341911 h 1158362"/>
                  <a:gd name="connsiteX126" fmla="*/ 920637 w 1511709"/>
                  <a:gd name="connsiteY126" fmla="*/ 346433 h 1158362"/>
                  <a:gd name="connsiteX127" fmla="*/ 893328 w 1511709"/>
                  <a:gd name="connsiteY127" fmla="*/ 469337 h 1158362"/>
                  <a:gd name="connsiteX128" fmla="*/ 846895 w 1511709"/>
                  <a:gd name="connsiteY128" fmla="*/ 469337 h 1158362"/>
                  <a:gd name="connsiteX129" fmla="*/ 773154 w 1511709"/>
                  <a:gd name="connsiteY129" fmla="*/ 543079 h 1158362"/>
                  <a:gd name="connsiteX130" fmla="*/ 773154 w 1511709"/>
                  <a:gd name="connsiteY130" fmla="*/ 601753 h 1158362"/>
                  <a:gd name="connsiteX131" fmla="*/ 625670 w 1511709"/>
                  <a:gd name="connsiteY131" fmla="*/ 641401 h 1158362"/>
                  <a:gd name="connsiteX132" fmla="*/ 330702 w 1511709"/>
                  <a:gd name="connsiteY132" fmla="*/ 346433 h 1158362"/>
                  <a:gd name="connsiteX133" fmla="*/ 130247 w 1511709"/>
                  <a:gd name="connsiteY133" fmla="*/ 912944 h 1158362"/>
                  <a:gd name="connsiteX134" fmla="*/ 334168 w 1511709"/>
                  <a:gd name="connsiteY134" fmla="*/ 737585 h 1158362"/>
                  <a:gd name="connsiteX135" fmla="*/ 360813 w 1511709"/>
                  <a:gd name="connsiteY135" fmla="*/ 733480 h 1158362"/>
                  <a:gd name="connsiteX136" fmla="*/ 324065 w 1511709"/>
                  <a:gd name="connsiteY136" fmla="*/ 825338 h 1158362"/>
                  <a:gd name="connsiteX137" fmla="*/ 420642 w 1511709"/>
                  <a:gd name="connsiteY137" fmla="*/ 873615 h 1158362"/>
                  <a:gd name="connsiteX138" fmla="*/ 373472 w 1511709"/>
                  <a:gd name="connsiteY138" fmla="*/ 967980 h 1158362"/>
                  <a:gd name="connsiteX139" fmla="*/ 554042 w 1511709"/>
                  <a:gd name="connsiteY139" fmla="*/ 1108434 h 1158362"/>
                  <a:gd name="connsiteX140" fmla="*/ 309390 w 1511709"/>
                  <a:gd name="connsiteY140" fmla="*/ 1108434 h 1158362"/>
                  <a:gd name="connsiteX141" fmla="*/ 330505 w 1511709"/>
                  <a:gd name="connsiteY141" fmla="*/ 939417 h 1158362"/>
                  <a:gd name="connsiteX142" fmla="*/ 281737 w 1511709"/>
                  <a:gd name="connsiteY142" fmla="*/ 933321 h 1158362"/>
                  <a:gd name="connsiteX143" fmla="*/ 259836 w 1511709"/>
                  <a:gd name="connsiteY143" fmla="*/ 1108434 h 1158362"/>
                  <a:gd name="connsiteX144" fmla="*/ 69164 w 1511709"/>
                  <a:gd name="connsiteY144" fmla="*/ 1108434 h 1158362"/>
                  <a:gd name="connsiteX145" fmla="*/ 130247 w 1511709"/>
                  <a:gd name="connsiteY145" fmla="*/ 912944 h 1158362"/>
                  <a:gd name="connsiteX146" fmla="*/ 697322 w 1511709"/>
                  <a:gd name="connsiteY146" fmla="*/ 1108434 h 1158362"/>
                  <a:gd name="connsiteX147" fmla="*/ 792253 w 1511709"/>
                  <a:gd name="connsiteY147" fmla="*/ 1034593 h 1158362"/>
                  <a:gd name="connsiteX148" fmla="*/ 846895 w 1511709"/>
                  <a:gd name="connsiteY148" fmla="*/ 1059272 h 1158362"/>
                  <a:gd name="connsiteX149" fmla="*/ 945218 w 1511709"/>
                  <a:gd name="connsiteY149" fmla="*/ 1059272 h 1158362"/>
                  <a:gd name="connsiteX150" fmla="*/ 945218 w 1511709"/>
                  <a:gd name="connsiteY150" fmla="*/ 1108434 h 1158362"/>
                  <a:gd name="connsiteX151" fmla="*/ 871476 w 1511709"/>
                  <a:gd name="connsiteY151" fmla="*/ 1108434 h 1158362"/>
                  <a:gd name="connsiteX152" fmla="*/ 697322 w 1511709"/>
                  <a:gd name="connsiteY152" fmla="*/ 1108434 h 1158362"/>
                  <a:gd name="connsiteX153" fmla="*/ 1289347 w 1511709"/>
                  <a:gd name="connsiteY153" fmla="*/ 1108434 h 1158362"/>
                  <a:gd name="connsiteX154" fmla="*/ 994379 w 1511709"/>
                  <a:gd name="connsiteY154" fmla="*/ 1108434 h 1158362"/>
                  <a:gd name="connsiteX155" fmla="*/ 994379 w 1511709"/>
                  <a:gd name="connsiteY155" fmla="*/ 1059272 h 1158362"/>
                  <a:gd name="connsiteX156" fmla="*/ 1289347 w 1511709"/>
                  <a:gd name="connsiteY156" fmla="*/ 1059272 h 1158362"/>
                  <a:gd name="connsiteX157" fmla="*/ 1289347 w 1511709"/>
                  <a:gd name="connsiteY157" fmla="*/ 1108434 h 1158362"/>
                  <a:gd name="connsiteX158" fmla="*/ 1436831 w 1511709"/>
                  <a:gd name="connsiteY158" fmla="*/ 1010111 h 1158362"/>
                  <a:gd name="connsiteX159" fmla="*/ 846895 w 1511709"/>
                  <a:gd name="connsiteY159" fmla="*/ 1010111 h 1158362"/>
                  <a:gd name="connsiteX160" fmla="*/ 822315 w 1511709"/>
                  <a:gd name="connsiteY160" fmla="*/ 985530 h 1158362"/>
                  <a:gd name="connsiteX161" fmla="*/ 822315 w 1511709"/>
                  <a:gd name="connsiteY161" fmla="*/ 960950 h 1158362"/>
                  <a:gd name="connsiteX162" fmla="*/ 1461412 w 1511709"/>
                  <a:gd name="connsiteY162" fmla="*/ 960950 h 1158362"/>
                  <a:gd name="connsiteX163" fmla="*/ 1461412 w 1511709"/>
                  <a:gd name="connsiteY163" fmla="*/ 985530 h 1158362"/>
                  <a:gd name="connsiteX164" fmla="*/ 1436831 w 1511709"/>
                  <a:gd name="connsiteY164" fmla="*/ 1010111 h 1158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Lst>
                <a:rect l="l" t="t" r="r" b="b"/>
                <a:pathLst>
                  <a:path w="1511709" h="1158362">
                    <a:moveTo>
                      <a:pt x="1436831" y="469337"/>
                    </a:moveTo>
                    <a:lnTo>
                      <a:pt x="947037" y="469337"/>
                    </a:lnTo>
                    <a:cubicBezTo>
                      <a:pt x="953330" y="452843"/>
                      <a:pt x="958000" y="435809"/>
                      <a:pt x="961712" y="418504"/>
                    </a:cubicBezTo>
                    <a:cubicBezTo>
                      <a:pt x="1021615" y="410368"/>
                      <a:pt x="1068121" y="359387"/>
                      <a:pt x="1068121" y="297272"/>
                    </a:cubicBezTo>
                    <a:cubicBezTo>
                      <a:pt x="1068121" y="237935"/>
                      <a:pt x="1025818" y="188282"/>
                      <a:pt x="969799" y="176852"/>
                    </a:cubicBezTo>
                    <a:lnTo>
                      <a:pt x="969799" y="76046"/>
                    </a:lnTo>
                    <a:lnTo>
                      <a:pt x="945218" y="76046"/>
                    </a:lnTo>
                    <a:cubicBezTo>
                      <a:pt x="907290" y="76046"/>
                      <a:pt x="872066" y="57193"/>
                      <a:pt x="851025" y="25631"/>
                    </a:cubicBezTo>
                    <a:lnTo>
                      <a:pt x="835465" y="2304"/>
                    </a:lnTo>
                    <a:lnTo>
                      <a:pt x="807861" y="2304"/>
                    </a:lnTo>
                    <a:cubicBezTo>
                      <a:pt x="635354" y="2304"/>
                      <a:pt x="469484" y="54587"/>
                      <a:pt x="328145" y="153525"/>
                    </a:cubicBezTo>
                    <a:lnTo>
                      <a:pt x="320304" y="159006"/>
                    </a:lnTo>
                    <a:cubicBezTo>
                      <a:pt x="315241" y="161759"/>
                      <a:pt x="310521" y="165004"/>
                      <a:pt x="306269" y="168838"/>
                    </a:cubicBezTo>
                    <a:lnTo>
                      <a:pt x="297051" y="175303"/>
                    </a:lnTo>
                    <a:cubicBezTo>
                      <a:pt x="233584" y="180022"/>
                      <a:pt x="183218" y="232600"/>
                      <a:pt x="183218" y="297272"/>
                    </a:cubicBezTo>
                    <a:cubicBezTo>
                      <a:pt x="183218" y="359265"/>
                      <a:pt x="229528" y="410146"/>
                      <a:pt x="289259" y="418479"/>
                    </a:cubicBezTo>
                    <a:cubicBezTo>
                      <a:pt x="309857" y="514737"/>
                      <a:pt x="370891" y="596001"/>
                      <a:pt x="453605" y="644007"/>
                    </a:cubicBezTo>
                    <a:lnTo>
                      <a:pt x="453605" y="669472"/>
                    </a:lnTo>
                    <a:lnTo>
                      <a:pt x="326671" y="688989"/>
                    </a:lnTo>
                    <a:cubicBezTo>
                      <a:pt x="213133" y="706466"/>
                      <a:pt x="117588" y="788615"/>
                      <a:pt x="83347" y="898294"/>
                    </a:cubicBezTo>
                    <a:lnTo>
                      <a:pt x="2304" y="1157595"/>
                    </a:lnTo>
                    <a:lnTo>
                      <a:pt x="871476" y="1157595"/>
                    </a:lnTo>
                    <a:lnTo>
                      <a:pt x="994379" y="1157595"/>
                    </a:lnTo>
                    <a:lnTo>
                      <a:pt x="1412250" y="1157595"/>
                    </a:lnTo>
                    <a:lnTo>
                      <a:pt x="1412250" y="1108434"/>
                    </a:lnTo>
                    <a:lnTo>
                      <a:pt x="1338508" y="1108434"/>
                    </a:lnTo>
                    <a:lnTo>
                      <a:pt x="1338508" y="1059272"/>
                    </a:lnTo>
                    <a:lnTo>
                      <a:pt x="1436831" y="1059272"/>
                    </a:lnTo>
                    <a:cubicBezTo>
                      <a:pt x="1477487" y="1059272"/>
                      <a:pt x="1510573" y="1026187"/>
                      <a:pt x="1510573" y="985530"/>
                    </a:cubicBezTo>
                    <a:lnTo>
                      <a:pt x="1510573" y="543079"/>
                    </a:lnTo>
                    <a:cubicBezTo>
                      <a:pt x="1510573" y="502422"/>
                      <a:pt x="1477487" y="469337"/>
                      <a:pt x="1436831" y="469337"/>
                    </a:cubicBezTo>
                    <a:close/>
                    <a:moveTo>
                      <a:pt x="1461412" y="543079"/>
                    </a:moveTo>
                    <a:lnTo>
                      <a:pt x="1461412" y="911788"/>
                    </a:lnTo>
                    <a:lnTo>
                      <a:pt x="822315" y="911788"/>
                    </a:lnTo>
                    <a:lnTo>
                      <a:pt x="822315" y="543079"/>
                    </a:lnTo>
                    <a:cubicBezTo>
                      <a:pt x="822315" y="529510"/>
                      <a:pt x="833327" y="518498"/>
                      <a:pt x="846895" y="518498"/>
                    </a:cubicBezTo>
                    <a:lnTo>
                      <a:pt x="1436831" y="518498"/>
                    </a:lnTo>
                    <a:cubicBezTo>
                      <a:pt x="1450399" y="518498"/>
                      <a:pt x="1461412" y="529510"/>
                      <a:pt x="1461412" y="543079"/>
                    </a:cubicBezTo>
                    <a:close/>
                    <a:moveTo>
                      <a:pt x="386525" y="801593"/>
                    </a:moveTo>
                    <a:lnTo>
                      <a:pt x="417226" y="724828"/>
                    </a:lnTo>
                    <a:lnTo>
                      <a:pt x="461446" y="718019"/>
                    </a:lnTo>
                    <a:lnTo>
                      <a:pt x="576705" y="1063795"/>
                    </a:lnTo>
                    <a:lnTo>
                      <a:pt x="435440" y="953920"/>
                    </a:lnTo>
                    <a:lnTo>
                      <a:pt x="486592" y="851640"/>
                    </a:lnTo>
                    <a:lnTo>
                      <a:pt x="386525" y="801593"/>
                    </a:lnTo>
                    <a:close/>
                    <a:moveTo>
                      <a:pt x="538802" y="794662"/>
                    </a:moveTo>
                    <a:cubicBezTo>
                      <a:pt x="552198" y="801175"/>
                      <a:pt x="567659" y="806067"/>
                      <a:pt x="584743" y="809336"/>
                    </a:cubicBezTo>
                    <a:lnTo>
                      <a:pt x="558343" y="853336"/>
                    </a:lnTo>
                    <a:lnTo>
                      <a:pt x="538802" y="794662"/>
                    </a:lnTo>
                    <a:close/>
                    <a:moveTo>
                      <a:pt x="625670" y="836670"/>
                    </a:moveTo>
                    <a:lnTo>
                      <a:pt x="672520" y="914763"/>
                    </a:lnTo>
                    <a:lnTo>
                      <a:pt x="625670" y="1055315"/>
                    </a:lnTo>
                    <a:lnTo>
                      <a:pt x="578819" y="914763"/>
                    </a:lnTo>
                    <a:lnTo>
                      <a:pt x="625670" y="836670"/>
                    </a:lnTo>
                    <a:close/>
                    <a:moveTo>
                      <a:pt x="692996" y="853336"/>
                    </a:moveTo>
                    <a:lnTo>
                      <a:pt x="666596" y="809336"/>
                    </a:lnTo>
                    <a:cubicBezTo>
                      <a:pt x="683680" y="806092"/>
                      <a:pt x="699141" y="801200"/>
                      <a:pt x="712538" y="794662"/>
                    </a:cubicBezTo>
                    <a:lnTo>
                      <a:pt x="692996" y="853336"/>
                    </a:lnTo>
                    <a:close/>
                    <a:moveTo>
                      <a:pt x="748573" y="686605"/>
                    </a:moveTo>
                    <a:lnTo>
                      <a:pt x="747172" y="690759"/>
                    </a:lnTo>
                    <a:cubicBezTo>
                      <a:pt x="739945" y="709342"/>
                      <a:pt x="711358" y="764304"/>
                      <a:pt x="625670" y="764304"/>
                    </a:cubicBezTo>
                    <a:cubicBezTo>
                      <a:pt x="539982" y="764304"/>
                      <a:pt x="511468" y="709588"/>
                      <a:pt x="504192" y="690833"/>
                    </a:cubicBezTo>
                    <a:lnTo>
                      <a:pt x="502766" y="686605"/>
                    </a:lnTo>
                    <a:lnTo>
                      <a:pt x="502766" y="667481"/>
                    </a:lnTo>
                    <a:cubicBezTo>
                      <a:pt x="540989" y="682181"/>
                      <a:pt x="582334" y="690563"/>
                      <a:pt x="625670" y="690563"/>
                    </a:cubicBezTo>
                    <a:cubicBezTo>
                      <a:pt x="668022" y="690563"/>
                      <a:pt x="709588" y="682746"/>
                      <a:pt x="748573" y="667825"/>
                    </a:cubicBezTo>
                    <a:lnTo>
                      <a:pt x="748573" y="686605"/>
                    </a:lnTo>
                    <a:close/>
                    <a:moveTo>
                      <a:pt x="773154" y="768262"/>
                    </a:moveTo>
                    <a:lnTo>
                      <a:pt x="773154" y="985530"/>
                    </a:lnTo>
                    <a:cubicBezTo>
                      <a:pt x="773154" y="986046"/>
                      <a:pt x="773301" y="986538"/>
                      <a:pt x="773301" y="987054"/>
                    </a:cubicBezTo>
                    <a:lnTo>
                      <a:pt x="674634" y="1063795"/>
                    </a:lnTo>
                    <a:lnTo>
                      <a:pt x="773154" y="768262"/>
                    </a:lnTo>
                    <a:close/>
                    <a:moveTo>
                      <a:pt x="920637" y="272692"/>
                    </a:moveTo>
                    <a:cubicBezTo>
                      <a:pt x="920637" y="286235"/>
                      <a:pt x="909625" y="297272"/>
                      <a:pt x="896057" y="297272"/>
                    </a:cubicBezTo>
                    <a:lnTo>
                      <a:pt x="748573" y="297272"/>
                    </a:lnTo>
                    <a:cubicBezTo>
                      <a:pt x="735004" y="297272"/>
                      <a:pt x="723992" y="286235"/>
                      <a:pt x="723992" y="272692"/>
                    </a:cubicBezTo>
                    <a:lnTo>
                      <a:pt x="723992" y="223530"/>
                    </a:lnTo>
                    <a:cubicBezTo>
                      <a:pt x="723992" y="209986"/>
                      <a:pt x="735004" y="198950"/>
                      <a:pt x="748573" y="198950"/>
                    </a:cubicBezTo>
                    <a:lnTo>
                      <a:pt x="896057" y="198950"/>
                    </a:lnTo>
                    <a:cubicBezTo>
                      <a:pt x="909625" y="198950"/>
                      <a:pt x="920637" y="209986"/>
                      <a:pt x="920637" y="223530"/>
                    </a:cubicBezTo>
                    <a:lnTo>
                      <a:pt x="920637" y="272692"/>
                    </a:lnTo>
                    <a:close/>
                    <a:moveTo>
                      <a:pt x="1018960" y="297272"/>
                    </a:moveTo>
                    <a:cubicBezTo>
                      <a:pt x="1018960" y="329719"/>
                      <a:pt x="997747" y="357052"/>
                      <a:pt x="968570" y="366860"/>
                    </a:cubicBezTo>
                    <a:cubicBezTo>
                      <a:pt x="968963" y="360051"/>
                      <a:pt x="969799" y="353267"/>
                      <a:pt x="969799" y="346433"/>
                    </a:cubicBezTo>
                    <a:lnTo>
                      <a:pt x="969799" y="272692"/>
                    </a:lnTo>
                    <a:lnTo>
                      <a:pt x="969799" y="228053"/>
                    </a:lnTo>
                    <a:cubicBezTo>
                      <a:pt x="998337" y="238229"/>
                      <a:pt x="1018960" y="265268"/>
                      <a:pt x="1018960" y="297272"/>
                    </a:cubicBezTo>
                    <a:close/>
                    <a:moveTo>
                      <a:pt x="810123" y="52916"/>
                    </a:moveTo>
                    <a:cubicBezTo>
                      <a:pt x="835711" y="91286"/>
                      <a:pt x="875876" y="116531"/>
                      <a:pt x="920637" y="123364"/>
                    </a:cubicBezTo>
                    <a:lnTo>
                      <a:pt x="920637" y="154336"/>
                    </a:lnTo>
                    <a:cubicBezTo>
                      <a:pt x="912919" y="151558"/>
                      <a:pt x="904709" y="149788"/>
                      <a:pt x="896057" y="149788"/>
                    </a:cubicBezTo>
                    <a:lnTo>
                      <a:pt x="748573" y="149788"/>
                    </a:lnTo>
                    <a:cubicBezTo>
                      <a:pt x="707916" y="149788"/>
                      <a:pt x="674831" y="182874"/>
                      <a:pt x="674831" y="223530"/>
                    </a:cubicBezTo>
                    <a:lnTo>
                      <a:pt x="576508" y="223530"/>
                    </a:lnTo>
                    <a:cubicBezTo>
                      <a:pt x="576508" y="182874"/>
                      <a:pt x="543423" y="149788"/>
                      <a:pt x="502766" y="149788"/>
                    </a:cubicBezTo>
                    <a:lnTo>
                      <a:pt x="427869" y="149788"/>
                    </a:lnTo>
                    <a:cubicBezTo>
                      <a:pt x="544013" y="85584"/>
                      <a:pt x="673700" y="51466"/>
                      <a:pt x="807861" y="51466"/>
                    </a:cubicBezTo>
                    <a:lnTo>
                      <a:pt x="810123" y="52916"/>
                    </a:lnTo>
                    <a:close/>
                    <a:moveTo>
                      <a:pt x="330702" y="248111"/>
                    </a:moveTo>
                    <a:lnTo>
                      <a:pt x="330702" y="223530"/>
                    </a:lnTo>
                    <a:cubicBezTo>
                      <a:pt x="330702" y="217188"/>
                      <a:pt x="333258" y="211559"/>
                      <a:pt x="337216" y="207184"/>
                    </a:cubicBezTo>
                    <a:lnTo>
                      <a:pt x="346433" y="200744"/>
                    </a:lnTo>
                    <a:cubicBezTo>
                      <a:pt x="349187" y="199662"/>
                      <a:pt x="352136" y="198950"/>
                      <a:pt x="355283" y="198950"/>
                    </a:cubicBezTo>
                    <a:lnTo>
                      <a:pt x="502766" y="198950"/>
                    </a:lnTo>
                    <a:cubicBezTo>
                      <a:pt x="516335" y="198950"/>
                      <a:pt x="527347" y="209986"/>
                      <a:pt x="527347" y="223530"/>
                    </a:cubicBezTo>
                    <a:lnTo>
                      <a:pt x="527347" y="272692"/>
                    </a:lnTo>
                    <a:cubicBezTo>
                      <a:pt x="527347" y="286235"/>
                      <a:pt x="516335" y="297272"/>
                      <a:pt x="502766" y="297272"/>
                    </a:cubicBezTo>
                    <a:lnTo>
                      <a:pt x="355283" y="297272"/>
                    </a:lnTo>
                    <a:cubicBezTo>
                      <a:pt x="341714" y="297272"/>
                      <a:pt x="330702" y="286235"/>
                      <a:pt x="330702" y="272692"/>
                    </a:cubicBezTo>
                    <a:lnTo>
                      <a:pt x="330702" y="248111"/>
                    </a:lnTo>
                    <a:close/>
                    <a:moveTo>
                      <a:pt x="232379" y="297272"/>
                    </a:moveTo>
                    <a:cubicBezTo>
                      <a:pt x="232379" y="265268"/>
                      <a:pt x="253002" y="238229"/>
                      <a:pt x="281541" y="228053"/>
                    </a:cubicBezTo>
                    <a:lnTo>
                      <a:pt x="281541" y="248111"/>
                    </a:lnTo>
                    <a:lnTo>
                      <a:pt x="281541" y="272692"/>
                    </a:lnTo>
                    <a:lnTo>
                      <a:pt x="281541" y="346433"/>
                    </a:lnTo>
                    <a:cubicBezTo>
                      <a:pt x="281541" y="353316"/>
                      <a:pt x="282180" y="360027"/>
                      <a:pt x="282573" y="366811"/>
                    </a:cubicBezTo>
                    <a:cubicBezTo>
                      <a:pt x="253494" y="356929"/>
                      <a:pt x="232379" y="329645"/>
                      <a:pt x="232379" y="297272"/>
                    </a:cubicBezTo>
                    <a:close/>
                    <a:moveTo>
                      <a:pt x="330702" y="346433"/>
                    </a:moveTo>
                    <a:lnTo>
                      <a:pt x="330702" y="341911"/>
                    </a:lnTo>
                    <a:cubicBezTo>
                      <a:pt x="338420" y="344664"/>
                      <a:pt x="346630" y="346433"/>
                      <a:pt x="355283" y="346433"/>
                    </a:cubicBezTo>
                    <a:lnTo>
                      <a:pt x="502766" y="346433"/>
                    </a:lnTo>
                    <a:cubicBezTo>
                      <a:pt x="543423" y="346433"/>
                      <a:pt x="576508" y="313348"/>
                      <a:pt x="576508" y="272692"/>
                    </a:cubicBezTo>
                    <a:lnTo>
                      <a:pt x="674831" y="272692"/>
                    </a:lnTo>
                    <a:cubicBezTo>
                      <a:pt x="674831" y="313348"/>
                      <a:pt x="707916" y="346433"/>
                      <a:pt x="748573" y="346433"/>
                    </a:cubicBezTo>
                    <a:lnTo>
                      <a:pt x="896057" y="346433"/>
                    </a:lnTo>
                    <a:cubicBezTo>
                      <a:pt x="904709" y="346433"/>
                      <a:pt x="912919" y="344664"/>
                      <a:pt x="920637" y="341911"/>
                    </a:cubicBezTo>
                    <a:lnTo>
                      <a:pt x="920637" y="346433"/>
                    </a:lnTo>
                    <a:cubicBezTo>
                      <a:pt x="920637" y="389548"/>
                      <a:pt x="911125" y="430745"/>
                      <a:pt x="893328" y="469337"/>
                    </a:cubicBezTo>
                    <a:lnTo>
                      <a:pt x="846895" y="469337"/>
                    </a:lnTo>
                    <a:cubicBezTo>
                      <a:pt x="806239" y="469337"/>
                      <a:pt x="773154" y="502422"/>
                      <a:pt x="773154" y="543079"/>
                    </a:cubicBezTo>
                    <a:lnTo>
                      <a:pt x="773154" y="601753"/>
                    </a:lnTo>
                    <a:cubicBezTo>
                      <a:pt x="728441" y="627611"/>
                      <a:pt x="677781" y="641401"/>
                      <a:pt x="625670" y="641401"/>
                    </a:cubicBezTo>
                    <a:cubicBezTo>
                      <a:pt x="463019" y="641401"/>
                      <a:pt x="330702" y="509084"/>
                      <a:pt x="330702" y="346433"/>
                    </a:cubicBezTo>
                    <a:close/>
                    <a:moveTo>
                      <a:pt x="130247" y="912944"/>
                    </a:moveTo>
                    <a:cubicBezTo>
                      <a:pt x="158981" y="821086"/>
                      <a:pt x="239016" y="752235"/>
                      <a:pt x="334168" y="737585"/>
                    </a:cubicBezTo>
                    <a:lnTo>
                      <a:pt x="360813" y="733480"/>
                    </a:lnTo>
                    <a:lnTo>
                      <a:pt x="324065" y="825338"/>
                    </a:lnTo>
                    <a:lnTo>
                      <a:pt x="420642" y="873615"/>
                    </a:lnTo>
                    <a:lnTo>
                      <a:pt x="373472" y="967980"/>
                    </a:lnTo>
                    <a:lnTo>
                      <a:pt x="554042" y="1108434"/>
                    </a:lnTo>
                    <a:lnTo>
                      <a:pt x="309390" y="1108434"/>
                    </a:lnTo>
                    <a:lnTo>
                      <a:pt x="330505" y="939417"/>
                    </a:lnTo>
                    <a:lnTo>
                      <a:pt x="281737" y="933321"/>
                    </a:lnTo>
                    <a:lnTo>
                      <a:pt x="259836" y="1108434"/>
                    </a:lnTo>
                    <a:lnTo>
                      <a:pt x="69164" y="1108434"/>
                    </a:lnTo>
                    <a:lnTo>
                      <a:pt x="130247" y="912944"/>
                    </a:lnTo>
                    <a:close/>
                    <a:moveTo>
                      <a:pt x="697322" y="1108434"/>
                    </a:moveTo>
                    <a:lnTo>
                      <a:pt x="792253" y="1034593"/>
                    </a:lnTo>
                    <a:cubicBezTo>
                      <a:pt x="805747" y="1049637"/>
                      <a:pt x="825142" y="1059272"/>
                      <a:pt x="846895" y="1059272"/>
                    </a:cubicBezTo>
                    <a:lnTo>
                      <a:pt x="945218" y="1059272"/>
                    </a:lnTo>
                    <a:lnTo>
                      <a:pt x="945218" y="1108434"/>
                    </a:lnTo>
                    <a:lnTo>
                      <a:pt x="871476" y="1108434"/>
                    </a:lnTo>
                    <a:lnTo>
                      <a:pt x="697322" y="1108434"/>
                    </a:lnTo>
                    <a:close/>
                    <a:moveTo>
                      <a:pt x="1289347" y="1108434"/>
                    </a:moveTo>
                    <a:lnTo>
                      <a:pt x="994379" y="1108434"/>
                    </a:lnTo>
                    <a:lnTo>
                      <a:pt x="994379" y="1059272"/>
                    </a:lnTo>
                    <a:lnTo>
                      <a:pt x="1289347" y="1059272"/>
                    </a:lnTo>
                    <a:lnTo>
                      <a:pt x="1289347" y="1108434"/>
                    </a:lnTo>
                    <a:close/>
                    <a:moveTo>
                      <a:pt x="1436831" y="1010111"/>
                    </a:moveTo>
                    <a:lnTo>
                      <a:pt x="846895" y="1010111"/>
                    </a:lnTo>
                    <a:cubicBezTo>
                      <a:pt x="833327" y="1010111"/>
                      <a:pt x="822315" y="999099"/>
                      <a:pt x="822315" y="985530"/>
                    </a:cubicBezTo>
                    <a:lnTo>
                      <a:pt x="822315" y="960950"/>
                    </a:lnTo>
                    <a:lnTo>
                      <a:pt x="1461412" y="960950"/>
                    </a:lnTo>
                    <a:lnTo>
                      <a:pt x="1461412" y="985530"/>
                    </a:lnTo>
                    <a:cubicBezTo>
                      <a:pt x="1461412" y="999099"/>
                      <a:pt x="1450399" y="1010111"/>
                      <a:pt x="1436831" y="1010111"/>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0" name="PA-任意多边形: 形状 769">
                <a:extLst>
                  <a:ext uri="{FF2B5EF4-FFF2-40B4-BE49-F238E27FC236}">
                    <a16:creationId xmlns="" xmlns:a16="http://schemas.microsoft.com/office/drawing/2014/main" id="{16C81805-BF29-4DCE-B87D-BA8C8AB8E33F}"/>
                  </a:ext>
                </a:extLst>
              </p:cNvPr>
              <p:cNvSpPr/>
              <p:nvPr>
                <p:custDataLst>
                  <p:tags r:id="rId11"/>
                </p:custDataLst>
              </p:nvPr>
            </p:nvSpPr>
            <p:spPr>
              <a:xfrm>
                <a:off x="3554023" y="2643188"/>
                <a:ext cx="248879" cy="76815"/>
              </a:xfrm>
              <a:custGeom>
                <a:avLst/>
                <a:gdLst>
                  <a:gd name="connsiteX0" fmla="*/ 248111 w 248879"/>
                  <a:gd name="connsiteY0" fmla="*/ 2304 h 76814"/>
                  <a:gd name="connsiteX1" fmla="*/ 198950 w 248879"/>
                  <a:gd name="connsiteY1" fmla="*/ 2304 h 76814"/>
                  <a:gd name="connsiteX2" fmla="*/ 174369 w 248879"/>
                  <a:gd name="connsiteY2" fmla="*/ 26885 h 76814"/>
                  <a:gd name="connsiteX3" fmla="*/ 76046 w 248879"/>
                  <a:gd name="connsiteY3" fmla="*/ 26885 h 76814"/>
                  <a:gd name="connsiteX4" fmla="*/ 51466 w 248879"/>
                  <a:gd name="connsiteY4" fmla="*/ 2304 h 76814"/>
                  <a:gd name="connsiteX5" fmla="*/ 2304 w 248879"/>
                  <a:gd name="connsiteY5" fmla="*/ 2304 h 76814"/>
                  <a:gd name="connsiteX6" fmla="*/ 76046 w 248879"/>
                  <a:gd name="connsiteY6" fmla="*/ 76046 h 76814"/>
                  <a:gd name="connsiteX7" fmla="*/ 174369 w 248879"/>
                  <a:gd name="connsiteY7" fmla="*/ 76046 h 76814"/>
                  <a:gd name="connsiteX8" fmla="*/ 248111 w 248879"/>
                  <a:gd name="connsiteY8" fmla="*/ 2304 h 76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8879" h="76814">
                    <a:moveTo>
                      <a:pt x="248111" y="2304"/>
                    </a:moveTo>
                    <a:lnTo>
                      <a:pt x="198950" y="2304"/>
                    </a:lnTo>
                    <a:cubicBezTo>
                      <a:pt x="198950" y="15873"/>
                      <a:pt x="187937" y="26885"/>
                      <a:pt x="174369" y="26885"/>
                    </a:cubicBezTo>
                    <a:lnTo>
                      <a:pt x="76046" y="26885"/>
                    </a:lnTo>
                    <a:cubicBezTo>
                      <a:pt x="62478" y="26885"/>
                      <a:pt x="51466" y="15873"/>
                      <a:pt x="51466" y="2304"/>
                    </a:cubicBezTo>
                    <a:lnTo>
                      <a:pt x="2304" y="2304"/>
                    </a:lnTo>
                    <a:cubicBezTo>
                      <a:pt x="2304" y="42961"/>
                      <a:pt x="35390" y="76046"/>
                      <a:pt x="76046" y="76046"/>
                    </a:cubicBezTo>
                    <a:lnTo>
                      <a:pt x="174369" y="76046"/>
                    </a:lnTo>
                    <a:cubicBezTo>
                      <a:pt x="215025" y="76046"/>
                      <a:pt x="248111" y="42961"/>
                      <a:pt x="248111" y="2304"/>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1" name="PA-任意多边形: 形状 770">
                <a:extLst>
                  <a:ext uri="{FF2B5EF4-FFF2-40B4-BE49-F238E27FC236}">
                    <a16:creationId xmlns="" xmlns:a16="http://schemas.microsoft.com/office/drawing/2014/main" id="{9A847BCF-E7B6-4A1E-BF36-9872F52FBBC7}"/>
                  </a:ext>
                </a:extLst>
              </p:cNvPr>
              <p:cNvSpPr/>
              <p:nvPr>
                <p:custDataLst>
                  <p:tags r:id="rId12"/>
                </p:custDataLst>
              </p:nvPr>
            </p:nvSpPr>
            <p:spPr>
              <a:xfrm>
                <a:off x="3922733" y="2987317"/>
                <a:ext cx="52234" cy="52234"/>
              </a:xfrm>
              <a:custGeom>
                <a:avLst/>
                <a:gdLst>
                  <a:gd name="connsiteX0" fmla="*/ 2304 w 52233"/>
                  <a:gd name="connsiteY0" fmla="*/ 2304 h 52233"/>
                  <a:gd name="connsiteX1" fmla="*/ 51466 w 52233"/>
                  <a:gd name="connsiteY1" fmla="*/ 2304 h 52233"/>
                  <a:gd name="connsiteX2" fmla="*/ 51466 w 52233"/>
                  <a:gd name="connsiteY2" fmla="*/ 51466 h 52233"/>
                  <a:gd name="connsiteX3" fmla="*/ 2304 w 52233"/>
                  <a:gd name="connsiteY3" fmla="*/ 51466 h 52233"/>
                </a:gdLst>
                <a:ahLst/>
                <a:cxnLst>
                  <a:cxn ang="0">
                    <a:pos x="connsiteX0" y="connsiteY0"/>
                  </a:cxn>
                  <a:cxn ang="0">
                    <a:pos x="connsiteX1" y="connsiteY1"/>
                  </a:cxn>
                  <a:cxn ang="0">
                    <a:pos x="connsiteX2" y="connsiteY2"/>
                  </a:cxn>
                  <a:cxn ang="0">
                    <a:pos x="connsiteX3" y="connsiteY3"/>
                  </a:cxn>
                </a:cxnLst>
                <a:rect l="l" t="t" r="r" b="b"/>
                <a:pathLst>
                  <a:path w="52233" h="52233">
                    <a:moveTo>
                      <a:pt x="2304" y="2304"/>
                    </a:moveTo>
                    <a:lnTo>
                      <a:pt x="51466" y="2304"/>
                    </a:lnTo>
                    <a:lnTo>
                      <a:pt x="51466"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2" name="PA-任意多边形: 形状 771">
                <a:extLst>
                  <a:ext uri="{FF2B5EF4-FFF2-40B4-BE49-F238E27FC236}">
                    <a16:creationId xmlns="" xmlns:a16="http://schemas.microsoft.com/office/drawing/2014/main" id="{85D04F04-83F9-4F6D-8226-8458F687A8A3}"/>
                  </a:ext>
                </a:extLst>
              </p:cNvPr>
              <p:cNvSpPr/>
              <p:nvPr>
                <p:custDataLst>
                  <p:tags r:id="rId13"/>
                </p:custDataLst>
              </p:nvPr>
            </p:nvSpPr>
            <p:spPr>
              <a:xfrm>
                <a:off x="4021056" y="2987317"/>
                <a:ext cx="248879" cy="52234"/>
              </a:xfrm>
              <a:custGeom>
                <a:avLst/>
                <a:gdLst>
                  <a:gd name="connsiteX0" fmla="*/ 2304 w 248879"/>
                  <a:gd name="connsiteY0" fmla="*/ 2304 h 52233"/>
                  <a:gd name="connsiteX1" fmla="*/ 248111 w 248879"/>
                  <a:gd name="connsiteY1" fmla="*/ 2304 h 52233"/>
                  <a:gd name="connsiteX2" fmla="*/ 248111 w 248879"/>
                  <a:gd name="connsiteY2" fmla="*/ 51466 h 52233"/>
                  <a:gd name="connsiteX3" fmla="*/ 2304 w 248879"/>
                  <a:gd name="connsiteY3" fmla="*/ 51466 h 52233"/>
                </a:gdLst>
                <a:ahLst/>
                <a:cxnLst>
                  <a:cxn ang="0">
                    <a:pos x="connsiteX0" y="connsiteY0"/>
                  </a:cxn>
                  <a:cxn ang="0">
                    <a:pos x="connsiteX1" y="connsiteY1"/>
                  </a:cxn>
                  <a:cxn ang="0">
                    <a:pos x="connsiteX2" y="connsiteY2"/>
                  </a:cxn>
                  <a:cxn ang="0">
                    <a:pos x="connsiteX3" y="connsiteY3"/>
                  </a:cxn>
                </a:cxnLst>
                <a:rect l="l" t="t" r="r" b="b"/>
                <a:pathLst>
                  <a:path w="248879" h="52233">
                    <a:moveTo>
                      <a:pt x="2304" y="2304"/>
                    </a:moveTo>
                    <a:lnTo>
                      <a:pt x="248111" y="2304"/>
                    </a:lnTo>
                    <a:lnTo>
                      <a:pt x="248111"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sp>
        <p:nvSpPr>
          <p:cNvPr id="45" name="Rectangle 44"/>
          <p:cNvSpPr>
            <a:spLocks noChangeArrowheads="1"/>
          </p:cNvSpPr>
          <p:nvPr/>
        </p:nvSpPr>
        <p:spPr bwMode="auto">
          <a:xfrm>
            <a:off x="1228805" y="879580"/>
            <a:ext cx="2613446" cy="504825"/>
          </a:xfrm>
          <a:prstGeom prst="rect">
            <a:avLst/>
          </a:prstGeom>
          <a:ln/>
        </p:spPr>
        <p:style>
          <a:lnRef idx="2">
            <a:schemeClr val="accent3"/>
          </a:lnRef>
          <a:fillRef idx="1">
            <a:schemeClr val="lt1"/>
          </a:fillRef>
          <a:effectRef idx="0">
            <a:schemeClr val="accent3"/>
          </a:effectRef>
          <a:fontRef idx="minor">
            <a:schemeClr val="dk1"/>
          </a:fontRef>
        </p:style>
        <p:txBody>
          <a:bodyPr wrap="none" anchor="ctr"/>
          <a:lstStyle/>
          <a:p>
            <a:pPr algn="ctr"/>
            <a:r>
              <a:rPr lang="en-US" altLang="zh-CN" sz="2000" i="0" dirty="0" smtClean="0">
                <a:solidFill>
                  <a:schemeClr val="accent1"/>
                </a:solidFill>
                <a:latin typeface="Arial" charset="0"/>
              </a:rPr>
              <a:t>PK</a:t>
            </a:r>
            <a:r>
              <a:rPr lang="en-US" altLang="zh-CN" sz="2000" i="0" baseline="-25000" dirty="0" smtClean="0">
                <a:solidFill>
                  <a:schemeClr val="accent1"/>
                </a:solidFill>
                <a:latin typeface="Arial" charset="0"/>
              </a:rPr>
              <a:t>A</a:t>
            </a:r>
            <a:r>
              <a:rPr lang="en-US" altLang="zh-CN" sz="2000" i="0" dirty="0" smtClean="0">
                <a:solidFill>
                  <a:schemeClr val="accent1"/>
                </a:solidFill>
                <a:latin typeface="Arial" charset="0"/>
              </a:rPr>
              <a:t> : A</a:t>
            </a:r>
            <a:r>
              <a:rPr lang="zh-CN" altLang="en-US" sz="2000" i="0" dirty="0" smtClean="0">
                <a:solidFill>
                  <a:schemeClr val="accent1"/>
                </a:solidFill>
                <a:latin typeface="Arial" charset="0"/>
              </a:rPr>
              <a:t>的</a:t>
            </a:r>
            <a:r>
              <a:rPr lang="en-US" altLang="zh-CN" sz="2000" i="0" dirty="0" smtClean="0">
                <a:solidFill>
                  <a:schemeClr val="accent1"/>
                </a:solidFill>
                <a:latin typeface="Arial" charset="0"/>
              </a:rPr>
              <a:t>Public Key</a:t>
            </a:r>
            <a:endParaRPr lang="en-US" altLang="zh-CN" sz="2000" i="0" dirty="0">
              <a:solidFill>
                <a:schemeClr val="accent1"/>
              </a:solidFill>
              <a:latin typeface="Arial" charset="0"/>
            </a:endParaRPr>
          </a:p>
        </p:txBody>
      </p:sp>
      <p:sp>
        <p:nvSpPr>
          <p:cNvPr id="46" name="PA-A000320150714D43PPSH-4203"/>
          <p:cNvSpPr>
            <a:spLocks/>
          </p:cNvSpPr>
          <p:nvPr>
            <p:custDataLst>
              <p:tags r:id="rId2"/>
            </p:custDataLst>
          </p:nvPr>
        </p:nvSpPr>
        <p:spPr bwMode="auto">
          <a:xfrm>
            <a:off x="3643216" y="843630"/>
            <a:ext cx="542280" cy="539985"/>
          </a:xfrm>
          <a:custGeom>
            <a:avLst/>
            <a:gdLst>
              <a:gd name="T0" fmla="*/ 992362 w 3360"/>
              <a:gd name="T1" fmla="*/ 999163 h 3231"/>
              <a:gd name="T2" fmla="*/ 312390 w 3360"/>
              <a:gd name="T3" fmla="*/ 1679387 h 3231"/>
              <a:gd name="T4" fmla="*/ 121634 w 3360"/>
              <a:gd name="T5" fmla="*/ 1678851 h 3231"/>
              <a:gd name="T6" fmla="*/ 121634 w 3360"/>
              <a:gd name="T7" fmla="*/ 1488024 h 3231"/>
              <a:gd name="T8" fmla="*/ 173074 w 3360"/>
              <a:gd name="T9" fmla="*/ 1436565 h 3231"/>
              <a:gd name="T10" fmla="*/ 26792 w 3360"/>
              <a:gd name="T11" fmla="*/ 1289692 h 3231"/>
              <a:gd name="T12" fmla="*/ 26256 w 3360"/>
              <a:gd name="T13" fmla="*/ 1194278 h 3231"/>
              <a:gd name="T14" fmla="*/ 121634 w 3360"/>
              <a:gd name="T15" fmla="*/ 1194278 h 3231"/>
              <a:gd name="T16" fmla="*/ 268452 w 3360"/>
              <a:gd name="T17" fmla="*/ 1341151 h 3231"/>
              <a:gd name="T18" fmla="*/ 316141 w 3360"/>
              <a:gd name="T19" fmla="*/ 1292908 h 3231"/>
              <a:gd name="T20" fmla="*/ 265237 w 3360"/>
              <a:gd name="T21" fmla="*/ 1242521 h 3231"/>
              <a:gd name="T22" fmla="*/ 265237 w 3360"/>
              <a:gd name="T23" fmla="*/ 1147108 h 3231"/>
              <a:gd name="T24" fmla="*/ 360615 w 3360"/>
              <a:gd name="T25" fmla="*/ 1147108 h 3231"/>
              <a:gd name="T26" fmla="*/ 411519 w 3360"/>
              <a:gd name="T27" fmla="*/ 1198031 h 3231"/>
              <a:gd name="T28" fmla="*/ 459208 w 3360"/>
              <a:gd name="T29" fmla="*/ 1150324 h 3231"/>
              <a:gd name="T30" fmla="*/ 312390 w 3360"/>
              <a:gd name="T31" fmla="*/ 1003451 h 3231"/>
              <a:gd name="T32" fmla="*/ 312390 w 3360"/>
              <a:gd name="T33" fmla="*/ 908037 h 3231"/>
              <a:gd name="T34" fmla="*/ 407768 w 3360"/>
              <a:gd name="T35" fmla="*/ 908037 h 3231"/>
              <a:gd name="T36" fmla="*/ 554587 w 3360"/>
              <a:gd name="T37" fmla="*/ 1054910 h 3231"/>
              <a:gd name="T38" fmla="*/ 801069 w 3360"/>
              <a:gd name="T39" fmla="*/ 807800 h 3231"/>
              <a:gd name="T40" fmla="*/ 768920 w 3360"/>
              <a:gd name="T41" fmla="*/ 171530 h 3231"/>
              <a:gd name="T42" fmla="*/ 1508904 w 3360"/>
              <a:gd name="T43" fmla="*/ 292137 h 3231"/>
              <a:gd name="T44" fmla="*/ 1629466 w 3360"/>
              <a:gd name="T45" fmla="*/ 1032397 h 3231"/>
              <a:gd name="T46" fmla="*/ 992362 w 3360"/>
              <a:gd name="T47" fmla="*/ 999163 h 3231"/>
              <a:gd name="T48" fmla="*/ 1364765 w 3360"/>
              <a:gd name="T49" fmla="*/ 435258 h 3231"/>
              <a:gd name="T50" fmla="*/ 1054518 w 3360"/>
              <a:gd name="T51" fmla="*/ 362893 h 3231"/>
              <a:gd name="T52" fmla="*/ 1126856 w 3360"/>
              <a:gd name="T53" fmla="*/ 673256 h 3231"/>
              <a:gd name="T54" fmla="*/ 1437103 w 3360"/>
              <a:gd name="T55" fmla="*/ 745620 h 3231"/>
              <a:gd name="T56" fmla="*/ 1364765 w 3360"/>
              <a:gd name="T57" fmla="*/ 435258 h 32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60" h="3231">
                <a:moveTo>
                  <a:pt x="1852" y="1864"/>
                </a:moveTo>
                <a:cubicBezTo>
                  <a:pt x="583" y="3133"/>
                  <a:pt x="583" y="3133"/>
                  <a:pt x="583" y="3133"/>
                </a:cubicBezTo>
                <a:cubicBezTo>
                  <a:pt x="485" y="3231"/>
                  <a:pt x="326" y="3231"/>
                  <a:pt x="227" y="3132"/>
                </a:cubicBezTo>
                <a:cubicBezTo>
                  <a:pt x="129" y="3034"/>
                  <a:pt x="128" y="2874"/>
                  <a:pt x="227" y="2776"/>
                </a:cubicBezTo>
                <a:cubicBezTo>
                  <a:pt x="323" y="2680"/>
                  <a:pt x="323" y="2680"/>
                  <a:pt x="323" y="2680"/>
                </a:cubicBezTo>
                <a:cubicBezTo>
                  <a:pt x="50" y="2406"/>
                  <a:pt x="50" y="2406"/>
                  <a:pt x="50" y="2406"/>
                </a:cubicBezTo>
                <a:cubicBezTo>
                  <a:pt x="0" y="2357"/>
                  <a:pt x="0" y="2277"/>
                  <a:pt x="49" y="2228"/>
                </a:cubicBezTo>
                <a:cubicBezTo>
                  <a:pt x="98" y="2179"/>
                  <a:pt x="178" y="2179"/>
                  <a:pt x="227" y="2228"/>
                </a:cubicBezTo>
                <a:cubicBezTo>
                  <a:pt x="501" y="2502"/>
                  <a:pt x="501" y="2502"/>
                  <a:pt x="501" y="2502"/>
                </a:cubicBezTo>
                <a:cubicBezTo>
                  <a:pt x="590" y="2412"/>
                  <a:pt x="590" y="2412"/>
                  <a:pt x="590" y="2412"/>
                </a:cubicBezTo>
                <a:cubicBezTo>
                  <a:pt x="495" y="2318"/>
                  <a:pt x="495" y="2318"/>
                  <a:pt x="495" y="2318"/>
                </a:cubicBezTo>
                <a:cubicBezTo>
                  <a:pt x="446" y="2268"/>
                  <a:pt x="446" y="2189"/>
                  <a:pt x="495" y="2140"/>
                </a:cubicBezTo>
                <a:cubicBezTo>
                  <a:pt x="544" y="2090"/>
                  <a:pt x="623" y="2090"/>
                  <a:pt x="673" y="2140"/>
                </a:cubicBezTo>
                <a:cubicBezTo>
                  <a:pt x="768" y="2235"/>
                  <a:pt x="768" y="2235"/>
                  <a:pt x="768" y="2235"/>
                </a:cubicBezTo>
                <a:cubicBezTo>
                  <a:pt x="857" y="2146"/>
                  <a:pt x="857" y="2146"/>
                  <a:pt x="857" y="2146"/>
                </a:cubicBezTo>
                <a:cubicBezTo>
                  <a:pt x="583" y="1872"/>
                  <a:pt x="583" y="1872"/>
                  <a:pt x="583" y="1872"/>
                </a:cubicBezTo>
                <a:cubicBezTo>
                  <a:pt x="534" y="1823"/>
                  <a:pt x="534" y="1743"/>
                  <a:pt x="583" y="1694"/>
                </a:cubicBezTo>
                <a:cubicBezTo>
                  <a:pt x="632" y="1645"/>
                  <a:pt x="712" y="1645"/>
                  <a:pt x="761" y="1694"/>
                </a:cubicBezTo>
                <a:cubicBezTo>
                  <a:pt x="1035" y="1968"/>
                  <a:pt x="1035" y="1968"/>
                  <a:pt x="1035" y="1968"/>
                </a:cubicBezTo>
                <a:cubicBezTo>
                  <a:pt x="1495" y="1507"/>
                  <a:pt x="1495" y="1507"/>
                  <a:pt x="1495" y="1507"/>
                </a:cubicBezTo>
                <a:cubicBezTo>
                  <a:pt x="1197" y="1091"/>
                  <a:pt x="1160" y="595"/>
                  <a:pt x="1435" y="320"/>
                </a:cubicBezTo>
                <a:cubicBezTo>
                  <a:pt x="1754" y="0"/>
                  <a:pt x="2372" y="101"/>
                  <a:pt x="2816" y="545"/>
                </a:cubicBezTo>
                <a:cubicBezTo>
                  <a:pt x="3260" y="989"/>
                  <a:pt x="3360" y="1607"/>
                  <a:pt x="3041" y="1926"/>
                </a:cubicBezTo>
                <a:cubicBezTo>
                  <a:pt x="2766" y="2202"/>
                  <a:pt x="2268" y="2164"/>
                  <a:pt x="1852" y="1864"/>
                </a:cubicBezTo>
                <a:close/>
                <a:moveTo>
                  <a:pt x="2547" y="812"/>
                </a:moveTo>
                <a:cubicBezTo>
                  <a:pt x="2350" y="615"/>
                  <a:pt x="2091" y="554"/>
                  <a:pt x="1968" y="677"/>
                </a:cubicBezTo>
                <a:cubicBezTo>
                  <a:pt x="1845" y="800"/>
                  <a:pt x="1906" y="1060"/>
                  <a:pt x="2103" y="1256"/>
                </a:cubicBezTo>
                <a:cubicBezTo>
                  <a:pt x="2300" y="1454"/>
                  <a:pt x="2559" y="1514"/>
                  <a:pt x="2682" y="1391"/>
                </a:cubicBezTo>
                <a:cubicBezTo>
                  <a:pt x="2805" y="1268"/>
                  <a:pt x="2745" y="1009"/>
                  <a:pt x="2547" y="812"/>
                </a:cubicBezTo>
                <a:close/>
              </a:path>
            </a:pathLst>
          </a:custGeom>
          <a:solidFill>
            <a:srgbClr val="00B050"/>
          </a:solidFill>
          <a:ln>
            <a:noFill/>
          </a:ln>
          <a:extLst/>
        </p:spPr>
        <p:style>
          <a:lnRef idx="3">
            <a:schemeClr val="lt1"/>
          </a:lnRef>
          <a:fillRef idx="1">
            <a:schemeClr val="accent6"/>
          </a:fillRef>
          <a:effectRef idx="1">
            <a:schemeClr val="accent6"/>
          </a:effectRef>
          <a:fontRef idx="minor">
            <a:schemeClr val="lt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graphicFrame>
        <p:nvGraphicFramePr>
          <p:cNvPr id="47" name="Object 46"/>
          <p:cNvGraphicFramePr>
            <a:graphicFrameLocks noChangeAspect="1"/>
          </p:cNvGraphicFramePr>
          <p:nvPr>
            <p:extLst>
              <p:ext uri="{D42A27DB-BD31-4B8C-83A1-F6EECF244321}">
                <p14:modId xmlns:p14="http://schemas.microsoft.com/office/powerpoint/2010/main" val="1137550105"/>
              </p:ext>
            </p:extLst>
          </p:nvPr>
        </p:nvGraphicFramePr>
        <p:xfrm>
          <a:off x="35685" y="3710299"/>
          <a:ext cx="1152525" cy="447675"/>
        </p:xfrm>
        <a:graphic>
          <a:graphicData uri="http://schemas.openxmlformats.org/presentationml/2006/ole">
            <mc:AlternateContent xmlns:mc="http://schemas.openxmlformats.org/markup-compatibility/2006">
              <mc:Choice xmlns:v="urn:schemas-microsoft-com:vml" Requires="v">
                <p:oleObj spid="_x0000_s8010" name="公式" r:id="rId25" imgW="622080" imgH="241200" progId="Equation.3">
                  <p:embed/>
                </p:oleObj>
              </mc:Choice>
              <mc:Fallback>
                <p:oleObj name="公式" r:id="rId25" imgW="622080" imgH="2412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5685" y="3710299"/>
                        <a:ext cx="1152525" cy="447675"/>
                      </a:xfrm>
                      <a:prstGeom prst="rect">
                        <a:avLst/>
                      </a:prstGeom>
                      <a:noFill/>
                      <a:ln>
                        <a:noFill/>
                      </a:ln>
                      <a:effectLst/>
                    </p:spPr>
                  </p:pic>
                </p:oleObj>
              </mc:Fallback>
            </mc:AlternateContent>
          </a:graphicData>
        </a:graphic>
      </p:graphicFrame>
      <p:sp>
        <p:nvSpPr>
          <p:cNvPr id="48" name="PA-A000320150714D43PPSH-4203"/>
          <p:cNvSpPr>
            <a:spLocks/>
          </p:cNvSpPr>
          <p:nvPr>
            <p:custDataLst>
              <p:tags r:id="rId3"/>
            </p:custDataLst>
          </p:nvPr>
        </p:nvSpPr>
        <p:spPr bwMode="auto">
          <a:xfrm>
            <a:off x="1511873" y="4443880"/>
            <a:ext cx="611957" cy="589571"/>
          </a:xfrm>
          <a:custGeom>
            <a:avLst/>
            <a:gdLst>
              <a:gd name="T0" fmla="*/ 992362 w 3360"/>
              <a:gd name="T1" fmla="*/ 999163 h 3231"/>
              <a:gd name="T2" fmla="*/ 312390 w 3360"/>
              <a:gd name="T3" fmla="*/ 1679387 h 3231"/>
              <a:gd name="T4" fmla="*/ 121634 w 3360"/>
              <a:gd name="T5" fmla="*/ 1678851 h 3231"/>
              <a:gd name="T6" fmla="*/ 121634 w 3360"/>
              <a:gd name="T7" fmla="*/ 1488024 h 3231"/>
              <a:gd name="T8" fmla="*/ 173074 w 3360"/>
              <a:gd name="T9" fmla="*/ 1436565 h 3231"/>
              <a:gd name="T10" fmla="*/ 26792 w 3360"/>
              <a:gd name="T11" fmla="*/ 1289692 h 3231"/>
              <a:gd name="T12" fmla="*/ 26256 w 3360"/>
              <a:gd name="T13" fmla="*/ 1194278 h 3231"/>
              <a:gd name="T14" fmla="*/ 121634 w 3360"/>
              <a:gd name="T15" fmla="*/ 1194278 h 3231"/>
              <a:gd name="T16" fmla="*/ 268452 w 3360"/>
              <a:gd name="T17" fmla="*/ 1341151 h 3231"/>
              <a:gd name="T18" fmla="*/ 316141 w 3360"/>
              <a:gd name="T19" fmla="*/ 1292908 h 3231"/>
              <a:gd name="T20" fmla="*/ 265237 w 3360"/>
              <a:gd name="T21" fmla="*/ 1242521 h 3231"/>
              <a:gd name="T22" fmla="*/ 265237 w 3360"/>
              <a:gd name="T23" fmla="*/ 1147108 h 3231"/>
              <a:gd name="T24" fmla="*/ 360615 w 3360"/>
              <a:gd name="T25" fmla="*/ 1147108 h 3231"/>
              <a:gd name="T26" fmla="*/ 411519 w 3360"/>
              <a:gd name="T27" fmla="*/ 1198031 h 3231"/>
              <a:gd name="T28" fmla="*/ 459208 w 3360"/>
              <a:gd name="T29" fmla="*/ 1150324 h 3231"/>
              <a:gd name="T30" fmla="*/ 312390 w 3360"/>
              <a:gd name="T31" fmla="*/ 1003451 h 3231"/>
              <a:gd name="T32" fmla="*/ 312390 w 3360"/>
              <a:gd name="T33" fmla="*/ 908037 h 3231"/>
              <a:gd name="T34" fmla="*/ 407768 w 3360"/>
              <a:gd name="T35" fmla="*/ 908037 h 3231"/>
              <a:gd name="T36" fmla="*/ 554587 w 3360"/>
              <a:gd name="T37" fmla="*/ 1054910 h 3231"/>
              <a:gd name="T38" fmla="*/ 801069 w 3360"/>
              <a:gd name="T39" fmla="*/ 807800 h 3231"/>
              <a:gd name="T40" fmla="*/ 768920 w 3360"/>
              <a:gd name="T41" fmla="*/ 171530 h 3231"/>
              <a:gd name="T42" fmla="*/ 1508904 w 3360"/>
              <a:gd name="T43" fmla="*/ 292137 h 3231"/>
              <a:gd name="T44" fmla="*/ 1629466 w 3360"/>
              <a:gd name="T45" fmla="*/ 1032397 h 3231"/>
              <a:gd name="T46" fmla="*/ 992362 w 3360"/>
              <a:gd name="T47" fmla="*/ 999163 h 3231"/>
              <a:gd name="T48" fmla="*/ 1364765 w 3360"/>
              <a:gd name="T49" fmla="*/ 435258 h 3231"/>
              <a:gd name="T50" fmla="*/ 1054518 w 3360"/>
              <a:gd name="T51" fmla="*/ 362893 h 3231"/>
              <a:gd name="T52" fmla="*/ 1126856 w 3360"/>
              <a:gd name="T53" fmla="*/ 673256 h 3231"/>
              <a:gd name="T54" fmla="*/ 1437103 w 3360"/>
              <a:gd name="T55" fmla="*/ 745620 h 3231"/>
              <a:gd name="T56" fmla="*/ 1364765 w 3360"/>
              <a:gd name="T57" fmla="*/ 435258 h 32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60" h="3231">
                <a:moveTo>
                  <a:pt x="1852" y="1864"/>
                </a:moveTo>
                <a:cubicBezTo>
                  <a:pt x="583" y="3133"/>
                  <a:pt x="583" y="3133"/>
                  <a:pt x="583" y="3133"/>
                </a:cubicBezTo>
                <a:cubicBezTo>
                  <a:pt x="485" y="3231"/>
                  <a:pt x="326" y="3231"/>
                  <a:pt x="227" y="3132"/>
                </a:cubicBezTo>
                <a:cubicBezTo>
                  <a:pt x="129" y="3034"/>
                  <a:pt x="128" y="2874"/>
                  <a:pt x="227" y="2776"/>
                </a:cubicBezTo>
                <a:cubicBezTo>
                  <a:pt x="323" y="2680"/>
                  <a:pt x="323" y="2680"/>
                  <a:pt x="323" y="2680"/>
                </a:cubicBezTo>
                <a:cubicBezTo>
                  <a:pt x="50" y="2406"/>
                  <a:pt x="50" y="2406"/>
                  <a:pt x="50" y="2406"/>
                </a:cubicBezTo>
                <a:cubicBezTo>
                  <a:pt x="0" y="2357"/>
                  <a:pt x="0" y="2277"/>
                  <a:pt x="49" y="2228"/>
                </a:cubicBezTo>
                <a:cubicBezTo>
                  <a:pt x="98" y="2179"/>
                  <a:pt x="178" y="2179"/>
                  <a:pt x="227" y="2228"/>
                </a:cubicBezTo>
                <a:cubicBezTo>
                  <a:pt x="501" y="2502"/>
                  <a:pt x="501" y="2502"/>
                  <a:pt x="501" y="2502"/>
                </a:cubicBezTo>
                <a:cubicBezTo>
                  <a:pt x="590" y="2412"/>
                  <a:pt x="590" y="2412"/>
                  <a:pt x="590" y="2412"/>
                </a:cubicBezTo>
                <a:cubicBezTo>
                  <a:pt x="495" y="2318"/>
                  <a:pt x="495" y="2318"/>
                  <a:pt x="495" y="2318"/>
                </a:cubicBezTo>
                <a:cubicBezTo>
                  <a:pt x="446" y="2268"/>
                  <a:pt x="446" y="2189"/>
                  <a:pt x="495" y="2140"/>
                </a:cubicBezTo>
                <a:cubicBezTo>
                  <a:pt x="544" y="2090"/>
                  <a:pt x="623" y="2090"/>
                  <a:pt x="673" y="2140"/>
                </a:cubicBezTo>
                <a:cubicBezTo>
                  <a:pt x="768" y="2235"/>
                  <a:pt x="768" y="2235"/>
                  <a:pt x="768" y="2235"/>
                </a:cubicBezTo>
                <a:cubicBezTo>
                  <a:pt x="857" y="2146"/>
                  <a:pt x="857" y="2146"/>
                  <a:pt x="857" y="2146"/>
                </a:cubicBezTo>
                <a:cubicBezTo>
                  <a:pt x="583" y="1872"/>
                  <a:pt x="583" y="1872"/>
                  <a:pt x="583" y="1872"/>
                </a:cubicBezTo>
                <a:cubicBezTo>
                  <a:pt x="534" y="1823"/>
                  <a:pt x="534" y="1743"/>
                  <a:pt x="583" y="1694"/>
                </a:cubicBezTo>
                <a:cubicBezTo>
                  <a:pt x="632" y="1645"/>
                  <a:pt x="712" y="1645"/>
                  <a:pt x="761" y="1694"/>
                </a:cubicBezTo>
                <a:cubicBezTo>
                  <a:pt x="1035" y="1968"/>
                  <a:pt x="1035" y="1968"/>
                  <a:pt x="1035" y="1968"/>
                </a:cubicBezTo>
                <a:cubicBezTo>
                  <a:pt x="1495" y="1507"/>
                  <a:pt x="1495" y="1507"/>
                  <a:pt x="1495" y="1507"/>
                </a:cubicBezTo>
                <a:cubicBezTo>
                  <a:pt x="1197" y="1091"/>
                  <a:pt x="1160" y="595"/>
                  <a:pt x="1435" y="320"/>
                </a:cubicBezTo>
                <a:cubicBezTo>
                  <a:pt x="1754" y="0"/>
                  <a:pt x="2372" y="101"/>
                  <a:pt x="2816" y="545"/>
                </a:cubicBezTo>
                <a:cubicBezTo>
                  <a:pt x="3260" y="989"/>
                  <a:pt x="3360" y="1607"/>
                  <a:pt x="3041" y="1926"/>
                </a:cubicBezTo>
                <a:cubicBezTo>
                  <a:pt x="2766" y="2202"/>
                  <a:pt x="2268" y="2164"/>
                  <a:pt x="1852" y="1864"/>
                </a:cubicBezTo>
                <a:close/>
                <a:moveTo>
                  <a:pt x="2547" y="812"/>
                </a:moveTo>
                <a:cubicBezTo>
                  <a:pt x="2350" y="615"/>
                  <a:pt x="2091" y="554"/>
                  <a:pt x="1968" y="677"/>
                </a:cubicBezTo>
                <a:cubicBezTo>
                  <a:pt x="1845" y="800"/>
                  <a:pt x="1906" y="1060"/>
                  <a:pt x="2103" y="1256"/>
                </a:cubicBezTo>
                <a:cubicBezTo>
                  <a:pt x="2300" y="1454"/>
                  <a:pt x="2559" y="1514"/>
                  <a:pt x="2682" y="1391"/>
                </a:cubicBezTo>
                <a:cubicBezTo>
                  <a:pt x="2805" y="1268"/>
                  <a:pt x="2745" y="1009"/>
                  <a:pt x="2547" y="812"/>
                </a:cubicBezTo>
                <a:close/>
              </a:path>
            </a:pathLst>
          </a:custGeom>
          <a:solidFill>
            <a:srgbClr val="FF0000"/>
          </a:solidFill>
          <a:ln>
            <a:noFill/>
          </a:ln>
          <a:extLst/>
        </p:spPr>
        <p:style>
          <a:lnRef idx="1">
            <a:schemeClr val="accent2"/>
          </a:lnRef>
          <a:fillRef idx="2">
            <a:schemeClr val="accent2"/>
          </a:fillRef>
          <a:effectRef idx="1">
            <a:schemeClr val="accent2"/>
          </a:effectRef>
          <a:fontRef idx="minor">
            <a:schemeClr val="dk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cxnSp>
        <p:nvCxnSpPr>
          <p:cNvPr id="49" name="直线箭头连接符 16">
            <a:extLst>
              <a:ext uri="{FF2B5EF4-FFF2-40B4-BE49-F238E27FC236}">
                <a16:creationId xmlns:a16="http://schemas.microsoft.com/office/drawing/2014/main" xmlns="" id="{055E4F24-B49D-3440-9BCA-F1661317BEC3}"/>
              </a:ext>
            </a:extLst>
          </p:cNvPr>
          <p:cNvCxnSpPr/>
          <p:nvPr/>
        </p:nvCxnSpPr>
        <p:spPr bwMode="auto">
          <a:xfrm flipV="1">
            <a:off x="1817851" y="4223474"/>
            <a:ext cx="8611" cy="220406"/>
          </a:xfrm>
          <a:prstGeom prst="straightConnector1">
            <a:avLst/>
          </a:prstGeom>
          <a:solidFill>
            <a:schemeClr val="bg1"/>
          </a:solidFill>
          <a:ln w="19050" cap="flat" cmpd="sng" algn="ctr">
            <a:solidFill>
              <a:srgbClr val="A6A6A6"/>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 name="圆角矩形 21">
            <a:extLst>
              <a:ext uri="{FF2B5EF4-FFF2-40B4-BE49-F238E27FC236}">
                <a16:creationId xmlns:a16="http://schemas.microsoft.com/office/drawing/2014/main" xmlns="" id="{EC27FDB0-E9F0-F249-8006-2BC6E87AD6E8}"/>
              </a:ext>
            </a:extLst>
          </p:cNvPr>
          <p:cNvSpPr/>
          <p:nvPr/>
        </p:nvSpPr>
        <p:spPr bwMode="auto">
          <a:xfrm>
            <a:off x="1439837" y="3687986"/>
            <a:ext cx="809378" cy="504035"/>
          </a:xfrm>
          <a:prstGeom prst="roundRect">
            <a:avLst/>
          </a:prstGeom>
          <a:solidFill>
            <a:srgbClr val="3862C0"/>
          </a:solidFill>
          <a:ln w="19050" cap="flat" cmpd="sng" algn="ctr">
            <a:noFill/>
            <a:prstDash val="solid"/>
            <a:round/>
            <a:headEnd type="none" w="med" len="med"/>
            <a:tailEnd type="none" w="med" len="med"/>
          </a:ln>
          <a:effectLst/>
          <a:extLst/>
        </p:spPr>
        <p:txBody>
          <a:bodyPr vert="horz" wrap="none" lIns="91429" tIns="45714" rIns="91429" bIns="45714" numCol="1" rtlCol="0" anchor="ctr" anchorCtr="0" compatLnSpc="1">
            <a:prstTxWarp prst="textNoShape">
              <a:avLst/>
            </a:prstTxWarp>
          </a:bodyPr>
          <a:lstStyle/>
          <a:p>
            <a:pPr algn="ctr"/>
            <a:r>
              <a:rPr lang="zh-CN" altLang="en-US" sz="2000" b="1" i="0" dirty="0">
                <a:solidFill>
                  <a:schemeClr val="bg1"/>
                </a:solidFill>
                <a:latin typeface="微软雅黑" panose="020B0503020204020204" pitchFamily="34" charset="-122"/>
                <a:ea typeface="微软雅黑" panose="020B0503020204020204" pitchFamily="34" charset="-122"/>
              </a:rPr>
              <a:t>解</a:t>
            </a:r>
            <a:r>
              <a:rPr lang="zh-CN" altLang="en-US" sz="2000" b="1" i="0" dirty="0" smtClean="0">
                <a:solidFill>
                  <a:schemeClr val="bg1"/>
                </a:solidFill>
                <a:latin typeface="微软雅黑" panose="020B0503020204020204" pitchFamily="34" charset="-122"/>
                <a:ea typeface="微软雅黑" panose="020B0503020204020204" pitchFamily="34" charset="-122"/>
              </a:rPr>
              <a:t>密</a:t>
            </a:r>
            <a:endParaRPr lang="zh-CN" altLang="en-US" sz="2000" b="1" i="0" dirty="0">
              <a:solidFill>
                <a:schemeClr val="bg1"/>
              </a:solidFill>
              <a:latin typeface="微软雅黑" panose="020B0503020204020204" pitchFamily="34" charset="-122"/>
              <a:ea typeface="微软雅黑" panose="020B0503020204020204" pitchFamily="34" charset="-122"/>
            </a:endParaRPr>
          </a:p>
        </p:txBody>
      </p:sp>
      <p:cxnSp>
        <p:nvCxnSpPr>
          <p:cNvPr id="55" name="直线箭头连接符 8">
            <a:extLst>
              <a:ext uri="{FF2B5EF4-FFF2-40B4-BE49-F238E27FC236}">
                <a16:creationId xmlns:a16="http://schemas.microsoft.com/office/drawing/2014/main" xmlns="" id="{9C7BBC71-A252-244C-9BF2-93A00283E7D8}"/>
              </a:ext>
            </a:extLst>
          </p:cNvPr>
          <p:cNvCxnSpPr>
            <a:cxnSpLocks/>
          </p:cNvCxnSpPr>
          <p:nvPr/>
        </p:nvCxnSpPr>
        <p:spPr bwMode="auto">
          <a:xfrm>
            <a:off x="1151710" y="3940002"/>
            <a:ext cx="252070" cy="1"/>
          </a:xfrm>
          <a:prstGeom prst="straightConnector1">
            <a:avLst/>
          </a:prstGeom>
          <a:solidFill>
            <a:schemeClr val="bg1"/>
          </a:solidFill>
          <a:ln w="19050" cap="flat" cmpd="sng" algn="ctr">
            <a:solidFill>
              <a:srgbClr val="A6A6A6"/>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线箭头连接符 8">
            <a:extLst>
              <a:ext uri="{FF2B5EF4-FFF2-40B4-BE49-F238E27FC236}">
                <a16:creationId xmlns:a16="http://schemas.microsoft.com/office/drawing/2014/main" xmlns="" id="{9C7BBC71-A252-244C-9BF2-93A00283E7D8}"/>
              </a:ext>
            </a:extLst>
          </p:cNvPr>
          <p:cNvCxnSpPr>
            <a:cxnSpLocks/>
          </p:cNvCxnSpPr>
          <p:nvPr/>
        </p:nvCxnSpPr>
        <p:spPr bwMode="auto">
          <a:xfrm>
            <a:off x="2249215" y="3940003"/>
            <a:ext cx="252070" cy="1"/>
          </a:xfrm>
          <a:prstGeom prst="straightConnector1">
            <a:avLst/>
          </a:prstGeom>
          <a:solidFill>
            <a:schemeClr val="bg1"/>
          </a:solidFill>
          <a:ln w="19050" cap="flat" cmpd="sng" algn="ctr">
            <a:solidFill>
              <a:srgbClr val="A6A6A6"/>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 name="Rectangle 57"/>
          <p:cNvSpPr>
            <a:spLocks noChangeArrowheads="1"/>
          </p:cNvSpPr>
          <p:nvPr/>
        </p:nvSpPr>
        <p:spPr bwMode="auto">
          <a:xfrm>
            <a:off x="2555861" y="3723040"/>
            <a:ext cx="1440100" cy="504825"/>
          </a:xfrm>
          <a:prstGeom prst="rect">
            <a:avLst/>
          </a:prstGeom>
          <a:ln/>
        </p:spPr>
        <p:style>
          <a:lnRef idx="2">
            <a:schemeClr val="accent3"/>
          </a:lnRef>
          <a:fillRef idx="1">
            <a:schemeClr val="lt1"/>
          </a:fillRef>
          <a:effectRef idx="0">
            <a:schemeClr val="accent3"/>
          </a:effectRef>
          <a:fontRef idx="minor">
            <a:schemeClr val="dk1"/>
          </a:fontRef>
        </p:style>
        <p:txBody>
          <a:bodyPr wrap="none" anchor="ctr"/>
          <a:lstStyle/>
          <a:p>
            <a:pPr algn="ctr"/>
            <a:r>
              <a:rPr lang="en-US" altLang="zh-CN" sz="2000" i="0" dirty="0" smtClean="0">
                <a:solidFill>
                  <a:schemeClr val="accent1"/>
                </a:solidFill>
                <a:latin typeface="Arial" charset="0"/>
              </a:rPr>
              <a:t>Session Key</a:t>
            </a:r>
            <a:endParaRPr lang="en-US" altLang="zh-CN" sz="2000" i="0" dirty="0">
              <a:solidFill>
                <a:schemeClr val="accent1"/>
              </a:solidFill>
              <a:latin typeface="Arial" charset="0"/>
            </a:endParaRPr>
          </a:p>
        </p:txBody>
      </p:sp>
      <p:sp>
        <p:nvSpPr>
          <p:cNvPr id="60" name="PA-A000320150714D43PPSH-4203"/>
          <p:cNvSpPr>
            <a:spLocks/>
          </p:cNvSpPr>
          <p:nvPr>
            <p:custDataLst>
              <p:tags r:id="rId4"/>
            </p:custDataLst>
          </p:nvPr>
        </p:nvSpPr>
        <p:spPr bwMode="auto">
          <a:xfrm>
            <a:off x="2785316" y="3291800"/>
            <a:ext cx="634604" cy="573126"/>
          </a:xfrm>
          <a:custGeom>
            <a:avLst/>
            <a:gdLst>
              <a:gd name="T0" fmla="*/ 992362 w 3360"/>
              <a:gd name="T1" fmla="*/ 999163 h 3231"/>
              <a:gd name="T2" fmla="*/ 312390 w 3360"/>
              <a:gd name="T3" fmla="*/ 1679387 h 3231"/>
              <a:gd name="T4" fmla="*/ 121634 w 3360"/>
              <a:gd name="T5" fmla="*/ 1678851 h 3231"/>
              <a:gd name="T6" fmla="*/ 121634 w 3360"/>
              <a:gd name="T7" fmla="*/ 1488024 h 3231"/>
              <a:gd name="T8" fmla="*/ 173074 w 3360"/>
              <a:gd name="T9" fmla="*/ 1436565 h 3231"/>
              <a:gd name="T10" fmla="*/ 26792 w 3360"/>
              <a:gd name="T11" fmla="*/ 1289692 h 3231"/>
              <a:gd name="T12" fmla="*/ 26256 w 3360"/>
              <a:gd name="T13" fmla="*/ 1194278 h 3231"/>
              <a:gd name="T14" fmla="*/ 121634 w 3360"/>
              <a:gd name="T15" fmla="*/ 1194278 h 3231"/>
              <a:gd name="T16" fmla="*/ 268452 w 3360"/>
              <a:gd name="T17" fmla="*/ 1341151 h 3231"/>
              <a:gd name="T18" fmla="*/ 316141 w 3360"/>
              <a:gd name="T19" fmla="*/ 1292908 h 3231"/>
              <a:gd name="T20" fmla="*/ 265237 w 3360"/>
              <a:gd name="T21" fmla="*/ 1242521 h 3231"/>
              <a:gd name="T22" fmla="*/ 265237 w 3360"/>
              <a:gd name="T23" fmla="*/ 1147108 h 3231"/>
              <a:gd name="T24" fmla="*/ 360615 w 3360"/>
              <a:gd name="T25" fmla="*/ 1147108 h 3231"/>
              <a:gd name="T26" fmla="*/ 411519 w 3360"/>
              <a:gd name="T27" fmla="*/ 1198031 h 3231"/>
              <a:gd name="T28" fmla="*/ 459208 w 3360"/>
              <a:gd name="T29" fmla="*/ 1150324 h 3231"/>
              <a:gd name="T30" fmla="*/ 312390 w 3360"/>
              <a:gd name="T31" fmla="*/ 1003451 h 3231"/>
              <a:gd name="T32" fmla="*/ 312390 w 3360"/>
              <a:gd name="T33" fmla="*/ 908037 h 3231"/>
              <a:gd name="T34" fmla="*/ 407768 w 3360"/>
              <a:gd name="T35" fmla="*/ 908037 h 3231"/>
              <a:gd name="T36" fmla="*/ 554587 w 3360"/>
              <a:gd name="T37" fmla="*/ 1054910 h 3231"/>
              <a:gd name="T38" fmla="*/ 801069 w 3360"/>
              <a:gd name="T39" fmla="*/ 807800 h 3231"/>
              <a:gd name="T40" fmla="*/ 768920 w 3360"/>
              <a:gd name="T41" fmla="*/ 171530 h 3231"/>
              <a:gd name="T42" fmla="*/ 1508904 w 3360"/>
              <a:gd name="T43" fmla="*/ 292137 h 3231"/>
              <a:gd name="T44" fmla="*/ 1629466 w 3360"/>
              <a:gd name="T45" fmla="*/ 1032397 h 3231"/>
              <a:gd name="T46" fmla="*/ 992362 w 3360"/>
              <a:gd name="T47" fmla="*/ 999163 h 3231"/>
              <a:gd name="T48" fmla="*/ 1364765 w 3360"/>
              <a:gd name="T49" fmla="*/ 435258 h 3231"/>
              <a:gd name="T50" fmla="*/ 1054518 w 3360"/>
              <a:gd name="T51" fmla="*/ 362893 h 3231"/>
              <a:gd name="T52" fmla="*/ 1126856 w 3360"/>
              <a:gd name="T53" fmla="*/ 673256 h 3231"/>
              <a:gd name="T54" fmla="*/ 1437103 w 3360"/>
              <a:gd name="T55" fmla="*/ 745620 h 3231"/>
              <a:gd name="T56" fmla="*/ 1364765 w 3360"/>
              <a:gd name="T57" fmla="*/ 435258 h 32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60" h="3231">
                <a:moveTo>
                  <a:pt x="1852" y="1864"/>
                </a:moveTo>
                <a:cubicBezTo>
                  <a:pt x="583" y="3133"/>
                  <a:pt x="583" y="3133"/>
                  <a:pt x="583" y="3133"/>
                </a:cubicBezTo>
                <a:cubicBezTo>
                  <a:pt x="485" y="3231"/>
                  <a:pt x="326" y="3231"/>
                  <a:pt x="227" y="3132"/>
                </a:cubicBezTo>
                <a:cubicBezTo>
                  <a:pt x="129" y="3034"/>
                  <a:pt x="128" y="2874"/>
                  <a:pt x="227" y="2776"/>
                </a:cubicBezTo>
                <a:cubicBezTo>
                  <a:pt x="323" y="2680"/>
                  <a:pt x="323" y="2680"/>
                  <a:pt x="323" y="2680"/>
                </a:cubicBezTo>
                <a:cubicBezTo>
                  <a:pt x="50" y="2406"/>
                  <a:pt x="50" y="2406"/>
                  <a:pt x="50" y="2406"/>
                </a:cubicBezTo>
                <a:cubicBezTo>
                  <a:pt x="0" y="2357"/>
                  <a:pt x="0" y="2277"/>
                  <a:pt x="49" y="2228"/>
                </a:cubicBezTo>
                <a:cubicBezTo>
                  <a:pt x="98" y="2179"/>
                  <a:pt x="178" y="2179"/>
                  <a:pt x="227" y="2228"/>
                </a:cubicBezTo>
                <a:cubicBezTo>
                  <a:pt x="501" y="2502"/>
                  <a:pt x="501" y="2502"/>
                  <a:pt x="501" y="2502"/>
                </a:cubicBezTo>
                <a:cubicBezTo>
                  <a:pt x="590" y="2412"/>
                  <a:pt x="590" y="2412"/>
                  <a:pt x="590" y="2412"/>
                </a:cubicBezTo>
                <a:cubicBezTo>
                  <a:pt x="495" y="2318"/>
                  <a:pt x="495" y="2318"/>
                  <a:pt x="495" y="2318"/>
                </a:cubicBezTo>
                <a:cubicBezTo>
                  <a:pt x="446" y="2268"/>
                  <a:pt x="446" y="2189"/>
                  <a:pt x="495" y="2140"/>
                </a:cubicBezTo>
                <a:cubicBezTo>
                  <a:pt x="544" y="2090"/>
                  <a:pt x="623" y="2090"/>
                  <a:pt x="673" y="2140"/>
                </a:cubicBezTo>
                <a:cubicBezTo>
                  <a:pt x="768" y="2235"/>
                  <a:pt x="768" y="2235"/>
                  <a:pt x="768" y="2235"/>
                </a:cubicBezTo>
                <a:cubicBezTo>
                  <a:pt x="857" y="2146"/>
                  <a:pt x="857" y="2146"/>
                  <a:pt x="857" y="2146"/>
                </a:cubicBezTo>
                <a:cubicBezTo>
                  <a:pt x="583" y="1872"/>
                  <a:pt x="583" y="1872"/>
                  <a:pt x="583" y="1872"/>
                </a:cubicBezTo>
                <a:cubicBezTo>
                  <a:pt x="534" y="1823"/>
                  <a:pt x="534" y="1743"/>
                  <a:pt x="583" y="1694"/>
                </a:cubicBezTo>
                <a:cubicBezTo>
                  <a:pt x="632" y="1645"/>
                  <a:pt x="712" y="1645"/>
                  <a:pt x="761" y="1694"/>
                </a:cubicBezTo>
                <a:cubicBezTo>
                  <a:pt x="1035" y="1968"/>
                  <a:pt x="1035" y="1968"/>
                  <a:pt x="1035" y="1968"/>
                </a:cubicBezTo>
                <a:cubicBezTo>
                  <a:pt x="1495" y="1507"/>
                  <a:pt x="1495" y="1507"/>
                  <a:pt x="1495" y="1507"/>
                </a:cubicBezTo>
                <a:cubicBezTo>
                  <a:pt x="1197" y="1091"/>
                  <a:pt x="1160" y="595"/>
                  <a:pt x="1435" y="320"/>
                </a:cubicBezTo>
                <a:cubicBezTo>
                  <a:pt x="1754" y="0"/>
                  <a:pt x="2372" y="101"/>
                  <a:pt x="2816" y="545"/>
                </a:cubicBezTo>
                <a:cubicBezTo>
                  <a:pt x="3260" y="989"/>
                  <a:pt x="3360" y="1607"/>
                  <a:pt x="3041" y="1926"/>
                </a:cubicBezTo>
                <a:cubicBezTo>
                  <a:pt x="2766" y="2202"/>
                  <a:pt x="2268" y="2164"/>
                  <a:pt x="1852" y="1864"/>
                </a:cubicBezTo>
                <a:close/>
                <a:moveTo>
                  <a:pt x="2547" y="812"/>
                </a:moveTo>
                <a:cubicBezTo>
                  <a:pt x="2350" y="615"/>
                  <a:pt x="2091" y="554"/>
                  <a:pt x="1968" y="677"/>
                </a:cubicBezTo>
                <a:cubicBezTo>
                  <a:pt x="1845" y="800"/>
                  <a:pt x="1906" y="1060"/>
                  <a:pt x="2103" y="1256"/>
                </a:cubicBezTo>
                <a:cubicBezTo>
                  <a:pt x="2300" y="1454"/>
                  <a:pt x="2559" y="1514"/>
                  <a:pt x="2682" y="1391"/>
                </a:cubicBezTo>
                <a:cubicBezTo>
                  <a:pt x="2805" y="1268"/>
                  <a:pt x="2745" y="1009"/>
                  <a:pt x="2547" y="812"/>
                </a:cubicBezTo>
                <a:close/>
              </a:path>
            </a:pathLst>
          </a:custGeom>
          <a:solidFill>
            <a:schemeClr val="tx1"/>
          </a:solidFill>
          <a:ln w="0"/>
          <a:extLst/>
        </p:spPr>
        <p:style>
          <a:lnRef idx="3">
            <a:schemeClr val="lt1"/>
          </a:lnRef>
          <a:fillRef idx="1">
            <a:schemeClr val="accent6"/>
          </a:fillRef>
          <a:effectRef idx="1">
            <a:schemeClr val="accent6"/>
          </a:effectRef>
          <a:fontRef idx="minor">
            <a:schemeClr val="lt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i="0" dirty="0"/>
          </a:p>
        </p:txBody>
      </p:sp>
      <p:graphicFrame>
        <p:nvGraphicFramePr>
          <p:cNvPr id="61" name="Object 60"/>
          <p:cNvGraphicFramePr>
            <a:graphicFrameLocks noChangeAspect="1"/>
          </p:cNvGraphicFramePr>
          <p:nvPr>
            <p:extLst>
              <p:ext uri="{D42A27DB-BD31-4B8C-83A1-F6EECF244321}">
                <p14:modId xmlns:p14="http://schemas.microsoft.com/office/powerpoint/2010/main" val="2869572413"/>
              </p:ext>
            </p:extLst>
          </p:nvPr>
        </p:nvGraphicFramePr>
        <p:xfrm>
          <a:off x="5202615" y="3743440"/>
          <a:ext cx="1152525" cy="447675"/>
        </p:xfrm>
        <a:graphic>
          <a:graphicData uri="http://schemas.openxmlformats.org/presentationml/2006/ole">
            <mc:AlternateContent xmlns:mc="http://schemas.openxmlformats.org/markup-compatibility/2006">
              <mc:Choice xmlns:v="urn:schemas-microsoft-com:vml" Requires="v">
                <p:oleObj spid="_x0000_s8011" name="公式" r:id="rId26" imgW="622080" imgH="241200" progId="Equation.3">
                  <p:embed/>
                </p:oleObj>
              </mc:Choice>
              <mc:Fallback>
                <p:oleObj name="公式" r:id="rId26" imgW="622080" imgH="2412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202615" y="3743440"/>
                        <a:ext cx="1152525" cy="447675"/>
                      </a:xfrm>
                      <a:prstGeom prst="rect">
                        <a:avLst/>
                      </a:prstGeom>
                      <a:noFill/>
                      <a:ln>
                        <a:noFill/>
                      </a:ln>
                      <a:effectLst/>
                    </p:spPr>
                  </p:pic>
                </p:oleObj>
              </mc:Fallback>
            </mc:AlternateContent>
          </a:graphicData>
        </a:graphic>
      </p:graphicFrame>
      <p:cxnSp>
        <p:nvCxnSpPr>
          <p:cNvPr id="63" name="直线箭头连接符 16">
            <a:extLst>
              <a:ext uri="{FF2B5EF4-FFF2-40B4-BE49-F238E27FC236}">
                <a16:creationId xmlns:a16="http://schemas.microsoft.com/office/drawing/2014/main" xmlns="" id="{055E4F24-B49D-3440-9BCA-F1661317BEC3}"/>
              </a:ext>
            </a:extLst>
          </p:cNvPr>
          <p:cNvCxnSpPr/>
          <p:nvPr/>
        </p:nvCxnSpPr>
        <p:spPr bwMode="auto">
          <a:xfrm flipV="1">
            <a:off x="6984781" y="4256615"/>
            <a:ext cx="8611" cy="220406"/>
          </a:xfrm>
          <a:prstGeom prst="straightConnector1">
            <a:avLst/>
          </a:prstGeom>
          <a:solidFill>
            <a:schemeClr val="bg1"/>
          </a:solidFill>
          <a:ln w="19050" cap="flat" cmpd="sng" algn="ctr">
            <a:solidFill>
              <a:srgbClr val="A6A6A6"/>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 name="圆角矩形 21">
            <a:extLst>
              <a:ext uri="{FF2B5EF4-FFF2-40B4-BE49-F238E27FC236}">
                <a16:creationId xmlns:a16="http://schemas.microsoft.com/office/drawing/2014/main" xmlns="" id="{EC27FDB0-E9F0-F249-8006-2BC6E87AD6E8}"/>
              </a:ext>
            </a:extLst>
          </p:cNvPr>
          <p:cNvSpPr/>
          <p:nvPr/>
        </p:nvSpPr>
        <p:spPr bwMode="auto">
          <a:xfrm>
            <a:off x="6606767" y="3721127"/>
            <a:ext cx="809378" cy="504035"/>
          </a:xfrm>
          <a:prstGeom prst="roundRect">
            <a:avLst/>
          </a:prstGeom>
          <a:solidFill>
            <a:srgbClr val="3862C0"/>
          </a:solidFill>
          <a:ln w="19050" cap="flat" cmpd="sng" algn="ctr">
            <a:noFill/>
            <a:prstDash val="solid"/>
            <a:round/>
            <a:headEnd type="none" w="med" len="med"/>
            <a:tailEnd type="none" w="med" len="med"/>
          </a:ln>
          <a:effectLst/>
          <a:extLst/>
        </p:spPr>
        <p:txBody>
          <a:bodyPr vert="horz" wrap="none" lIns="91429" tIns="45714" rIns="91429" bIns="45714" numCol="1" rtlCol="0" anchor="ctr" anchorCtr="0" compatLnSpc="1">
            <a:prstTxWarp prst="textNoShape">
              <a:avLst/>
            </a:prstTxWarp>
          </a:bodyPr>
          <a:lstStyle/>
          <a:p>
            <a:pPr algn="ctr"/>
            <a:r>
              <a:rPr lang="zh-CN" altLang="en-US" sz="2000" b="1" i="0" dirty="0">
                <a:solidFill>
                  <a:schemeClr val="bg1"/>
                </a:solidFill>
                <a:latin typeface="微软雅黑" panose="020B0503020204020204" pitchFamily="34" charset="-122"/>
                <a:ea typeface="微软雅黑" panose="020B0503020204020204" pitchFamily="34" charset="-122"/>
              </a:rPr>
              <a:t>加密</a:t>
            </a:r>
          </a:p>
        </p:txBody>
      </p:sp>
      <p:cxnSp>
        <p:nvCxnSpPr>
          <p:cNvPr id="65" name="直线箭头连接符 8">
            <a:extLst>
              <a:ext uri="{FF2B5EF4-FFF2-40B4-BE49-F238E27FC236}">
                <a16:creationId xmlns:a16="http://schemas.microsoft.com/office/drawing/2014/main" xmlns="" id="{9C7BBC71-A252-244C-9BF2-93A00283E7D8}"/>
              </a:ext>
            </a:extLst>
          </p:cNvPr>
          <p:cNvCxnSpPr>
            <a:cxnSpLocks/>
          </p:cNvCxnSpPr>
          <p:nvPr/>
        </p:nvCxnSpPr>
        <p:spPr bwMode="auto">
          <a:xfrm flipH="1">
            <a:off x="6318640" y="3973143"/>
            <a:ext cx="252070" cy="1"/>
          </a:xfrm>
          <a:prstGeom prst="straightConnector1">
            <a:avLst/>
          </a:prstGeom>
          <a:solidFill>
            <a:schemeClr val="bg1"/>
          </a:solidFill>
          <a:ln w="19050" cap="flat" cmpd="sng" algn="ctr">
            <a:solidFill>
              <a:srgbClr val="A6A6A6"/>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 name="直线箭头连接符 8">
            <a:extLst>
              <a:ext uri="{FF2B5EF4-FFF2-40B4-BE49-F238E27FC236}">
                <a16:creationId xmlns:a16="http://schemas.microsoft.com/office/drawing/2014/main" xmlns="" id="{9C7BBC71-A252-244C-9BF2-93A00283E7D8}"/>
              </a:ext>
            </a:extLst>
          </p:cNvPr>
          <p:cNvCxnSpPr>
            <a:cxnSpLocks/>
          </p:cNvCxnSpPr>
          <p:nvPr/>
        </p:nvCxnSpPr>
        <p:spPr bwMode="auto">
          <a:xfrm flipH="1">
            <a:off x="7416145" y="3973144"/>
            <a:ext cx="252070" cy="1"/>
          </a:xfrm>
          <a:prstGeom prst="straightConnector1">
            <a:avLst/>
          </a:prstGeom>
          <a:solidFill>
            <a:schemeClr val="bg1"/>
          </a:solidFill>
          <a:ln w="19050" cap="flat" cmpd="sng" algn="ctr">
            <a:solidFill>
              <a:srgbClr val="A6A6A6"/>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 name="Rectangle 66"/>
          <p:cNvSpPr>
            <a:spLocks noChangeArrowheads="1"/>
          </p:cNvSpPr>
          <p:nvPr/>
        </p:nvSpPr>
        <p:spPr bwMode="auto">
          <a:xfrm>
            <a:off x="7596210" y="3720126"/>
            <a:ext cx="1547790" cy="504825"/>
          </a:xfrm>
          <a:prstGeom prst="rect">
            <a:avLst/>
          </a:prstGeom>
          <a:ln/>
        </p:spPr>
        <p:style>
          <a:lnRef idx="2">
            <a:schemeClr val="accent3"/>
          </a:lnRef>
          <a:fillRef idx="1">
            <a:schemeClr val="lt1"/>
          </a:fillRef>
          <a:effectRef idx="0">
            <a:schemeClr val="accent3"/>
          </a:effectRef>
          <a:fontRef idx="minor">
            <a:schemeClr val="dk1"/>
          </a:fontRef>
        </p:style>
        <p:txBody>
          <a:bodyPr wrap="none" anchor="ctr"/>
          <a:lstStyle/>
          <a:p>
            <a:pPr algn="ctr"/>
            <a:r>
              <a:rPr lang="en-US" altLang="zh-CN" sz="2000" i="0" dirty="0" smtClean="0">
                <a:solidFill>
                  <a:schemeClr val="accent1"/>
                </a:solidFill>
                <a:latin typeface="Arial" charset="0"/>
              </a:rPr>
              <a:t>Session Key</a:t>
            </a:r>
            <a:endParaRPr lang="en-US" altLang="zh-CN" sz="2000" i="0" dirty="0">
              <a:solidFill>
                <a:schemeClr val="accent1"/>
              </a:solidFill>
              <a:latin typeface="Arial" charset="0"/>
            </a:endParaRPr>
          </a:p>
        </p:txBody>
      </p:sp>
      <p:sp>
        <p:nvSpPr>
          <p:cNvPr id="68" name="PA-A000320150714D43PPSH-4203"/>
          <p:cNvSpPr>
            <a:spLocks/>
          </p:cNvSpPr>
          <p:nvPr>
            <p:custDataLst>
              <p:tags r:id="rId5"/>
            </p:custDataLst>
          </p:nvPr>
        </p:nvSpPr>
        <p:spPr bwMode="auto">
          <a:xfrm>
            <a:off x="8041681" y="3291800"/>
            <a:ext cx="634604" cy="573126"/>
          </a:xfrm>
          <a:custGeom>
            <a:avLst/>
            <a:gdLst>
              <a:gd name="T0" fmla="*/ 992362 w 3360"/>
              <a:gd name="T1" fmla="*/ 999163 h 3231"/>
              <a:gd name="T2" fmla="*/ 312390 w 3360"/>
              <a:gd name="T3" fmla="*/ 1679387 h 3231"/>
              <a:gd name="T4" fmla="*/ 121634 w 3360"/>
              <a:gd name="T5" fmla="*/ 1678851 h 3231"/>
              <a:gd name="T6" fmla="*/ 121634 w 3360"/>
              <a:gd name="T7" fmla="*/ 1488024 h 3231"/>
              <a:gd name="T8" fmla="*/ 173074 w 3360"/>
              <a:gd name="T9" fmla="*/ 1436565 h 3231"/>
              <a:gd name="T10" fmla="*/ 26792 w 3360"/>
              <a:gd name="T11" fmla="*/ 1289692 h 3231"/>
              <a:gd name="T12" fmla="*/ 26256 w 3360"/>
              <a:gd name="T13" fmla="*/ 1194278 h 3231"/>
              <a:gd name="T14" fmla="*/ 121634 w 3360"/>
              <a:gd name="T15" fmla="*/ 1194278 h 3231"/>
              <a:gd name="T16" fmla="*/ 268452 w 3360"/>
              <a:gd name="T17" fmla="*/ 1341151 h 3231"/>
              <a:gd name="T18" fmla="*/ 316141 w 3360"/>
              <a:gd name="T19" fmla="*/ 1292908 h 3231"/>
              <a:gd name="T20" fmla="*/ 265237 w 3360"/>
              <a:gd name="T21" fmla="*/ 1242521 h 3231"/>
              <a:gd name="T22" fmla="*/ 265237 w 3360"/>
              <a:gd name="T23" fmla="*/ 1147108 h 3231"/>
              <a:gd name="T24" fmla="*/ 360615 w 3360"/>
              <a:gd name="T25" fmla="*/ 1147108 h 3231"/>
              <a:gd name="T26" fmla="*/ 411519 w 3360"/>
              <a:gd name="T27" fmla="*/ 1198031 h 3231"/>
              <a:gd name="T28" fmla="*/ 459208 w 3360"/>
              <a:gd name="T29" fmla="*/ 1150324 h 3231"/>
              <a:gd name="T30" fmla="*/ 312390 w 3360"/>
              <a:gd name="T31" fmla="*/ 1003451 h 3231"/>
              <a:gd name="T32" fmla="*/ 312390 w 3360"/>
              <a:gd name="T33" fmla="*/ 908037 h 3231"/>
              <a:gd name="T34" fmla="*/ 407768 w 3360"/>
              <a:gd name="T35" fmla="*/ 908037 h 3231"/>
              <a:gd name="T36" fmla="*/ 554587 w 3360"/>
              <a:gd name="T37" fmla="*/ 1054910 h 3231"/>
              <a:gd name="T38" fmla="*/ 801069 w 3360"/>
              <a:gd name="T39" fmla="*/ 807800 h 3231"/>
              <a:gd name="T40" fmla="*/ 768920 w 3360"/>
              <a:gd name="T41" fmla="*/ 171530 h 3231"/>
              <a:gd name="T42" fmla="*/ 1508904 w 3360"/>
              <a:gd name="T43" fmla="*/ 292137 h 3231"/>
              <a:gd name="T44" fmla="*/ 1629466 w 3360"/>
              <a:gd name="T45" fmla="*/ 1032397 h 3231"/>
              <a:gd name="T46" fmla="*/ 992362 w 3360"/>
              <a:gd name="T47" fmla="*/ 999163 h 3231"/>
              <a:gd name="T48" fmla="*/ 1364765 w 3360"/>
              <a:gd name="T49" fmla="*/ 435258 h 3231"/>
              <a:gd name="T50" fmla="*/ 1054518 w 3360"/>
              <a:gd name="T51" fmla="*/ 362893 h 3231"/>
              <a:gd name="T52" fmla="*/ 1126856 w 3360"/>
              <a:gd name="T53" fmla="*/ 673256 h 3231"/>
              <a:gd name="T54" fmla="*/ 1437103 w 3360"/>
              <a:gd name="T55" fmla="*/ 745620 h 3231"/>
              <a:gd name="T56" fmla="*/ 1364765 w 3360"/>
              <a:gd name="T57" fmla="*/ 435258 h 32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60" h="3231">
                <a:moveTo>
                  <a:pt x="1852" y="1864"/>
                </a:moveTo>
                <a:cubicBezTo>
                  <a:pt x="583" y="3133"/>
                  <a:pt x="583" y="3133"/>
                  <a:pt x="583" y="3133"/>
                </a:cubicBezTo>
                <a:cubicBezTo>
                  <a:pt x="485" y="3231"/>
                  <a:pt x="326" y="3231"/>
                  <a:pt x="227" y="3132"/>
                </a:cubicBezTo>
                <a:cubicBezTo>
                  <a:pt x="129" y="3034"/>
                  <a:pt x="128" y="2874"/>
                  <a:pt x="227" y="2776"/>
                </a:cubicBezTo>
                <a:cubicBezTo>
                  <a:pt x="323" y="2680"/>
                  <a:pt x="323" y="2680"/>
                  <a:pt x="323" y="2680"/>
                </a:cubicBezTo>
                <a:cubicBezTo>
                  <a:pt x="50" y="2406"/>
                  <a:pt x="50" y="2406"/>
                  <a:pt x="50" y="2406"/>
                </a:cubicBezTo>
                <a:cubicBezTo>
                  <a:pt x="0" y="2357"/>
                  <a:pt x="0" y="2277"/>
                  <a:pt x="49" y="2228"/>
                </a:cubicBezTo>
                <a:cubicBezTo>
                  <a:pt x="98" y="2179"/>
                  <a:pt x="178" y="2179"/>
                  <a:pt x="227" y="2228"/>
                </a:cubicBezTo>
                <a:cubicBezTo>
                  <a:pt x="501" y="2502"/>
                  <a:pt x="501" y="2502"/>
                  <a:pt x="501" y="2502"/>
                </a:cubicBezTo>
                <a:cubicBezTo>
                  <a:pt x="590" y="2412"/>
                  <a:pt x="590" y="2412"/>
                  <a:pt x="590" y="2412"/>
                </a:cubicBezTo>
                <a:cubicBezTo>
                  <a:pt x="495" y="2318"/>
                  <a:pt x="495" y="2318"/>
                  <a:pt x="495" y="2318"/>
                </a:cubicBezTo>
                <a:cubicBezTo>
                  <a:pt x="446" y="2268"/>
                  <a:pt x="446" y="2189"/>
                  <a:pt x="495" y="2140"/>
                </a:cubicBezTo>
                <a:cubicBezTo>
                  <a:pt x="544" y="2090"/>
                  <a:pt x="623" y="2090"/>
                  <a:pt x="673" y="2140"/>
                </a:cubicBezTo>
                <a:cubicBezTo>
                  <a:pt x="768" y="2235"/>
                  <a:pt x="768" y="2235"/>
                  <a:pt x="768" y="2235"/>
                </a:cubicBezTo>
                <a:cubicBezTo>
                  <a:pt x="857" y="2146"/>
                  <a:pt x="857" y="2146"/>
                  <a:pt x="857" y="2146"/>
                </a:cubicBezTo>
                <a:cubicBezTo>
                  <a:pt x="583" y="1872"/>
                  <a:pt x="583" y="1872"/>
                  <a:pt x="583" y="1872"/>
                </a:cubicBezTo>
                <a:cubicBezTo>
                  <a:pt x="534" y="1823"/>
                  <a:pt x="534" y="1743"/>
                  <a:pt x="583" y="1694"/>
                </a:cubicBezTo>
                <a:cubicBezTo>
                  <a:pt x="632" y="1645"/>
                  <a:pt x="712" y="1645"/>
                  <a:pt x="761" y="1694"/>
                </a:cubicBezTo>
                <a:cubicBezTo>
                  <a:pt x="1035" y="1968"/>
                  <a:pt x="1035" y="1968"/>
                  <a:pt x="1035" y="1968"/>
                </a:cubicBezTo>
                <a:cubicBezTo>
                  <a:pt x="1495" y="1507"/>
                  <a:pt x="1495" y="1507"/>
                  <a:pt x="1495" y="1507"/>
                </a:cubicBezTo>
                <a:cubicBezTo>
                  <a:pt x="1197" y="1091"/>
                  <a:pt x="1160" y="595"/>
                  <a:pt x="1435" y="320"/>
                </a:cubicBezTo>
                <a:cubicBezTo>
                  <a:pt x="1754" y="0"/>
                  <a:pt x="2372" y="101"/>
                  <a:pt x="2816" y="545"/>
                </a:cubicBezTo>
                <a:cubicBezTo>
                  <a:pt x="3260" y="989"/>
                  <a:pt x="3360" y="1607"/>
                  <a:pt x="3041" y="1926"/>
                </a:cubicBezTo>
                <a:cubicBezTo>
                  <a:pt x="2766" y="2202"/>
                  <a:pt x="2268" y="2164"/>
                  <a:pt x="1852" y="1864"/>
                </a:cubicBezTo>
                <a:close/>
                <a:moveTo>
                  <a:pt x="2547" y="812"/>
                </a:moveTo>
                <a:cubicBezTo>
                  <a:pt x="2350" y="615"/>
                  <a:pt x="2091" y="554"/>
                  <a:pt x="1968" y="677"/>
                </a:cubicBezTo>
                <a:cubicBezTo>
                  <a:pt x="1845" y="800"/>
                  <a:pt x="1906" y="1060"/>
                  <a:pt x="2103" y="1256"/>
                </a:cubicBezTo>
                <a:cubicBezTo>
                  <a:pt x="2300" y="1454"/>
                  <a:pt x="2559" y="1514"/>
                  <a:pt x="2682" y="1391"/>
                </a:cubicBezTo>
                <a:cubicBezTo>
                  <a:pt x="2805" y="1268"/>
                  <a:pt x="2745" y="1009"/>
                  <a:pt x="2547" y="812"/>
                </a:cubicBezTo>
                <a:close/>
              </a:path>
            </a:pathLst>
          </a:custGeom>
          <a:solidFill>
            <a:schemeClr val="tx1"/>
          </a:solidFill>
          <a:ln w="0"/>
          <a:extLst/>
        </p:spPr>
        <p:style>
          <a:lnRef idx="3">
            <a:schemeClr val="lt1"/>
          </a:lnRef>
          <a:fillRef idx="1">
            <a:schemeClr val="accent6"/>
          </a:fillRef>
          <a:effectRef idx="1">
            <a:schemeClr val="accent6"/>
          </a:effectRef>
          <a:fontRef idx="minor">
            <a:schemeClr val="lt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i="0" dirty="0"/>
          </a:p>
        </p:txBody>
      </p:sp>
      <p:sp>
        <p:nvSpPr>
          <p:cNvPr id="69" name="PA-A000320150714D43PPSH-4203"/>
          <p:cNvSpPr>
            <a:spLocks/>
          </p:cNvSpPr>
          <p:nvPr>
            <p:custDataLst>
              <p:tags r:id="rId6"/>
            </p:custDataLst>
          </p:nvPr>
        </p:nvSpPr>
        <p:spPr bwMode="auto">
          <a:xfrm>
            <a:off x="6685352" y="4551940"/>
            <a:ext cx="542280" cy="539985"/>
          </a:xfrm>
          <a:custGeom>
            <a:avLst/>
            <a:gdLst>
              <a:gd name="T0" fmla="*/ 992362 w 3360"/>
              <a:gd name="T1" fmla="*/ 999163 h 3231"/>
              <a:gd name="T2" fmla="*/ 312390 w 3360"/>
              <a:gd name="T3" fmla="*/ 1679387 h 3231"/>
              <a:gd name="T4" fmla="*/ 121634 w 3360"/>
              <a:gd name="T5" fmla="*/ 1678851 h 3231"/>
              <a:gd name="T6" fmla="*/ 121634 w 3360"/>
              <a:gd name="T7" fmla="*/ 1488024 h 3231"/>
              <a:gd name="T8" fmla="*/ 173074 w 3360"/>
              <a:gd name="T9" fmla="*/ 1436565 h 3231"/>
              <a:gd name="T10" fmla="*/ 26792 w 3360"/>
              <a:gd name="T11" fmla="*/ 1289692 h 3231"/>
              <a:gd name="T12" fmla="*/ 26256 w 3360"/>
              <a:gd name="T13" fmla="*/ 1194278 h 3231"/>
              <a:gd name="T14" fmla="*/ 121634 w 3360"/>
              <a:gd name="T15" fmla="*/ 1194278 h 3231"/>
              <a:gd name="T16" fmla="*/ 268452 w 3360"/>
              <a:gd name="T17" fmla="*/ 1341151 h 3231"/>
              <a:gd name="T18" fmla="*/ 316141 w 3360"/>
              <a:gd name="T19" fmla="*/ 1292908 h 3231"/>
              <a:gd name="T20" fmla="*/ 265237 w 3360"/>
              <a:gd name="T21" fmla="*/ 1242521 h 3231"/>
              <a:gd name="T22" fmla="*/ 265237 w 3360"/>
              <a:gd name="T23" fmla="*/ 1147108 h 3231"/>
              <a:gd name="T24" fmla="*/ 360615 w 3360"/>
              <a:gd name="T25" fmla="*/ 1147108 h 3231"/>
              <a:gd name="T26" fmla="*/ 411519 w 3360"/>
              <a:gd name="T27" fmla="*/ 1198031 h 3231"/>
              <a:gd name="T28" fmla="*/ 459208 w 3360"/>
              <a:gd name="T29" fmla="*/ 1150324 h 3231"/>
              <a:gd name="T30" fmla="*/ 312390 w 3360"/>
              <a:gd name="T31" fmla="*/ 1003451 h 3231"/>
              <a:gd name="T32" fmla="*/ 312390 w 3360"/>
              <a:gd name="T33" fmla="*/ 908037 h 3231"/>
              <a:gd name="T34" fmla="*/ 407768 w 3360"/>
              <a:gd name="T35" fmla="*/ 908037 h 3231"/>
              <a:gd name="T36" fmla="*/ 554587 w 3360"/>
              <a:gd name="T37" fmla="*/ 1054910 h 3231"/>
              <a:gd name="T38" fmla="*/ 801069 w 3360"/>
              <a:gd name="T39" fmla="*/ 807800 h 3231"/>
              <a:gd name="T40" fmla="*/ 768920 w 3360"/>
              <a:gd name="T41" fmla="*/ 171530 h 3231"/>
              <a:gd name="T42" fmla="*/ 1508904 w 3360"/>
              <a:gd name="T43" fmla="*/ 292137 h 3231"/>
              <a:gd name="T44" fmla="*/ 1629466 w 3360"/>
              <a:gd name="T45" fmla="*/ 1032397 h 3231"/>
              <a:gd name="T46" fmla="*/ 992362 w 3360"/>
              <a:gd name="T47" fmla="*/ 999163 h 3231"/>
              <a:gd name="T48" fmla="*/ 1364765 w 3360"/>
              <a:gd name="T49" fmla="*/ 435258 h 3231"/>
              <a:gd name="T50" fmla="*/ 1054518 w 3360"/>
              <a:gd name="T51" fmla="*/ 362893 h 3231"/>
              <a:gd name="T52" fmla="*/ 1126856 w 3360"/>
              <a:gd name="T53" fmla="*/ 673256 h 3231"/>
              <a:gd name="T54" fmla="*/ 1437103 w 3360"/>
              <a:gd name="T55" fmla="*/ 745620 h 3231"/>
              <a:gd name="T56" fmla="*/ 1364765 w 3360"/>
              <a:gd name="T57" fmla="*/ 435258 h 32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60" h="3231">
                <a:moveTo>
                  <a:pt x="1852" y="1864"/>
                </a:moveTo>
                <a:cubicBezTo>
                  <a:pt x="583" y="3133"/>
                  <a:pt x="583" y="3133"/>
                  <a:pt x="583" y="3133"/>
                </a:cubicBezTo>
                <a:cubicBezTo>
                  <a:pt x="485" y="3231"/>
                  <a:pt x="326" y="3231"/>
                  <a:pt x="227" y="3132"/>
                </a:cubicBezTo>
                <a:cubicBezTo>
                  <a:pt x="129" y="3034"/>
                  <a:pt x="128" y="2874"/>
                  <a:pt x="227" y="2776"/>
                </a:cubicBezTo>
                <a:cubicBezTo>
                  <a:pt x="323" y="2680"/>
                  <a:pt x="323" y="2680"/>
                  <a:pt x="323" y="2680"/>
                </a:cubicBezTo>
                <a:cubicBezTo>
                  <a:pt x="50" y="2406"/>
                  <a:pt x="50" y="2406"/>
                  <a:pt x="50" y="2406"/>
                </a:cubicBezTo>
                <a:cubicBezTo>
                  <a:pt x="0" y="2357"/>
                  <a:pt x="0" y="2277"/>
                  <a:pt x="49" y="2228"/>
                </a:cubicBezTo>
                <a:cubicBezTo>
                  <a:pt x="98" y="2179"/>
                  <a:pt x="178" y="2179"/>
                  <a:pt x="227" y="2228"/>
                </a:cubicBezTo>
                <a:cubicBezTo>
                  <a:pt x="501" y="2502"/>
                  <a:pt x="501" y="2502"/>
                  <a:pt x="501" y="2502"/>
                </a:cubicBezTo>
                <a:cubicBezTo>
                  <a:pt x="590" y="2412"/>
                  <a:pt x="590" y="2412"/>
                  <a:pt x="590" y="2412"/>
                </a:cubicBezTo>
                <a:cubicBezTo>
                  <a:pt x="495" y="2318"/>
                  <a:pt x="495" y="2318"/>
                  <a:pt x="495" y="2318"/>
                </a:cubicBezTo>
                <a:cubicBezTo>
                  <a:pt x="446" y="2268"/>
                  <a:pt x="446" y="2189"/>
                  <a:pt x="495" y="2140"/>
                </a:cubicBezTo>
                <a:cubicBezTo>
                  <a:pt x="544" y="2090"/>
                  <a:pt x="623" y="2090"/>
                  <a:pt x="673" y="2140"/>
                </a:cubicBezTo>
                <a:cubicBezTo>
                  <a:pt x="768" y="2235"/>
                  <a:pt x="768" y="2235"/>
                  <a:pt x="768" y="2235"/>
                </a:cubicBezTo>
                <a:cubicBezTo>
                  <a:pt x="857" y="2146"/>
                  <a:pt x="857" y="2146"/>
                  <a:pt x="857" y="2146"/>
                </a:cubicBezTo>
                <a:cubicBezTo>
                  <a:pt x="583" y="1872"/>
                  <a:pt x="583" y="1872"/>
                  <a:pt x="583" y="1872"/>
                </a:cubicBezTo>
                <a:cubicBezTo>
                  <a:pt x="534" y="1823"/>
                  <a:pt x="534" y="1743"/>
                  <a:pt x="583" y="1694"/>
                </a:cubicBezTo>
                <a:cubicBezTo>
                  <a:pt x="632" y="1645"/>
                  <a:pt x="712" y="1645"/>
                  <a:pt x="761" y="1694"/>
                </a:cubicBezTo>
                <a:cubicBezTo>
                  <a:pt x="1035" y="1968"/>
                  <a:pt x="1035" y="1968"/>
                  <a:pt x="1035" y="1968"/>
                </a:cubicBezTo>
                <a:cubicBezTo>
                  <a:pt x="1495" y="1507"/>
                  <a:pt x="1495" y="1507"/>
                  <a:pt x="1495" y="1507"/>
                </a:cubicBezTo>
                <a:cubicBezTo>
                  <a:pt x="1197" y="1091"/>
                  <a:pt x="1160" y="595"/>
                  <a:pt x="1435" y="320"/>
                </a:cubicBezTo>
                <a:cubicBezTo>
                  <a:pt x="1754" y="0"/>
                  <a:pt x="2372" y="101"/>
                  <a:pt x="2816" y="545"/>
                </a:cubicBezTo>
                <a:cubicBezTo>
                  <a:pt x="3260" y="989"/>
                  <a:pt x="3360" y="1607"/>
                  <a:pt x="3041" y="1926"/>
                </a:cubicBezTo>
                <a:cubicBezTo>
                  <a:pt x="2766" y="2202"/>
                  <a:pt x="2268" y="2164"/>
                  <a:pt x="1852" y="1864"/>
                </a:cubicBezTo>
                <a:close/>
                <a:moveTo>
                  <a:pt x="2547" y="812"/>
                </a:moveTo>
                <a:cubicBezTo>
                  <a:pt x="2350" y="615"/>
                  <a:pt x="2091" y="554"/>
                  <a:pt x="1968" y="677"/>
                </a:cubicBezTo>
                <a:cubicBezTo>
                  <a:pt x="1845" y="800"/>
                  <a:pt x="1906" y="1060"/>
                  <a:pt x="2103" y="1256"/>
                </a:cubicBezTo>
                <a:cubicBezTo>
                  <a:pt x="2300" y="1454"/>
                  <a:pt x="2559" y="1514"/>
                  <a:pt x="2682" y="1391"/>
                </a:cubicBezTo>
                <a:cubicBezTo>
                  <a:pt x="2805" y="1268"/>
                  <a:pt x="2745" y="1009"/>
                  <a:pt x="2547" y="812"/>
                </a:cubicBezTo>
                <a:close/>
              </a:path>
            </a:pathLst>
          </a:custGeom>
          <a:solidFill>
            <a:srgbClr val="00B050"/>
          </a:solidFill>
          <a:ln>
            <a:noFill/>
          </a:ln>
          <a:extLst/>
        </p:spPr>
        <p:style>
          <a:lnRef idx="3">
            <a:schemeClr val="lt1"/>
          </a:lnRef>
          <a:fillRef idx="1">
            <a:schemeClr val="accent6"/>
          </a:fillRef>
          <a:effectRef idx="1">
            <a:schemeClr val="accent6"/>
          </a:effectRef>
          <a:fontRef idx="minor">
            <a:schemeClr val="lt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sp>
        <p:nvSpPr>
          <p:cNvPr id="70" name="Rectangle 69"/>
          <p:cNvSpPr>
            <a:spLocks noChangeArrowheads="1"/>
          </p:cNvSpPr>
          <p:nvPr/>
        </p:nvSpPr>
        <p:spPr bwMode="auto">
          <a:xfrm>
            <a:off x="6094133" y="4399019"/>
            <a:ext cx="350542" cy="504825"/>
          </a:xfrm>
          <a:prstGeom prst="rect">
            <a:avLst/>
          </a:prstGeom>
          <a:ln/>
        </p:spPr>
        <p:style>
          <a:lnRef idx="2">
            <a:schemeClr val="accent3"/>
          </a:lnRef>
          <a:fillRef idx="1">
            <a:schemeClr val="lt1"/>
          </a:fillRef>
          <a:effectRef idx="0">
            <a:schemeClr val="accent3"/>
          </a:effectRef>
          <a:fontRef idx="minor">
            <a:schemeClr val="dk1"/>
          </a:fontRef>
        </p:style>
        <p:txBody>
          <a:bodyPr wrap="none" anchor="ctr"/>
          <a:lstStyle/>
          <a:p>
            <a:pPr algn="ctr"/>
            <a:r>
              <a:rPr lang="en-US" altLang="zh-CN" sz="2000" i="0" dirty="0" smtClean="0">
                <a:solidFill>
                  <a:schemeClr val="accent1"/>
                </a:solidFill>
                <a:latin typeface="Arial" charset="0"/>
              </a:rPr>
              <a:t>2</a:t>
            </a:r>
            <a:endParaRPr lang="en-US" altLang="zh-CN" sz="2000" i="0" dirty="0">
              <a:solidFill>
                <a:schemeClr val="accent1"/>
              </a:solidFill>
              <a:latin typeface="Arial" charset="0"/>
            </a:endParaRPr>
          </a:p>
        </p:txBody>
      </p:sp>
      <p:sp>
        <p:nvSpPr>
          <p:cNvPr id="71" name="Rectangle 70"/>
          <p:cNvSpPr>
            <a:spLocks noChangeArrowheads="1"/>
          </p:cNvSpPr>
          <p:nvPr/>
        </p:nvSpPr>
        <p:spPr bwMode="auto">
          <a:xfrm>
            <a:off x="2411850" y="4477021"/>
            <a:ext cx="350542" cy="504825"/>
          </a:xfrm>
          <a:prstGeom prst="rect">
            <a:avLst/>
          </a:prstGeom>
          <a:ln/>
        </p:spPr>
        <p:style>
          <a:lnRef idx="2">
            <a:schemeClr val="accent3"/>
          </a:lnRef>
          <a:fillRef idx="1">
            <a:schemeClr val="lt1"/>
          </a:fillRef>
          <a:effectRef idx="0">
            <a:schemeClr val="accent3"/>
          </a:effectRef>
          <a:fontRef idx="minor">
            <a:schemeClr val="dk1"/>
          </a:fontRef>
        </p:style>
        <p:txBody>
          <a:bodyPr wrap="none" anchor="ctr"/>
          <a:lstStyle/>
          <a:p>
            <a:pPr algn="ctr"/>
            <a:r>
              <a:rPr lang="en-US" altLang="zh-CN" sz="2000" i="0" dirty="0">
                <a:solidFill>
                  <a:schemeClr val="accent1"/>
                </a:solidFill>
                <a:latin typeface="Arial" charset="0"/>
              </a:rPr>
              <a:t>4</a:t>
            </a:r>
          </a:p>
        </p:txBody>
      </p:sp>
    </p:spTree>
    <p:extLst>
      <p:ext uri="{BB962C8B-B14F-4D97-AF65-F5344CB8AC3E}">
        <p14:creationId xmlns:p14="http://schemas.microsoft.com/office/powerpoint/2010/main" val="7793582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par>
                                <p:cTn id="8" presetID="16" presetClass="entr" presetSubtype="21"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arn(inVertical)">
                                      <p:cBhvr>
                                        <p:cTn id="10" dur="500"/>
                                        <p:tgtEl>
                                          <p:spTgt spid="7"/>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46"/>
                                        </p:tgtEl>
                                        <p:attrNameLst>
                                          <p:attrName>style.visibility</p:attrName>
                                        </p:attrNameLst>
                                      </p:cBhvr>
                                      <p:to>
                                        <p:strVal val="visible"/>
                                      </p:to>
                                    </p:set>
                                    <p:animEffect transition="in" filter="barn(inVertical)">
                                      <p:cBhvr>
                                        <p:cTn id="13" dur="500"/>
                                        <p:tgtEl>
                                          <p:spTgt spid="46"/>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45"/>
                                        </p:tgtEl>
                                        <p:attrNameLst>
                                          <p:attrName>style.visibility</p:attrName>
                                        </p:attrNameLst>
                                      </p:cBhvr>
                                      <p:to>
                                        <p:strVal val="visible"/>
                                      </p:to>
                                    </p:set>
                                    <p:animEffect transition="in" filter="barn(inVertical)">
                                      <p:cBhvr>
                                        <p:cTn id="16" dur="500"/>
                                        <p:tgtEl>
                                          <p:spTgt spid="45"/>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nodeType="clickEffect">
                                  <p:stCondLst>
                                    <p:cond delay="0"/>
                                  </p:stCondLst>
                                  <p:childTnLst>
                                    <p:set>
                                      <p:cBhvr>
                                        <p:cTn id="20" dur="1" fill="hold">
                                          <p:stCondLst>
                                            <p:cond delay="0"/>
                                          </p:stCondLst>
                                        </p:cTn>
                                        <p:tgtEl>
                                          <p:spTgt spid="61"/>
                                        </p:tgtEl>
                                        <p:attrNameLst>
                                          <p:attrName>style.visibility</p:attrName>
                                        </p:attrNameLst>
                                      </p:cBhvr>
                                      <p:to>
                                        <p:strVal val="visible"/>
                                      </p:to>
                                    </p:set>
                                    <p:animEffect transition="in" filter="barn(inVertical)">
                                      <p:cBhvr>
                                        <p:cTn id="21" dur="500"/>
                                        <p:tgtEl>
                                          <p:spTgt spid="61"/>
                                        </p:tgtEl>
                                      </p:cBhvr>
                                    </p:animEffect>
                                  </p:childTnLst>
                                </p:cTn>
                              </p:par>
                              <p:par>
                                <p:cTn id="22" presetID="16" presetClass="entr" presetSubtype="21" fill="hold" nodeType="withEffect">
                                  <p:stCondLst>
                                    <p:cond delay="0"/>
                                  </p:stCondLst>
                                  <p:childTnLst>
                                    <p:set>
                                      <p:cBhvr>
                                        <p:cTn id="23" dur="1" fill="hold">
                                          <p:stCondLst>
                                            <p:cond delay="0"/>
                                          </p:stCondLst>
                                        </p:cTn>
                                        <p:tgtEl>
                                          <p:spTgt spid="63"/>
                                        </p:tgtEl>
                                        <p:attrNameLst>
                                          <p:attrName>style.visibility</p:attrName>
                                        </p:attrNameLst>
                                      </p:cBhvr>
                                      <p:to>
                                        <p:strVal val="visible"/>
                                      </p:to>
                                    </p:set>
                                    <p:animEffect transition="in" filter="barn(inVertical)">
                                      <p:cBhvr>
                                        <p:cTn id="24" dur="500"/>
                                        <p:tgtEl>
                                          <p:spTgt spid="63"/>
                                        </p:tgtEl>
                                      </p:cBhvr>
                                    </p:animEffect>
                                  </p:childTnLst>
                                </p:cTn>
                              </p:par>
                              <p:par>
                                <p:cTn id="25" presetID="16" presetClass="entr" presetSubtype="21" fill="hold" grpId="0" nodeType="withEffect">
                                  <p:stCondLst>
                                    <p:cond delay="0"/>
                                  </p:stCondLst>
                                  <p:childTnLst>
                                    <p:set>
                                      <p:cBhvr>
                                        <p:cTn id="26" dur="1" fill="hold">
                                          <p:stCondLst>
                                            <p:cond delay="0"/>
                                          </p:stCondLst>
                                        </p:cTn>
                                        <p:tgtEl>
                                          <p:spTgt spid="64"/>
                                        </p:tgtEl>
                                        <p:attrNameLst>
                                          <p:attrName>style.visibility</p:attrName>
                                        </p:attrNameLst>
                                      </p:cBhvr>
                                      <p:to>
                                        <p:strVal val="visible"/>
                                      </p:to>
                                    </p:set>
                                    <p:animEffect transition="in" filter="barn(inVertical)">
                                      <p:cBhvr>
                                        <p:cTn id="27" dur="500"/>
                                        <p:tgtEl>
                                          <p:spTgt spid="64"/>
                                        </p:tgtEl>
                                      </p:cBhvr>
                                    </p:animEffect>
                                  </p:childTnLst>
                                </p:cTn>
                              </p:par>
                              <p:par>
                                <p:cTn id="28" presetID="16" presetClass="entr" presetSubtype="21" fill="hold" nodeType="withEffect">
                                  <p:stCondLst>
                                    <p:cond delay="0"/>
                                  </p:stCondLst>
                                  <p:childTnLst>
                                    <p:set>
                                      <p:cBhvr>
                                        <p:cTn id="29" dur="1" fill="hold">
                                          <p:stCondLst>
                                            <p:cond delay="0"/>
                                          </p:stCondLst>
                                        </p:cTn>
                                        <p:tgtEl>
                                          <p:spTgt spid="65"/>
                                        </p:tgtEl>
                                        <p:attrNameLst>
                                          <p:attrName>style.visibility</p:attrName>
                                        </p:attrNameLst>
                                      </p:cBhvr>
                                      <p:to>
                                        <p:strVal val="visible"/>
                                      </p:to>
                                    </p:set>
                                    <p:animEffect transition="in" filter="barn(inVertical)">
                                      <p:cBhvr>
                                        <p:cTn id="30" dur="500"/>
                                        <p:tgtEl>
                                          <p:spTgt spid="65"/>
                                        </p:tgtEl>
                                      </p:cBhvr>
                                    </p:animEffect>
                                  </p:childTnLst>
                                </p:cTn>
                              </p:par>
                              <p:par>
                                <p:cTn id="31" presetID="16" presetClass="entr" presetSubtype="21" fill="hold" nodeType="withEffect">
                                  <p:stCondLst>
                                    <p:cond delay="0"/>
                                  </p:stCondLst>
                                  <p:childTnLst>
                                    <p:set>
                                      <p:cBhvr>
                                        <p:cTn id="32" dur="1" fill="hold">
                                          <p:stCondLst>
                                            <p:cond delay="0"/>
                                          </p:stCondLst>
                                        </p:cTn>
                                        <p:tgtEl>
                                          <p:spTgt spid="66"/>
                                        </p:tgtEl>
                                        <p:attrNameLst>
                                          <p:attrName>style.visibility</p:attrName>
                                        </p:attrNameLst>
                                      </p:cBhvr>
                                      <p:to>
                                        <p:strVal val="visible"/>
                                      </p:to>
                                    </p:set>
                                    <p:animEffect transition="in" filter="barn(inVertical)">
                                      <p:cBhvr>
                                        <p:cTn id="33" dur="500"/>
                                        <p:tgtEl>
                                          <p:spTgt spid="66"/>
                                        </p:tgtEl>
                                      </p:cBhvr>
                                    </p:animEffect>
                                  </p:childTnLst>
                                </p:cTn>
                              </p:par>
                              <p:par>
                                <p:cTn id="34" presetID="16" presetClass="entr" presetSubtype="21" fill="hold" grpId="0" nodeType="withEffect">
                                  <p:stCondLst>
                                    <p:cond delay="0"/>
                                  </p:stCondLst>
                                  <p:childTnLst>
                                    <p:set>
                                      <p:cBhvr>
                                        <p:cTn id="35" dur="1" fill="hold">
                                          <p:stCondLst>
                                            <p:cond delay="0"/>
                                          </p:stCondLst>
                                        </p:cTn>
                                        <p:tgtEl>
                                          <p:spTgt spid="67"/>
                                        </p:tgtEl>
                                        <p:attrNameLst>
                                          <p:attrName>style.visibility</p:attrName>
                                        </p:attrNameLst>
                                      </p:cBhvr>
                                      <p:to>
                                        <p:strVal val="visible"/>
                                      </p:to>
                                    </p:set>
                                    <p:animEffect transition="in" filter="barn(inVertical)">
                                      <p:cBhvr>
                                        <p:cTn id="36" dur="500"/>
                                        <p:tgtEl>
                                          <p:spTgt spid="67"/>
                                        </p:tgtEl>
                                      </p:cBhvr>
                                    </p:animEffect>
                                  </p:childTnLst>
                                </p:cTn>
                              </p:par>
                              <p:par>
                                <p:cTn id="37" presetID="16" presetClass="entr" presetSubtype="21" fill="hold" grpId="0" nodeType="withEffect">
                                  <p:stCondLst>
                                    <p:cond delay="0"/>
                                  </p:stCondLst>
                                  <p:childTnLst>
                                    <p:set>
                                      <p:cBhvr>
                                        <p:cTn id="38" dur="1" fill="hold">
                                          <p:stCondLst>
                                            <p:cond delay="0"/>
                                          </p:stCondLst>
                                        </p:cTn>
                                        <p:tgtEl>
                                          <p:spTgt spid="68"/>
                                        </p:tgtEl>
                                        <p:attrNameLst>
                                          <p:attrName>style.visibility</p:attrName>
                                        </p:attrNameLst>
                                      </p:cBhvr>
                                      <p:to>
                                        <p:strVal val="visible"/>
                                      </p:to>
                                    </p:set>
                                    <p:animEffect transition="in" filter="barn(inVertical)">
                                      <p:cBhvr>
                                        <p:cTn id="39" dur="500"/>
                                        <p:tgtEl>
                                          <p:spTgt spid="68"/>
                                        </p:tgtEl>
                                      </p:cBhvr>
                                    </p:animEffect>
                                  </p:childTnLst>
                                </p:cTn>
                              </p:par>
                              <p:par>
                                <p:cTn id="40" presetID="16" presetClass="entr" presetSubtype="21" fill="hold" grpId="0" nodeType="withEffect">
                                  <p:stCondLst>
                                    <p:cond delay="0"/>
                                  </p:stCondLst>
                                  <p:childTnLst>
                                    <p:set>
                                      <p:cBhvr>
                                        <p:cTn id="41" dur="1" fill="hold">
                                          <p:stCondLst>
                                            <p:cond delay="0"/>
                                          </p:stCondLst>
                                        </p:cTn>
                                        <p:tgtEl>
                                          <p:spTgt spid="69"/>
                                        </p:tgtEl>
                                        <p:attrNameLst>
                                          <p:attrName>style.visibility</p:attrName>
                                        </p:attrNameLst>
                                      </p:cBhvr>
                                      <p:to>
                                        <p:strVal val="visible"/>
                                      </p:to>
                                    </p:set>
                                    <p:animEffect transition="in" filter="barn(inVertical)">
                                      <p:cBhvr>
                                        <p:cTn id="42" dur="500"/>
                                        <p:tgtEl>
                                          <p:spTgt spid="69"/>
                                        </p:tgtEl>
                                      </p:cBhvr>
                                    </p:animEffect>
                                  </p:childTnLst>
                                </p:cTn>
                              </p:par>
                              <p:par>
                                <p:cTn id="43" presetID="16" presetClass="entr" presetSubtype="21" fill="hold" grpId="0" nodeType="withEffect">
                                  <p:stCondLst>
                                    <p:cond delay="0"/>
                                  </p:stCondLst>
                                  <p:childTnLst>
                                    <p:set>
                                      <p:cBhvr>
                                        <p:cTn id="44" dur="1" fill="hold">
                                          <p:stCondLst>
                                            <p:cond delay="0"/>
                                          </p:stCondLst>
                                        </p:cTn>
                                        <p:tgtEl>
                                          <p:spTgt spid="70"/>
                                        </p:tgtEl>
                                        <p:attrNameLst>
                                          <p:attrName>style.visibility</p:attrName>
                                        </p:attrNameLst>
                                      </p:cBhvr>
                                      <p:to>
                                        <p:strVal val="visible"/>
                                      </p:to>
                                    </p:set>
                                    <p:animEffect transition="in" filter="barn(inVertical)">
                                      <p:cBhvr>
                                        <p:cTn id="45" dur="500"/>
                                        <p:tgtEl>
                                          <p:spTgt spid="70"/>
                                        </p:tgtEl>
                                      </p:cBhvr>
                                    </p:animEffect>
                                  </p:childTnLst>
                                </p:cTn>
                              </p:par>
                            </p:childTnLst>
                          </p:cTn>
                        </p:par>
                      </p:childTnLst>
                    </p:cTn>
                  </p:par>
                  <p:par>
                    <p:cTn id="46" fill="hold">
                      <p:stCondLst>
                        <p:cond delay="indefinite"/>
                      </p:stCondLst>
                      <p:childTnLst>
                        <p:par>
                          <p:cTn id="47" fill="hold">
                            <p:stCondLst>
                              <p:cond delay="0"/>
                            </p:stCondLst>
                            <p:childTnLst>
                              <p:par>
                                <p:cTn id="48" presetID="16" presetClass="entr" presetSubtype="21" fill="hold" nodeType="clickEffect">
                                  <p:stCondLst>
                                    <p:cond delay="0"/>
                                  </p:stCondLst>
                                  <p:childTnLst>
                                    <p:set>
                                      <p:cBhvr>
                                        <p:cTn id="49" dur="1" fill="hold">
                                          <p:stCondLst>
                                            <p:cond delay="0"/>
                                          </p:stCondLst>
                                        </p:cTn>
                                        <p:tgtEl>
                                          <p:spTgt spid="10"/>
                                        </p:tgtEl>
                                        <p:attrNameLst>
                                          <p:attrName>style.visibility</p:attrName>
                                        </p:attrNameLst>
                                      </p:cBhvr>
                                      <p:to>
                                        <p:strVal val="visible"/>
                                      </p:to>
                                    </p:set>
                                    <p:animEffect transition="in" filter="barn(inVertical)">
                                      <p:cBhvr>
                                        <p:cTn id="50" dur="500"/>
                                        <p:tgtEl>
                                          <p:spTgt spid="10"/>
                                        </p:tgtEl>
                                      </p:cBhvr>
                                    </p:animEffect>
                                  </p:childTnLst>
                                </p:cTn>
                              </p:par>
                              <p:par>
                                <p:cTn id="51" presetID="16" presetClass="entr" presetSubtype="21" fill="hold" nodeType="withEffect">
                                  <p:stCondLst>
                                    <p:cond delay="0"/>
                                  </p:stCondLst>
                                  <p:childTnLst>
                                    <p:set>
                                      <p:cBhvr>
                                        <p:cTn id="52" dur="1" fill="hold">
                                          <p:stCondLst>
                                            <p:cond delay="0"/>
                                          </p:stCondLst>
                                        </p:cTn>
                                        <p:tgtEl>
                                          <p:spTgt spid="42"/>
                                        </p:tgtEl>
                                        <p:attrNameLst>
                                          <p:attrName>style.visibility</p:attrName>
                                        </p:attrNameLst>
                                      </p:cBhvr>
                                      <p:to>
                                        <p:strVal val="visible"/>
                                      </p:to>
                                    </p:set>
                                    <p:animEffect transition="in" filter="barn(inVertical)">
                                      <p:cBhvr>
                                        <p:cTn id="53" dur="500"/>
                                        <p:tgtEl>
                                          <p:spTgt spid="42"/>
                                        </p:tgtEl>
                                      </p:cBhvr>
                                    </p:animEffect>
                                  </p:childTnLst>
                                </p:cTn>
                              </p:par>
                            </p:childTnLst>
                          </p:cTn>
                        </p:par>
                      </p:childTnLst>
                    </p:cTn>
                  </p:par>
                  <p:par>
                    <p:cTn id="54" fill="hold">
                      <p:stCondLst>
                        <p:cond delay="indefinite"/>
                      </p:stCondLst>
                      <p:childTnLst>
                        <p:par>
                          <p:cTn id="55" fill="hold">
                            <p:stCondLst>
                              <p:cond delay="0"/>
                            </p:stCondLst>
                            <p:childTnLst>
                              <p:par>
                                <p:cTn id="56" presetID="16" presetClass="entr" presetSubtype="21" fill="hold" nodeType="clickEffect">
                                  <p:stCondLst>
                                    <p:cond delay="0"/>
                                  </p:stCondLst>
                                  <p:childTnLst>
                                    <p:set>
                                      <p:cBhvr>
                                        <p:cTn id="57" dur="1" fill="hold">
                                          <p:stCondLst>
                                            <p:cond delay="0"/>
                                          </p:stCondLst>
                                        </p:cTn>
                                        <p:tgtEl>
                                          <p:spTgt spid="47"/>
                                        </p:tgtEl>
                                        <p:attrNameLst>
                                          <p:attrName>style.visibility</p:attrName>
                                        </p:attrNameLst>
                                      </p:cBhvr>
                                      <p:to>
                                        <p:strVal val="visible"/>
                                      </p:to>
                                    </p:set>
                                    <p:animEffect transition="in" filter="barn(inVertical)">
                                      <p:cBhvr>
                                        <p:cTn id="58" dur="500"/>
                                        <p:tgtEl>
                                          <p:spTgt spid="47"/>
                                        </p:tgtEl>
                                      </p:cBhvr>
                                    </p:animEffect>
                                  </p:childTnLst>
                                </p:cTn>
                              </p:par>
                              <p:par>
                                <p:cTn id="59" presetID="16" presetClass="entr" presetSubtype="21" fill="hold" grpId="0" nodeType="withEffect">
                                  <p:stCondLst>
                                    <p:cond delay="0"/>
                                  </p:stCondLst>
                                  <p:childTnLst>
                                    <p:set>
                                      <p:cBhvr>
                                        <p:cTn id="60" dur="1" fill="hold">
                                          <p:stCondLst>
                                            <p:cond delay="0"/>
                                          </p:stCondLst>
                                        </p:cTn>
                                        <p:tgtEl>
                                          <p:spTgt spid="48"/>
                                        </p:tgtEl>
                                        <p:attrNameLst>
                                          <p:attrName>style.visibility</p:attrName>
                                        </p:attrNameLst>
                                      </p:cBhvr>
                                      <p:to>
                                        <p:strVal val="visible"/>
                                      </p:to>
                                    </p:set>
                                    <p:animEffect transition="in" filter="barn(inVertical)">
                                      <p:cBhvr>
                                        <p:cTn id="61" dur="500"/>
                                        <p:tgtEl>
                                          <p:spTgt spid="48"/>
                                        </p:tgtEl>
                                      </p:cBhvr>
                                    </p:animEffect>
                                  </p:childTnLst>
                                </p:cTn>
                              </p:par>
                              <p:par>
                                <p:cTn id="62" presetID="16" presetClass="entr" presetSubtype="21" fill="hold" nodeType="withEffect">
                                  <p:stCondLst>
                                    <p:cond delay="0"/>
                                  </p:stCondLst>
                                  <p:childTnLst>
                                    <p:set>
                                      <p:cBhvr>
                                        <p:cTn id="63" dur="1" fill="hold">
                                          <p:stCondLst>
                                            <p:cond delay="0"/>
                                          </p:stCondLst>
                                        </p:cTn>
                                        <p:tgtEl>
                                          <p:spTgt spid="49"/>
                                        </p:tgtEl>
                                        <p:attrNameLst>
                                          <p:attrName>style.visibility</p:attrName>
                                        </p:attrNameLst>
                                      </p:cBhvr>
                                      <p:to>
                                        <p:strVal val="visible"/>
                                      </p:to>
                                    </p:set>
                                    <p:animEffect transition="in" filter="barn(inVertical)">
                                      <p:cBhvr>
                                        <p:cTn id="64" dur="500"/>
                                        <p:tgtEl>
                                          <p:spTgt spid="49"/>
                                        </p:tgtEl>
                                      </p:cBhvr>
                                    </p:animEffect>
                                  </p:childTnLst>
                                </p:cTn>
                              </p:par>
                              <p:par>
                                <p:cTn id="65" presetID="16" presetClass="entr" presetSubtype="21" fill="hold" grpId="0" nodeType="withEffect">
                                  <p:stCondLst>
                                    <p:cond delay="0"/>
                                  </p:stCondLst>
                                  <p:childTnLst>
                                    <p:set>
                                      <p:cBhvr>
                                        <p:cTn id="66" dur="1" fill="hold">
                                          <p:stCondLst>
                                            <p:cond delay="0"/>
                                          </p:stCondLst>
                                        </p:cTn>
                                        <p:tgtEl>
                                          <p:spTgt spid="52"/>
                                        </p:tgtEl>
                                        <p:attrNameLst>
                                          <p:attrName>style.visibility</p:attrName>
                                        </p:attrNameLst>
                                      </p:cBhvr>
                                      <p:to>
                                        <p:strVal val="visible"/>
                                      </p:to>
                                    </p:set>
                                    <p:animEffect transition="in" filter="barn(inVertical)">
                                      <p:cBhvr>
                                        <p:cTn id="67" dur="500"/>
                                        <p:tgtEl>
                                          <p:spTgt spid="52"/>
                                        </p:tgtEl>
                                      </p:cBhvr>
                                    </p:animEffect>
                                  </p:childTnLst>
                                </p:cTn>
                              </p:par>
                              <p:par>
                                <p:cTn id="68" presetID="16" presetClass="entr" presetSubtype="21" fill="hold" nodeType="withEffect">
                                  <p:stCondLst>
                                    <p:cond delay="0"/>
                                  </p:stCondLst>
                                  <p:childTnLst>
                                    <p:set>
                                      <p:cBhvr>
                                        <p:cTn id="69" dur="1" fill="hold">
                                          <p:stCondLst>
                                            <p:cond delay="0"/>
                                          </p:stCondLst>
                                        </p:cTn>
                                        <p:tgtEl>
                                          <p:spTgt spid="55"/>
                                        </p:tgtEl>
                                        <p:attrNameLst>
                                          <p:attrName>style.visibility</p:attrName>
                                        </p:attrNameLst>
                                      </p:cBhvr>
                                      <p:to>
                                        <p:strVal val="visible"/>
                                      </p:to>
                                    </p:set>
                                    <p:animEffect transition="in" filter="barn(inVertical)">
                                      <p:cBhvr>
                                        <p:cTn id="70" dur="500"/>
                                        <p:tgtEl>
                                          <p:spTgt spid="55"/>
                                        </p:tgtEl>
                                      </p:cBhvr>
                                    </p:animEffect>
                                  </p:childTnLst>
                                </p:cTn>
                              </p:par>
                              <p:par>
                                <p:cTn id="71" presetID="16" presetClass="entr" presetSubtype="21" fill="hold" nodeType="withEffect">
                                  <p:stCondLst>
                                    <p:cond delay="0"/>
                                  </p:stCondLst>
                                  <p:childTnLst>
                                    <p:set>
                                      <p:cBhvr>
                                        <p:cTn id="72" dur="1" fill="hold">
                                          <p:stCondLst>
                                            <p:cond delay="0"/>
                                          </p:stCondLst>
                                        </p:cTn>
                                        <p:tgtEl>
                                          <p:spTgt spid="57"/>
                                        </p:tgtEl>
                                        <p:attrNameLst>
                                          <p:attrName>style.visibility</p:attrName>
                                        </p:attrNameLst>
                                      </p:cBhvr>
                                      <p:to>
                                        <p:strVal val="visible"/>
                                      </p:to>
                                    </p:set>
                                    <p:animEffect transition="in" filter="barn(inVertical)">
                                      <p:cBhvr>
                                        <p:cTn id="73" dur="500"/>
                                        <p:tgtEl>
                                          <p:spTgt spid="57"/>
                                        </p:tgtEl>
                                      </p:cBhvr>
                                    </p:animEffect>
                                  </p:childTnLst>
                                </p:cTn>
                              </p:par>
                              <p:par>
                                <p:cTn id="74" presetID="16" presetClass="entr" presetSubtype="21" fill="hold" grpId="0" nodeType="withEffect">
                                  <p:stCondLst>
                                    <p:cond delay="0"/>
                                  </p:stCondLst>
                                  <p:childTnLst>
                                    <p:set>
                                      <p:cBhvr>
                                        <p:cTn id="75" dur="1" fill="hold">
                                          <p:stCondLst>
                                            <p:cond delay="0"/>
                                          </p:stCondLst>
                                        </p:cTn>
                                        <p:tgtEl>
                                          <p:spTgt spid="58"/>
                                        </p:tgtEl>
                                        <p:attrNameLst>
                                          <p:attrName>style.visibility</p:attrName>
                                        </p:attrNameLst>
                                      </p:cBhvr>
                                      <p:to>
                                        <p:strVal val="visible"/>
                                      </p:to>
                                    </p:set>
                                    <p:animEffect transition="in" filter="barn(inVertical)">
                                      <p:cBhvr>
                                        <p:cTn id="76" dur="500"/>
                                        <p:tgtEl>
                                          <p:spTgt spid="58"/>
                                        </p:tgtEl>
                                      </p:cBhvr>
                                    </p:animEffect>
                                  </p:childTnLst>
                                </p:cTn>
                              </p:par>
                              <p:par>
                                <p:cTn id="77" presetID="16" presetClass="entr" presetSubtype="21" fill="hold" grpId="0" nodeType="withEffect">
                                  <p:stCondLst>
                                    <p:cond delay="0"/>
                                  </p:stCondLst>
                                  <p:childTnLst>
                                    <p:set>
                                      <p:cBhvr>
                                        <p:cTn id="78" dur="1" fill="hold">
                                          <p:stCondLst>
                                            <p:cond delay="0"/>
                                          </p:stCondLst>
                                        </p:cTn>
                                        <p:tgtEl>
                                          <p:spTgt spid="60"/>
                                        </p:tgtEl>
                                        <p:attrNameLst>
                                          <p:attrName>style.visibility</p:attrName>
                                        </p:attrNameLst>
                                      </p:cBhvr>
                                      <p:to>
                                        <p:strVal val="visible"/>
                                      </p:to>
                                    </p:set>
                                    <p:animEffect transition="in" filter="barn(inVertical)">
                                      <p:cBhvr>
                                        <p:cTn id="79" dur="500"/>
                                        <p:tgtEl>
                                          <p:spTgt spid="60"/>
                                        </p:tgtEl>
                                      </p:cBhvr>
                                    </p:animEffect>
                                  </p:childTnLst>
                                </p:cTn>
                              </p:par>
                              <p:par>
                                <p:cTn id="80" presetID="16" presetClass="entr" presetSubtype="21" fill="hold" grpId="0" nodeType="withEffect">
                                  <p:stCondLst>
                                    <p:cond delay="0"/>
                                  </p:stCondLst>
                                  <p:childTnLst>
                                    <p:set>
                                      <p:cBhvr>
                                        <p:cTn id="81" dur="1" fill="hold">
                                          <p:stCondLst>
                                            <p:cond delay="0"/>
                                          </p:stCondLst>
                                        </p:cTn>
                                        <p:tgtEl>
                                          <p:spTgt spid="71"/>
                                        </p:tgtEl>
                                        <p:attrNameLst>
                                          <p:attrName>style.visibility</p:attrName>
                                        </p:attrNameLst>
                                      </p:cBhvr>
                                      <p:to>
                                        <p:strVal val="visible"/>
                                      </p:to>
                                    </p:set>
                                    <p:animEffect transition="in" filter="barn(inVertical)">
                                      <p:cBhvr>
                                        <p:cTn id="82"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45" grpId="0" animBg="1"/>
      <p:bldP spid="46" grpId="0" animBg="1"/>
      <p:bldP spid="48" grpId="0" animBg="1"/>
      <p:bldP spid="52" grpId="0" animBg="1"/>
      <p:bldP spid="58" grpId="0" animBg="1"/>
      <p:bldP spid="60" grpId="0" animBg="1"/>
      <p:bldP spid="64" grpId="0" animBg="1"/>
      <p:bldP spid="67" grpId="0" animBg="1"/>
      <p:bldP spid="68" grpId="0" animBg="1"/>
      <p:bldP spid="69" grpId="0" animBg="1"/>
      <p:bldP spid="70" grpId="0" animBg="1"/>
      <p:bldP spid="71"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标题 1"/>
          <p:cNvSpPr txBox="1"/>
          <p:nvPr/>
        </p:nvSpPr>
        <p:spPr>
          <a:xfrm>
            <a:off x="35686" y="-20430"/>
            <a:ext cx="5976414"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a:solidFill>
                  <a:srgbClr val="3862C0"/>
                </a:solidFill>
              </a:rPr>
              <a:t>密码</a:t>
            </a:r>
            <a:r>
              <a:rPr kumimoji="1" lang="zh-CN" altLang="en-US" sz="3200" i="0" dirty="0" smtClean="0">
                <a:solidFill>
                  <a:srgbClr val="3862C0"/>
                </a:solidFill>
              </a:rPr>
              <a:t>学基础</a:t>
            </a:r>
            <a:r>
              <a:rPr kumimoji="1" lang="en-US" altLang="zh-CN" sz="2000" b="0" i="0" dirty="0" smtClean="0">
                <a:solidFill>
                  <a:srgbClr val="3862C0"/>
                </a:solidFill>
              </a:rPr>
              <a:t>-</a:t>
            </a:r>
            <a:r>
              <a:rPr kumimoji="1" lang="zh-CN" altLang="en-US" sz="2000" b="0" i="0" dirty="0">
                <a:solidFill>
                  <a:srgbClr val="3862C0"/>
                </a:solidFill>
              </a:rPr>
              <a:t>对</a:t>
            </a:r>
            <a:r>
              <a:rPr kumimoji="1" lang="zh-CN" altLang="en-US" sz="2000" b="0" i="0" dirty="0" smtClean="0">
                <a:solidFill>
                  <a:srgbClr val="3862C0"/>
                </a:solidFill>
              </a:rPr>
              <a:t>称密码与非对称密码对比</a:t>
            </a:r>
            <a:endParaRPr kumimoji="1" lang="zh-CN" altLang="en-US" sz="2000" b="0" i="0" dirty="0">
              <a:solidFill>
                <a:srgbClr val="3862C0"/>
              </a:solidFill>
            </a:endParaRPr>
          </a:p>
        </p:txBody>
      </p:sp>
      <p:graphicFrame>
        <p:nvGraphicFramePr>
          <p:cNvPr id="3" name="Table 2"/>
          <p:cNvGraphicFramePr>
            <a:graphicFrameLocks noGrp="1"/>
          </p:cNvGraphicFramePr>
          <p:nvPr>
            <p:extLst>
              <p:ext uri="{D42A27DB-BD31-4B8C-83A1-F6EECF244321}">
                <p14:modId xmlns:p14="http://schemas.microsoft.com/office/powerpoint/2010/main" val="1915466872"/>
              </p:ext>
            </p:extLst>
          </p:nvPr>
        </p:nvGraphicFramePr>
        <p:xfrm>
          <a:off x="251700" y="1779695"/>
          <a:ext cx="8496591" cy="1188720"/>
        </p:xfrm>
        <a:graphic>
          <a:graphicData uri="http://schemas.openxmlformats.org/drawingml/2006/table">
            <a:tbl>
              <a:tblPr firstRow="1" bandRow="1">
                <a:tableStyleId>{5C22544A-7EE6-4342-B048-85BDC9FD1C3A}</a:tableStyleId>
              </a:tblPr>
              <a:tblGrid>
                <a:gridCol w="1584110"/>
                <a:gridCol w="864060"/>
                <a:gridCol w="1164554"/>
                <a:gridCol w="1538751"/>
                <a:gridCol w="1672558"/>
                <a:gridCol w="1672558"/>
              </a:tblGrid>
              <a:tr h="396240">
                <a:tc>
                  <a:txBody>
                    <a:bodyPr/>
                    <a:lstStyle/>
                    <a:p>
                      <a:pPr marL="0" algn="ctr" defTabSz="914400" rtl="0" eaLnBrk="0" fontAlgn="base" latinLnBrk="0" hangingPunct="0">
                        <a:spcBef>
                          <a:spcPct val="0"/>
                        </a:spcBef>
                        <a:spcAft>
                          <a:spcPct val="0"/>
                        </a:spcAft>
                        <a:defRPr/>
                      </a:pP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zh-CN" altLang="en-US" sz="2000" b="1" i="0" kern="1200" dirty="0" smtClean="0">
                          <a:solidFill>
                            <a:schemeClr val="lt1"/>
                          </a:solidFill>
                          <a:latin typeface="+mn-lt"/>
                          <a:ea typeface="+mn-ea"/>
                          <a:cs typeface="+mn-cs"/>
                        </a:rPr>
                        <a:t>效率</a:t>
                      </a:r>
                      <a:endParaRPr lang="en-US" sz="2000" b="1" i="0" kern="1200" dirty="0">
                        <a:solidFill>
                          <a:schemeClr val="lt1"/>
                        </a:solidFill>
                        <a:latin typeface="+mn-lt"/>
                        <a:ea typeface="+mn-ea"/>
                        <a:cs typeface="+mn-cs"/>
                      </a:endParaRPr>
                    </a:p>
                  </a:txBody>
                  <a:tcPr/>
                </a:tc>
                <a:tc>
                  <a:txBody>
                    <a:bodyPr/>
                    <a:lstStyle/>
                    <a:p>
                      <a:pPr marL="0" algn="ctr" defTabSz="914400" rtl="0" eaLnBrk="0" fontAlgn="base" latinLnBrk="0" hangingPunct="0">
                        <a:spcBef>
                          <a:spcPct val="0"/>
                        </a:spcBef>
                        <a:spcAft>
                          <a:spcPct val="0"/>
                        </a:spcAft>
                        <a:defRPr/>
                      </a:pPr>
                      <a:r>
                        <a:rPr lang="zh-CN" altLang="en-US" sz="2000" b="1" i="0" kern="1200" dirty="0" smtClean="0">
                          <a:solidFill>
                            <a:schemeClr val="lt1"/>
                          </a:solidFill>
                          <a:latin typeface="+mn-lt"/>
                          <a:ea typeface="+mn-ea"/>
                          <a:cs typeface="+mn-cs"/>
                        </a:rPr>
                        <a:t>运算量</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zh-CN" altLang="en-US" sz="2000" kern="1200" dirty="0" smtClean="0"/>
                        <a:t>密钥管理</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zh-CN" altLang="en-US" sz="2000" b="1" i="0" kern="1200" dirty="0" smtClean="0">
                          <a:solidFill>
                            <a:schemeClr val="lt1"/>
                          </a:solidFill>
                          <a:latin typeface="+mn-lt"/>
                          <a:ea typeface="+mn-ea"/>
                          <a:cs typeface="+mn-cs"/>
                        </a:rPr>
                        <a:t>密钥分配</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zh-CN" altLang="en-US" sz="2000" b="1" i="0" kern="1200" dirty="0" smtClean="0">
                          <a:solidFill>
                            <a:schemeClr val="lt1"/>
                          </a:solidFill>
                          <a:latin typeface="+mn-lt"/>
                          <a:ea typeface="+mn-ea"/>
                          <a:cs typeface="+mn-cs"/>
                        </a:rPr>
                        <a:t>签名认证</a:t>
                      </a:r>
                      <a:endParaRPr lang="en-US" sz="2000" b="1" i="0" kern="1200" dirty="0">
                        <a:solidFill>
                          <a:schemeClr val="lt1"/>
                        </a:solidFill>
                        <a:latin typeface="+mn-lt"/>
                        <a:ea typeface="+mn-ea"/>
                        <a:cs typeface="+mn-cs"/>
                      </a:endParaRPr>
                    </a:p>
                  </a:txBody>
                  <a:tcPr/>
                </a:tc>
              </a:tr>
              <a:tr h="370840">
                <a:tc>
                  <a:txBody>
                    <a:bodyPr/>
                    <a:lstStyle/>
                    <a:p>
                      <a:pPr marL="0" algn="ctr" defTabSz="914400" rtl="0" eaLnBrk="0" fontAlgn="base" latinLnBrk="0" hangingPunct="0">
                        <a:spcBef>
                          <a:spcPct val="0"/>
                        </a:spcBef>
                        <a:spcAft>
                          <a:spcPct val="0"/>
                        </a:spcAft>
                        <a:defRPr/>
                      </a:pPr>
                      <a:r>
                        <a:rPr lang="zh-CN" altLang="en-US" sz="2000" b="0" i="0" kern="1200" dirty="0" smtClean="0">
                          <a:solidFill>
                            <a:srgbClr val="3862C0"/>
                          </a:solidFill>
                          <a:latin typeface="微软雅黑" panose="020B0503020204020204" pitchFamily="34" charset="-122"/>
                          <a:ea typeface="微软雅黑" panose="020B0503020204020204" pitchFamily="34" charset="-122"/>
                          <a:cs typeface="+mn-cs"/>
                        </a:rPr>
                        <a:t>对称密钥</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zh-CN" altLang="en-US" sz="2000" b="0" i="0" kern="1200" dirty="0" smtClean="0">
                          <a:solidFill>
                            <a:srgbClr val="3862C0"/>
                          </a:solidFill>
                          <a:latin typeface="微软雅黑" panose="020B0503020204020204" pitchFamily="34" charset="-122"/>
                          <a:ea typeface="微软雅黑" panose="020B0503020204020204" pitchFamily="34" charset="-122"/>
                          <a:cs typeface="+mn-cs"/>
                        </a:rPr>
                        <a:t>高</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zh-CN" altLang="en-US" sz="2000" b="0" i="0" kern="1200" dirty="0" smtClean="0">
                          <a:solidFill>
                            <a:srgbClr val="3862C0"/>
                          </a:solidFill>
                          <a:latin typeface="微软雅黑" panose="020B0503020204020204" pitchFamily="34" charset="-122"/>
                          <a:ea typeface="微软雅黑" panose="020B0503020204020204" pitchFamily="34" charset="-122"/>
                          <a:cs typeface="+mn-cs"/>
                        </a:rPr>
                        <a:t>小</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zh-CN" altLang="en-US" sz="2000" b="0" i="0" kern="1200" dirty="0" smtClean="0">
                          <a:solidFill>
                            <a:srgbClr val="3862C0"/>
                          </a:solidFill>
                          <a:latin typeface="微软雅黑" panose="020B0503020204020204" pitchFamily="34" charset="-122"/>
                          <a:ea typeface="微软雅黑" panose="020B0503020204020204" pitchFamily="34" charset="-122"/>
                          <a:cs typeface="+mn-cs"/>
                        </a:rPr>
                        <a:t>困难</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zh-CN" altLang="en-US" sz="2000" b="0" i="0" kern="1200" dirty="0" smtClean="0">
                          <a:solidFill>
                            <a:srgbClr val="3862C0"/>
                          </a:solidFill>
                          <a:latin typeface="微软雅黑" panose="020B0503020204020204" pitchFamily="34" charset="-122"/>
                          <a:ea typeface="微软雅黑" panose="020B0503020204020204" pitchFamily="34" charset="-122"/>
                          <a:cs typeface="+mn-cs"/>
                        </a:rPr>
                        <a:t>困难</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zh-CN" altLang="en-US" sz="2000" b="0" i="0" kern="1200" dirty="0" smtClean="0">
                          <a:solidFill>
                            <a:srgbClr val="3862C0"/>
                          </a:solidFill>
                          <a:latin typeface="微软雅黑" panose="020B0503020204020204" pitchFamily="34" charset="-122"/>
                          <a:ea typeface="微软雅黑" panose="020B0503020204020204" pitchFamily="34" charset="-122"/>
                          <a:cs typeface="+mn-cs"/>
                        </a:rPr>
                        <a:t>不支持</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r>
              <a:tr h="370840">
                <a:tc>
                  <a:txBody>
                    <a:bodyPr/>
                    <a:lstStyle/>
                    <a:p>
                      <a:pPr marL="0" algn="ctr" defTabSz="914400" rtl="0" eaLnBrk="0" fontAlgn="base" latinLnBrk="0" hangingPunct="0">
                        <a:spcBef>
                          <a:spcPct val="0"/>
                        </a:spcBef>
                        <a:spcAft>
                          <a:spcPct val="0"/>
                        </a:spcAft>
                        <a:defRPr/>
                      </a:pPr>
                      <a:r>
                        <a:rPr lang="zh-CN" altLang="en-US" sz="2000" b="0" i="0" kern="1200" dirty="0" smtClean="0">
                          <a:solidFill>
                            <a:srgbClr val="3862C0"/>
                          </a:solidFill>
                          <a:latin typeface="微软雅黑" panose="020B0503020204020204" pitchFamily="34" charset="-122"/>
                          <a:ea typeface="微软雅黑" panose="020B0503020204020204" pitchFamily="34" charset="-122"/>
                          <a:cs typeface="+mn-cs"/>
                        </a:rPr>
                        <a:t>非对称密钥</a:t>
                      </a:r>
                      <a:endParaRPr lang="en-US" altLang="zh-CN" sz="2000" b="0" i="0" kern="1200" dirty="0" smtClean="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zh-CN" altLang="en-US" sz="2000" b="0" i="0" kern="1200" dirty="0" smtClean="0">
                          <a:solidFill>
                            <a:srgbClr val="3862C0"/>
                          </a:solidFill>
                          <a:latin typeface="微软雅黑" panose="020B0503020204020204" pitchFamily="34" charset="-122"/>
                          <a:ea typeface="微软雅黑" panose="020B0503020204020204" pitchFamily="34" charset="-122"/>
                          <a:cs typeface="+mn-cs"/>
                        </a:rPr>
                        <a:t>低</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zh-CN" altLang="en-US" sz="2000" b="0" i="0" kern="1200" dirty="0" smtClean="0">
                          <a:solidFill>
                            <a:srgbClr val="3862C0"/>
                          </a:solidFill>
                          <a:latin typeface="微软雅黑" panose="020B0503020204020204" pitchFamily="34" charset="-122"/>
                          <a:ea typeface="微软雅黑" panose="020B0503020204020204" pitchFamily="34" charset="-122"/>
                          <a:cs typeface="+mn-cs"/>
                        </a:rPr>
                        <a:t>大</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zh-CN" altLang="en-US" sz="2000" b="0" i="0" kern="1200" dirty="0" smtClean="0">
                          <a:solidFill>
                            <a:srgbClr val="3862C0"/>
                          </a:solidFill>
                          <a:latin typeface="微软雅黑" panose="020B0503020204020204" pitchFamily="34" charset="-122"/>
                          <a:ea typeface="微软雅黑" panose="020B0503020204020204" pitchFamily="34" charset="-122"/>
                          <a:cs typeface="+mn-cs"/>
                        </a:rPr>
                        <a:t>简单</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zh-CN" altLang="en-US" sz="2000" b="0" i="0" kern="1200" dirty="0" smtClean="0">
                          <a:solidFill>
                            <a:srgbClr val="3862C0"/>
                          </a:solidFill>
                          <a:latin typeface="微软雅黑" panose="020B0503020204020204" pitchFamily="34" charset="-122"/>
                          <a:ea typeface="微软雅黑" panose="020B0503020204020204" pitchFamily="34" charset="-122"/>
                          <a:cs typeface="+mn-cs"/>
                        </a:rPr>
                        <a:t>简单</a:t>
                      </a:r>
                      <a:endParaRPr lang="en-US" altLang="zh-CN" sz="2000" b="0" i="0" kern="1200" dirty="0" smtClean="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zh-CN" altLang="en-US" sz="2000" b="0" i="0" kern="1200" dirty="0" smtClean="0">
                          <a:solidFill>
                            <a:srgbClr val="3862C0"/>
                          </a:solidFill>
                          <a:latin typeface="微软雅黑" panose="020B0503020204020204" pitchFamily="34" charset="-122"/>
                          <a:ea typeface="微软雅黑" panose="020B0503020204020204" pitchFamily="34" charset="-122"/>
                          <a:cs typeface="+mn-cs"/>
                        </a:rPr>
                        <a:t>支持</a:t>
                      </a:r>
                      <a:endParaRPr lang="en-US" altLang="zh-CN" sz="2000" b="0" i="0" kern="1200" dirty="0" smtClean="0">
                        <a:solidFill>
                          <a:srgbClr val="3862C0"/>
                        </a:solidFill>
                        <a:latin typeface="微软雅黑" panose="020B0503020204020204" pitchFamily="34" charset="-122"/>
                        <a:ea typeface="微软雅黑" panose="020B0503020204020204" pitchFamily="34" charset="-122"/>
                        <a:cs typeface="+mn-cs"/>
                      </a:endParaRPr>
                    </a:p>
                  </a:txBody>
                  <a:tcPr/>
                </a:tc>
              </a:tr>
            </a:tbl>
          </a:graphicData>
        </a:graphic>
      </p:graphicFrame>
    </p:spTree>
    <p:extLst>
      <p:ext uri="{BB962C8B-B14F-4D97-AF65-F5344CB8AC3E}">
        <p14:creationId xmlns:p14="http://schemas.microsoft.com/office/powerpoint/2010/main" val="21261267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p:nvPr/>
        </p:nvSpPr>
        <p:spPr>
          <a:xfrm>
            <a:off x="-36320" y="39105"/>
            <a:ext cx="5976414"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a:solidFill>
                  <a:srgbClr val="3862C0"/>
                </a:solidFill>
              </a:rPr>
              <a:t>密码</a:t>
            </a:r>
            <a:r>
              <a:rPr kumimoji="1" lang="zh-CN" altLang="en-US" sz="3200" i="0" dirty="0" smtClean="0">
                <a:solidFill>
                  <a:srgbClr val="3862C0"/>
                </a:solidFill>
              </a:rPr>
              <a:t>学基础</a:t>
            </a:r>
            <a:r>
              <a:rPr kumimoji="1" lang="en-US" altLang="zh-CN" sz="2000" b="0" i="0" dirty="0" smtClean="0">
                <a:solidFill>
                  <a:srgbClr val="3862C0"/>
                </a:solidFill>
              </a:rPr>
              <a:t>-</a:t>
            </a:r>
            <a:r>
              <a:rPr kumimoji="1" lang="zh-CN" altLang="en-US" sz="2000" b="0" i="0" dirty="0">
                <a:solidFill>
                  <a:srgbClr val="3862C0"/>
                </a:solidFill>
              </a:rPr>
              <a:t>非对称密</a:t>
            </a:r>
            <a:r>
              <a:rPr kumimoji="1" lang="zh-CN" altLang="en-US" sz="2000" b="0" i="0" dirty="0" smtClean="0">
                <a:solidFill>
                  <a:srgbClr val="3862C0"/>
                </a:solidFill>
              </a:rPr>
              <a:t>码强度分析</a:t>
            </a:r>
            <a:endParaRPr kumimoji="1" lang="zh-CN" altLang="en-US" sz="2000" b="0" i="0" dirty="0">
              <a:solidFill>
                <a:srgbClr val="3862C0"/>
              </a:solidFill>
            </a:endParaRPr>
          </a:p>
        </p:txBody>
      </p:sp>
      <p:sp>
        <p:nvSpPr>
          <p:cNvPr id="11" name="TextBox 7">
            <a:extLst>
              <a:ext uri="{FF2B5EF4-FFF2-40B4-BE49-F238E27FC236}">
                <a16:creationId xmlns:a16="http://schemas.microsoft.com/office/drawing/2014/main" xmlns="" id="{CC56E17F-4E18-5C41-8B93-77E15A570130}"/>
              </a:ext>
            </a:extLst>
          </p:cNvPr>
          <p:cNvSpPr txBox="1">
            <a:spLocks noChangeArrowheads="1"/>
          </p:cNvSpPr>
          <p:nvPr/>
        </p:nvSpPr>
        <p:spPr bwMode="auto">
          <a:xfrm>
            <a:off x="1763805" y="1532620"/>
            <a:ext cx="14688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i="1">
                <a:solidFill>
                  <a:schemeClr val="tx1"/>
                </a:solidFill>
                <a:latin typeface="Arial" charset="0"/>
                <a:ea typeface="宋体" pitchFamily="2" charset="-122"/>
              </a:defRPr>
            </a:lvl1pPr>
            <a:lvl2pPr marL="742950" indent="-285750">
              <a:defRPr i="1">
                <a:solidFill>
                  <a:schemeClr val="tx1"/>
                </a:solidFill>
                <a:latin typeface="Arial" charset="0"/>
                <a:ea typeface="宋体" pitchFamily="2" charset="-122"/>
              </a:defRPr>
            </a:lvl2pPr>
            <a:lvl3pPr marL="1143000" indent="-228600">
              <a:defRPr i="1">
                <a:solidFill>
                  <a:schemeClr val="tx1"/>
                </a:solidFill>
                <a:latin typeface="Arial" charset="0"/>
                <a:ea typeface="宋体" pitchFamily="2" charset="-122"/>
              </a:defRPr>
            </a:lvl3pPr>
            <a:lvl4pPr marL="1600200" indent="-228600">
              <a:defRPr i="1">
                <a:solidFill>
                  <a:schemeClr val="tx1"/>
                </a:solidFill>
                <a:latin typeface="Arial" charset="0"/>
                <a:ea typeface="宋体" pitchFamily="2" charset="-122"/>
              </a:defRPr>
            </a:lvl4pPr>
            <a:lvl5pPr marL="2057400" indent="-22860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algn="ctr">
              <a:defRPr/>
            </a:pPr>
            <a:r>
              <a:rPr lang="en-US" altLang="zh-CN" sz="2400" i="0" dirty="0" smtClean="0">
                <a:solidFill>
                  <a:srgbClr val="3862C0"/>
                </a:solidFill>
                <a:latin typeface="微软雅黑" panose="020B0503020204020204" pitchFamily="34" charset="-122"/>
                <a:ea typeface="微软雅黑" panose="020B0503020204020204" pitchFamily="34" charset="-122"/>
              </a:rPr>
              <a:t>RSA</a:t>
            </a:r>
            <a:r>
              <a:rPr lang="zh-CN" altLang="en-US" sz="2400" i="0" dirty="0" smtClean="0">
                <a:solidFill>
                  <a:srgbClr val="3862C0"/>
                </a:solidFill>
                <a:latin typeface="微软雅黑" panose="020B0503020204020204" pitchFamily="34" charset="-122"/>
                <a:ea typeface="微软雅黑" panose="020B0503020204020204" pitchFamily="34" charset="-122"/>
              </a:rPr>
              <a:t>公钥</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12" name="TextBox 11">
            <a:extLst>
              <a:ext uri="{FF2B5EF4-FFF2-40B4-BE49-F238E27FC236}">
                <a16:creationId xmlns:a16="http://schemas.microsoft.com/office/drawing/2014/main" xmlns="" id="{CC56E17F-4E18-5C41-8B93-77E15A570130}"/>
              </a:ext>
            </a:extLst>
          </p:cNvPr>
          <p:cNvSpPr txBox="1">
            <a:spLocks noChangeArrowheads="1"/>
          </p:cNvSpPr>
          <p:nvPr/>
        </p:nvSpPr>
        <p:spPr bwMode="auto">
          <a:xfrm>
            <a:off x="3491925" y="1203655"/>
            <a:ext cx="26416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i="1">
                <a:solidFill>
                  <a:schemeClr val="tx1"/>
                </a:solidFill>
                <a:latin typeface="Arial" charset="0"/>
                <a:ea typeface="宋体" pitchFamily="2" charset="-122"/>
              </a:defRPr>
            </a:lvl1pPr>
            <a:lvl2pPr marL="742950" indent="-285750">
              <a:defRPr i="1">
                <a:solidFill>
                  <a:schemeClr val="tx1"/>
                </a:solidFill>
                <a:latin typeface="Arial" charset="0"/>
                <a:ea typeface="宋体" pitchFamily="2" charset="-122"/>
              </a:defRPr>
            </a:lvl2pPr>
            <a:lvl3pPr marL="1143000" indent="-228600">
              <a:defRPr i="1">
                <a:solidFill>
                  <a:schemeClr val="tx1"/>
                </a:solidFill>
                <a:latin typeface="Arial" charset="0"/>
                <a:ea typeface="宋体" pitchFamily="2" charset="-122"/>
              </a:defRPr>
            </a:lvl3pPr>
            <a:lvl4pPr marL="1600200" indent="-228600">
              <a:defRPr i="1">
                <a:solidFill>
                  <a:schemeClr val="tx1"/>
                </a:solidFill>
                <a:latin typeface="Arial" charset="0"/>
                <a:ea typeface="宋体" pitchFamily="2" charset="-122"/>
              </a:defRPr>
            </a:lvl4pPr>
            <a:lvl5pPr marL="2057400" indent="-22860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a:defRPr/>
            </a:pPr>
            <a:r>
              <a:rPr lang="zh-CN" altLang="en-US" sz="2400" i="0" dirty="0" smtClean="0">
                <a:solidFill>
                  <a:srgbClr val="3862C0"/>
                </a:solidFill>
                <a:latin typeface="微软雅黑" panose="020B0503020204020204" pitchFamily="34" charset="-122"/>
                <a:ea typeface="微软雅黑" panose="020B0503020204020204" pitchFamily="34" charset="-122"/>
              </a:rPr>
              <a:t>参数 </a:t>
            </a:r>
            <a:r>
              <a:rPr lang="en-US" altLang="zh-CN" sz="2400" i="0" dirty="0" smtClean="0">
                <a:solidFill>
                  <a:srgbClr val="3862C0"/>
                </a:solidFill>
                <a:latin typeface="微软雅黑" panose="020B0503020204020204" pitchFamily="34" charset="-122"/>
                <a:ea typeface="微软雅黑" panose="020B0503020204020204" pitchFamily="34" charset="-122"/>
              </a:rPr>
              <a:t>n = p * q</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13" name="TextBox 12">
            <a:extLst>
              <a:ext uri="{FF2B5EF4-FFF2-40B4-BE49-F238E27FC236}">
                <a16:creationId xmlns:a16="http://schemas.microsoft.com/office/drawing/2014/main" xmlns="" id="{CC56E17F-4E18-5C41-8B93-77E15A570130}"/>
              </a:ext>
            </a:extLst>
          </p:cNvPr>
          <p:cNvSpPr txBox="1">
            <a:spLocks noChangeArrowheads="1"/>
          </p:cNvSpPr>
          <p:nvPr/>
        </p:nvSpPr>
        <p:spPr bwMode="auto">
          <a:xfrm>
            <a:off x="3491925" y="1861586"/>
            <a:ext cx="17055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i="1">
                <a:solidFill>
                  <a:schemeClr val="tx1"/>
                </a:solidFill>
                <a:latin typeface="Arial" charset="0"/>
                <a:ea typeface="宋体" pitchFamily="2" charset="-122"/>
              </a:defRPr>
            </a:lvl1pPr>
            <a:lvl2pPr marL="742950" indent="-285750">
              <a:defRPr i="1">
                <a:solidFill>
                  <a:schemeClr val="tx1"/>
                </a:solidFill>
                <a:latin typeface="Arial" charset="0"/>
                <a:ea typeface="宋体" pitchFamily="2" charset="-122"/>
              </a:defRPr>
            </a:lvl2pPr>
            <a:lvl3pPr marL="1143000" indent="-228600">
              <a:defRPr i="1">
                <a:solidFill>
                  <a:schemeClr val="tx1"/>
                </a:solidFill>
                <a:latin typeface="Arial" charset="0"/>
                <a:ea typeface="宋体" pitchFamily="2" charset="-122"/>
              </a:defRPr>
            </a:lvl3pPr>
            <a:lvl4pPr marL="1600200" indent="-228600">
              <a:defRPr i="1">
                <a:solidFill>
                  <a:schemeClr val="tx1"/>
                </a:solidFill>
                <a:latin typeface="Arial" charset="0"/>
                <a:ea typeface="宋体" pitchFamily="2" charset="-122"/>
              </a:defRPr>
            </a:lvl4pPr>
            <a:lvl5pPr marL="2057400" indent="-22860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algn="ctr">
              <a:defRPr/>
            </a:pPr>
            <a:r>
              <a:rPr lang="en-US" altLang="zh-CN" sz="2400" i="0" dirty="0" smtClean="0">
                <a:solidFill>
                  <a:srgbClr val="3862C0"/>
                </a:solidFill>
                <a:latin typeface="微软雅黑" panose="020B0503020204020204" pitchFamily="34" charset="-122"/>
                <a:ea typeface="微软雅黑" panose="020B0503020204020204" pitchFamily="34" charset="-122"/>
              </a:rPr>
              <a:t>p</a:t>
            </a:r>
            <a:r>
              <a:rPr lang="zh-CN" altLang="en-US" sz="2400" i="0" dirty="0" smtClean="0">
                <a:solidFill>
                  <a:srgbClr val="3862C0"/>
                </a:solidFill>
                <a:latin typeface="微软雅黑" panose="020B0503020204020204" pitchFamily="34" charset="-122"/>
                <a:ea typeface="微软雅黑" panose="020B0503020204020204" pitchFamily="34" charset="-122"/>
              </a:rPr>
              <a:t>、</a:t>
            </a:r>
            <a:r>
              <a:rPr lang="en-US" altLang="zh-CN" sz="2400" i="0" dirty="0" smtClean="0">
                <a:solidFill>
                  <a:srgbClr val="3862C0"/>
                </a:solidFill>
                <a:latin typeface="微软雅黑" panose="020B0503020204020204" pitchFamily="34" charset="-122"/>
                <a:ea typeface="微软雅黑" panose="020B0503020204020204" pitchFamily="34" charset="-122"/>
              </a:rPr>
              <a:t>q </a:t>
            </a:r>
            <a:r>
              <a:rPr lang="zh-CN" altLang="en-US" sz="2400" i="0" dirty="0" smtClean="0">
                <a:solidFill>
                  <a:srgbClr val="3862C0"/>
                </a:solidFill>
                <a:latin typeface="微软雅黑" panose="020B0503020204020204" pitchFamily="34" charset="-122"/>
                <a:ea typeface="微软雅黑" panose="020B0503020204020204" pitchFamily="34" charset="-122"/>
              </a:rPr>
              <a:t>为素数</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14" name="Left Brace 13"/>
          <p:cNvSpPr/>
          <p:nvPr/>
        </p:nvSpPr>
        <p:spPr bwMode="auto">
          <a:xfrm>
            <a:off x="3203905" y="1203655"/>
            <a:ext cx="166533" cy="1027263"/>
          </a:xfrm>
          <a:prstGeom prst="leftBrace">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en-US" sz="1800" b="0" i="1" u="none" strike="noStrike" cap="none" normalizeH="0" baseline="0" smtClean="0">
              <a:ln>
                <a:noFill/>
              </a:ln>
              <a:solidFill>
                <a:schemeClr val="tx1"/>
              </a:solidFill>
              <a:effectLst/>
              <a:latin typeface="Arial" pitchFamily="34" charset="0"/>
              <a:ea typeface="宋体" pitchFamily="2" charset="-122"/>
            </a:endParaRPr>
          </a:p>
        </p:txBody>
      </p:sp>
      <p:sp>
        <p:nvSpPr>
          <p:cNvPr id="15" name="TextBox 14">
            <a:extLst>
              <a:ext uri="{FF2B5EF4-FFF2-40B4-BE49-F238E27FC236}">
                <a16:creationId xmlns:a16="http://schemas.microsoft.com/office/drawing/2014/main" xmlns="" id="{CC56E17F-4E18-5C41-8B93-77E15A570130}"/>
              </a:ext>
            </a:extLst>
          </p:cNvPr>
          <p:cNvSpPr txBox="1">
            <a:spLocks noChangeArrowheads="1"/>
          </p:cNvSpPr>
          <p:nvPr/>
        </p:nvSpPr>
        <p:spPr bwMode="auto">
          <a:xfrm>
            <a:off x="1239092" y="3075785"/>
            <a:ext cx="144010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i="1">
                <a:solidFill>
                  <a:schemeClr val="tx1"/>
                </a:solidFill>
                <a:latin typeface="Arial" charset="0"/>
                <a:ea typeface="宋体" pitchFamily="2" charset="-122"/>
              </a:defRPr>
            </a:lvl1pPr>
            <a:lvl2pPr marL="742950" indent="-285750">
              <a:defRPr i="1">
                <a:solidFill>
                  <a:schemeClr val="tx1"/>
                </a:solidFill>
                <a:latin typeface="Arial" charset="0"/>
                <a:ea typeface="宋体" pitchFamily="2" charset="-122"/>
              </a:defRPr>
            </a:lvl2pPr>
            <a:lvl3pPr marL="1143000" indent="-228600">
              <a:defRPr i="1">
                <a:solidFill>
                  <a:schemeClr val="tx1"/>
                </a:solidFill>
                <a:latin typeface="Arial" charset="0"/>
                <a:ea typeface="宋体" pitchFamily="2" charset="-122"/>
              </a:defRPr>
            </a:lvl3pPr>
            <a:lvl4pPr marL="1600200" indent="-228600">
              <a:defRPr i="1">
                <a:solidFill>
                  <a:schemeClr val="tx1"/>
                </a:solidFill>
                <a:latin typeface="Arial" charset="0"/>
                <a:ea typeface="宋体" pitchFamily="2" charset="-122"/>
              </a:defRPr>
            </a:lvl4pPr>
            <a:lvl5pPr marL="2057400" indent="-22860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algn="ctr">
              <a:defRPr/>
            </a:pPr>
            <a:r>
              <a:rPr lang="en-US" altLang="zh-CN" sz="2400" i="0" dirty="0">
                <a:solidFill>
                  <a:srgbClr val="3862C0"/>
                </a:solidFill>
                <a:latin typeface="微软雅黑" panose="020B0503020204020204" pitchFamily="34" charset="-122"/>
                <a:ea typeface="微软雅黑" panose="020B0503020204020204" pitchFamily="34" charset="-122"/>
              </a:rPr>
              <a:t>n</a:t>
            </a:r>
            <a:r>
              <a:rPr lang="en-US" altLang="zh-CN" sz="2400" i="0" dirty="0" smtClean="0">
                <a:solidFill>
                  <a:srgbClr val="3862C0"/>
                </a:solidFill>
                <a:latin typeface="微软雅黑" panose="020B0503020204020204" pitchFamily="34" charset="-122"/>
                <a:ea typeface="微软雅黑" panose="020B0503020204020204" pitchFamily="34" charset="-122"/>
              </a:rPr>
              <a:t> = 143</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16" name="TextBox 15">
            <a:extLst>
              <a:ext uri="{FF2B5EF4-FFF2-40B4-BE49-F238E27FC236}">
                <a16:creationId xmlns:a16="http://schemas.microsoft.com/office/drawing/2014/main" xmlns="" id="{CC56E17F-4E18-5C41-8B93-77E15A570130}"/>
              </a:ext>
            </a:extLst>
          </p:cNvPr>
          <p:cNvSpPr txBox="1">
            <a:spLocks noChangeArrowheads="1"/>
          </p:cNvSpPr>
          <p:nvPr/>
        </p:nvSpPr>
        <p:spPr bwMode="auto">
          <a:xfrm>
            <a:off x="5170562" y="3096075"/>
            <a:ext cx="144010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i="1">
                <a:solidFill>
                  <a:schemeClr val="tx1"/>
                </a:solidFill>
                <a:latin typeface="Arial" charset="0"/>
                <a:ea typeface="宋体" pitchFamily="2" charset="-122"/>
              </a:defRPr>
            </a:lvl1pPr>
            <a:lvl2pPr marL="742950" indent="-285750">
              <a:defRPr i="1">
                <a:solidFill>
                  <a:schemeClr val="tx1"/>
                </a:solidFill>
                <a:latin typeface="Arial" charset="0"/>
                <a:ea typeface="宋体" pitchFamily="2" charset="-122"/>
              </a:defRPr>
            </a:lvl2pPr>
            <a:lvl3pPr marL="1143000" indent="-228600">
              <a:defRPr i="1">
                <a:solidFill>
                  <a:schemeClr val="tx1"/>
                </a:solidFill>
                <a:latin typeface="Arial" charset="0"/>
                <a:ea typeface="宋体" pitchFamily="2" charset="-122"/>
              </a:defRPr>
            </a:lvl3pPr>
            <a:lvl4pPr marL="1600200" indent="-228600">
              <a:defRPr i="1">
                <a:solidFill>
                  <a:schemeClr val="tx1"/>
                </a:solidFill>
                <a:latin typeface="Arial" charset="0"/>
                <a:ea typeface="宋体" pitchFamily="2" charset="-122"/>
              </a:defRPr>
            </a:lvl4pPr>
            <a:lvl5pPr marL="2057400" indent="-22860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algn="ctr">
              <a:defRPr/>
            </a:pPr>
            <a:r>
              <a:rPr lang="en-US" altLang="zh-CN" sz="2400" i="0" dirty="0">
                <a:solidFill>
                  <a:srgbClr val="3862C0"/>
                </a:solidFill>
                <a:latin typeface="微软雅黑" panose="020B0503020204020204" pitchFamily="34" charset="-122"/>
                <a:ea typeface="微软雅黑" panose="020B0503020204020204" pitchFamily="34" charset="-122"/>
              </a:rPr>
              <a:t>n</a:t>
            </a:r>
            <a:r>
              <a:rPr lang="en-US" altLang="zh-CN" sz="2400" i="0" dirty="0" smtClean="0">
                <a:solidFill>
                  <a:srgbClr val="3862C0"/>
                </a:solidFill>
                <a:latin typeface="微软雅黑" panose="020B0503020204020204" pitchFamily="34" charset="-122"/>
                <a:ea typeface="微软雅黑" panose="020B0503020204020204" pitchFamily="34" charset="-122"/>
              </a:rPr>
              <a:t> = 1403</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17" name="TextBox 16">
            <a:extLst>
              <a:ext uri="{FF2B5EF4-FFF2-40B4-BE49-F238E27FC236}">
                <a16:creationId xmlns:a16="http://schemas.microsoft.com/office/drawing/2014/main" xmlns="" id="{CC56E17F-4E18-5C41-8B93-77E15A570130}"/>
              </a:ext>
            </a:extLst>
          </p:cNvPr>
          <p:cNvSpPr txBox="1">
            <a:spLocks noChangeArrowheads="1"/>
          </p:cNvSpPr>
          <p:nvPr/>
        </p:nvSpPr>
        <p:spPr bwMode="auto">
          <a:xfrm>
            <a:off x="5220043" y="3643397"/>
            <a:ext cx="144010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i="1">
                <a:solidFill>
                  <a:schemeClr val="tx1"/>
                </a:solidFill>
                <a:latin typeface="Arial" charset="0"/>
                <a:ea typeface="宋体" pitchFamily="2" charset="-122"/>
              </a:defRPr>
            </a:lvl1pPr>
            <a:lvl2pPr marL="742950" indent="-285750">
              <a:defRPr i="1">
                <a:solidFill>
                  <a:schemeClr val="tx1"/>
                </a:solidFill>
                <a:latin typeface="Arial" charset="0"/>
                <a:ea typeface="宋体" pitchFamily="2" charset="-122"/>
              </a:defRPr>
            </a:lvl2pPr>
            <a:lvl3pPr marL="1143000" indent="-228600">
              <a:defRPr i="1">
                <a:solidFill>
                  <a:schemeClr val="tx1"/>
                </a:solidFill>
                <a:latin typeface="Arial" charset="0"/>
                <a:ea typeface="宋体" pitchFamily="2" charset="-122"/>
              </a:defRPr>
            </a:lvl3pPr>
            <a:lvl4pPr marL="1600200" indent="-228600">
              <a:defRPr i="1">
                <a:solidFill>
                  <a:schemeClr val="tx1"/>
                </a:solidFill>
                <a:latin typeface="Arial" charset="0"/>
                <a:ea typeface="宋体" pitchFamily="2" charset="-122"/>
              </a:defRPr>
            </a:lvl4pPr>
            <a:lvl5pPr marL="2057400" indent="-22860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algn="ctr">
              <a:defRPr/>
            </a:pPr>
            <a:r>
              <a:rPr lang="en-US" altLang="zh-CN" sz="2400" i="0" dirty="0" smtClean="0">
                <a:solidFill>
                  <a:srgbClr val="3862C0"/>
                </a:solidFill>
                <a:latin typeface="微软雅黑" panose="020B0503020204020204" pitchFamily="34" charset="-122"/>
                <a:ea typeface="微软雅黑" panose="020B0503020204020204" pitchFamily="34" charset="-122"/>
              </a:rPr>
              <a:t>23 * 61</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18" name="TextBox 17">
            <a:extLst>
              <a:ext uri="{FF2B5EF4-FFF2-40B4-BE49-F238E27FC236}">
                <a16:creationId xmlns:a16="http://schemas.microsoft.com/office/drawing/2014/main" xmlns="" id="{CC56E17F-4E18-5C41-8B93-77E15A570130}"/>
              </a:ext>
            </a:extLst>
          </p:cNvPr>
          <p:cNvSpPr txBox="1">
            <a:spLocks noChangeArrowheads="1"/>
          </p:cNvSpPr>
          <p:nvPr/>
        </p:nvSpPr>
        <p:spPr bwMode="auto">
          <a:xfrm>
            <a:off x="1343035" y="3611131"/>
            <a:ext cx="144010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i="1">
                <a:solidFill>
                  <a:schemeClr val="tx1"/>
                </a:solidFill>
                <a:latin typeface="Arial" charset="0"/>
                <a:ea typeface="宋体" pitchFamily="2" charset="-122"/>
              </a:defRPr>
            </a:lvl1pPr>
            <a:lvl2pPr marL="742950" indent="-285750">
              <a:defRPr i="1">
                <a:solidFill>
                  <a:schemeClr val="tx1"/>
                </a:solidFill>
                <a:latin typeface="Arial" charset="0"/>
                <a:ea typeface="宋体" pitchFamily="2" charset="-122"/>
              </a:defRPr>
            </a:lvl2pPr>
            <a:lvl3pPr marL="1143000" indent="-228600">
              <a:defRPr i="1">
                <a:solidFill>
                  <a:schemeClr val="tx1"/>
                </a:solidFill>
                <a:latin typeface="Arial" charset="0"/>
                <a:ea typeface="宋体" pitchFamily="2" charset="-122"/>
              </a:defRPr>
            </a:lvl3pPr>
            <a:lvl4pPr marL="1600200" indent="-228600">
              <a:defRPr i="1">
                <a:solidFill>
                  <a:schemeClr val="tx1"/>
                </a:solidFill>
                <a:latin typeface="Arial" charset="0"/>
                <a:ea typeface="宋体" pitchFamily="2" charset="-122"/>
              </a:defRPr>
            </a:lvl4pPr>
            <a:lvl5pPr marL="2057400" indent="-22860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algn="ctr">
              <a:defRPr/>
            </a:pPr>
            <a:r>
              <a:rPr lang="en-US" altLang="zh-CN" sz="2400" i="0" dirty="0" smtClean="0">
                <a:solidFill>
                  <a:srgbClr val="3862C0"/>
                </a:solidFill>
                <a:latin typeface="微软雅黑" panose="020B0503020204020204" pitchFamily="34" charset="-122"/>
                <a:ea typeface="微软雅黑" panose="020B0503020204020204" pitchFamily="34" charset="-122"/>
              </a:rPr>
              <a:t>11 * 13</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413679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arn(inVertical)">
                                      <p:cBhvr>
                                        <p:cTn id="10" dur="500"/>
                                        <p:tgtEl>
                                          <p:spTgt spid="12"/>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barn(inVertical)">
                                      <p:cBhvr>
                                        <p:cTn id="13" dur="500"/>
                                        <p:tgtEl>
                                          <p:spTgt spid="13"/>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barn(inVertical)">
                                      <p:cBhvr>
                                        <p:cTn id="16" dur="500"/>
                                        <p:tgtEl>
                                          <p:spTgt spid="14"/>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barn(inVertical)">
                                      <p:cBhvr>
                                        <p:cTn id="21" dur="500"/>
                                        <p:tgtEl>
                                          <p:spTgt spid="15"/>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grpId="0" nodeType="click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barn(inVertical)">
                                      <p:cBhvr>
                                        <p:cTn id="26" dur="500"/>
                                        <p:tgtEl>
                                          <p:spTgt spid="18"/>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barn(inVertical)">
                                      <p:cBhvr>
                                        <p:cTn id="31" dur="500"/>
                                        <p:tgtEl>
                                          <p:spTgt spid="16"/>
                                        </p:tgtEl>
                                      </p:cBhvr>
                                    </p:animEffect>
                                  </p:childTnLst>
                                </p:cTn>
                              </p:par>
                            </p:childTnLst>
                          </p:cTn>
                        </p:par>
                      </p:childTnLst>
                    </p:cTn>
                  </p:par>
                  <p:par>
                    <p:cTn id="32" fill="hold">
                      <p:stCondLst>
                        <p:cond delay="indefinite"/>
                      </p:stCondLst>
                      <p:childTnLst>
                        <p:par>
                          <p:cTn id="33" fill="hold">
                            <p:stCondLst>
                              <p:cond delay="0"/>
                            </p:stCondLst>
                            <p:childTnLst>
                              <p:par>
                                <p:cTn id="34" presetID="16" presetClass="entr" presetSubtype="21" fill="hold" grpId="0" nodeType="click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barn(inVertical)">
                                      <p:cBhvr>
                                        <p:cTn id="3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P spid="14" grpId="0" animBg="1"/>
      <p:bldP spid="15" grpId="0"/>
      <p:bldP spid="16" grpId="0"/>
      <p:bldP spid="17" grpId="0"/>
      <p:bldP spid="1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p:nvPr/>
        </p:nvSpPr>
        <p:spPr>
          <a:xfrm>
            <a:off x="-36320" y="39105"/>
            <a:ext cx="5976414"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a:solidFill>
                  <a:srgbClr val="3862C0"/>
                </a:solidFill>
              </a:rPr>
              <a:t>密码</a:t>
            </a:r>
            <a:r>
              <a:rPr kumimoji="1" lang="zh-CN" altLang="en-US" sz="3200" i="0" dirty="0" smtClean="0">
                <a:solidFill>
                  <a:srgbClr val="3862C0"/>
                </a:solidFill>
              </a:rPr>
              <a:t>学基础</a:t>
            </a:r>
            <a:r>
              <a:rPr kumimoji="1" lang="en-US" altLang="zh-CN" sz="2000" b="0" i="0" dirty="0" smtClean="0">
                <a:solidFill>
                  <a:srgbClr val="3862C0"/>
                </a:solidFill>
              </a:rPr>
              <a:t>-</a:t>
            </a:r>
            <a:r>
              <a:rPr kumimoji="1" lang="zh-CN" altLang="en-US" sz="2000" b="0" i="0" dirty="0">
                <a:solidFill>
                  <a:srgbClr val="3862C0"/>
                </a:solidFill>
              </a:rPr>
              <a:t>非对</a:t>
            </a:r>
            <a:r>
              <a:rPr kumimoji="1" lang="zh-CN" altLang="en-US" sz="2000" b="0" i="0" dirty="0" smtClean="0">
                <a:solidFill>
                  <a:srgbClr val="3862C0"/>
                </a:solidFill>
              </a:rPr>
              <a:t>称密钥强度分析</a:t>
            </a:r>
            <a:endParaRPr kumimoji="1" lang="zh-CN" altLang="en-US" sz="2000" b="0" i="0" dirty="0">
              <a:solidFill>
                <a:srgbClr val="3862C0"/>
              </a:solidFill>
            </a:endParaRPr>
          </a:p>
        </p:txBody>
      </p:sp>
      <p:sp>
        <p:nvSpPr>
          <p:cNvPr id="19" name="内容占位符 2">
            <a:extLst>
              <a:ext uri="{FF2B5EF4-FFF2-40B4-BE49-F238E27FC236}">
                <a16:creationId xmlns:a16="http://schemas.microsoft.com/office/drawing/2014/main" xmlns="" id="{715A6EDB-D60D-294A-9966-F1F601C15A9F}"/>
              </a:ext>
            </a:extLst>
          </p:cNvPr>
          <p:cNvSpPr>
            <a:spLocks noGrp="1"/>
          </p:cNvSpPr>
          <p:nvPr>
            <p:ph sz="quarter" idx="10"/>
          </p:nvPr>
        </p:nvSpPr>
        <p:spPr>
          <a:xfrm>
            <a:off x="1609280" y="627615"/>
            <a:ext cx="7355025" cy="2088145"/>
          </a:xfrm>
        </p:spPr>
        <p:txBody>
          <a:bodyPr>
            <a:normAutofit fontScale="62500" lnSpcReduction="20000"/>
          </a:bodyPr>
          <a:lstStyle/>
          <a:p>
            <a:pPr marL="0" indent="0">
              <a:buNone/>
            </a:pPr>
            <a:r>
              <a:rPr kumimoji="1" lang="en-US" altLang="zh-CN" dirty="0"/>
              <a:t>bf970e05bc502b468f345b9b586d415b8f547e8db874e3ff25f667ebc87ae925</a:t>
            </a:r>
          </a:p>
          <a:p>
            <a:pPr marL="0" indent="0">
              <a:buNone/>
            </a:pPr>
            <a:r>
              <a:rPr kumimoji="1" lang="en-US" altLang="zh-CN" dirty="0"/>
              <a:t>2e9ae3d99895d602da1493a74ca963947bece06a32f7e823b4dfb881c231e557</a:t>
            </a:r>
          </a:p>
          <a:p>
            <a:pPr marL="0" indent="0">
              <a:buNone/>
            </a:pPr>
            <a:r>
              <a:rPr kumimoji="1" lang="en-US" altLang="zh-CN" dirty="0"/>
              <a:t>c8761b9f5a2eb122f31b2b517779aadadb142f759632b66a5cbeee1c17bb0853</a:t>
            </a:r>
          </a:p>
          <a:p>
            <a:pPr marL="0" indent="0">
              <a:buNone/>
            </a:pPr>
            <a:r>
              <a:rPr kumimoji="1" lang="en-US" altLang="zh-CN" dirty="0"/>
              <a:t>43f73a0595e674374f94c59c6f05c79109972b8b79a060bf6ffca654286032e3</a:t>
            </a:r>
          </a:p>
          <a:p>
            <a:pPr marL="0" indent="0">
              <a:buNone/>
            </a:pPr>
            <a:r>
              <a:rPr kumimoji="1" lang="en-US" altLang="zh-CN" dirty="0"/>
              <a:t>185efab54298b181b79760c9c073479e3cb0d57a6a58c34344931b38177e2d6d</a:t>
            </a:r>
          </a:p>
          <a:p>
            <a:pPr marL="0" indent="0">
              <a:buNone/>
            </a:pPr>
            <a:r>
              <a:rPr kumimoji="1" lang="en-US" altLang="zh-CN" dirty="0"/>
              <a:t>e74331e66a279a406c60a5576f827d4ec676e4a200bea182d31adc7419934d5f</a:t>
            </a:r>
          </a:p>
          <a:p>
            <a:pPr marL="0" indent="0">
              <a:buNone/>
            </a:pPr>
            <a:r>
              <a:rPr kumimoji="1" lang="en-US" altLang="zh-CN" dirty="0"/>
              <a:t>7f2a7f9df82f8177cc4bd1d586007f30bffe80ead7d07ff401bb3123ce25b62d</a:t>
            </a:r>
          </a:p>
          <a:p>
            <a:pPr marL="0" indent="0">
              <a:buNone/>
            </a:pPr>
            <a:r>
              <a:rPr kumimoji="1" lang="en-US" altLang="zh-CN" dirty="0"/>
              <a:t>dfd3bb3e485c37d350da1a88e6b2053516a689b5859867b7780e522afd32dc63</a:t>
            </a:r>
            <a:endParaRPr kumimoji="1" lang="zh-CN" altLang="en-US" dirty="0"/>
          </a:p>
        </p:txBody>
      </p:sp>
      <p:sp>
        <p:nvSpPr>
          <p:cNvPr id="20" name="TextBox 19">
            <a:extLst>
              <a:ext uri="{FF2B5EF4-FFF2-40B4-BE49-F238E27FC236}">
                <a16:creationId xmlns:a16="http://schemas.microsoft.com/office/drawing/2014/main" xmlns="" id="{CC56E17F-4E18-5C41-8B93-77E15A570130}"/>
              </a:ext>
            </a:extLst>
          </p:cNvPr>
          <p:cNvSpPr txBox="1">
            <a:spLocks noChangeArrowheads="1"/>
          </p:cNvSpPr>
          <p:nvPr/>
        </p:nvSpPr>
        <p:spPr bwMode="auto">
          <a:xfrm>
            <a:off x="601211" y="627615"/>
            <a:ext cx="100807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i="1">
                <a:solidFill>
                  <a:schemeClr val="tx1"/>
                </a:solidFill>
                <a:latin typeface="Arial" charset="0"/>
                <a:ea typeface="宋体" pitchFamily="2" charset="-122"/>
              </a:defRPr>
            </a:lvl1pPr>
            <a:lvl2pPr marL="742950" indent="-285750">
              <a:defRPr i="1">
                <a:solidFill>
                  <a:schemeClr val="tx1"/>
                </a:solidFill>
                <a:latin typeface="Arial" charset="0"/>
                <a:ea typeface="宋体" pitchFamily="2" charset="-122"/>
              </a:defRPr>
            </a:lvl2pPr>
            <a:lvl3pPr marL="1143000" indent="-228600">
              <a:defRPr i="1">
                <a:solidFill>
                  <a:schemeClr val="tx1"/>
                </a:solidFill>
                <a:latin typeface="Arial" charset="0"/>
                <a:ea typeface="宋体" pitchFamily="2" charset="-122"/>
              </a:defRPr>
            </a:lvl3pPr>
            <a:lvl4pPr marL="1600200" indent="-228600">
              <a:defRPr i="1">
                <a:solidFill>
                  <a:schemeClr val="tx1"/>
                </a:solidFill>
                <a:latin typeface="Arial" charset="0"/>
                <a:ea typeface="宋体" pitchFamily="2" charset="-122"/>
              </a:defRPr>
            </a:lvl4pPr>
            <a:lvl5pPr marL="2057400" indent="-22860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algn="ctr">
              <a:defRPr/>
            </a:pPr>
            <a:r>
              <a:rPr lang="en-US" altLang="zh-CN" sz="2400" i="0" dirty="0">
                <a:solidFill>
                  <a:srgbClr val="3862C0"/>
                </a:solidFill>
                <a:latin typeface="微软雅黑" panose="020B0503020204020204" pitchFamily="34" charset="-122"/>
                <a:ea typeface="微软雅黑" panose="020B0503020204020204" pitchFamily="34" charset="-122"/>
              </a:rPr>
              <a:t>n</a:t>
            </a:r>
            <a:r>
              <a:rPr lang="en-US" altLang="zh-CN" sz="2400" i="0" dirty="0" smtClean="0">
                <a:solidFill>
                  <a:srgbClr val="3862C0"/>
                </a:solidFill>
                <a:latin typeface="微软雅黑" panose="020B0503020204020204" pitchFamily="34" charset="-122"/>
                <a:ea typeface="微软雅黑" panose="020B0503020204020204" pitchFamily="34" charset="-122"/>
              </a:rPr>
              <a:t> = </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21" name="TextBox 20">
            <a:extLst>
              <a:ext uri="{FF2B5EF4-FFF2-40B4-BE49-F238E27FC236}">
                <a16:creationId xmlns:a16="http://schemas.microsoft.com/office/drawing/2014/main" xmlns="" id="{CC56E17F-4E18-5C41-8B93-77E15A570130}"/>
              </a:ext>
            </a:extLst>
          </p:cNvPr>
          <p:cNvSpPr txBox="1">
            <a:spLocks noChangeArrowheads="1"/>
          </p:cNvSpPr>
          <p:nvPr/>
        </p:nvSpPr>
        <p:spPr bwMode="auto">
          <a:xfrm>
            <a:off x="1" y="1059645"/>
            <a:ext cx="160928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i="1">
                <a:solidFill>
                  <a:schemeClr val="tx1"/>
                </a:solidFill>
                <a:latin typeface="Arial" charset="0"/>
                <a:ea typeface="宋体" pitchFamily="2" charset="-122"/>
              </a:defRPr>
            </a:lvl1pPr>
            <a:lvl2pPr marL="742950" indent="-285750">
              <a:defRPr i="1">
                <a:solidFill>
                  <a:schemeClr val="tx1"/>
                </a:solidFill>
                <a:latin typeface="Arial" charset="0"/>
                <a:ea typeface="宋体" pitchFamily="2" charset="-122"/>
              </a:defRPr>
            </a:lvl2pPr>
            <a:lvl3pPr marL="1143000" indent="-228600">
              <a:defRPr i="1">
                <a:solidFill>
                  <a:schemeClr val="tx1"/>
                </a:solidFill>
                <a:latin typeface="Arial" charset="0"/>
                <a:ea typeface="宋体" pitchFamily="2" charset="-122"/>
              </a:defRPr>
            </a:lvl3pPr>
            <a:lvl4pPr marL="1600200" indent="-228600">
              <a:defRPr i="1">
                <a:solidFill>
                  <a:schemeClr val="tx1"/>
                </a:solidFill>
                <a:latin typeface="Arial" charset="0"/>
                <a:ea typeface="宋体" pitchFamily="2" charset="-122"/>
              </a:defRPr>
            </a:lvl4pPr>
            <a:lvl5pPr marL="2057400" indent="-22860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algn="ctr">
              <a:defRPr/>
            </a:pPr>
            <a:r>
              <a:rPr lang="en-US" altLang="zh-CN" sz="2400" i="0" dirty="0" smtClean="0">
                <a:solidFill>
                  <a:srgbClr val="3862C0"/>
                </a:solidFill>
                <a:latin typeface="微软雅黑" panose="020B0503020204020204" pitchFamily="34" charset="-122"/>
                <a:ea typeface="微软雅黑" panose="020B0503020204020204" pitchFamily="34" charset="-122"/>
              </a:rPr>
              <a:t>CFCA </a:t>
            </a:r>
            <a:r>
              <a:rPr lang="zh-CN" altLang="en-US" sz="2400" i="0" dirty="0" smtClean="0">
                <a:solidFill>
                  <a:srgbClr val="3862C0"/>
                </a:solidFill>
                <a:latin typeface="微软雅黑" panose="020B0503020204020204" pitchFamily="34" charset="-122"/>
                <a:ea typeface="微软雅黑" panose="020B0503020204020204" pitchFamily="34" charset="-122"/>
              </a:rPr>
              <a:t>官网</a:t>
            </a:r>
            <a:r>
              <a:rPr lang="en-US" altLang="zh-CN" sz="2400" i="0" dirty="0" smtClean="0">
                <a:solidFill>
                  <a:srgbClr val="3862C0"/>
                </a:solidFill>
                <a:latin typeface="微软雅黑" panose="020B0503020204020204" pitchFamily="34" charset="-122"/>
                <a:ea typeface="微软雅黑" panose="020B0503020204020204" pitchFamily="34" charset="-122"/>
              </a:rPr>
              <a:t> 2048 </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22" name="内容占位符 2">
            <a:extLst>
              <a:ext uri="{FF2B5EF4-FFF2-40B4-BE49-F238E27FC236}">
                <a16:creationId xmlns:a16="http://schemas.microsoft.com/office/drawing/2014/main" xmlns="" id="{715A6EDB-D60D-294A-9966-F1F601C15A9F}"/>
              </a:ext>
            </a:extLst>
          </p:cNvPr>
          <p:cNvSpPr txBox="1">
            <a:spLocks/>
          </p:cNvSpPr>
          <p:nvPr/>
        </p:nvSpPr>
        <p:spPr>
          <a:xfrm>
            <a:off x="107691" y="2499745"/>
            <a:ext cx="8928620" cy="2520175"/>
          </a:xfrm>
          <a:prstGeom prst="rect">
            <a:avLst/>
          </a:prstGeom>
        </p:spPr>
        <p:txBody>
          <a:bodyPr vert="horz" lIns="91440" tIns="45720" rIns="91440" bIns="45720" rtlCol="0">
            <a:normAutofit fontScale="92500" lnSpcReduction="10000"/>
          </a:bodyPr>
          <a:lstStyle>
            <a:lvl1pPr marL="342900" indent="-342900" algn="l" defTabSz="0" rtl="0" eaLnBrk="0" fontAlgn="base" hangingPunct="0">
              <a:spcBef>
                <a:spcPct val="20000"/>
              </a:spcBef>
              <a:spcAft>
                <a:spcPct val="0"/>
              </a:spcAft>
              <a:buClr>
                <a:srgbClr val="3855BF"/>
              </a:buClr>
              <a:buFont typeface="Wingdings" pitchFamily="2" charset="2"/>
              <a:buChar char="l"/>
              <a:defRPr sz="2400" baseline="0">
                <a:solidFill>
                  <a:srgbClr val="595959"/>
                </a:solidFill>
                <a:latin typeface="微软雅黑" panose="020B0503020204020204" pitchFamily="34" charset="-122"/>
                <a:ea typeface="微软雅黑" panose="020B0503020204020204" pitchFamily="34" charset="-122"/>
                <a:cs typeface="+mn-cs"/>
                <a:sym typeface="Arial" charset="0"/>
              </a:defRPr>
            </a:lvl1pPr>
            <a:lvl2pPr marL="742950" indent="-285750" algn="l" defTabSz="0" rtl="0" eaLnBrk="0" fontAlgn="base" hangingPunct="0">
              <a:spcBef>
                <a:spcPct val="20000"/>
              </a:spcBef>
              <a:spcAft>
                <a:spcPct val="0"/>
              </a:spcAft>
              <a:buClr>
                <a:srgbClr val="3862C0"/>
              </a:buClr>
              <a:buFont typeface="Wingdings" pitchFamily="2" charset="2"/>
              <a:buChar char="l"/>
              <a:defRPr sz="2000">
                <a:solidFill>
                  <a:srgbClr val="595959"/>
                </a:solidFill>
                <a:latin typeface="微软雅黑" panose="020B0503020204020204" pitchFamily="34" charset="-122"/>
                <a:ea typeface="微软雅黑" panose="020B0503020204020204" pitchFamily="34" charset="-122"/>
                <a:sym typeface="Arial" charset="0"/>
              </a:defRPr>
            </a:lvl2pPr>
            <a:lvl3pPr marL="1143000" indent="-228600" algn="l" defTabSz="0" rtl="0" eaLnBrk="0" fontAlgn="base" hangingPunct="0">
              <a:spcBef>
                <a:spcPct val="20000"/>
              </a:spcBef>
              <a:spcAft>
                <a:spcPct val="0"/>
              </a:spcAft>
              <a:buClr>
                <a:srgbClr val="3862C0"/>
              </a:buClr>
              <a:buFont typeface="Wingdings" pitchFamily="2" charset="2"/>
              <a:buChar char="l"/>
              <a:defRPr sz="1600">
                <a:solidFill>
                  <a:srgbClr val="595959"/>
                </a:solidFill>
                <a:latin typeface="微软雅黑" panose="020B0503020204020204" pitchFamily="34" charset="-122"/>
                <a:ea typeface="微软雅黑" panose="020B0503020204020204" pitchFamily="34" charset="-122"/>
                <a:sym typeface="Arial" charset="0"/>
              </a:defRPr>
            </a:lvl3pPr>
            <a:lvl4pPr marL="1600200" indent="-228600" algn="l" defTabSz="0" rtl="0" eaLnBrk="0" fontAlgn="base" hangingPunct="0">
              <a:spcBef>
                <a:spcPct val="20000"/>
              </a:spcBef>
              <a:spcAft>
                <a:spcPct val="0"/>
              </a:spcAft>
              <a:buClr>
                <a:srgbClr val="3862C0"/>
              </a:buClr>
              <a:buFont typeface="Wingdings" pitchFamily="2" charset="2"/>
              <a:buChar char="l"/>
              <a:defRPr sz="1200">
                <a:solidFill>
                  <a:srgbClr val="595959"/>
                </a:solidFill>
                <a:latin typeface="微软雅黑" panose="020B0503020204020204" pitchFamily="34" charset="-122"/>
                <a:ea typeface="微软雅黑" panose="020B0503020204020204" pitchFamily="34" charset="-122"/>
                <a:sym typeface="Arial" charset="0"/>
              </a:defRPr>
            </a:lvl4pPr>
            <a:lvl5pPr marL="1828800" indent="0" algn="l" defTabSz="0" rtl="0" eaLnBrk="0" fontAlgn="base" hangingPunct="0">
              <a:spcBef>
                <a:spcPct val="20000"/>
              </a:spcBef>
              <a:spcAft>
                <a:spcPct val="0"/>
              </a:spcAft>
              <a:buClr>
                <a:schemeClr val="hlink"/>
              </a:buClr>
              <a:buFont typeface="Wingdings" pitchFamily="2" charset="2"/>
              <a:buNone/>
              <a:defRPr>
                <a:solidFill>
                  <a:schemeClr val="tx1"/>
                </a:solidFill>
                <a:latin typeface="+mn-lt"/>
                <a:ea typeface="+mn-ea"/>
                <a:sym typeface="Arial" charset="0"/>
              </a:defRPr>
            </a:lvl5pPr>
            <a:lvl6pPr marL="25146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6pPr>
            <a:lvl7pPr marL="29718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7pPr>
            <a:lvl8pPr marL="34290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8pPr>
            <a:lvl9pPr marL="38862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9pPr>
          </a:lstStyle>
          <a:p>
            <a:pPr marL="0" indent="0" algn="ctr">
              <a:spcBef>
                <a:spcPct val="0"/>
              </a:spcBef>
              <a:buFont typeface="Wingdings" pitchFamily="2" charset="2"/>
              <a:buNone/>
              <a:defRPr/>
            </a:pPr>
            <a:r>
              <a:rPr lang="zh-CN" altLang="en-US" i="0" dirty="0" smtClean="0">
                <a:solidFill>
                  <a:srgbClr val="3862C0"/>
                </a:solidFill>
              </a:rPr>
              <a:t>对</a:t>
            </a:r>
            <a:r>
              <a:rPr lang="en-US" altLang="zh-CN" i="0" dirty="0" smtClean="0">
                <a:solidFill>
                  <a:srgbClr val="3862C0"/>
                </a:solidFill>
              </a:rPr>
              <a:t>RSA </a:t>
            </a:r>
            <a:r>
              <a:rPr lang="zh-CN" altLang="en-US" i="0" dirty="0">
                <a:solidFill>
                  <a:srgbClr val="3862C0"/>
                </a:solidFill>
              </a:rPr>
              <a:t>密钥</a:t>
            </a:r>
            <a:r>
              <a:rPr lang="zh-CN" altLang="en-US" i="0" dirty="0" smtClean="0">
                <a:solidFill>
                  <a:srgbClr val="3862C0"/>
                </a:solidFill>
              </a:rPr>
              <a:t>的攻击</a:t>
            </a:r>
            <a:endParaRPr lang="en-US" altLang="zh-CN" i="0" dirty="0" smtClean="0">
              <a:solidFill>
                <a:srgbClr val="3862C0"/>
              </a:solidFill>
            </a:endParaRPr>
          </a:p>
          <a:p>
            <a:pPr marL="0" indent="0" algn="ctr">
              <a:spcBef>
                <a:spcPct val="0"/>
              </a:spcBef>
              <a:buFont typeface="Wingdings" pitchFamily="2" charset="2"/>
              <a:buNone/>
              <a:defRPr/>
            </a:pPr>
            <a:endParaRPr lang="en-US" altLang="zh-CN" i="0" dirty="0" smtClean="0">
              <a:solidFill>
                <a:srgbClr val="3862C0"/>
              </a:solidFill>
            </a:endParaRPr>
          </a:p>
          <a:p>
            <a:pPr>
              <a:spcBef>
                <a:spcPct val="0"/>
              </a:spcBef>
              <a:defRPr/>
            </a:pPr>
            <a:r>
              <a:rPr lang="en-US" altLang="zh-CN" sz="1800" i="0" dirty="0" smtClean="0">
                <a:solidFill>
                  <a:srgbClr val="3862C0"/>
                </a:solidFill>
              </a:rPr>
              <a:t>1994</a:t>
            </a:r>
            <a:r>
              <a:rPr lang="zh-CN" altLang="en-US" sz="1800" i="0" dirty="0" smtClean="0">
                <a:solidFill>
                  <a:srgbClr val="3862C0"/>
                </a:solidFill>
              </a:rPr>
              <a:t>年，通过分布式计算</a:t>
            </a:r>
            <a:r>
              <a:rPr lang="zh-CN" altLang="en-US" sz="1800" i="0" dirty="0">
                <a:solidFill>
                  <a:srgbClr val="3862C0"/>
                </a:solidFill>
              </a:rPr>
              <a:t>，历时</a:t>
            </a:r>
            <a:r>
              <a:rPr lang="en-US" altLang="zh-CN" sz="1800" i="0" dirty="0">
                <a:solidFill>
                  <a:srgbClr val="3862C0"/>
                </a:solidFill>
              </a:rPr>
              <a:t>8</a:t>
            </a:r>
            <a:r>
              <a:rPr lang="zh-CN" altLang="en-US" sz="1800" i="0" dirty="0">
                <a:solidFill>
                  <a:srgbClr val="3862C0"/>
                </a:solidFill>
              </a:rPr>
              <a:t>个月 </a:t>
            </a:r>
            <a:r>
              <a:rPr lang="en-US" altLang="zh-CN" sz="1800" i="0" dirty="0">
                <a:solidFill>
                  <a:srgbClr val="3862C0"/>
                </a:solidFill>
              </a:rPr>
              <a:t>428 bit</a:t>
            </a:r>
            <a:r>
              <a:rPr lang="zh-CN" altLang="en-US" sz="1800" i="0" dirty="0">
                <a:solidFill>
                  <a:srgbClr val="3862C0"/>
                </a:solidFill>
              </a:rPr>
              <a:t>的公钥被破</a:t>
            </a:r>
            <a:r>
              <a:rPr lang="zh-CN" altLang="en-US" sz="1800" i="0" dirty="0" smtClean="0">
                <a:solidFill>
                  <a:srgbClr val="3862C0"/>
                </a:solidFill>
              </a:rPr>
              <a:t>解</a:t>
            </a:r>
            <a:endParaRPr lang="en-US" altLang="zh-CN" sz="1800" i="0" dirty="0" smtClean="0">
              <a:solidFill>
                <a:srgbClr val="3862C0"/>
              </a:solidFill>
            </a:endParaRPr>
          </a:p>
          <a:p>
            <a:pPr>
              <a:spcBef>
                <a:spcPct val="0"/>
              </a:spcBef>
              <a:defRPr/>
            </a:pPr>
            <a:endParaRPr lang="en-US" altLang="zh-CN" sz="1800" i="0" dirty="0">
              <a:solidFill>
                <a:srgbClr val="3862C0"/>
              </a:solidFill>
            </a:endParaRPr>
          </a:p>
          <a:p>
            <a:pPr>
              <a:spcBef>
                <a:spcPct val="0"/>
              </a:spcBef>
              <a:defRPr/>
            </a:pPr>
            <a:r>
              <a:rPr lang="en-US" altLang="zh-CN" sz="1800" i="0" dirty="0">
                <a:solidFill>
                  <a:srgbClr val="3862C0"/>
                </a:solidFill>
              </a:rPr>
              <a:t>1999</a:t>
            </a:r>
            <a:r>
              <a:rPr lang="zh-CN" altLang="en-US" sz="1800" i="0" dirty="0">
                <a:solidFill>
                  <a:srgbClr val="3862C0"/>
                </a:solidFill>
              </a:rPr>
              <a:t>年，使用高性能计算机，历时</a:t>
            </a:r>
            <a:r>
              <a:rPr lang="en-US" altLang="zh-CN" sz="1800" i="0" dirty="0">
                <a:solidFill>
                  <a:srgbClr val="3862C0"/>
                </a:solidFill>
              </a:rPr>
              <a:t>5</a:t>
            </a:r>
            <a:r>
              <a:rPr lang="zh-CN" altLang="en-US" sz="1800" i="0" dirty="0">
                <a:solidFill>
                  <a:srgbClr val="3862C0"/>
                </a:solidFill>
              </a:rPr>
              <a:t>个月</a:t>
            </a:r>
            <a:r>
              <a:rPr lang="en-US" altLang="zh-CN" sz="1800" i="0" dirty="0">
                <a:solidFill>
                  <a:srgbClr val="3862C0"/>
                </a:solidFill>
              </a:rPr>
              <a:t>512bit</a:t>
            </a:r>
            <a:r>
              <a:rPr lang="zh-CN" altLang="en-US" sz="1800" i="0" dirty="0">
                <a:solidFill>
                  <a:srgbClr val="3862C0"/>
                </a:solidFill>
              </a:rPr>
              <a:t>的</a:t>
            </a:r>
            <a:r>
              <a:rPr lang="zh-CN" altLang="en-US" sz="1800" i="0" dirty="0" smtClean="0">
                <a:solidFill>
                  <a:srgbClr val="3862C0"/>
                </a:solidFill>
              </a:rPr>
              <a:t>公钥被破解</a:t>
            </a:r>
            <a:endParaRPr lang="en-US" altLang="zh-CN" sz="1800" i="0" dirty="0" smtClean="0">
              <a:solidFill>
                <a:srgbClr val="3862C0"/>
              </a:solidFill>
            </a:endParaRPr>
          </a:p>
          <a:p>
            <a:pPr>
              <a:spcBef>
                <a:spcPct val="0"/>
              </a:spcBef>
              <a:defRPr/>
            </a:pPr>
            <a:endParaRPr lang="en-US" altLang="zh-CN" sz="1800" i="0" dirty="0" smtClean="0">
              <a:solidFill>
                <a:srgbClr val="3862C0"/>
              </a:solidFill>
            </a:endParaRPr>
          </a:p>
          <a:p>
            <a:pPr>
              <a:spcBef>
                <a:spcPct val="0"/>
              </a:spcBef>
              <a:defRPr/>
            </a:pPr>
            <a:r>
              <a:rPr lang="en-US" altLang="zh-CN" sz="1800" i="0" dirty="0" smtClean="0">
                <a:solidFill>
                  <a:srgbClr val="3862C0"/>
                </a:solidFill>
              </a:rPr>
              <a:t>2009</a:t>
            </a:r>
            <a:r>
              <a:rPr lang="zh-CN" altLang="en-US" sz="1800" i="0" dirty="0" smtClean="0">
                <a:solidFill>
                  <a:srgbClr val="3862C0"/>
                </a:solidFill>
              </a:rPr>
              <a:t>年</a:t>
            </a:r>
            <a:r>
              <a:rPr lang="en-US" altLang="zh-CN" sz="1800" i="0" dirty="0" smtClean="0">
                <a:solidFill>
                  <a:srgbClr val="3862C0"/>
                </a:solidFill>
              </a:rPr>
              <a:t>12</a:t>
            </a:r>
            <a:r>
              <a:rPr lang="zh-CN" altLang="en-US" sz="1800" i="0" dirty="0" smtClean="0">
                <a:solidFill>
                  <a:srgbClr val="3862C0"/>
                </a:solidFill>
              </a:rPr>
              <a:t>月，</a:t>
            </a:r>
            <a:r>
              <a:rPr lang="en-US" altLang="zh-CN" sz="1800" i="0" dirty="0" smtClean="0">
                <a:solidFill>
                  <a:srgbClr val="3862C0"/>
                </a:solidFill>
              </a:rPr>
              <a:t>768bit</a:t>
            </a:r>
            <a:r>
              <a:rPr lang="zh-CN" altLang="en-US" sz="1800" i="0" dirty="0" smtClean="0">
                <a:solidFill>
                  <a:srgbClr val="3862C0"/>
                </a:solidFill>
              </a:rPr>
              <a:t>的公钥被破解，计算时长超过</a:t>
            </a:r>
            <a:r>
              <a:rPr lang="en-US" altLang="zh-CN" sz="1800" i="0" dirty="0" smtClean="0">
                <a:solidFill>
                  <a:srgbClr val="3862C0"/>
                </a:solidFill>
              </a:rPr>
              <a:t>2</a:t>
            </a:r>
            <a:r>
              <a:rPr lang="zh-CN" altLang="en-US" sz="1800" i="0" dirty="0" smtClean="0">
                <a:solidFill>
                  <a:srgbClr val="3862C0"/>
                </a:solidFill>
              </a:rPr>
              <a:t>年</a:t>
            </a:r>
            <a:endParaRPr lang="en-US" altLang="zh-CN" sz="1800" i="0" dirty="0" smtClean="0">
              <a:solidFill>
                <a:srgbClr val="3862C0"/>
              </a:solidFill>
            </a:endParaRPr>
          </a:p>
          <a:p>
            <a:pPr>
              <a:spcBef>
                <a:spcPct val="0"/>
              </a:spcBef>
              <a:defRPr/>
            </a:pPr>
            <a:endParaRPr lang="en-US" altLang="zh-CN" sz="1800" i="0" dirty="0" smtClean="0">
              <a:solidFill>
                <a:srgbClr val="3862C0"/>
              </a:solidFill>
            </a:endParaRPr>
          </a:p>
          <a:p>
            <a:pPr>
              <a:spcBef>
                <a:spcPct val="0"/>
              </a:spcBef>
              <a:defRPr/>
            </a:pPr>
            <a:r>
              <a:rPr lang="en-US" altLang="zh-CN" sz="1800" i="0" dirty="0" smtClean="0">
                <a:solidFill>
                  <a:srgbClr val="3862C0"/>
                </a:solidFill>
              </a:rPr>
              <a:t>1024 bit</a:t>
            </a:r>
            <a:r>
              <a:rPr lang="zh-CN" altLang="en-US" sz="1800" i="0" dirty="0" smtClean="0">
                <a:solidFill>
                  <a:srgbClr val="3862C0"/>
                </a:solidFill>
              </a:rPr>
              <a:t>的破解难度是 </a:t>
            </a:r>
            <a:r>
              <a:rPr lang="en-US" altLang="zh-CN" sz="1800" i="0" dirty="0" smtClean="0">
                <a:solidFill>
                  <a:srgbClr val="3862C0"/>
                </a:solidFill>
              </a:rPr>
              <a:t>768 bit </a:t>
            </a:r>
            <a:r>
              <a:rPr lang="zh-CN" altLang="en-US" sz="1800" i="0" dirty="0" smtClean="0">
                <a:solidFill>
                  <a:srgbClr val="3862C0"/>
                </a:solidFill>
              </a:rPr>
              <a:t>难度的</a:t>
            </a:r>
            <a:r>
              <a:rPr lang="en-US" altLang="zh-CN" sz="1800" i="0" dirty="0" smtClean="0">
                <a:solidFill>
                  <a:srgbClr val="3862C0"/>
                </a:solidFill>
              </a:rPr>
              <a:t>1000 </a:t>
            </a:r>
            <a:r>
              <a:rPr lang="zh-CN" altLang="en-US" sz="1800" i="0" dirty="0" smtClean="0">
                <a:solidFill>
                  <a:srgbClr val="3862C0"/>
                </a:solidFill>
              </a:rPr>
              <a:t>倍，预计需要</a:t>
            </a:r>
            <a:r>
              <a:rPr lang="en-US" altLang="zh-CN" sz="1800" i="0" dirty="0" smtClean="0">
                <a:solidFill>
                  <a:srgbClr val="FF0000"/>
                </a:solidFill>
              </a:rPr>
              <a:t>100</a:t>
            </a:r>
            <a:r>
              <a:rPr lang="zh-CN" altLang="en-US" sz="1800" i="0" dirty="0" smtClean="0">
                <a:solidFill>
                  <a:srgbClr val="FF0000"/>
                </a:solidFill>
              </a:rPr>
              <a:t>万美元</a:t>
            </a:r>
            <a:r>
              <a:rPr lang="zh-CN" altLang="en-US" sz="1800" i="0" dirty="0" smtClean="0">
                <a:solidFill>
                  <a:srgbClr val="3862C0"/>
                </a:solidFill>
              </a:rPr>
              <a:t>及</a:t>
            </a:r>
            <a:r>
              <a:rPr lang="en-US" altLang="zh-CN" sz="1800" i="0" dirty="0" smtClean="0">
                <a:solidFill>
                  <a:srgbClr val="3862C0"/>
                </a:solidFill>
              </a:rPr>
              <a:t>1</a:t>
            </a:r>
            <a:r>
              <a:rPr lang="zh-CN" altLang="en-US" sz="1800" i="0" dirty="0" smtClean="0">
                <a:solidFill>
                  <a:srgbClr val="3862C0"/>
                </a:solidFill>
              </a:rPr>
              <a:t>年以上的时间</a:t>
            </a:r>
            <a:endParaRPr lang="zh-CN" altLang="en-US" sz="1800" i="0" dirty="0">
              <a:solidFill>
                <a:srgbClr val="3862C0"/>
              </a:solidFill>
            </a:endParaRPr>
          </a:p>
        </p:txBody>
      </p:sp>
    </p:spTree>
    <p:extLst>
      <p:ext uri="{BB962C8B-B14F-4D97-AF65-F5344CB8AC3E}">
        <p14:creationId xmlns:p14="http://schemas.microsoft.com/office/powerpoint/2010/main" val="925560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arn(inVertical)">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barn(inVertical)">
                                      <p:cBhvr>
                                        <p:cTn id="1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对角圆角矩形 9">
            <a:extLst>
              <a:ext uri="{FF2B5EF4-FFF2-40B4-BE49-F238E27FC236}">
                <a16:creationId xmlns:a16="http://schemas.microsoft.com/office/drawing/2014/main" xmlns="" id="{8E6732E5-E6EF-324B-9535-486BDE0B6518}"/>
              </a:ext>
            </a:extLst>
          </p:cNvPr>
          <p:cNvSpPr/>
          <p:nvPr/>
        </p:nvSpPr>
        <p:spPr>
          <a:xfrm>
            <a:off x="2668300" y="3310060"/>
            <a:ext cx="3807400" cy="485775"/>
          </a:xfrm>
          <a:prstGeom prst="round2DiagRect">
            <a:avLst>
              <a:gd name="adj1" fmla="val 0"/>
              <a:gd name="adj2" fmla="val 0"/>
            </a:avLst>
          </a:prstGeom>
          <a:solidFill>
            <a:srgbClr val="3862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6146" name="Text Box 16"/>
          <p:cNvSpPr txBox="1">
            <a:spLocks noChangeArrowheads="1"/>
          </p:cNvSpPr>
          <p:nvPr/>
        </p:nvSpPr>
        <p:spPr bwMode="auto">
          <a:xfrm>
            <a:off x="2922660" y="1794808"/>
            <a:ext cx="6588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defTabSz="0">
              <a:defRPr i="1">
                <a:solidFill>
                  <a:schemeClr val="tx1"/>
                </a:solidFill>
                <a:latin typeface="Arial" panose="020B0604020202020204" pitchFamily="34" charset="0"/>
                <a:ea typeface="宋体" panose="02010600030101010101" pitchFamily="2" charset="-122"/>
              </a:defRPr>
            </a:lvl1pPr>
            <a:lvl2pPr marL="742950" indent="-285750" defTabSz="0">
              <a:defRPr i="1">
                <a:solidFill>
                  <a:schemeClr val="tx1"/>
                </a:solidFill>
                <a:latin typeface="Arial" panose="020B0604020202020204" pitchFamily="34" charset="0"/>
                <a:ea typeface="宋体" panose="02010600030101010101" pitchFamily="2" charset="-122"/>
              </a:defRPr>
            </a:lvl2pPr>
            <a:lvl3pPr marL="1143000" indent="-228600" defTabSz="0">
              <a:defRPr i="1">
                <a:solidFill>
                  <a:schemeClr val="tx1"/>
                </a:solidFill>
                <a:latin typeface="Arial" panose="020B0604020202020204" pitchFamily="34" charset="0"/>
                <a:ea typeface="宋体" panose="02010600030101010101" pitchFamily="2" charset="-122"/>
              </a:defRPr>
            </a:lvl3pPr>
            <a:lvl4pPr marL="1600200" indent="-228600" defTabSz="0">
              <a:defRPr i="1">
                <a:solidFill>
                  <a:schemeClr val="tx1"/>
                </a:solidFill>
                <a:latin typeface="Arial" panose="020B0604020202020204" pitchFamily="34" charset="0"/>
                <a:ea typeface="宋体" panose="02010600030101010101" pitchFamily="2" charset="-122"/>
              </a:defRPr>
            </a:lvl4pPr>
            <a:lvl5pPr marL="2057400" indent="-228600" defTabSz="0">
              <a:defRPr i="1">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algn="ctr">
              <a:buFont typeface="Wingdings" panose="05000000000000000000" pitchFamily="2" charset="2"/>
              <a:buChar char="n"/>
            </a:pPr>
            <a:r>
              <a:rPr lang="zh-CN" altLang="zh-CN" i="0">
                <a:solidFill>
                  <a:schemeClr val="bg1"/>
                </a:solidFill>
                <a:sym typeface="Arial" panose="020B0604020202020204" pitchFamily="34" charset="0"/>
              </a:rPr>
              <a:t>2</a:t>
            </a:r>
          </a:p>
        </p:txBody>
      </p:sp>
      <p:sp>
        <p:nvSpPr>
          <p:cNvPr id="4" name="TextBox 3"/>
          <p:cNvSpPr txBox="1"/>
          <p:nvPr/>
        </p:nvSpPr>
        <p:spPr>
          <a:xfrm>
            <a:off x="2843880" y="2139720"/>
            <a:ext cx="2873375" cy="368300"/>
          </a:xfrm>
          <a:prstGeom prst="rect">
            <a:avLst/>
          </a:prstGeom>
          <a:noFill/>
        </p:spPr>
        <p:txBody>
          <a:bodyPr lIns="0" tIns="0" rIns="0" bIns="0" anchor="ctr">
            <a:spAutoFit/>
          </a:bodyPr>
          <a:lstStyle/>
          <a:p>
            <a:pPr>
              <a:defRPr/>
            </a:pPr>
            <a:r>
              <a:rPr lang="en-US" altLang="zh-CN" sz="2400" i="0" dirty="0">
                <a:solidFill>
                  <a:srgbClr val="3862C0"/>
                </a:solidFill>
                <a:latin typeface="微软雅黑" panose="020B0503020204020204" pitchFamily="34" charset="-122"/>
                <a:ea typeface="微软雅黑" panose="020B0503020204020204" pitchFamily="34" charset="-122"/>
              </a:rPr>
              <a:t>02 </a:t>
            </a:r>
            <a:r>
              <a:rPr lang="zh-CN" altLang="en-US" sz="2400" i="0" dirty="0">
                <a:solidFill>
                  <a:srgbClr val="3862C0"/>
                </a:solidFill>
                <a:latin typeface="微软雅黑" panose="020B0503020204020204" pitchFamily="34" charset="-122"/>
                <a:ea typeface="微软雅黑" panose="020B0503020204020204" pitchFamily="34" charset="-122"/>
              </a:rPr>
              <a:t>对称密码系统</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5" name="TextBox 10"/>
          <p:cNvSpPr txBox="1"/>
          <p:nvPr/>
        </p:nvSpPr>
        <p:spPr>
          <a:xfrm>
            <a:off x="2843880" y="2787765"/>
            <a:ext cx="2608086" cy="369332"/>
          </a:xfrm>
          <a:prstGeom prst="rect">
            <a:avLst/>
          </a:prstGeom>
          <a:noFill/>
        </p:spPr>
        <p:txBody>
          <a:bodyPr wrap="none" lIns="0" tIns="0" rIns="0" bIns="0" anchor="ctr">
            <a:spAutoFit/>
          </a:bodyPr>
          <a:lstStyle/>
          <a:p>
            <a:pPr>
              <a:defRPr/>
            </a:pPr>
            <a:r>
              <a:rPr lang="en-US" altLang="zh-CN" sz="2400" i="0" dirty="0">
                <a:solidFill>
                  <a:srgbClr val="3862C0"/>
                </a:solidFill>
                <a:latin typeface="微软雅黑" panose="020B0503020204020204" pitchFamily="34" charset="-122"/>
                <a:ea typeface="微软雅黑" panose="020B0503020204020204" pitchFamily="34" charset="-122"/>
              </a:rPr>
              <a:t>03 </a:t>
            </a:r>
            <a:r>
              <a:rPr lang="zh-CN" altLang="en-US" sz="2400" i="0" dirty="0">
                <a:solidFill>
                  <a:srgbClr val="3862C0"/>
                </a:solidFill>
                <a:latin typeface="微软雅黑" panose="020B0503020204020204" pitchFamily="34" charset="-122"/>
                <a:ea typeface="微软雅黑" panose="020B0503020204020204" pitchFamily="34" charset="-122"/>
              </a:rPr>
              <a:t>非对称密码系统</a:t>
            </a:r>
          </a:p>
        </p:txBody>
      </p:sp>
      <p:sp>
        <p:nvSpPr>
          <p:cNvPr id="6" name="TextBox 11"/>
          <p:cNvSpPr txBox="1"/>
          <p:nvPr/>
        </p:nvSpPr>
        <p:spPr>
          <a:xfrm>
            <a:off x="2843880" y="3373112"/>
            <a:ext cx="2608086" cy="369332"/>
          </a:xfrm>
          <a:prstGeom prst="rect">
            <a:avLst/>
          </a:prstGeom>
          <a:noFill/>
        </p:spPr>
        <p:txBody>
          <a:bodyPr wrap="none" lIns="0" tIns="0" rIns="0" bIns="0" anchor="ctr">
            <a:spAutoFit/>
          </a:bodyPr>
          <a:lstStyle/>
          <a:p>
            <a:pPr>
              <a:defRPr/>
            </a:pPr>
            <a:r>
              <a:rPr lang="en-US" altLang="zh-CN" sz="2400" i="0" dirty="0" smtClean="0">
                <a:solidFill>
                  <a:schemeClr val="bg1"/>
                </a:solidFill>
                <a:latin typeface="微软雅黑" panose="020B0503020204020204" pitchFamily="34" charset="-122"/>
                <a:ea typeface="微软雅黑" panose="020B0503020204020204" pitchFamily="34" charset="-122"/>
              </a:rPr>
              <a:t>04 </a:t>
            </a:r>
            <a:r>
              <a:rPr lang="zh-CN" altLang="en-US" sz="2400" i="0" dirty="0">
                <a:solidFill>
                  <a:schemeClr val="bg1"/>
                </a:solidFill>
                <a:latin typeface="微软雅黑" panose="020B0503020204020204" pitchFamily="34" charset="-122"/>
                <a:ea typeface="微软雅黑" panose="020B0503020204020204" pitchFamily="34" charset="-122"/>
              </a:rPr>
              <a:t>哈希</a:t>
            </a:r>
            <a:r>
              <a:rPr lang="zh-CN" altLang="en-US" sz="2400" i="0" dirty="0" smtClean="0">
                <a:solidFill>
                  <a:schemeClr val="bg1"/>
                </a:solidFill>
                <a:latin typeface="微软雅黑" panose="020B0503020204020204" pitchFamily="34" charset="-122"/>
                <a:ea typeface="微软雅黑" panose="020B0503020204020204" pitchFamily="34" charset="-122"/>
              </a:rPr>
              <a:t>与数字签名</a:t>
            </a:r>
            <a:endParaRPr lang="zh-CN" altLang="en-US" sz="2400" i="0" dirty="0">
              <a:solidFill>
                <a:schemeClr val="bg1"/>
              </a:solidFill>
              <a:latin typeface="微软雅黑" panose="020B0503020204020204" pitchFamily="34" charset="-122"/>
              <a:ea typeface="微软雅黑" panose="020B0503020204020204" pitchFamily="34" charset="-122"/>
            </a:endParaRPr>
          </a:p>
        </p:txBody>
      </p:sp>
      <p:sp>
        <p:nvSpPr>
          <p:cNvPr id="8" name="Text Box 16">
            <a:extLst>
              <a:ext uri="{FF2B5EF4-FFF2-40B4-BE49-F238E27FC236}">
                <a16:creationId xmlns:a16="http://schemas.microsoft.com/office/drawing/2014/main" xmlns="" id="{0D219566-9BF8-CE4E-8B6B-9265C002E560}"/>
              </a:ext>
            </a:extLst>
          </p:cNvPr>
          <p:cNvSpPr txBox="1">
            <a:spLocks noChangeArrowheads="1"/>
          </p:cNvSpPr>
          <p:nvPr/>
        </p:nvSpPr>
        <p:spPr bwMode="auto">
          <a:xfrm>
            <a:off x="2984212" y="1506676"/>
            <a:ext cx="6588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defTabSz="0">
              <a:defRPr i="1">
                <a:solidFill>
                  <a:schemeClr val="tx1"/>
                </a:solidFill>
                <a:latin typeface="Arial" charset="0"/>
                <a:ea typeface="宋体" pitchFamily="2" charset="-122"/>
              </a:defRPr>
            </a:lvl1pPr>
            <a:lvl2pPr marL="742950" indent="-285750" defTabSz="0">
              <a:defRPr i="1">
                <a:solidFill>
                  <a:schemeClr val="tx1"/>
                </a:solidFill>
                <a:latin typeface="Arial" charset="0"/>
                <a:ea typeface="宋体" pitchFamily="2" charset="-122"/>
              </a:defRPr>
            </a:lvl2pPr>
            <a:lvl3pPr marL="1143000" indent="-228600" defTabSz="0">
              <a:defRPr i="1">
                <a:solidFill>
                  <a:schemeClr val="tx1"/>
                </a:solidFill>
                <a:latin typeface="Arial" charset="0"/>
                <a:ea typeface="宋体" pitchFamily="2" charset="-122"/>
              </a:defRPr>
            </a:lvl3pPr>
            <a:lvl4pPr marL="1600200" indent="-228600" defTabSz="0">
              <a:defRPr i="1">
                <a:solidFill>
                  <a:schemeClr val="tx1"/>
                </a:solidFill>
                <a:latin typeface="Arial" charset="0"/>
                <a:ea typeface="宋体" pitchFamily="2" charset="-122"/>
              </a:defRPr>
            </a:lvl4pPr>
            <a:lvl5pPr marL="2057400" indent="-228600" defTabSz="0">
              <a:defRPr i="1">
                <a:solidFill>
                  <a:schemeClr val="tx1"/>
                </a:solidFill>
                <a:latin typeface="Arial" charset="0"/>
                <a:ea typeface="宋体" pitchFamily="2" charset="-122"/>
              </a:defRPr>
            </a:lvl5pPr>
            <a:lvl6pPr marL="2514600" indent="-228600" defTabSz="0" eaLnBrk="0" fontAlgn="base" hangingPunct="0">
              <a:spcBef>
                <a:spcPct val="0"/>
              </a:spcBef>
              <a:spcAft>
                <a:spcPct val="0"/>
              </a:spcAft>
              <a:defRPr i="1">
                <a:solidFill>
                  <a:schemeClr val="tx1"/>
                </a:solidFill>
                <a:latin typeface="Arial" charset="0"/>
                <a:ea typeface="宋体" pitchFamily="2" charset="-122"/>
              </a:defRPr>
            </a:lvl6pPr>
            <a:lvl7pPr marL="2971800" indent="-228600" defTabSz="0" eaLnBrk="0" fontAlgn="base" hangingPunct="0">
              <a:spcBef>
                <a:spcPct val="0"/>
              </a:spcBef>
              <a:spcAft>
                <a:spcPct val="0"/>
              </a:spcAft>
              <a:defRPr i="1">
                <a:solidFill>
                  <a:schemeClr val="tx1"/>
                </a:solidFill>
                <a:latin typeface="Arial" charset="0"/>
                <a:ea typeface="宋体" pitchFamily="2" charset="-122"/>
              </a:defRPr>
            </a:lvl7pPr>
            <a:lvl8pPr marL="3429000" indent="-228600" defTabSz="0" eaLnBrk="0" fontAlgn="base" hangingPunct="0">
              <a:spcBef>
                <a:spcPct val="0"/>
              </a:spcBef>
              <a:spcAft>
                <a:spcPct val="0"/>
              </a:spcAft>
              <a:defRPr i="1">
                <a:solidFill>
                  <a:schemeClr val="tx1"/>
                </a:solidFill>
                <a:latin typeface="Arial" charset="0"/>
                <a:ea typeface="宋体" pitchFamily="2" charset="-122"/>
              </a:defRPr>
            </a:lvl8pPr>
            <a:lvl9pPr marL="3886200" indent="-228600" defTabSz="0" eaLnBrk="0" fontAlgn="base" hangingPunct="0">
              <a:spcBef>
                <a:spcPct val="0"/>
              </a:spcBef>
              <a:spcAft>
                <a:spcPct val="0"/>
              </a:spcAft>
              <a:defRPr i="1">
                <a:solidFill>
                  <a:schemeClr val="tx1"/>
                </a:solidFill>
                <a:latin typeface="Arial" charset="0"/>
                <a:ea typeface="宋体" pitchFamily="2" charset="-122"/>
              </a:defRPr>
            </a:lvl9pPr>
          </a:lstStyle>
          <a:p>
            <a:pPr algn="ctr">
              <a:buFont typeface="Wingdings" pitchFamily="2" charset="2"/>
              <a:buChar char="n"/>
            </a:pPr>
            <a:r>
              <a:rPr lang="zh-CN" altLang="zh-CN" i="0">
                <a:solidFill>
                  <a:schemeClr val="bg1"/>
                </a:solidFill>
                <a:sym typeface="Arial" charset="0"/>
              </a:rPr>
              <a:t>2</a:t>
            </a:r>
          </a:p>
        </p:txBody>
      </p:sp>
      <p:sp>
        <p:nvSpPr>
          <p:cNvPr id="11" name="TextBox 7">
            <a:extLst>
              <a:ext uri="{FF2B5EF4-FFF2-40B4-BE49-F238E27FC236}">
                <a16:creationId xmlns:a16="http://schemas.microsoft.com/office/drawing/2014/main" xmlns="" id="{CC56E17F-4E18-5C41-8B93-77E15A570130}"/>
              </a:ext>
            </a:extLst>
          </p:cNvPr>
          <p:cNvSpPr txBox="1">
            <a:spLocks noChangeArrowheads="1"/>
          </p:cNvSpPr>
          <p:nvPr/>
        </p:nvSpPr>
        <p:spPr bwMode="auto">
          <a:xfrm>
            <a:off x="2843880" y="1608431"/>
            <a:ext cx="26574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i="1">
                <a:solidFill>
                  <a:schemeClr val="tx1"/>
                </a:solidFill>
                <a:latin typeface="Arial" charset="0"/>
                <a:ea typeface="宋体" pitchFamily="2" charset="-122"/>
              </a:defRPr>
            </a:lvl1pPr>
            <a:lvl2pPr marL="742950" indent="-285750">
              <a:defRPr i="1">
                <a:solidFill>
                  <a:schemeClr val="tx1"/>
                </a:solidFill>
                <a:latin typeface="Arial" charset="0"/>
                <a:ea typeface="宋体" pitchFamily="2" charset="-122"/>
              </a:defRPr>
            </a:lvl2pPr>
            <a:lvl3pPr marL="1143000" indent="-228600">
              <a:defRPr i="1">
                <a:solidFill>
                  <a:schemeClr val="tx1"/>
                </a:solidFill>
                <a:latin typeface="Arial" charset="0"/>
                <a:ea typeface="宋体" pitchFamily="2" charset="-122"/>
              </a:defRPr>
            </a:lvl3pPr>
            <a:lvl4pPr marL="1600200" indent="-228600">
              <a:defRPr i="1">
                <a:solidFill>
                  <a:schemeClr val="tx1"/>
                </a:solidFill>
                <a:latin typeface="Arial" charset="0"/>
                <a:ea typeface="宋体" pitchFamily="2" charset="-122"/>
              </a:defRPr>
            </a:lvl4pPr>
            <a:lvl5pPr marL="2057400" indent="-22860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a:defRPr/>
            </a:pPr>
            <a:r>
              <a:rPr lang="en-US" altLang="zh-CN" sz="2400" i="0" dirty="0">
                <a:solidFill>
                  <a:srgbClr val="3862C0"/>
                </a:solidFill>
                <a:latin typeface="微软雅黑" panose="020B0503020204020204" pitchFamily="34" charset="-122"/>
                <a:ea typeface="微软雅黑" panose="020B0503020204020204" pitchFamily="34" charset="-122"/>
              </a:rPr>
              <a:t>01 </a:t>
            </a:r>
            <a:r>
              <a:rPr lang="zh-CN" altLang="en-US" sz="2400" i="0" dirty="0" smtClean="0">
                <a:solidFill>
                  <a:srgbClr val="3862C0"/>
                </a:solidFill>
                <a:latin typeface="微软雅黑" panose="020B0503020204020204" pitchFamily="34" charset="-122"/>
                <a:ea typeface="微软雅黑" panose="020B0503020204020204" pitchFamily="34" charset="-122"/>
              </a:rPr>
              <a:t>基</a:t>
            </a:r>
            <a:r>
              <a:rPr lang="zh-CN" altLang="en-US" sz="2400" i="0" dirty="0">
                <a:solidFill>
                  <a:srgbClr val="3862C0"/>
                </a:solidFill>
                <a:latin typeface="微软雅黑" panose="020B0503020204020204" pitchFamily="34" charset="-122"/>
                <a:ea typeface="微软雅黑" panose="020B0503020204020204" pitchFamily="34" charset="-122"/>
              </a:rPr>
              <a:t>本术语介绍</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12" name="标题 1">
            <a:extLst>
              <a:ext uri="{FF2B5EF4-FFF2-40B4-BE49-F238E27FC236}">
                <a16:creationId xmlns:a16="http://schemas.microsoft.com/office/drawing/2014/main" xmlns="" id="{5D8FDC45-364D-7D47-8DCB-4D2C352E6A73}"/>
              </a:ext>
            </a:extLst>
          </p:cNvPr>
          <p:cNvSpPr txBox="1">
            <a:spLocks/>
          </p:cNvSpPr>
          <p:nvPr/>
        </p:nvSpPr>
        <p:spPr>
          <a:xfrm>
            <a:off x="457200" y="228600"/>
            <a:ext cx="6994525" cy="444500"/>
          </a:xfrm>
          <a:prstGeom prst="rect">
            <a:avLst/>
          </a:prstGeom>
        </p:spPr>
        <p:txBody>
          <a:bodyPr/>
          <a:lstStyle>
            <a:lvl1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cs typeface="+mj-cs"/>
                <a:sym typeface="Arial" charset="0"/>
              </a:defRPr>
            </a:lvl1pPr>
            <a:lvl2pPr algn="l" rtl="0" eaLnBrk="0" fontAlgn="base" hangingPunct="0">
              <a:spcBef>
                <a:spcPct val="0"/>
              </a:spcBef>
              <a:spcAft>
                <a:spcPct val="0"/>
              </a:spcAft>
              <a:defRPr sz="2400" b="1">
                <a:solidFill>
                  <a:srgbClr val="3855BF"/>
                </a:solidFill>
                <a:latin typeface="微软雅黑" pitchFamily="34" charset="-122"/>
                <a:ea typeface="微软雅黑" pitchFamily="34" charset="-122"/>
                <a:sym typeface="Arial" charset="0"/>
              </a:defRPr>
            </a:lvl2pPr>
            <a:lvl3pPr algn="l" rtl="0" eaLnBrk="0" fontAlgn="base" hangingPunct="0">
              <a:spcBef>
                <a:spcPct val="0"/>
              </a:spcBef>
              <a:spcAft>
                <a:spcPct val="0"/>
              </a:spcAft>
              <a:defRPr sz="2400" b="1">
                <a:solidFill>
                  <a:srgbClr val="3855BF"/>
                </a:solidFill>
                <a:latin typeface="微软雅黑" pitchFamily="34" charset="-122"/>
                <a:ea typeface="微软雅黑" pitchFamily="34" charset="-122"/>
                <a:sym typeface="Arial" charset="0"/>
              </a:defRPr>
            </a:lvl3pPr>
            <a:lvl4pPr algn="l" rtl="0" eaLnBrk="0" fontAlgn="base" hangingPunct="0">
              <a:spcBef>
                <a:spcPct val="0"/>
              </a:spcBef>
              <a:spcAft>
                <a:spcPct val="0"/>
              </a:spcAft>
              <a:defRPr sz="2400" b="1">
                <a:solidFill>
                  <a:srgbClr val="3855BF"/>
                </a:solidFill>
                <a:latin typeface="微软雅黑" pitchFamily="34" charset="-122"/>
                <a:ea typeface="微软雅黑" pitchFamily="34" charset="-122"/>
                <a:sym typeface="Arial" charset="0"/>
              </a:defRPr>
            </a:lvl4pPr>
            <a:lvl5pPr algn="l" rtl="0" eaLnBrk="0" fontAlgn="base" hangingPunct="0">
              <a:spcBef>
                <a:spcPct val="0"/>
              </a:spcBef>
              <a:spcAft>
                <a:spcPct val="0"/>
              </a:spcAft>
              <a:defRPr sz="2400" b="1">
                <a:solidFill>
                  <a:srgbClr val="3855BF"/>
                </a:solidFill>
                <a:latin typeface="微软雅黑" pitchFamily="34" charset="-122"/>
                <a:ea typeface="微软雅黑" pitchFamily="34" charset="-122"/>
                <a:sym typeface="Arial" charset="0"/>
              </a:defRPr>
            </a:lvl5pPr>
            <a:lvl6pPr marL="457200" algn="l" rtl="0" eaLnBrk="0" fontAlgn="base" hangingPunct="0">
              <a:spcBef>
                <a:spcPct val="0"/>
              </a:spcBef>
              <a:spcAft>
                <a:spcPct val="0"/>
              </a:spcAft>
              <a:defRPr sz="2400">
                <a:solidFill>
                  <a:schemeClr val="bg1"/>
                </a:solidFill>
                <a:latin typeface="Arial" pitchFamily="34" charset="0"/>
                <a:ea typeface="华文细黑" pitchFamily="2" charset="-122"/>
                <a:sym typeface="Arial" pitchFamily="34" charset="0"/>
              </a:defRPr>
            </a:lvl6pPr>
            <a:lvl7pPr marL="914400" algn="l" rtl="0" eaLnBrk="0" fontAlgn="base" hangingPunct="0">
              <a:spcBef>
                <a:spcPct val="0"/>
              </a:spcBef>
              <a:spcAft>
                <a:spcPct val="0"/>
              </a:spcAft>
              <a:defRPr sz="2400">
                <a:solidFill>
                  <a:schemeClr val="bg1"/>
                </a:solidFill>
                <a:latin typeface="Arial" pitchFamily="34" charset="0"/>
                <a:ea typeface="华文细黑" pitchFamily="2" charset="-122"/>
                <a:sym typeface="Arial" pitchFamily="34" charset="0"/>
              </a:defRPr>
            </a:lvl7pPr>
            <a:lvl8pPr marL="1371600" algn="l" rtl="0" eaLnBrk="0" fontAlgn="base" hangingPunct="0">
              <a:spcBef>
                <a:spcPct val="0"/>
              </a:spcBef>
              <a:spcAft>
                <a:spcPct val="0"/>
              </a:spcAft>
              <a:defRPr sz="2400">
                <a:solidFill>
                  <a:schemeClr val="bg1"/>
                </a:solidFill>
                <a:latin typeface="Arial" pitchFamily="34" charset="0"/>
                <a:ea typeface="华文细黑" pitchFamily="2" charset="-122"/>
                <a:sym typeface="Arial" pitchFamily="34" charset="0"/>
              </a:defRPr>
            </a:lvl8pPr>
            <a:lvl9pPr marL="1828800" algn="l" rtl="0" eaLnBrk="0" fontAlgn="base" hangingPunct="0">
              <a:spcBef>
                <a:spcPct val="0"/>
              </a:spcBef>
              <a:spcAft>
                <a:spcPct val="0"/>
              </a:spcAft>
              <a:defRPr sz="2400">
                <a:solidFill>
                  <a:schemeClr val="bg1"/>
                </a:solidFill>
                <a:latin typeface="Arial" pitchFamily="34" charset="0"/>
                <a:ea typeface="华文细黑" pitchFamily="2" charset="-122"/>
                <a:sym typeface="Arial" pitchFamily="34" charset="0"/>
              </a:defRPr>
            </a:lvl9pPr>
          </a:lstStyle>
          <a:p>
            <a:r>
              <a:rPr kumimoji="1" lang="zh-CN" altLang="en-US" i="0" kern="0" dirty="0"/>
              <a:t>密码</a:t>
            </a:r>
            <a:r>
              <a:rPr kumimoji="1" lang="zh-CN" altLang="en-US" i="0" kern="0" dirty="0" smtClean="0"/>
              <a:t>学基础</a:t>
            </a:r>
            <a:endParaRPr kumimoji="1" lang="zh-CN" altLang="en-US" i="0" kern="0" dirty="0"/>
          </a:p>
        </p:txBody>
      </p:sp>
    </p:spTree>
    <p:extLst>
      <p:ext uri="{BB962C8B-B14F-4D97-AF65-F5344CB8AC3E}">
        <p14:creationId xmlns:p14="http://schemas.microsoft.com/office/powerpoint/2010/main" val="47135941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p:nvPr/>
        </p:nvSpPr>
        <p:spPr>
          <a:xfrm>
            <a:off x="35686" y="-20430"/>
            <a:ext cx="5976414"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a:solidFill>
                  <a:srgbClr val="3862C0"/>
                </a:solidFill>
              </a:rPr>
              <a:t>密码</a:t>
            </a:r>
            <a:r>
              <a:rPr kumimoji="1" lang="zh-CN" altLang="en-US" sz="3200" i="0" dirty="0" smtClean="0">
                <a:solidFill>
                  <a:srgbClr val="3862C0"/>
                </a:solidFill>
              </a:rPr>
              <a:t>学基础</a:t>
            </a:r>
            <a:r>
              <a:rPr kumimoji="1" lang="en-US" altLang="zh-CN" sz="2000" b="0" i="0" dirty="0" smtClean="0">
                <a:solidFill>
                  <a:srgbClr val="3862C0"/>
                </a:solidFill>
              </a:rPr>
              <a:t>-</a:t>
            </a:r>
            <a:r>
              <a:rPr kumimoji="1" lang="zh-CN" altLang="en-US" sz="2000" b="0" i="0" dirty="0">
                <a:solidFill>
                  <a:srgbClr val="3862C0"/>
                </a:solidFill>
              </a:rPr>
              <a:t>哈</a:t>
            </a:r>
            <a:r>
              <a:rPr kumimoji="1" lang="zh-CN" altLang="en-US" sz="2000" b="0" i="0" dirty="0" smtClean="0">
                <a:solidFill>
                  <a:srgbClr val="3862C0"/>
                </a:solidFill>
              </a:rPr>
              <a:t>希</a:t>
            </a:r>
            <a:endParaRPr kumimoji="1" lang="zh-CN" altLang="en-US" sz="2000" b="0" i="0" dirty="0">
              <a:solidFill>
                <a:srgbClr val="3862C0"/>
              </a:solidFill>
            </a:endParaRPr>
          </a:p>
        </p:txBody>
      </p:sp>
      <p:sp>
        <p:nvSpPr>
          <p:cNvPr id="7" name="内容占位符 2">
            <a:extLst>
              <a:ext uri="{FF2B5EF4-FFF2-40B4-BE49-F238E27FC236}">
                <a16:creationId xmlns:a16="http://schemas.microsoft.com/office/drawing/2014/main" xmlns="" id="{A993CFF1-2583-5344-B6B1-38F8BE9F1D36}"/>
              </a:ext>
            </a:extLst>
          </p:cNvPr>
          <p:cNvSpPr>
            <a:spLocks noGrp="1"/>
          </p:cNvSpPr>
          <p:nvPr>
            <p:ph sz="quarter" idx="10"/>
          </p:nvPr>
        </p:nvSpPr>
        <p:spPr>
          <a:xfrm>
            <a:off x="395710" y="699620"/>
            <a:ext cx="8224838" cy="864060"/>
          </a:xfrm>
        </p:spPr>
        <p:txBody>
          <a:bodyPr>
            <a:normAutofit/>
          </a:bodyPr>
          <a:lstStyle/>
          <a:p>
            <a:pPr marL="0" indent="0">
              <a:spcBef>
                <a:spcPct val="0"/>
              </a:spcBef>
              <a:buNone/>
              <a:defRPr/>
            </a:pPr>
            <a:r>
              <a:rPr lang="zh-CN" altLang="en-US" kern="1200" dirty="0">
                <a:solidFill>
                  <a:srgbClr val="3862C0"/>
                </a:solidFill>
              </a:rPr>
              <a:t>哈希：</a:t>
            </a:r>
            <a:r>
              <a:rPr lang="zh-CN" altLang="en-US" sz="2000" kern="1200" dirty="0">
                <a:solidFill>
                  <a:srgbClr val="3862C0"/>
                </a:solidFill>
              </a:rPr>
              <a:t>将任意长度的数据作为输入，通过特定运算得到固定长度输出的过</a:t>
            </a:r>
            <a:r>
              <a:rPr lang="zh-CN" altLang="en-US" sz="2000" kern="1200" dirty="0" smtClean="0">
                <a:solidFill>
                  <a:srgbClr val="3862C0"/>
                </a:solidFill>
              </a:rPr>
              <a:t>程</a:t>
            </a:r>
            <a:r>
              <a:rPr lang="zh-CN" altLang="en-US" sz="2000" kern="1200" dirty="0">
                <a:solidFill>
                  <a:srgbClr val="3862C0"/>
                </a:solidFill>
              </a:rPr>
              <a:t>。输</a:t>
            </a:r>
            <a:r>
              <a:rPr lang="zh-CN" altLang="en-US" sz="2000" kern="1200" dirty="0" smtClean="0">
                <a:solidFill>
                  <a:srgbClr val="3862C0"/>
                </a:solidFill>
              </a:rPr>
              <a:t>出结果叫哈希值、数字摘要、数字指纹。</a:t>
            </a:r>
            <a:endParaRPr lang="en-US" altLang="zh-CN" sz="2000" kern="1200" dirty="0">
              <a:solidFill>
                <a:srgbClr val="3862C0"/>
              </a:solidFill>
            </a:endParaRPr>
          </a:p>
        </p:txBody>
      </p:sp>
      <p:sp>
        <p:nvSpPr>
          <p:cNvPr id="9" name="内容占位符 2">
            <a:extLst>
              <a:ext uri="{FF2B5EF4-FFF2-40B4-BE49-F238E27FC236}">
                <a16:creationId xmlns:a16="http://schemas.microsoft.com/office/drawing/2014/main" xmlns="" id="{868B8533-F4D9-0645-B83F-186C83374DDB}"/>
              </a:ext>
            </a:extLst>
          </p:cNvPr>
          <p:cNvSpPr txBox="1">
            <a:spLocks/>
          </p:cNvSpPr>
          <p:nvPr/>
        </p:nvSpPr>
        <p:spPr>
          <a:xfrm>
            <a:off x="883477" y="1707690"/>
            <a:ext cx="7432783" cy="3384235"/>
          </a:xfrm>
          <a:prstGeom prst="rect">
            <a:avLst/>
          </a:prstGeom>
        </p:spPr>
        <p:txBody>
          <a:bodyPr vert="horz" lIns="91440" tIns="45720" rIns="91440" bIns="45720" rtlCol="0">
            <a:normAutofit/>
          </a:bodyPr>
          <a:lstStyle>
            <a:lvl1pPr marL="342900" indent="-342900" algn="l" defTabSz="0" rtl="0" eaLnBrk="0" fontAlgn="base" hangingPunct="0">
              <a:spcBef>
                <a:spcPct val="20000"/>
              </a:spcBef>
              <a:spcAft>
                <a:spcPct val="0"/>
              </a:spcAft>
              <a:buClr>
                <a:srgbClr val="3855BF"/>
              </a:buClr>
              <a:buFont typeface="Wingdings" pitchFamily="2" charset="2"/>
              <a:buChar char="l"/>
              <a:defRPr sz="2400" baseline="0">
                <a:solidFill>
                  <a:srgbClr val="595959"/>
                </a:solidFill>
                <a:latin typeface="微软雅黑" panose="020B0503020204020204" pitchFamily="34" charset="-122"/>
                <a:ea typeface="微软雅黑" panose="020B0503020204020204" pitchFamily="34" charset="-122"/>
                <a:cs typeface="+mn-cs"/>
                <a:sym typeface="Arial" charset="0"/>
              </a:defRPr>
            </a:lvl1pPr>
            <a:lvl2pPr marL="742950" indent="-285750" algn="l" defTabSz="0" rtl="0" eaLnBrk="0" fontAlgn="base" hangingPunct="0">
              <a:spcBef>
                <a:spcPct val="20000"/>
              </a:spcBef>
              <a:spcAft>
                <a:spcPct val="0"/>
              </a:spcAft>
              <a:buClr>
                <a:srgbClr val="3862C0"/>
              </a:buClr>
              <a:buFont typeface="Wingdings" pitchFamily="2" charset="2"/>
              <a:buChar char="l"/>
              <a:defRPr sz="2000">
                <a:solidFill>
                  <a:srgbClr val="595959"/>
                </a:solidFill>
                <a:latin typeface="微软雅黑" panose="020B0503020204020204" pitchFamily="34" charset="-122"/>
                <a:ea typeface="微软雅黑" panose="020B0503020204020204" pitchFamily="34" charset="-122"/>
                <a:sym typeface="Arial" charset="0"/>
              </a:defRPr>
            </a:lvl2pPr>
            <a:lvl3pPr marL="1143000" indent="-228600" algn="l" defTabSz="0" rtl="0" eaLnBrk="0" fontAlgn="base" hangingPunct="0">
              <a:spcBef>
                <a:spcPct val="20000"/>
              </a:spcBef>
              <a:spcAft>
                <a:spcPct val="0"/>
              </a:spcAft>
              <a:buClr>
                <a:srgbClr val="3862C0"/>
              </a:buClr>
              <a:buFont typeface="Wingdings" pitchFamily="2" charset="2"/>
              <a:buChar char="l"/>
              <a:defRPr sz="1600">
                <a:solidFill>
                  <a:srgbClr val="595959"/>
                </a:solidFill>
                <a:latin typeface="微软雅黑" panose="020B0503020204020204" pitchFamily="34" charset="-122"/>
                <a:ea typeface="微软雅黑" panose="020B0503020204020204" pitchFamily="34" charset="-122"/>
                <a:sym typeface="Arial" charset="0"/>
              </a:defRPr>
            </a:lvl3pPr>
            <a:lvl4pPr marL="1600200" indent="-228600" algn="l" defTabSz="0" rtl="0" eaLnBrk="0" fontAlgn="base" hangingPunct="0">
              <a:spcBef>
                <a:spcPct val="20000"/>
              </a:spcBef>
              <a:spcAft>
                <a:spcPct val="0"/>
              </a:spcAft>
              <a:buClr>
                <a:srgbClr val="3862C0"/>
              </a:buClr>
              <a:buFont typeface="Wingdings" pitchFamily="2" charset="2"/>
              <a:buChar char="l"/>
              <a:defRPr sz="1200">
                <a:solidFill>
                  <a:srgbClr val="595959"/>
                </a:solidFill>
                <a:latin typeface="微软雅黑" panose="020B0503020204020204" pitchFamily="34" charset="-122"/>
                <a:ea typeface="微软雅黑" panose="020B0503020204020204" pitchFamily="34" charset="-122"/>
                <a:sym typeface="Arial" charset="0"/>
              </a:defRPr>
            </a:lvl4pPr>
            <a:lvl5pPr marL="1828800" indent="0" algn="l" defTabSz="0" rtl="0" eaLnBrk="0" fontAlgn="base" hangingPunct="0">
              <a:spcBef>
                <a:spcPct val="20000"/>
              </a:spcBef>
              <a:spcAft>
                <a:spcPct val="0"/>
              </a:spcAft>
              <a:buClr>
                <a:schemeClr val="hlink"/>
              </a:buClr>
              <a:buFont typeface="Wingdings" pitchFamily="2" charset="2"/>
              <a:buNone/>
              <a:defRPr>
                <a:solidFill>
                  <a:schemeClr val="tx1"/>
                </a:solidFill>
                <a:latin typeface="+mn-lt"/>
                <a:ea typeface="+mn-ea"/>
                <a:sym typeface="Arial" charset="0"/>
              </a:defRPr>
            </a:lvl5pPr>
            <a:lvl6pPr marL="25146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6pPr>
            <a:lvl7pPr marL="29718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7pPr>
            <a:lvl8pPr marL="34290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8pPr>
            <a:lvl9pPr marL="38862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9pPr>
          </a:lstStyle>
          <a:p>
            <a:r>
              <a:rPr lang="zh-CN" altLang="en-US" sz="2000" i="0" kern="1200" dirty="0" smtClean="0">
                <a:solidFill>
                  <a:srgbClr val="3862C0"/>
                </a:solidFill>
              </a:rPr>
              <a:t>确定性，相同消息的输入总是产生相同的摘要</a:t>
            </a:r>
          </a:p>
          <a:p>
            <a:endParaRPr lang="zh-CN" altLang="en-US" sz="2000" i="0" kern="1200" dirty="0" smtClean="0">
              <a:solidFill>
                <a:srgbClr val="3862C0"/>
              </a:solidFill>
            </a:endParaRPr>
          </a:p>
          <a:p>
            <a:r>
              <a:rPr lang="zh-CN" altLang="en-US" sz="2000" i="0" kern="1200" dirty="0" smtClean="0">
                <a:solidFill>
                  <a:srgbClr val="3862C0"/>
                </a:solidFill>
              </a:rPr>
              <a:t>快速性，可以快速计算任何给定消息的</a:t>
            </a:r>
            <a:r>
              <a:rPr lang="zh-CN" altLang="en-US" sz="2000" i="0" dirty="0">
                <a:solidFill>
                  <a:srgbClr val="3862C0"/>
                </a:solidFill>
              </a:rPr>
              <a:t>摘要</a:t>
            </a:r>
            <a:endParaRPr lang="zh-CN" altLang="en-US" sz="2000" i="0" kern="1200" dirty="0" smtClean="0">
              <a:solidFill>
                <a:srgbClr val="3862C0"/>
              </a:solidFill>
            </a:endParaRPr>
          </a:p>
          <a:p>
            <a:endParaRPr lang="zh-CN" altLang="en-US" sz="2000" i="0" kern="1200" dirty="0" smtClean="0">
              <a:solidFill>
                <a:srgbClr val="3862C0"/>
              </a:solidFill>
            </a:endParaRPr>
          </a:p>
          <a:p>
            <a:r>
              <a:rPr lang="zh-CN" altLang="en-US" sz="2000" i="0" kern="1200" dirty="0" smtClean="0">
                <a:solidFill>
                  <a:srgbClr val="3862C0"/>
                </a:solidFill>
              </a:rPr>
              <a:t>不可逆，不能从</a:t>
            </a:r>
            <a:r>
              <a:rPr lang="zh-CN" altLang="en-US" sz="2000" i="0" dirty="0">
                <a:solidFill>
                  <a:srgbClr val="3862C0"/>
                </a:solidFill>
              </a:rPr>
              <a:t>摘要</a:t>
            </a:r>
            <a:r>
              <a:rPr lang="zh-CN" altLang="en-US" sz="2000" i="0" dirty="0" smtClean="0">
                <a:solidFill>
                  <a:srgbClr val="3862C0"/>
                </a:solidFill>
              </a:rPr>
              <a:t>推出原始</a:t>
            </a:r>
            <a:r>
              <a:rPr lang="zh-CN" altLang="en-US" sz="2000" i="0" kern="1200" dirty="0" smtClean="0">
                <a:solidFill>
                  <a:srgbClr val="3862C0"/>
                </a:solidFill>
              </a:rPr>
              <a:t>消息</a:t>
            </a:r>
          </a:p>
          <a:p>
            <a:endParaRPr lang="zh-CN" altLang="en-US" sz="2000" i="0" kern="1200" dirty="0" smtClean="0">
              <a:solidFill>
                <a:srgbClr val="3862C0"/>
              </a:solidFill>
            </a:endParaRPr>
          </a:p>
          <a:p>
            <a:r>
              <a:rPr lang="zh-CN" altLang="en-US" sz="2000" i="0" kern="1200" dirty="0" smtClean="0">
                <a:solidFill>
                  <a:srgbClr val="3862C0"/>
                </a:solidFill>
              </a:rPr>
              <a:t>雪崩效应，即使细小的更改也会导致摘要发生巨大的变化</a:t>
            </a:r>
          </a:p>
          <a:p>
            <a:endParaRPr lang="zh-CN" altLang="en-US" sz="2000" i="0" kern="1200" dirty="0" smtClean="0">
              <a:solidFill>
                <a:srgbClr val="3862C0"/>
              </a:solidFill>
            </a:endParaRPr>
          </a:p>
          <a:p>
            <a:r>
              <a:rPr lang="zh-CN" altLang="en-US" sz="2000" i="0" kern="1200" dirty="0" smtClean="0">
                <a:solidFill>
                  <a:srgbClr val="3862C0"/>
                </a:solidFill>
              </a:rPr>
              <a:t>唯一性，不能找到具有相同</a:t>
            </a:r>
            <a:r>
              <a:rPr lang="zh-CN" altLang="en-US" sz="2000" i="0" dirty="0">
                <a:solidFill>
                  <a:srgbClr val="3862C0"/>
                </a:solidFill>
              </a:rPr>
              <a:t>摘要</a:t>
            </a:r>
            <a:r>
              <a:rPr lang="zh-CN" altLang="en-US" sz="2000" i="0" kern="1200" dirty="0" smtClean="0">
                <a:solidFill>
                  <a:srgbClr val="3862C0"/>
                </a:solidFill>
              </a:rPr>
              <a:t>的两个不同数据</a:t>
            </a:r>
          </a:p>
          <a:p>
            <a:endParaRPr kumimoji="1" lang="zh-CN" altLang="en-US" i="0" kern="0" dirty="0"/>
          </a:p>
        </p:txBody>
      </p:sp>
    </p:spTree>
    <p:extLst>
      <p:ext uri="{BB962C8B-B14F-4D97-AF65-F5344CB8AC3E}">
        <p14:creationId xmlns:p14="http://schemas.microsoft.com/office/powerpoint/2010/main" val="232430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p:nvPr/>
        </p:nvSpPr>
        <p:spPr>
          <a:xfrm>
            <a:off x="35686" y="-20430"/>
            <a:ext cx="5976414"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a:solidFill>
                  <a:srgbClr val="3862C0"/>
                </a:solidFill>
              </a:rPr>
              <a:t>密码</a:t>
            </a:r>
            <a:r>
              <a:rPr kumimoji="1" lang="zh-CN" altLang="en-US" sz="3200" i="0" dirty="0" smtClean="0">
                <a:solidFill>
                  <a:srgbClr val="3862C0"/>
                </a:solidFill>
              </a:rPr>
              <a:t>学基础</a:t>
            </a:r>
            <a:r>
              <a:rPr kumimoji="1" lang="en-US" altLang="zh-CN" sz="2000" b="0" i="0" dirty="0" smtClean="0">
                <a:solidFill>
                  <a:srgbClr val="3862C0"/>
                </a:solidFill>
              </a:rPr>
              <a:t>-</a:t>
            </a:r>
            <a:r>
              <a:rPr kumimoji="1" lang="zh-CN" altLang="en-US" sz="2000" b="0" i="0" dirty="0">
                <a:solidFill>
                  <a:srgbClr val="3862C0"/>
                </a:solidFill>
              </a:rPr>
              <a:t>哈</a:t>
            </a:r>
            <a:r>
              <a:rPr kumimoji="1" lang="zh-CN" altLang="en-US" sz="2000" b="0" i="0" dirty="0" smtClean="0">
                <a:solidFill>
                  <a:srgbClr val="3862C0"/>
                </a:solidFill>
              </a:rPr>
              <a:t>希</a:t>
            </a:r>
            <a:endParaRPr kumimoji="1" lang="zh-CN" altLang="en-US" sz="2000" b="0" i="0" dirty="0">
              <a:solidFill>
                <a:srgbClr val="3862C0"/>
              </a:solidFill>
            </a:endParaRPr>
          </a:p>
        </p:txBody>
      </p:sp>
      <p:sp>
        <p:nvSpPr>
          <p:cNvPr id="6" name="TextBox 7">
            <a:extLst>
              <a:ext uri="{FF2B5EF4-FFF2-40B4-BE49-F238E27FC236}">
                <a16:creationId xmlns:a16="http://schemas.microsoft.com/office/drawing/2014/main" xmlns="" id="{CC56E17F-4E18-5C41-8B93-77E15A570130}"/>
              </a:ext>
            </a:extLst>
          </p:cNvPr>
          <p:cNvSpPr txBox="1">
            <a:spLocks noChangeArrowheads="1"/>
          </p:cNvSpPr>
          <p:nvPr/>
        </p:nvSpPr>
        <p:spPr bwMode="auto">
          <a:xfrm>
            <a:off x="1979820" y="1517812"/>
            <a:ext cx="18721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i="1">
                <a:solidFill>
                  <a:schemeClr val="tx1"/>
                </a:solidFill>
                <a:latin typeface="Arial" charset="0"/>
                <a:ea typeface="宋体" pitchFamily="2" charset="-122"/>
              </a:defRPr>
            </a:lvl1pPr>
            <a:lvl2pPr marL="742950" indent="-285750">
              <a:defRPr i="1">
                <a:solidFill>
                  <a:schemeClr val="tx1"/>
                </a:solidFill>
                <a:latin typeface="Arial" charset="0"/>
                <a:ea typeface="宋体" pitchFamily="2" charset="-122"/>
              </a:defRPr>
            </a:lvl2pPr>
            <a:lvl3pPr marL="1143000" indent="-228600">
              <a:defRPr i="1">
                <a:solidFill>
                  <a:schemeClr val="tx1"/>
                </a:solidFill>
                <a:latin typeface="Arial" charset="0"/>
                <a:ea typeface="宋体" pitchFamily="2" charset="-122"/>
              </a:defRPr>
            </a:lvl3pPr>
            <a:lvl4pPr marL="1600200" indent="-228600">
              <a:defRPr i="1">
                <a:solidFill>
                  <a:schemeClr val="tx1"/>
                </a:solidFill>
                <a:latin typeface="Arial" charset="0"/>
                <a:ea typeface="宋体" pitchFamily="2" charset="-122"/>
              </a:defRPr>
            </a:lvl4pPr>
            <a:lvl5pPr marL="2057400" indent="-22860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a:defRPr/>
            </a:pPr>
            <a:r>
              <a:rPr lang="zh-CN" altLang="en-US" sz="2400" i="0" dirty="0">
                <a:solidFill>
                  <a:srgbClr val="3862C0"/>
                </a:solidFill>
                <a:latin typeface="微软雅黑" panose="020B0503020204020204" pitchFamily="34" charset="-122"/>
                <a:ea typeface="微软雅黑" panose="020B0503020204020204" pitchFamily="34" charset="-122"/>
              </a:rPr>
              <a:t>完整</a:t>
            </a:r>
            <a:r>
              <a:rPr lang="zh-CN" altLang="en-US" sz="2400" i="0" dirty="0" smtClean="0">
                <a:solidFill>
                  <a:srgbClr val="3862C0"/>
                </a:solidFill>
                <a:latin typeface="微软雅黑" panose="020B0503020204020204" pitchFamily="34" charset="-122"/>
                <a:ea typeface="微软雅黑" panose="020B0503020204020204" pitchFamily="34" charset="-122"/>
              </a:rPr>
              <a:t>性验证</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8" name="TextBox 7">
            <a:extLst>
              <a:ext uri="{FF2B5EF4-FFF2-40B4-BE49-F238E27FC236}">
                <a16:creationId xmlns:a16="http://schemas.microsoft.com/office/drawing/2014/main" xmlns="" id="{CC56E17F-4E18-5C41-8B93-77E15A570130}"/>
              </a:ext>
            </a:extLst>
          </p:cNvPr>
          <p:cNvSpPr txBox="1">
            <a:spLocks noChangeArrowheads="1"/>
          </p:cNvSpPr>
          <p:nvPr/>
        </p:nvSpPr>
        <p:spPr bwMode="auto">
          <a:xfrm>
            <a:off x="1979820" y="2202418"/>
            <a:ext cx="18721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i="1">
                <a:solidFill>
                  <a:schemeClr val="tx1"/>
                </a:solidFill>
                <a:latin typeface="Arial" charset="0"/>
                <a:ea typeface="宋体" pitchFamily="2" charset="-122"/>
              </a:defRPr>
            </a:lvl1pPr>
            <a:lvl2pPr marL="742950" indent="-285750">
              <a:defRPr i="1">
                <a:solidFill>
                  <a:schemeClr val="tx1"/>
                </a:solidFill>
                <a:latin typeface="Arial" charset="0"/>
                <a:ea typeface="宋体" pitchFamily="2" charset="-122"/>
              </a:defRPr>
            </a:lvl2pPr>
            <a:lvl3pPr marL="1143000" indent="-228600">
              <a:defRPr i="1">
                <a:solidFill>
                  <a:schemeClr val="tx1"/>
                </a:solidFill>
                <a:latin typeface="Arial" charset="0"/>
                <a:ea typeface="宋体" pitchFamily="2" charset="-122"/>
              </a:defRPr>
            </a:lvl3pPr>
            <a:lvl4pPr marL="1600200" indent="-228600">
              <a:defRPr i="1">
                <a:solidFill>
                  <a:schemeClr val="tx1"/>
                </a:solidFill>
                <a:latin typeface="Arial" charset="0"/>
                <a:ea typeface="宋体" pitchFamily="2" charset="-122"/>
              </a:defRPr>
            </a:lvl4pPr>
            <a:lvl5pPr marL="2057400" indent="-22860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a:defRPr/>
            </a:pPr>
            <a:r>
              <a:rPr lang="zh-CN" altLang="en-US" sz="2400" i="0" dirty="0">
                <a:solidFill>
                  <a:srgbClr val="3862C0"/>
                </a:solidFill>
                <a:latin typeface="微软雅黑" panose="020B0503020204020204" pitchFamily="34" charset="-122"/>
                <a:ea typeface="微软雅黑" panose="020B0503020204020204" pitchFamily="34" charset="-122"/>
              </a:rPr>
              <a:t>数</a:t>
            </a:r>
            <a:r>
              <a:rPr lang="zh-CN" altLang="en-US" sz="2400" i="0" dirty="0" smtClean="0">
                <a:solidFill>
                  <a:srgbClr val="3862C0"/>
                </a:solidFill>
                <a:latin typeface="微软雅黑" panose="020B0503020204020204" pitchFamily="34" charset="-122"/>
                <a:ea typeface="微软雅黑" panose="020B0503020204020204" pitchFamily="34" charset="-122"/>
              </a:rPr>
              <a:t>字签名</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9" name="TextBox 8">
            <a:extLst>
              <a:ext uri="{FF2B5EF4-FFF2-40B4-BE49-F238E27FC236}">
                <a16:creationId xmlns:a16="http://schemas.microsoft.com/office/drawing/2014/main" xmlns="" id="{CC56E17F-4E18-5C41-8B93-77E15A570130}"/>
              </a:ext>
            </a:extLst>
          </p:cNvPr>
          <p:cNvSpPr txBox="1">
            <a:spLocks noChangeArrowheads="1"/>
          </p:cNvSpPr>
          <p:nvPr/>
        </p:nvSpPr>
        <p:spPr bwMode="auto">
          <a:xfrm>
            <a:off x="275341" y="1855933"/>
            <a:ext cx="13447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i="1">
                <a:solidFill>
                  <a:schemeClr val="tx1"/>
                </a:solidFill>
                <a:latin typeface="Arial" charset="0"/>
                <a:ea typeface="宋体" pitchFamily="2" charset="-122"/>
              </a:defRPr>
            </a:lvl1pPr>
            <a:lvl2pPr marL="742950" indent="-285750">
              <a:defRPr i="1">
                <a:solidFill>
                  <a:schemeClr val="tx1"/>
                </a:solidFill>
                <a:latin typeface="Arial" charset="0"/>
                <a:ea typeface="宋体" pitchFamily="2" charset="-122"/>
              </a:defRPr>
            </a:lvl2pPr>
            <a:lvl3pPr marL="1143000" indent="-228600">
              <a:defRPr i="1">
                <a:solidFill>
                  <a:schemeClr val="tx1"/>
                </a:solidFill>
                <a:latin typeface="Arial" charset="0"/>
                <a:ea typeface="宋体" pitchFamily="2" charset="-122"/>
              </a:defRPr>
            </a:lvl3pPr>
            <a:lvl4pPr marL="1600200" indent="-228600">
              <a:defRPr i="1">
                <a:solidFill>
                  <a:schemeClr val="tx1"/>
                </a:solidFill>
                <a:latin typeface="Arial" charset="0"/>
                <a:ea typeface="宋体" pitchFamily="2" charset="-122"/>
              </a:defRPr>
            </a:lvl4pPr>
            <a:lvl5pPr marL="2057400" indent="-22860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algn="ctr">
              <a:defRPr/>
            </a:pPr>
            <a:r>
              <a:rPr lang="zh-CN" altLang="en-US" sz="2400" i="0" dirty="0">
                <a:solidFill>
                  <a:srgbClr val="3862C0"/>
                </a:solidFill>
                <a:latin typeface="微软雅黑" panose="020B0503020204020204" pitchFamily="34" charset="-122"/>
                <a:ea typeface="微软雅黑" panose="020B0503020204020204" pitchFamily="34" charset="-122"/>
              </a:rPr>
              <a:t>使</a:t>
            </a:r>
            <a:r>
              <a:rPr lang="zh-CN" altLang="en-US" sz="2400" i="0" dirty="0" smtClean="0">
                <a:solidFill>
                  <a:srgbClr val="3862C0"/>
                </a:solidFill>
                <a:latin typeface="微软雅黑" panose="020B0503020204020204" pitchFamily="34" charset="-122"/>
                <a:ea typeface="微软雅黑" panose="020B0503020204020204" pitchFamily="34" charset="-122"/>
              </a:rPr>
              <a:t>用场景</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3" name="Left Brace 2"/>
          <p:cNvSpPr/>
          <p:nvPr/>
        </p:nvSpPr>
        <p:spPr bwMode="auto">
          <a:xfrm>
            <a:off x="1691800" y="1517812"/>
            <a:ext cx="144010" cy="1053938"/>
          </a:xfrm>
          <a:prstGeom prst="leftBrace">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en-US" sz="1800" b="0" i="1" u="none" strike="noStrike" cap="none" normalizeH="0" baseline="0" smtClean="0">
              <a:ln>
                <a:noFill/>
              </a:ln>
              <a:solidFill>
                <a:schemeClr val="tx1"/>
              </a:solidFill>
              <a:effectLst/>
              <a:latin typeface="Arial" pitchFamily="34" charset="0"/>
              <a:ea typeface="宋体" pitchFamily="2" charset="-122"/>
            </a:endParaRPr>
          </a:p>
        </p:txBody>
      </p:sp>
      <p:graphicFrame>
        <p:nvGraphicFramePr>
          <p:cNvPr id="10" name="Table 9"/>
          <p:cNvGraphicFramePr>
            <a:graphicFrameLocks noGrp="1"/>
          </p:cNvGraphicFramePr>
          <p:nvPr>
            <p:extLst>
              <p:ext uri="{D42A27DB-BD31-4B8C-83A1-F6EECF244321}">
                <p14:modId xmlns:p14="http://schemas.microsoft.com/office/powerpoint/2010/main" val="2549655070"/>
              </p:ext>
            </p:extLst>
          </p:nvPr>
        </p:nvGraphicFramePr>
        <p:xfrm>
          <a:off x="4355985" y="843630"/>
          <a:ext cx="3035287" cy="2377440"/>
        </p:xfrm>
        <a:graphic>
          <a:graphicData uri="http://schemas.openxmlformats.org/drawingml/2006/table">
            <a:tbl>
              <a:tblPr firstRow="1" bandRow="1">
                <a:tableStyleId>{5C22544A-7EE6-4342-B048-85BDC9FD1C3A}</a:tableStyleId>
              </a:tblPr>
              <a:tblGrid>
                <a:gridCol w="1224084"/>
                <a:gridCol w="1811203"/>
              </a:tblGrid>
              <a:tr h="370840">
                <a:tc>
                  <a:txBody>
                    <a:bodyPr/>
                    <a:lstStyle/>
                    <a:p>
                      <a:pPr marL="0" algn="ctr" defTabSz="914400" rtl="0" eaLnBrk="0" fontAlgn="base" latinLnBrk="0" hangingPunct="0">
                        <a:spcBef>
                          <a:spcPct val="0"/>
                        </a:spcBef>
                        <a:spcAft>
                          <a:spcPct val="0"/>
                        </a:spcAft>
                        <a:defRPr/>
                      </a:pPr>
                      <a:r>
                        <a:rPr lang="zh-CN" altLang="en-US" sz="2000" kern="1200" dirty="0" smtClean="0"/>
                        <a:t>名称</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zh-CN" altLang="en-US" sz="2000" kern="1200" smtClean="0"/>
                        <a:t>输出长度</a:t>
                      </a:r>
                      <a:r>
                        <a:rPr lang="en-US" altLang="zh-CN" sz="2000" kern="1200" smtClean="0"/>
                        <a:t>(bit)</a:t>
                      </a:r>
                      <a:endParaRPr lang="en-US" sz="2000" b="0" i="0" kern="1200" dirty="0">
                        <a:solidFill>
                          <a:srgbClr val="3862C0"/>
                        </a:solidFill>
                        <a:latin typeface="微软雅黑" panose="020B0503020204020204" pitchFamily="34" charset="-122"/>
                        <a:ea typeface="微软雅黑" panose="020B0503020204020204" pitchFamily="34" charset="-122"/>
                        <a:cs typeface="+mn-cs"/>
                      </a:endParaRPr>
                    </a:p>
                  </a:txBody>
                  <a:tcPr/>
                </a:tc>
              </a:tr>
              <a:tr h="370840">
                <a:tc>
                  <a:txBody>
                    <a:bodyPr/>
                    <a:lstStyle/>
                    <a:p>
                      <a:pPr marL="0" algn="ctr" defTabSz="914400" rtl="0" eaLnBrk="0" fontAlgn="base" latinLnBrk="0" hangingPunct="0">
                        <a:spcBef>
                          <a:spcPct val="0"/>
                        </a:spcBef>
                        <a:spcAft>
                          <a:spcPct val="0"/>
                        </a:spcAft>
                        <a:defRPr/>
                      </a:pPr>
                      <a:r>
                        <a:rPr lang="en-US" altLang="zh-CN" sz="2000" i="0" kern="1200" dirty="0" smtClean="0">
                          <a:solidFill>
                            <a:srgbClr val="3862C0"/>
                          </a:solidFill>
                          <a:latin typeface="微软雅黑" panose="020B0503020204020204" pitchFamily="34" charset="-122"/>
                          <a:ea typeface="微软雅黑" panose="020B0503020204020204" pitchFamily="34" charset="-122"/>
                          <a:cs typeface="+mn-cs"/>
                        </a:rPr>
                        <a:t>MD5</a:t>
                      </a:r>
                      <a:endParaRPr lang="en-US" sz="200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en-US" sz="2000" i="0" kern="1200" dirty="0" smtClean="0">
                          <a:solidFill>
                            <a:srgbClr val="3862C0"/>
                          </a:solidFill>
                          <a:latin typeface="微软雅黑" panose="020B0503020204020204" pitchFamily="34" charset="-122"/>
                          <a:ea typeface="微软雅黑" panose="020B0503020204020204" pitchFamily="34" charset="-122"/>
                          <a:cs typeface="+mn-cs"/>
                        </a:rPr>
                        <a:t>128</a:t>
                      </a:r>
                    </a:p>
                  </a:txBody>
                  <a:tcPr/>
                </a:tc>
              </a:tr>
              <a:tr h="370840">
                <a:tc>
                  <a:txBody>
                    <a:bodyPr/>
                    <a:lstStyle/>
                    <a:p>
                      <a:pPr marL="0" algn="ctr" defTabSz="914400" rtl="0" eaLnBrk="0" fontAlgn="base" latinLnBrk="0" hangingPunct="0">
                        <a:spcBef>
                          <a:spcPct val="0"/>
                        </a:spcBef>
                        <a:spcAft>
                          <a:spcPct val="0"/>
                        </a:spcAft>
                        <a:defRPr/>
                      </a:pPr>
                      <a:r>
                        <a:rPr lang="en-US" altLang="zh-CN" sz="2000" i="0" kern="1200" dirty="0" smtClean="0">
                          <a:solidFill>
                            <a:srgbClr val="3862C0"/>
                          </a:solidFill>
                          <a:latin typeface="微软雅黑" panose="020B0503020204020204" pitchFamily="34" charset="-122"/>
                          <a:ea typeface="微软雅黑" panose="020B0503020204020204" pitchFamily="34" charset="-122"/>
                          <a:cs typeface="+mn-cs"/>
                        </a:rPr>
                        <a:t>SHA1</a:t>
                      </a:r>
                    </a:p>
                  </a:txBody>
                  <a:tcPr/>
                </a:tc>
                <a:tc>
                  <a:txBody>
                    <a:bodyPr/>
                    <a:lstStyle/>
                    <a:p>
                      <a:pPr marL="0" algn="ctr" defTabSz="914400" rtl="0" eaLnBrk="0" fontAlgn="base" latinLnBrk="0" hangingPunct="0">
                        <a:spcBef>
                          <a:spcPct val="0"/>
                        </a:spcBef>
                        <a:spcAft>
                          <a:spcPct val="0"/>
                        </a:spcAft>
                        <a:defRPr/>
                      </a:pPr>
                      <a:r>
                        <a:rPr lang="en-US" sz="2000" i="0" kern="1200" dirty="0" smtClean="0">
                          <a:solidFill>
                            <a:srgbClr val="3862C0"/>
                          </a:solidFill>
                          <a:latin typeface="微软雅黑" panose="020B0503020204020204" pitchFamily="34" charset="-122"/>
                          <a:ea typeface="微软雅黑" panose="020B0503020204020204" pitchFamily="34" charset="-122"/>
                          <a:cs typeface="+mn-cs"/>
                        </a:rPr>
                        <a:t>160</a:t>
                      </a:r>
                      <a:endParaRPr lang="en-US" sz="2000" i="0" kern="1200" dirty="0">
                        <a:solidFill>
                          <a:srgbClr val="3862C0"/>
                        </a:solidFill>
                        <a:latin typeface="微软雅黑" panose="020B0503020204020204" pitchFamily="34" charset="-122"/>
                        <a:ea typeface="微软雅黑" panose="020B0503020204020204" pitchFamily="34" charset="-122"/>
                        <a:cs typeface="+mn-cs"/>
                      </a:endParaRPr>
                    </a:p>
                  </a:txBody>
                  <a:tcPr/>
                </a:tc>
              </a:tr>
              <a:tr h="370840">
                <a:tc>
                  <a:txBody>
                    <a:bodyPr/>
                    <a:lstStyle/>
                    <a:p>
                      <a:pPr marL="0" algn="ctr" defTabSz="914400" rtl="0" eaLnBrk="0" fontAlgn="base" latinLnBrk="0" hangingPunct="0">
                        <a:spcBef>
                          <a:spcPct val="0"/>
                        </a:spcBef>
                        <a:spcAft>
                          <a:spcPct val="0"/>
                        </a:spcAft>
                        <a:defRPr/>
                      </a:pPr>
                      <a:r>
                        <a:rPr lang="en-US" sz="2000" i="0" kern="1200" dirty="0" smtClean="0">
                          <a:solidFill>
                            <a:srgbClr val="3862C0"/>
                          </a:solidFill>
                          <a:latin typeface="微软雅黑" panose="020B0503020204020204" pitchFamily="34" charset="-122"/>
                          <a:ea typeface="微软雅黑" panose="020B0503020204020204" pitchFamily="34" charset="-122"/>
                          <a:cs typeface="+mn-cs"/>
                        </a:rPr>
                        <a:t>SHA256</a:t>
                      </a:r>
                      <a:endParaRPr lang="en-US" sz="200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en-US" sz="2000" i="0" kern="1200" dirty="0" smtClean="0">
                          <a:solidFill>
                            <a:srgbClr val="3862C0"/>
                          </a:solidFill>
                          <a:latin typeface="微软雅黑" panose="020B0503020204020204" pitchFamily="34" charset="-122"/>
                          <a:ea typeface="微软雅黑" panose="020B0503020204020204" pitchFamily="34" charset="-122"/>
                          <a:cs typeface="+mn-cs"/>
                        </a:rPr>
                        <a:t>256</a:t>
                      </a:r>
                      <a:endParaRPr lang="en-US" sz="2000" i="0" kern="1200" dirty="0">
                        <a:solidFill>
                          <a:srgbClr val="3862C0"/>
                        </a:solidFill>
                        <a:latin typeface="微软雅黑" panose="020B0503020204020204" pitchFamily="34" charset="-122"/>
                        <a:ea typeface="微软雅黑" panose="020B0503020204020204" pitchFamily="34" charset="-122"/>
                        <a:cs typeface="+mn-cs"/>
                      </a:endParaRPr>
                    </a:p>
                  </a:txBody>
                  <a:tcPr/>
                </a:tc>
              </a:tr>
              <a:tr h="370840">
                <a:tc>
                  <a:txBody>
                    <a:bodyPr/>
                    <a:lstStyle/>
                    <a:p>
                      <a:pPr marL="0" algn="ctr" defTabSz="914400" rtl="0" eaLnBrk="0" fontAlgn="base" latinLnBrk="0" hangingPunct="0">
                        <a:spcBef>
                          <a:spcPct val="0"/>
                        </a:spcBef>
                        <a:spcAft>
                          <a:spcPct val="0"/>
                        </a:spcAft>
                        <a:defRPr/>
                      </a:pPr>
                      <a:r>
                        <a:rPr lang="en-US" sz="2000" i="0" kern="1200" dirty="0" smtClean="0">
                          <a:solidFill>
                            <a:srgbClr val="3862C0"/>
                          </a:solidFill>
                          <a:latin typeface="微软雅黑" panose="020B0503020204020204" pitchFamily="34" charset="-122"/>
                          <a:ea typeface="微软雅黑" panose="020B0503020204020204" pitchFamily="34" charset="-122"/>
                          <a:cs typeface="+mn-cs"/>
                        </a:rPr>
                        <a:t>SM3</a:t>
                      </a:r>
                      <a:endParaRPr lang="en-US" sz="200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r>
                        <a:rPr lang="en-US" sz="2000" i="0" kern="1200" dirty="0" smtClean="0">
                          <a:solidFill>
                            <a:srgbClr val="3862C0"/>
                          </a:solidFill>
                          <a:latin typeface="微软雅黑" panose="020B0503020204020204" pitchFamily="34" charset="-122"/>
                          <a:ea typeface="微软雅黑" panose="020B0503020204020204" pitchFamily="34" charset="-122"/>
                          <a:cs typeface="+mn-cs"/>
                        </a:rPr>
                        <a:t>256</a:t>
                      </a:r>
                      <a:endParaRPr lang="en-US" sz="2000" i="0" kern="1200" dirty="0">
                        <a:solidFill>
                          <a:srgbClr val="3862C0"/>
                        </a:solidFill>
                        <a:latin typeface="微软雅黑" panose="020B0503020204020204" pitchFamily="34" charset="-122"/>
                        <a:ea typeface="微软雅黑" panose="020B0503020204020204" pitchFamily="34" charset="-122"/>
                        <a:cs typeface="+mn-cs"/>
                      </a:endParaRPr>
                    </a:p>
                  </a:txBody>
                  <a:tcPr/>
                </a:tc>
              </a:tr>
              <a:tr h="370840">
                <a:tc>
                  <a:txBody>
                    <a:bodyPr/>
                    <a:lstStyle/>
                    <a:p>
                      <a:pPr marL="0" algn="ctr" defTabSz="914400" rtl="0" eaLnBrk="0" fontAlgn="base" latinLnBrk="0" hangingPunct="0">
                        <a:spcBef>
                          <a:spcPct val="0"/>
                        </a:spcBef>
                        <a:spcAft>
                          <a:spcPct val="0"/>
                        </a:spcAft>
                        <a:defRPr/>
                      </a:pPr>
                      <a:r>
                        <a:rPr lang="en-US" sz="2000" i="0" kern="1200" dirty="0" smtClean="0">
                          <a:solidFill>
                            <a:srgbClr val="3862C0"/>
                          </a:solidFill>
                          <a:latin typeface="微软雅黑" panose="020B0503020204020204" pitchFamily="34" charset="-122"/>
                          <a:ea typeface="微软雅黑" panose="020B0503020204020204" pitchFamily="34" charset="-122"/>
                          <a:cs typeface="+mn-cs"/>
                        </a:rPr>
                        <a:t>… </a:t>
                      </a:r>
                      <a:endParaRPr lang="en-US" sz="2000" i="0" kern="1200" dirty="0">
                        <a:solidFill>
                          <a:srgbClr val="3862C0"/>
                        </a:solidFill>
                        <a:latin typeface="微软雅黑" panose="020B0503020204020204" pitchFamily="34" charset="-122"/>
                        <a:ea typeface="微软雅黑" panose="020B0503020204020204" pitchFamily="34" charset="-122"/>
                        <a:cs typeface="+mn-cs"/>
                      </a:endParaRPr>
                    </a:p>
                  </a:txBody>
                  <a:tcPr/>
                </a:tc>
                <a:tc>
                  <a:txBody>
                    <a:bodyPr/>
                    <a:lstStyle/>
                    <a:p>
                      <a:pPr marL="0" algn="ctr" defTabSz="914400" rtl="0" eaLnBrk="0" fontAlgn="base" latinLnBrk="0" hangingPunct="0">
                        <a:spcBef>
                          <a:spcPct val="0"/>
                        </a:spcBef>
                        <a:spcAft>
                          <a:spcPct val="0"/>
                        </a:spcAft>
                        <a:defRPr/>
                      </a:pPr>
                      <a:endParaRPr lang="en-US" sz="2000" i="0" kern="1200" dirty="0">
                        <a:solidFill>
                          <a:srgbClr val="3862C0"/>
                        </a:solidFill>
                        <a:latin typeface="微软雅黑" panose="020B0503020204020204" pitchFamily="34" charset="-122"/>
                        <a:ea typeface="微软雅黑" panose="020B0503020204020204" pitchFamily="34" charset="-122"/>
                        <a:cs typeface="+mn-cs"/>
                      </a:endParaRPr>
                    </a:p>
                  </a:txBody>
                  <a:tcPr/>
                </a:tc>
              </a:tr>
            </a:tbl>
          </a:graphicData>
        </a:graphic>
      </p:graphicFrame>
      <p:sp>
        <p:nvSpPr>
          <p:cNvPr id="12" name="TextBox 11">
            <a:extLst>
              <a:ext uri="{FF2B5EF4-FFF2-40B4-BE49-F238E27FC236}">
                <a16:creationId xmlns:a16="http://schemas.microsoft.com/office/drawing/2014/main" xmlns="" id="{CC56E17F-4E18-5C41-8B93-77E15A570130}"/>
              </a:ext>
            </a:extLst>
          </p:cNvPr>
          <p:cNvSpPr txBox="1">
            <a:spLocks noChangeArrowheads="1"/>
          </p:cNvSpPr>
          <p:nvPr/>
        </p:nvSpPr>
        <p:spPr bwMode="auto">
          <a:xfrm>
            <a:off x="851046" y="3860315"/>
            <a:ext cx="9847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i="1">
                <a:solidFill>
                  <a:schemeClr val="tx1"/>
                </a:solidFill>
                <a:latin typeface="Arial" charset="0"/>
                <a:ea typeface="宋体" pitchFamily="2" charset="-122"/>
              </a:defRPr>
            </a:lvl1pPr>
            <a:lvl2pPr marL="742950" indent="-285750">
              <a:defRPr i="1">
                <a:solidFill>
                  <a:schemeClr val="tx1"/>
                </a:solidFill>
                <a:latin typeface="Arial" charset="0"/>
                <a:ea typeface="宋体" pitchFamily="2" charset="-122"/>
              </a:defRPr>
            </a:lvl2pPr>
            <a:lvl3pPr marL="1143000" indent="-228600">
              <a:defRPr i="1">
                <a:solidFill>
                  <a:schemeClr val="tx1"/>
                </a:solidFill>
                <a:latin typeface="Arial" charset="0"/>
                <a:ea typeface="宋体" pitchFamily="2" charset="-122"/>
              </a:defRPr>
            </a:lvl3pPr>
            <a:lvl4pPr marL="1600200" indent="-228600">
              <a:defRPr i="1">
                <a:solidFill>
                  <a:schemeClr val="tx1"/>
                </a:solidFill>
                <a:latin typeface="Arial" charset="0"/>
                <a:ea typeface="宋体" pitchFamily="2" charset="-122"/>
              </a:defRPr>
            </a:lvl4pPr>
            <a:lvl5pPr marL="2057400" indent="-22860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algn="ctr">
              <a:defRPr/>
            </a:pPr>
            <a:r>
              <a:rPr lang="en-US" altLang="zh-CN" sz="2400" i="0" dirty="0">
                <a:solidFill>
                  <a:srgbClr val="3862C0"/>
                </a:solidFill>
                <a:latin typeface="微软雅黑" panose="020B0503020204020204" pitchFamily="34" charset="-122"/>
                <a:ea typeface="微软雅黑" panose="020B0503020204020204" pitchFamily="34" charset="-122"/>
              </a:rPr>
              <a:t>hello</a:t>
            </a:r>
          </a:p>
        </p:txBody>
      </p:sp>
      <p:sp>
        <p:nvSpPr>
          <p:cNvPr id="14" name="Rectangle 13"/>
          <p:cNvSpPr/>
          <p:nvPr/>
        </p:nvSpPr>
        <p:spPr>
          <a:xfrm>
            <a:off x="2892495" y="3814149"/>
            <a:ext cx="6239209" cy="461665"/>
          </a:xfrm>
          <a:prstGeom prst="rect">
            <a:avLst/>
          </a:prstGeom>
        </p:spPr>
        <p:txBody>
          <a:bodyPr wrap="none">
            <a:spAutoFit/>
          </a:bodyPr>
          <a:lstStyle/>
          <a:p>
            <a:r>
              <a:rPr lang="en-US" sz="2400" i="0" dirty="0">
                <a:solidFill>
                  <a:srgbClr val="3862C0"/>
                </a:solidFill>
                <a:latin typeface="微软雅黑" panose="020B0503020204020204" pitchFamily="34" charset="-122"/>
                <a:ea typeface="微软雅黑" panose="020B0503020204020204" pitchFamily="34" charset="-122"/>
              </a:rPr>
              <a:t>5D41402ABC4B2A76B9719D911017C592</a:t>
            </a:r>
          </a:p>
        </p:txBody>
      </p:sp>
      <p:cxnSp>
        <p:nvCxnSpPr>
          <p:cNvPr id="16" name="Straight Arrow Connector 15"/>
          <p:cNvCxnSpPr/>
          <p:nvPr/>
        </p:nvCxnSpPr>
        <p:spPr bwMode="auto">
          <a:xfrm>
            <a:off x="1835810" y="4044981"/>
            <a:ext cx="1056685" cy="1"/>
          </a:xfrm>
          <a:prstGeom prst="straightConnector1">
            <a:avLst/>
          </a:prstGeom>
          <a:solidFill>
            <a:schemeClr val="bg1"/>
          </a:solidFill>
          <a:ln w="19050" cap="flat" cmpd="sng" algn="ctr">
            <a:solidFill>
              <a:srgbClr val="A6A6A6"/>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TextBox 17">
            <a:extLst>
              <a:ext uri="{FF2B5EF4-FFF2-40B4-BE49-F238E27FC236}">
                <a16:creationId xmlns:a16="http://schemas.microsoft.com/office/drawing/2014/main" xmlns="" id="{CC56E17F-4E18-5C41-8B93-77E15A570130}"/>
              </a:ext>
            </a:extLst>
          </p:cNvPr>
          <p:cNvSpPr txBox="1">
            <a:spLocks noChangeArrowheads="1"/>
          </p:cNvSpPr>
          <p:nvPr/>
        </p:nvSpPr>
        <p:spPr bwMode="auto">
          <a:xfrm>
            <a:off x="899662" y="4460411"/>
            <a:ext cx="9847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i="1">
                <a:solidFill>
                  <a:schemeClr val="tx1"/>
                </a:solidFill>
                <a:latin typeface="Arial" charset="0"/>
                <a:ea typeface="宋体" pitchFamily="2" charset="-122"/>
              </a:defRPr>
            </a:lvl1pPr>
            <a:lvl2pPr marL="742950" indent="-285750">
              <a:defRPr i="1">
                <a:solidFill>
                  <a:schemeClr val="tx1"/>
                </a:solidFill>
                <a:latin typeface="Arial" charset="0"/>
                <a:ea typeface="宋体" pitchFamily="2" charset="-122"/>
              </a:defRPr>
            </a:lvl2pPr>
            <a:lvl3pPr marL="1143000" indent="-228600">
              <a:defRPr i="1">
                <a:solidFill>
                  <a:schemeClr val="tx1"/>
                </a:solidFill>
                <a:latin typeface="Arial" charset="0"/>
                <a:ea typeface="宋体" pitchFamily="2" charset="-122"/>
              </a:defRPr>
            </a:lvl3pPr>
            <a:lvl4pPr marL="1600200" indent="-228600">
              <a:defRPr i="1">
                <a:solidFill>
                  <a:schemeClr val="tx1"/>
                </a:solidFill>
                <a:latin typeface="Arial" charset="0"/>
                <a:ea typeface="宋体" pitchFamily="2" charset="-122"/>
              </a:defRPr>
            </a:lvl4pPr>
            <a:lvl5pPr marL="2057400" indent="-22860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algn="ctr">
              <a:defRPr/>
            </a:pPr>
            <a:r>
              <a:rPr lang="en-US" altLang="zh-CN" sz="2400" i="0" dirty="0" err="1" smtClean="0">
                <a:solidFill>
                  <a:srgbClr val="3862C0"/>
                </a:solidFill>
                <a:latin typeface="微软雅黑" panose="020B0503020204020204" pitchFamily="34" charset="-122"/>
                <a:ea typeface="微软雅黑" panose="020B0503020204020204" pitchFamily="34" charset="-122"/>
              </a:rPr>
              <a:t>h</a:t>
            </a:r>
            <a:r>
              <a:rPr lang="en-US" altLang="zh-CN" sz="2400" i="0" dirty="0" err="1" smtClean="0">
                <a:solidFill>
                  <a:srgbClr val="FF0000"/>
                </a:solidFill>
                <a:latin typeface="微软雅黑" panose="020B0503020204020204" pitchFamily="34" charset="-122"/>
                <a:ea typeface="微软雅黑" panose="020B0503020204020204" pitchFamily="34" charset="-122"/>
              </a:rPr>
              <a:t>c</a:t>
            </a:r>
            <a:r>
              <a:rPr lang="en-US" altLang="zh-CN" sz="2400" i="0" dirty="0" err="1" smtClean="0">
                <a:solidFill>
                  <a:srgbClr val="3862C0"/>
                </a:solidFill>
                <a:latin typeface="微软雅黑" panose="020B0503020204020204" pitchFamily="34" charset="-122"/>
                <a:ea typeface="微软雅黑" panose="020B0503020204020204" pitchFamily="34" charset="-122"/>
              </a:rPr>
              <a:t>llo</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19" name="Rectangle 18"/>
          <p:cNvSpPr/>
          <p:nvPr/>
        </p:nvSpPr>
        <p:spPr>
          <a:xfrm>
            <a:off x="2941111" y="4414245"/>
            <a:ext cx="6239209" cy="461665"/>
          </a:xfrm>
          <a:prstGeom prst="rect">
            <a:avLst/>
          </a:prstGeom>
        </p:spPr>
        <p:txBody>
          <a:bodyPr wrap="none">
            <a:spAutoFit/>
          </a:bodyPr>
          <a:lstStyle/>
          <a:p>
            <a:r>
              <a:rPr lang="en-US" sz="2400" i="0" dirty="0">
                <a:solidFill>
                  <a:srgbClr val="3862C0"/>
                </a:solidFill>
                <a:latin typeface="微软雅黑" panose="020B0503020204020204" pitchFamily="34" charset="-122"/>
                <a:ea typeface="微软雅黑" panose="020B0503020204020204" pitchFamily="34" charset="-122"/>
              </a:rPr>
              <a:t>1B0DBB128BF46D916FF38CAE0AB6F4CB</a:t>
            </a:r>
          </a:p>
        </p:txBody>
      </p:sp>
      <p:cxnSp>
        <p:nvCxnSpPr>
          <p:cNvPr id="20" name="Straight Arrow Connector 19"/>
          <p:cNvCxnSpPr/>
          <p:nvPr/>
        </p:nvCxnSpPr>
        <p:spPr bwMode="auto">
          <a:xfrm>
            <a:off x="1884426" y="4645077"/>
            <a:ext cx="1056685" cy="1"/>
          </a:xfrm>
          <a:prstGeom prst="straightConnector1">
            <a:avLst/>
          </a:prstGeom>
          <a:solidFill>
            <a:schemeClr val="bg1"/>
          </a:solidFill>
          <a:ln w="19050" cap="flat" cmpd="sng" algn="ctr">
            <a:solidFill>
              <a:srgbClr val="A6A6A6"/>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409853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inVertic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arn(inVertical)">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arn(inVertical)">
                                      <p:cBhvr>
                                        <p:cTn id="22" dur="500"/>
                                        <p:tgtEl>
                                          <p:spTgt spid="12"/>
                                        </p:tgtEl>
                                      </p:cBhvr>
                                    </p:animEffect>
                                  </p:childTnLst>
                                </p:cTn>
                              </p:par>
                              <p:par>
                                <p:cTn id="23" presetID="16" presetClass="entr" presetSubtype="21"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barn(inVertical)">
                                      <p:cBhvr>
                                        <p:cTn id="25" dur="500"/>
                                        <p:tgtEl>
                                          <p:spTgt spid="14"/>
                                        </p:tgtEl>
                                      </p:cBhvr>
                                    </p:animEffect>
                                  </p:childTnLst>
                                </p:cTn>
                              </p:par>
                              <p:par>
                                <p:cTn id="26" presetID="16" presetClass="entr" presetSubtype="21" fill="hold" nodeType="with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barn(inVertical)">
                                      <p:cBhvr>
                                        <p:cTn id="28" dur="500"/>
                                        <p:tgtEl>
                                          <p:spTgt spid="16"/>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grpId="0" nodeType="click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barn(inVertical)">
                                      <p:cBhvr>
                                        <p:cTn id="33" dur="500"/>
                                        <p:tgtEl>
                                          <p:spTgt spid="18"/>
                                        </p:tgtEl>
                                      </p:cBhvr>
                                    </p:animEffect>
                                  </p:childTnLst>
                                </p:cTn>
                              </p:par>
                              <p:par>
                                <p:cTn id="34" presetID="16" presetClass="entr" presetSubtype="21" fill="hold" grpId="0" nodeType="withEffect">
                                  <p:stCondLst>
                                    <p:cond delay="0"/>
                                  </p:stCondLst>
                                  <p:childTnLst>
                                    <p:set>
                                      <p:cBhvr>
                                        <p:cTn id="35" dur="1" fill="hold">
                                          <p:stCondLst>
                                            <p:cond delay="0"/>
                                          </p:stCondLst>
                                        </p:cTn>
                                        <p:tgtEl>
                                          <p:spTgt spid="19"/>
                                        </p:tgtEl>
                                        <p:attrNameLst>
                                          <p:attrName>style.visibility</p:attrName>
                                        </p:attrNameLst>
                                      </p:cBhvr>
                                      <p:to>
                                        <p:strVal val="visible"/>
                                      </p:to>
                                    </p:set>
                                    <p:animEffect transition="in" filter="barn(inVertical)">
                                      <p:cBhvr>
                                        <p:cTn id="36" dur="500"/>
                                        <p:tgtEl>
                                          <p:spTgt spid="19"/>
                                        </p:tgtEl>
                                      </p:cBhvr>
                                    </p:animEffect>
                                  </p:childTnLst>
                                </p:cTn>
                              </p:par>
                              <p:par>
                                <p:cTn id="37" presetID="16" presetClass="entr" presetSubtype="21" fill="hold" nodeType="with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barn(inVertical)">
                                      <p:cBhvr>
                                        <p:cTn id="3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12" grpId="0"/>
      <p:bldP spid="14" grpId="0"/>
      <p:bldP spid="18" grpId="0"/>
      <p:bldP spid="1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内容占位符 5"/>
          <p:cNvPicPr>
            <a:picLocks noChangeAspect="1"/>
          </p:cNvPicPr>
          <p:nvPr/>
        </p:nvPicPr>
        <p:blipFill>
          <a:blip r:embed="rId3"/>
          <a:srcRect/>
          <a:stretch>
            <a:fillRect/>
          </a:stretch>
        </p:blipFill>
        <p:spPr>
          <a:xfrm>
            <a:off x="107690" y="1105156"/>
            <a:ext cx="4401034" cy="3626744"/>
          </a:xfrm>
          <a:prstGeom prst="rect">
            <a:avLst/>
          </a:prstGeom>
        </p:spPr>
      </p:pic>
      <p:sp>
        <p:nvSpPr>
          <p:cNvPr id="3" name="云形标注 5"/>
          <p:cNvSpPr/>
          <p:nvPr/>
        </p:nvSpPr>
        <p:spPr>
          <a:xfrm>
            <a:off x="327118" y="843630"/>
            <a:ext cx="1436687" cy="946150"/>
          </a:xfrm>
          <a:prstGeom prst="cloudCallout">
            <a:avLst>
              <a:gd name="adj1" fmla="val 62313"/>
              <a:gd name="adj2" fmla="val 134512"/>
            </a:avLst>
          </a:prstGeom>
          <a:solidFill>
            <a:srgbClr val="E99E17"/>
          </a:solidFill>
          <a:ln>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4" name="TextBox 3"/>
          <p:cNvSpPr txBox="1"/>
          <p:nvPr/>
        </p:nvSpPr>
        <p:spPr>
          <a:xfrm>
            <a:off x="541405" y="993539"/>
            <a:ext cx="1008112" cy="646331"/>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统统连起来吧</a:t>
            </a:r>
            <a:endParaRPr lang="zh-CN" altLang="en-US" dirty="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4"/>
          <a:stretch>
            <a:fillRect/>
          </a:stretch>
        </p:blipFill>
        <p:spPr>
          <a:xfrm>
            <a:off x="5313716" y="2420060"/>
            <a:ext cx="1379029" cy="1325161"/>
          </a:xfrm>
          <a:prstGeom prst="rect">
            <a:avLst/>
          </a:prstGeom>
        </p:spPr>
      </p:pic>
      <p:sp>
        <p:nvSpPr>
          <p:cNvPr id="6" name="文本框 8"/>
          <p:cNvSpPr txBox="1"/>
          <p:nvPr/>
        </p:nvSpPr>
        <p:spPr>
          <a:xfrm>
            <a:off x="5295344" y="3926540"/>
            <a:ext cx="1415772" cy="461665"/>
          </a:xfrm>
          <a:prstGeom prst="rect">
            <a:avLst/>
          </a:prstGeom>
          <a:noFill/>
        </p:spPr>
        <p:txBody>
          <a:bodyPr wrap="none" rtlCol="0">
            <a:spAutoFit/>
          </a:bodyPr>
          <a:lstStyle/>
          <a:p>
            <a:r>
              <a:rPr kumimoji="1" lang="zh-CN" altLang="en-US" sz="2400" b="1" i="0" dirty="0">
                <a:solidFill>
                  <a:srgbClr val="3855BF"/>
                </a:solidFill>
                <a:latin typeface="微软雅黑" panose="020B0503020204020204" pitchFamily="34" charset="-122"/>
                <a:ea typeface="微软雅黑" panose="020B0503020204020204" pitchFamily="34" charset="-122"/>
              </a:rPr>
              <a:t>网上购物</a:t>
            </a:r>
          </a:p>
        </p:txBody>
      </p:sp>
      <p:pic>
        <p:nvPicPr>
          <p:cNvPr id="7" name="图片 10"/>
          <p:cNvPicPr>
            <a:picLocks noChangeAspect="1"/>
          </p:cNvPicPr>
          <p:nvPr/>
        </p:nvPicPr>
        <p:blipFill>
          <a:blip r:embed="rId5"/>
          <a:stretch>
            <a:fillRect/>
          </a:stretch>
        </p:blipFill>
        <p:spPr>
          <a:xfrm>
            <a:off x="7385631" y="2508534"/>
            <a:ext cx="1357222" cy="1255185"/>
          </a:xfrm>
          <a:prstGeom prst="rect">
            <a:avLst/>
          </a:prstGeom>
        </p:spPr>
      </p:pic>
      <p:sp>
        <p:nvSpPr>
          <p:cNvPr id="8" name="文本框 11"/>
          <p:cNvSpPr txBox="1"/>
          <p:nvPr/>
        </p:nvSpPr>
        <p:spPr>
          <a:xfrm>
            <a:off x="7356356" y="3876628"/>
            <a:ext cx="1415772" cy="461665"/>
          </a:xfrm>
          <a:prstGeom prst="rect">
            <a:avLst/>
          </a:prstGeom>
          <a:noFill/>
        </p:spPr>
        <p:txBody>
          <a:bodyPr wrap="none" rtlCol="0">
            <a:spAutoFit/>
          </a:bodyPr>
          <a:lstStyle/>
          <a:p>
            <a:r>
              <a:rPr kumimoji="1" lang="zh-CN" altLang="en-US" sz="2400" b="1" i="0" dirty="0">
                <a:solidFill>
                  <a:srgbClr val="3855BF"/>
                </a:solidFill>
                <a:latin typeface="微软雅黑" panose="020B0503020204020204" pitchFamily="34" charset="-122"/>
                <a:ea typeface="微软雅黑" panose="020B0503020204020204" pitchFamily="34" charset="-122"/>
              </a:rPr>
              <a:t>网上银行</a:t>
            </a:r>
          </a:p>
        </p:txBody>
      </p:sp>
      <p:pic>
        <p:nvPicPr>
          <p:cNvPr id="9" name="图片 6"/>
          <p:cNvPicPr>
            <a:picLocks noGrp="1" noChangeAspect="1"/>
          </p:cNvPicPr>
          <p:nvPr>
            <p:ph idx="1"/>
          </p:nvPr>
        </p:nvPicPr>
        <p:blipFill>
          <a:blip r:embed="rId6"/>
          <a:srcRect/>
          <a:stretch>
            <a:fillRect/>
          </a:stretch>
        </p:blipFill>
        <p:spPr bwMode="auto">
          <a:xfrm>
            <a:off x="5148040" y="1059645"/>
            <a:ext cx="1710380" cy="1282785"/>
          </a:xfrm>
          <a:prstGeom prst="rect">
            <a:avLst/>
          </a:prstGeom>
          <a:noFill/>
          <a:ln w="9525">
            <a:noFill/>
            <a:miter lim="800000"/>
            <a:headEnd/>
            <a:tailEnd/>
          </a:ln>
        </p:spPr>
      </p:pic>
      <p:pic>
        <p:nvPicPr>
          <p:cNvPr id="10" name="图片 8"/>
          <p:cNvPicPr>
            <a:picLocks noChangeAspect="1"/>
          </p:cNvPicPr>
          <p:nvPr/>
        </p:nvPicPr>
        <p:blipFill>
          <a:blip r:embed="rId7"/>
          <a:srcRect/>
          <a:stretch>
            <a:fillRect/>
          </a:stretch>
        </p:blipFill>
        <p:spPr bwMode="auto">
          <a:xfrm>
            <a:off x="7236185" y="1131650"/>
            <a:ext cx="1656115" cy="1016859"/>
          </a:xfrm>
          <a:prstGeom prst="rect">
            <a:avLst/>
          </a:prstGeom>
          <a:noFill/>
          <a:ln w="9525">
            <a:noFill/>
            <a:miter lim="800000"/>
            <a:headEnd/>
            <a:tailEnd/>
          </a:ln>
        </p:spPr>
      </p:pic>
      <p:sp>
        <p:nvSpPr>
          <p:cNvPr id="11" name="TextBox 11"/>
          <p:cNvSpPr txBox="1"/>
          <p:nvPr/>
        </p:nvSpPr>
        <p:spPr>
          <a:xfrm>
            <a:off x="113265" y="42873"/>
            <a:ext cx="1231106" cy="369332"/>
          </a:xfrm>
          <a:prstGeom prst="rect">
            <a:avLst/>
          </a:prstGeom>
          <a:noFill/>
        </p:spPr>
        <p:txBody>
          <a:bodyPr wrap="none" lIns="0" tIns="0" rIns="0" bIns="0" anchor="ctr">
            <a:spAutoFit/>
          </a:bodyPr>
          <a:lstStyle/>
          <a:p>
            <a:pPr fontAlgn="auto">
              <a:spcBef>
                <a:spcPts val="0"/>
              </a:spcBef>
              <a:spcAft>
                <a:spcPts val="0"/>
              </a:spcAft>
              <a:defRPr/>
            </a:pPr>
            <a:r>
              <a:rPr lang="zh-CN" altLang="en-US" sz="2400" i="0" dirty="0">
                <a:solidFill>
                  <a:srgbClr val="3862C0"/>
                </a:solidFill>
                <a:latin typeface="Impact" panose="020B0806030902050204" pitchFamily="34" charset="0"/>
                <a:ea typeface="微软雅黑" panose="020B0503020204020204" pitchFamily="34" charset="-122"/>
              </a:rPr>
              <a:t>网</a:t>
            </a:r>
            <a:r>
              <a:rPr lang="zh-CN" altLang="en-US" sz="2400" i="0" dirty="0" smtClean="0">
                <a:solidFill>
                  <a:srgbClr val="3862C0"/>
                </a:solidFill>
                <a:latin typeface="Impact" panose="020B0806030902050204" pitchFamily="34" charset="0"/>
                <a:ea typeface="微软雅黑" panose="020B0503020204020204" pitchFamily="34" charset="-122"/>
              </a:rPr>
              <a:t>络时代</a:t>
            </a:r>
            <a:endParaRPr lang="zh-CN" altLang="en-US" sz="2400" i="0" dirty="0">
              <a:solidFill>
                <a:srgbClr val="3862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335049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inVertical)">
                                      <p:cBhvr>
                                        <p:cTn id="10" dur="500"/>
                                        <p:tgtEl>
                                          <p:spTgt spid="6"/>
                                        </p:tgtEl>
                                      </p:cBhvr>
                                    </p:animEffect>
                                  </p:childTnLst>
                                </p:cTn>
                              </p:par>
                              <p:par>
                                <p:cTn id="11" presetID="16" presetClass="entr" presetSubtype="21"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arn(inVertical)">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arn(inVertical)">
                                      <p:cBhvr>
                                        <p:cTn id="18" dur="500"/>
                                        <p:tgtEl>
                                          <p:spTgt spid="7"/>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barn(inVertical)">
                                      <p:cBhvr>
                                        <p:cTn id="21" dur="500"/>
                                        <p:tgtEl>
                                          <p:spTgt spid="8"/>
                                        </p:tgtEl>
                                      </p:cBhvr>
                                    </p:animEffect>
                                  </p:childTnLst>
                                </p:cTn>
                              </p:par>
                              <p:par>
                                <p:cTn id="22" presetID="16" presetClass="entr" presetSubtype="21"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barn(inVertical)">
                                      <p:cBhvr>
                                        <p:cTn id="2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p:nvPr/>
        </p:nvSpPr>
        <p:spPr>
          <a:xfrm>
            <a:off x="35686" y="-20430"/>
            <a:ext cx="5976414"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a:solidFill>
                  <a:srgbClr val="3862C0"/>
                </a:solidFill>
              </a:rPr>
              <a:t>密码</a:t>
            </a:r>
            <a:r>
              <a:rPr kumimoji="1" lang="zh-CN" altLang="en-US" sz="3200" i="0" dirty="0" smtClean="0">
                <a:solidFill>
                  <a:srgbClr val="3862C0"/>
                </a:solidFill>
              </a:rPr>
              <a:t>学基础</a:t>
            </a:r>
            <a:r>
              <a:rPr kumimoji="1" lang="en-US" altLang="zh-CN" sz="2000" b="0" i="0" dirty="0" smtClean="0">
                <a:solidFill>
                  <a:srgbClr val="3862C0"/>
                </a:solidFill>
              </a:rPr>
              <a:t>-</a:t>
            </a:r>
            <a:r>
              <a:rPr kumimoji="1" lang="zh-CN" altLang="en-US" sz="2000" b="0" i="0" dirty="0" smtClean="0">
                <a:solidFill>
                  <a:srgbClr val="3862C0"/>
                </a:solidFill>
              </a:rPr>
              <a:t>数字签名</a:t>
            </a:r>
            <a:endParaRPr kumimoji="1" lang="zh-CN" altLang="en-US" sz="2000" b="0" i="0" dirty="0">
              <a:solidFill>
                <a:srgbClr val="3862C0"/>
              </a:solidFill>
            </a:endParaRPr>
          </a:p>
        </p:txBody>
      </p:sp>
      <p:sp>
        <p:nvSpPr>
          <p:cNvPr id="6" name="TextBox 7">
            <a:extLst>
              <a:ext uri="{FF2B5EF4-FFF2-40B4-BE49-F238E27FC236}">
                <a16:creationId xmlns:a16="http://schemas.microsoft.com/office/drawing/2014/main" xmlns="" id="{CC56E17F-4E18-5C41-8B93-77E15A570130}"/>
              </a:ext>
            </a:extLst>
          </p:cNvPr>
          <p:cNvSpPr txBox="1">
            <a:spLocks noChangeArrowheads="1"/>
          </p:cNvSpPr>
          <p:nvPr/>
        </p:nvSpPr>
        <p:spPr bwMode="auto">
          <a:xfrm>
            <a:off x="755735" y="1563680"/>
            <a:ext cx="132870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i="1">
                <a:solidFill>
                  <a:schemeClr val="tx1"/>
                </a:solidFill>
                <a:latin typeface="Arial" charset="0"/>
                <a:ea typeface="宋体" pitchFamily="2" charset="-122"/>
              </a:defRPr>
            </a:lvl1pPr>
            <a:lvl2pPr marL="742950" indent="-285750">
              <a:defRPr i="1">
                <a:solidFill>
                  <a:schemeClr val="tx1"/>
                </a:solidFill>
                <a:latin typeface="Arial" charset="0"/>
                <a:ea typeface="宋体" pitchFamily="2" charset="-122"/>
              </a:defRPr>
            </a:lvl2pPr>
            <a:lvl3pPr marL="1143000" indent="-228600">
              <a:defRPr i="1">
                <a:solidFill>
                  <a:schemeClr val="tx1"/>
                </a:solidFill>
                <a:latin typeface="Arial" charset="0"/>
                <a:ea typeface="宋体" pitchFamily="2" charset="-122"/>
              </a:defRPr>
            </a:lvl3pPr>
            <a:lvl4pPr marL="1600200" indent="-228600">
              <a:defRPr i="1">
                <a:solidFill>
                  <a:schemeClr val="tx1"/>
                </a:solidFill>
                <a:latin typeface="Arial" charset="0"/>
                <a:ea typeface="宋体" pitchFamily="2" charset="-122"/>
              </a:defRPr>
            </a:lvl4pPr>
            <a:lvl5pPr marL="2057400" indent="-22860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a:defRPr/>
            </a:pPr>
            <a:r>
              <a:rPr lang="zh-CN" altLang="en-US" sz="2400" i="0" dirty="0">
                <a:solidFill>
                  <a:srgbClr val="3862C0"/>
                </a:solidFill>
                <a:latin typeface="微软雅黑" panose="020B0503020204020204" pitchFamily="34" charset="-122"/>
                <a:ea typeface="微软雅黑" panose="020B0503020204020204" pitchFamily="34" charset="-122"/>
              </a:rPr>
              <a:t>数</a:t>
            </a:r>
            <a:r>
              <a:rPr lang="zh-CN" altLang="en-US" sz="2400" i="0" dirty="0" smtClean="0">
                <a:solidFill>
                  <a:srgbClr val="3862C0"/>
                </a:solidFill>
                <a:latin typeface="微软雅黑" panose="020B0503020204020204" pitchFamily="34" charset="-122"/>
                <a:ea typeface="微软雅黑" panose="020B0503020204020204" pitchFamily="34" charset="-122"/>
              </a:rPr>
              <a:t>字签名</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8" name="内容占位符 2">
            <a:extLst>
              <a:ext uri="{FF2B5EF4-FFF2-40B4-BE49-F238E27FC236}">
                <a16:creationId xmlns:a16="http://schemas.microsoft.com/office/drawing/2014/main" xmlns="" id="{3D44EEF0-423F-0046-B316-C5FE75354F3C}"/>
              </a:ext>
            </a:extLst>
          </p:cNvPr>
          <p:cNvSpPr>
            <a:spLocks noGrp="1"/>
          </p:cNvSpPr>
          <p:nvPr>
            <p:ph sz="quarter" idx="10"/>
          </p:nvPr>
        </p:nvSpPr>
        <p:spPr>
          <a:xfrm>
            <a:off x="1115760" y="1995710"/>
            <a:ext cx="7776540" cy="792055"/>
          </a:xfrm>
        </p:spPr>
        <p:txBody>
          <a:bodyPr>
            <a:noAutofit/>
          </a:bodyPr>
          <a:lstStyle/>
          <a:p>
            <a:pPr marL="0" indent="0">
              <a:spcBef>
                <a:spcPct val="0"/>
              </a:spcBef>
              <a:buNone/>
              <a:defRPr/>
            </a:pPr>
            <a:r>
              <a:rPr lang="zh-CN" altLang="en-US" sz="2000" kern="1200" dirty="0">
                <a:solidFill>
                  <a:srgbClr val="3862C0"/>
                </a:solidFill>
              </a:rPr>
              <a:t>数字签名是使用一组规则和一组参数计</a:t>
            </a:r>
            <a:r>
              <a:rPr lang="zh-CN" altLang="en-US" sz="2000" kern="1200" dirty="0" smtClean="0">
                <a:solidFill>
                  <a:srgbClr val="3862C0"/>
                </a:solidFill>
              </a:rPr>
              <a:t>算出的</a:t>
            </a:r>
            <a:r>
              <a:rPr lang="en-US" altLang="zh-CN" sz="2000" kern="1200" dirty="0">
                <a:solidFill>
                  <a:srgbClr val="3862C0"/>
                </a:solidFill>
              </a:rPr>
              <a:t>, </a:t>
            </a:r>
            <a:r>
              <a:rPr lang="zh-CN" altLang="en-US" sz="2000" kern="1200" dirty="0" smtClean="0">
                <a:solidFill>
                  <a:srgbClr val="3862C0"/>
                </a:solidFill>
              </a:rPr>
              <a:t>可以验</a:t>
            </a:r>
            <a:r>
              <a:rPr lang="zh-CN" altLang="en-US" sz="2000" kern="1200" dirty="0">
                <a:solidFill>
                  <a:srgbClr val="3862C0"/>
                </a:solidFill>
              </a:rPr>
              <a:t>证签</a:t>
            </a:r>
            <a:r>
              <a:rPr lang="zh-CN" altLang="en-US" sz="2000" kern="1200" dirty="0" smtClean="0">
                <a:solidFill>
                  <a:srgbClr val="3862C0"/>
                </a:solidFill>
              </a:rPr>
              <a:t>名者身份、数据完</a:t>
            </a:r>
            <a:r>
              <a:rPr lang="zh-CN" altLang="en-US" sz="2000" kern="1200" dirty="0">
                <a:solidFill>
                  <a:srgbClr val="3862C0"/>
                </a:solidFill>
              </a:rPr>
              <a:t>整</a:t>
            </a:r>
            <a:r>
              <a:rPr lang="zh-CN" altLang="en-US" sz="2000" kern="1200" dirty="0" smtClean="0">
                <a:solidFill>
                  <a:srgbClr val="3862C0"/>
                </a:solidFill>
              </a:rPr>
              <a:t>性的数据。</a:t>
            </a:r>
            <a:r>
              <a:rPr lang="en-US" altLang="zh-CN" sz="2000" kern="1200" dirty="0" smtClean="0">
                <a:solidFill>
                  <a:srgbClr val="3862C0"/>
                </a:solidFill>
              </a:rPr>
              <a:t>(Digital Signature Standard)</a:t>
            </a:r>
            <a:endParaRPr lang="zh-CN" altLang="en-US" sz="2000" kern="1200" dirty="0">
              <a:solidFill>
                <a:srgbClr val="3862C0"/>
              </a:solidFill>
            </a:endParaRPr>
          </a:p>
        </p:txBody>
      </p:sp>
    </p:spTree>
    <p:extLst>
      <p:ext uri="{BB962C8B-B14F-4D97-AF65-F5344CB8AC3E}">
        <p14:creationId xmlns:p14="http://schemas.microsoft.com/office/powerpoint/2010/main" val="509450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arn(inVertical)">
                                      <p:cBhvr>
                                        <p:cTn id="7"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p:nvPr/>
        </p:nvSpPr>
        <p:spPr>
          <a:xfrm>
            <a:off x="35686" y="-20430"/>
            <a:ext cx="5976414"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a:solidFill>
                  <a:srgbClr val="3862C0"/>
                </a:solidFill>
              </a:rPr>
              <a:t>密码</a:t>
            </a:r>
            <a:r>
              <a:rPr kumimoji="1" lang="zh-CN" altLang="en-US" sz="3200" i="0" dirty="0" smtClean="0">
                <a:solidFill>
                  <a:srgbClr val="3862C0"/>
                </a:solidFill>
              </a:rPr>
              <a:t>学基础</a:t>
            </a:r>
            <a:r>
              <a:rPr kumimoji="1" lang="en-US" altLang="zh-CN" sz="2000" b="0" i="0" dirty="0" smtClean="0">
                <a:solidFill>
                  <a:srgbClr val="3862C0"/>
                </a:solidFill>
              </a:rPr>
              <a:t>-</a:t>
            </a:r>
            <a:r>
              <a:rPr kumimoji="1" lang="zh-CN" altLang="en-US" sz="2000" b="0" i="0" dirty="0" smtClean="0">
                <a:solidFill>
                  <a:srgbClr val="3862C0"/>
                </a:solidFill>
              </a:rPr>
              <a:t>数字签名特性</a:t>
            </a:r>
            <a:endParaRPr kumimoji="1" lang="zh-CN" altLang="en-US" sz="2000" b="0" i="0" dirty="0">
              <a:solidFill>
                <a:srgbClr val="3862C0"/>
              </a:solidFill>
            </a:endParaRPr>
          </a:p>
        </p:txBody>
      </p:sp>
      <p:sp>
        <p:nvSpPr>
          <p:cNvPr id="11" name="内容占位符 2">
            <a:extLst>
              <a:ext uri="{FF2B5EF4-FFF2-40B4-BE49-F238E27FC236}">
                <a16:creationId xmlns:a16="http://schemas.microsoft.com/office/drawing/2014/main" xmlns="" id="{3D44EEF0-423F-0046-B316-C5FE75354F3C}"/>
              </a:ext>
            </a:extLst>
          </p:cNvPr>
          <p:cNvSpPr txBox="1">
            <a:spLocks/>
          </p:cNvSpPr>
          <p:nvPr/>
        </p:nvSpPr>
        <p:spPr>
          <a:xfrm>
            <a:off x="353554" y="915635"/>
            <a:ext cx="2058296" cy="462603"/>
          </a:xfrm>
          <a:prstGeom prst="rect">
            <a:avLst/>
          </a:prstGeom>
        </p:spPr>
        <p:txBody>
          <a:bodyPr vert="horz" lIns="91440" tIns="45720" rIns="91440" bIns="45720" rtlCol="0">
            <a:normAutofit/>
          </a:bodyPr>
          <a:lstStyle>
            <a:lvl1pPr marL="342900" indent="-342900" algn="l" defTabSz="0" rtl="0" eaLnBrk="0" fontAlgn="base" hangingPunct="0">
              <a:spcBef>
                <a:spcPct val="20000"/>
              </a:spcBef>
              <a:spcAft>
                <a:spcPct val="0"/>
              </a:spcAft>
              <a:buClr>
                <a:srgbClr val="3855BF"/>
              </a:buClr>
              <a:buFont typeface="Wingdings" pitchFamily="2" charset="2"/>
              <a:buChar char="l"/>
              <a:defRPr sz="2400" baseline="0">
                <a:solidFill>
                  <a:srgbClr val="595959"/>
                </a:solidFill>
                <a:latin typeface="微软雅黑" panose="020B0503020204020204" pitchFamily="34" charset="-122"/>
                <a:ea typeface="微软雅黑" panose="020B0503020204020204" pitchFamily="34" charset="-122"/>
                <a:cs typeface="+mn-cs"/>
                <a:sym typeface="Arial" charset="0"/>
              </a:defRPr>
            </a:lvl1pPr>
            <a:lvl2pPr marL="742950" indent="-285750" algn="l" defTabSz="0" rtl="0" eaLnBrk="0" fontAlgn="base" hangingPunct="0">
              <a:spcBef>
                <a:spcPct val="20000"/>
              </a:spcBef>
              <a:spcAft>
                <a:spcPct val="0"/>
              </a:spcAft>
              <a:buClr>
                <a:srgbClr val="3862C0"/>
              </a:buClr>
              <a:buFont typeface="Wingdings" pitchFamily="2" charset="2"/>
              <a:buChar char="l"/>
              <a:defRPr sz="2000">
                <a:solidFill>
                  <a:srgbClr val="595959"/>
                </a:solidFill>
                <a:latin typeface="微软雅黑" panose="020B0503020204020204" pitchFamily="34" charset="-122"/>
                <a:ea typeface="微软雅黑" panose="020B0503020204020204" pitchFamily="34" charset="-122"/>
                <a:sym typeface="Arial" charset="0"/>
              </a:defRPr>
            </a:lvl2pPr>
            <a:lvl3pPr marL="1143000" indent="-228600" algn="l" defTabSz="0" rtl="0" eaLnBrk="0" fontAlgn="base" hangingPunct="0">
              <a:spcBef>
                <a:spcPct val="20000"/>
              </a:spcBef>
              <a:spcAft>
                <a:spcPct val="0"/>
              </a:spcAft>
              <a:buClr>
                <a:srgbClr val="3862C0"/>
              </a:buClr>
              <a:buFont typeface="Wingdings" pitchFamily="2" charset="2"/>
              <a:buChar char="l"/>
              <a:defRPr sz="1600">
                <a:solidFill>
                  <a:srgbClr val="595959"/>
                </a:solidFill>
                <a:latin typeface="微软雅黑" panose="020B0503020204020204" pitchFamily="34" charset="-122"/>
                <a:ea typeface="微软雅黑" panose="020B0503020204020204" pitchFamily="34" charset="-122"/>
                <a:sym typeface="Arial" charset="0"/>
              </a:defRPr>
            </a:lvl3pPr>
            <a:lvl4pPr marL="1600200" indent="-228600" algn="l" defTabSz="0" rtl="0" eaLnBrk="0" fontAlgn="base" hangingPunct="0">
              <a:spcBef>
                <a:spcPct val="20000"/>
              </a:spcBef>
              <a:spcAft>
                <a:spcPct val="0"/>
              </a:spcAft>
              <a:buClr>
                <a:srgbClr val="3862C0"/>
              </a:buClr>
              <a:buFont typeface="Wingdings" pitchFamily="2" charset="2"/>
              <a:buChar char="l"/>
              <a:defRPr sz="1200">
                <a:solidFill>
                  <a:srgbClr val="595959"/>
                </a:solidFill>
                <a:latin typeface="微软雅黑" panose="020B0503020204020204" pitchFamily="34" charset="-122"/>
                <a:ea typeface="微软雅黑" panose="020B0503020204020204" pitchFamily="34" charset="-122"/>
                <a:sym typeface="Arial" charset="0"/>
              </a:defRPr>
            </a:lvl4pPr>
            <a:lvl5pPr marL="1828800" indent="0" algn="l" defTabSz="0" rtl="0" eaLnBrk="0" fontAlgn="base" hangingPunct="0">
              <a:spcBef>
                <a:spcPct val="20000"/>
              </a:spcBef>
              <a:spcAft>
                <a:spcPct val="0"/>
              </a:spcAft>
              <a:buClr>
                <a:schemeClr val="hlink"/>
              </a:buClr>
              <a:buFont typeface="Wingdings" pitchFamily="2" charset="2"/>
              <a:buNone/>
              <a:defRPr>
                <a:solidFill>
                  <a:schemeClr val="tx1"/>
                </a:solidFill>
                <a:latin typeface="+mn-lt"/>
                <a:ea typeface="+mn-ea"/>
                <a:sym typeface="Arial" charset="0"/>
              </a:defRPr>
            </a:lvl5pPr>
            <a:lvl6pPr marL="25146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6pPr>
            <a:lvl7pPr marL="29718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7pPr>
            <a:lvl8pPr marL="34290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8pPr>
            <a:lvl9pPr marL="38862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9pPr>
          </a:lstStyle>
          <a:p>
            <a:pPr>
              <a:spcBef>
                <a:spcPct val="0"/>
              </a:spcBef>
              <a:defRPr/>
            </a:pPr>
            <a:r>
              <a:rPr lang="zh-CN" altLang="en-US" i="0" kern="1200" dirty="0" smtClean="0">
                <a:solidFill>
                  <a:srgbClr val="3862C0"/>
                </a:solidFill>
              </a:rPr>
              <a:t>依赖性</a:t>
            </a:r>
            <a:endParaRPr lang="zh-CN" altLang="en-US" sz="2000" i="0" kern="1200" dirty="0">
              <a:solidFill>
                <a:srgbClr val="3862C0"/>
              </a:solidFill>
            </a:endParaRPr>
          </a:p>
        </p:txBody>
      </p:sp>
      <p:sp>
        <p:nvSpPr>
          <p:cNvPr id="12" name="内容占位符 2">
            <a:extLst>
              <a:ext uri="{FF2B5EF4-FFF2-40B4-BE49-F238E27FC236}">
                <a16:creationId xmlns:a16="http://schemas.microsoft.com/office/drawing/2014/main" xmlns="" id="{3D44EEF0-423F-0046-B316-C5FE75354F3C}"/>
              </a:ext>
            </a:extLst>
          </p:cNvPr>
          <p:cNvSpPr txBox="1">
            <a:spLocks/>
          </p:cNvSpPr>
          <p:nvPr/>
        </p:nvSpPr>
        <p:spPr>
          <a:xfrm>
            <a:off x="353553" y="1628042"/>
            <a:ext cx="2058296" cy="534608"/>
          </a:xfrm>
          <a:prstGeom prst="rect">
            <a:avLst/>
          </a:prstGeom>
        </p:spPr>
        <p:txBody>
          <a:bodyPr vert="horz" lIns="91440" tIns="45720" rIns="91440" bIns="45720" rtlCol="0">
            <a:normAutofit/>
          </a:bodyPr>
          <a:lstStyle>
            <a:lvl1pPr marL="342900" indent="-342900" algn="l" defTabSz="0" rtl="0" eaLnBrk="0" fontAlgn="base" hangingPunct="0">
              <a:spcBef>
                <a:spcPct val="20000"/>
              </a:spcBef>
              <a:spcAft>
                <a:spcPct val="0"/>
              </a:spcAft>
              <a:buClr>
                <a:srgbClr val="3855BF"/>
              </a:buClr>
              <a:buFont typeface="Wingdings" pitchFamily="2" charset="2"/>
              <a:buChar char="l"/>
              <a:defRPr sz="2400" baseline="0">
                <a:solidFill>
                  <a:srgbClr val="595959"/>
                </a:solidFill>
                <a:latin typeface="微软雅黑" panose="020B0503020204020204" pitchFamily="34" charset="-122"/>
                <a:ea typeface="微软雅黑" panose="020B0503020204020204" pitchFamily="34" charset="-122"/>
                <a:cs typeface="+mn-cs"/>
                <a:sym typeface="Arial" charset="0"/>
              </a:defRPr>
            </a:lvl1pPr>
            <a:lvl2pPr marL="742950" indent="-285750" algn="l" defTabSz="0" rtl="0" eaLnBrk="0" fontAlgn="base" hangingPunct="0">
              <a:spcBef>
                <a:spcPct val="20000"/>
              </a:spcBef>
              <a:spcAft>
                <a:spcPct val="0"/>
              </a:spcAft>
              <a:buClr>
                <a:srgbClr val="3862C0"/>
              </a:buClr>
              <a:buFont typeface="Wingdings" pitchFamily="2" charset="2"/>
              <a:buChar char="l"/>
              <a:defRPr sz="2000">
                <a:solidFill>
                  <a:srgbClr val="595959"/>
                </a:solidFill>
                <a:latin typeface="微软雅黑" panose="020B0503020204020204" pitchFamily="34" charset="-122"/>
                <a:ea typeface="微软雅黑" panose="020B0503020204020204" pitchFamily="34" charset="-122"/>
                <a:sym typeface="Arial" charset="0"/>
              </a:defRPr>
            </a:lvl2pPr>
            <a:lvl3pPr marL="1143000" indent="-228600" algn="l" defTabSz="0" rtl="0" eaLnBrk="0" fontAlgn="base" hangingPunct="0">
              <a:spcBef>
                <a:spcPct val="20000"/>
              </a:spcBef>
              <a:spcAft>
                <a:spcPct val="0"/>
              </a:spcAft>
              <a:buClr>
                <a:srgbClr val="3862C0"/>
              </a:buClr>
              <a:buFont typeface="Wingdings" pitchFamily="2" charset="2"/>
              <a:buChar char="l"/>
              <a:defRPr sz="1600">
                <a:solidFill>
                  <a:srgbClr val="595959"/>
                </a:solidFill>
                <a:latin typeface="微软雅黑" panose="020B0503020204020204" pitchFamily="34" charset="-122"/>
                <a:ea typeface="微软雅黑" panose="020B0503020204020204" pitchFamily="34" charset="-122"/>
                <a:sym typeface="Arial" charset="0"/>
              </a:defRPr>
            </a:lvl3pPr>
            <a:lvl4pPr marL="1600200" indent="-228600" algn="l" defTabSz="0" rtl="0" eaLnBrk="0" fontAlgn="base" hangingPunct="0">
              <a:spcBef>
                <a:spcPct val="20000"/>
              </a:spcBef>
              <a:spcAft>
                <a:spcPct val="0"/>
              </a:spcAft>
              <a:buClr>
                <a:srgbClr val="3862C0"/>
              </a:buClr>
              <a:buFont typeface="Wingdings" pitchFamily="2" charset="2"/>
              <a:buChar char="l"/>
              <a:defRPr sz="1200">
                <a:solidFill>
                  <a:srgbClr val="595959"/>
                </a:solidFill>
                <a:latin typeface="微软雅黑" panose="020B0503020204020204" pitchFamily="34" charset="-122"/>
                <a:ea typeface="微软雅黑" panose="020B0503020204020204" pitchFamily="34" charset="-122"/>
                <a:sym typeface="Arial" charset="0"/>
              </a:defRPr>
            </a:lvl4pPr>
            <a:lvl5pPr marL="1828800" indent="0" algn="l" defTabSz="0" rtl="0" eaLnBrk="0" fontAlgn="base" hangingPunct="0">
              <a:spcBef>
                <a:spcPct val="20000"/>
              </a:spcBef>
              <a:spcAft>
                <a:spcPct val="0"/>
              </a:spcAft>
              <a:buClr>
                <a:schemeClr val="hlink"/>
              </a:buClr>
              <a:buFont typeface="Wingdings" pitchFamily="2" charset="2"/>
              <a:buNone/>
              <a:defRPr>
                <a:solidFill>
                  <a:schemeClr val="tx1"/>
                </a:solidFill>
                <a:latin typeface="+mn-lt"/>
                <a:ea typeface="+mn-ea"/>
                <a:sym typeface="Arial" charset="0"/>
              </a:defRPr>
            </a:lvl5pPr>
            <a:lvl6pPr marL="25146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6pPr>
            <a:lvl7pPr marL="29718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7pPr>
            <a:lvl8pPr marL="34290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8pPr>
            <a:lvl9pPr marL="38862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9pPr>
          </a:lstStyle>
          <a:p>
            <a:pPr>
              <a:spcBef>
                <a:spcPct val="0"/>
              </a:spcBef>
              <a:defRPr/>
            </a:pPr>
            <a:r>
              <a:rPr lang="zh-CN" altLang="en-US" i="0" dirty="0">
                <a:solidFill>
                  <a:srgbClr val="3862C0"/>
                </a:solidFill>
              </a:rPr>
              <a:t>唯</a:t>
            </a:r>
            <a:r>
              <a:rPr lang="zh-CN" altLang="en-US" i="0" dirty="0" smtClean="0">
                <a:solidFill>
                  <a:srgbClr val="3862C0"/>
                </a:solidFill>
              </a:rPr>
              <a:t>一性</a:t>
            </a:r>
            <a:endParaRPr lang="zh-CN" altLang="en-US" sz="2000" i="0" kern="1200" dirty="0">
              <a:solidFill>
                <a:srgbClr val="3862C0"/>
              </a:solidFill>
            </a:endParaRPr>
          </a:p>
        </p:txBody>
      </p:sp>
      <p:sp>
        <p:nvSpPr>
          <p:cNvPr id="13" name="内容占位符 2">
            <a:extLst>
              <a:ext uri="{FF2B5EF4-FFF2-40B4-BE49-F238E27FC236}">
                <a16:creationId xmlns:a16="http://schemas.microsoft.com/office/drawing/2014/main" xmlns="" id="{3D44EEF0-423F-0046-B316-C5FE75354F3C}"/>
              </a:ext>
            </a:extLst>
          </p:cNvPr>
          <p:cNvSpPr txBox="1">
            <a:spLocks/>
          </p:cNvSpPr>
          <p:nvPr/>
        </p:nvSpPr>
        <p:spPr>
          <a:xfrm>
            <a:off x="353553" y="2412454"/>
            <a:ext cx="2058296" cy="534608"/>
          </a:xfrm>
          <a:prstGeom prst="rect">
            <a:avLst/>
          </a:prstGeom>
        </p:spPr>
        <p:txBody>
          <a:bodyPr vert="horz" lIns="91440" tIns="45720" rIns="91440" bIns="45720" rtlCol="0">
            <a:normAutofit/>
          </a:bodyPr>
          <a:lstStyle>
            <a:lvl1pPr marL="342900" indent="-342900" algn="l" defTabSz="0" rtl="0" eaLnBrk="0" fontAlgn="base" hangingPunct="0">
              <a:spcBef>
                <a:spcPct val="20000"/>
              </a:spcBef>
              <a:spcAft>
                <a:spcPct val="0"/>
              </a:spcAft>
              <a:buClr>
                <a:srgbClr val="3855BF"/>
              </a:buClr>
              <a:buFont typeface="Wingdings" pitchFamily="2" charset="2"/>
              <a:buChar char="l"/>
              <a:defRPr sz="2400" baseline="0">
                <a:solidFill>
                  <a:srgbClr val="595959"/>
                </a:solidFill>
                <a:latin typeface="微软雅黑" panose="020B0503020204020204" pitchFamily="34" charset="-122"/>
                <a:ea typeface="微软雅黑" panose="020B0503020204020204" pitchFamily="34" charset="-122"/>
                <a:cs typeface="+mn-cs"/>
                <a:sym typeface="Arial" charset="0"/>
              </a:defRPr>
            </a:lvl1pPr>
            <a:lvl2pPr marL="742950" indent="-285750" algn="l" defTabSz="0" rtl="0" eaLnBrk="0" fontAlgn="base" hangingPunct="0">
              <a:spcBef>
                <a:spcPct val="20000"/>
              </a:spcBef>
              <a:spcAft>
                <a:spcPct val="0"/>
              </a:spcAft>
              <a:buClr>
                <a:srgbClr val="3862C0"/>
              </a:buClr>
              <a:buFont typeface="Wingdings" pitchFamily="2" charset="2"/>
              <a:buChar char="l"/>
              <a:defRPr sz="2000">
                <a:solidFill>
                  <a:srgbClr val="595959"/>
                </a:solidFill>
                <a:latin typeface="微软雅黑" panose="020B0503020204020204" pitchFamily="34" charset="-122"/>
                <a:ea typeface="微软雅黑" panose="020B0503020204020204" pitchFamily="34" charset="-122"/>
                <a:sym typeface="Arial" charset="0"/>
              </a:defRPr>
            </a:lvl2pPr>
            <a:lvl3pPr marL="1143000" indent="-228600" algn="l" defTabSz="0" rtl="0" eaLnBrk="0" fontAlgn="base" hangingPunct="0">
              <a:spcBef>
                <a:spcPct val="20000"/>
              </a:spcBef>
              <a:spcAft>
                <a:spcPct val="0"/>
              </a:spcAft>
              <a:buClr>
                <a:srgbClr val="3862C0"/>
              </a:buClr>
              <a:buFont typeface="Wingdings" pitchFamily="2" charset="2"/>
              <a:buChar char="l"/>
              <a:defRPr sz="1600">
                <a:solidFill>
                  <a:srgbClr val="595959"/>
                </a:solidFill>
                <a:latin typeface="微软雅黑" panose="020B0503020204020204" pitchFamily="34" charset="-122"/>
                <a:ea typeface="微软雅黑" panose="020B0503020204020204" pitchFamily="34" charset="-122"/>
                <a:sym typeface="Arial" charset="0"/>
              </a:defRPr>
            </a:lvl3pPr>
            <a:lvl4pPr marL="1600200" indent="-228600" algn="l" defTabSz="0" rtl="0" eaLnBrk="0" fontAlgn="base" hangingPunct="0">
              <a:spcBef>
                <a:spcPct val="20000"/>
              </a:spcBef>
              <a:spcAft>
                <a:spcPct val="0"/>
              </a:spcAft>
              <a:buClr>
                <a:srgbClr val="3862C0"/>
              </a:buClr>
              <a:buFont typeface="Wingdings" pitchFamily="2" charset="2"/>
              <a:buChar char="l"/>
              <a:defRPr sz="1200">
                <a:solidFill>
                  <a:srgbClr val="595959"/>
                </a:solidFill>
                <a:latin typeface="微软雅黑" panose="020B0503020204020204" pitchFamily="34" charset="-122"/>
                <a:ea typeface="微软雅黑" panose="020B0503020204020204" pitchFamily="34" charset="-122"/>
                <a:sym typeface="Arial" charset="0"/>
              </a:defRPr>
            </a:lvl4pPr>
            <a:lvl5pPr marL="1828800" indent="0" algn="l" defTabSz="0" rtl="0" eaLnBrk="0" fontAlgn="base" hangingPunct="0">
              <a:spcBef>
                <a:spcPct val="20000"/>
              </a:spcBef>
              <a:spcAft>
                <a:spcPct val="0"/>
              </a:spcAft>
              <a:buClr>
                <a:schemeClr val="hlink"/>
              </a:buClr>
              <a:buFont typeface="Wingdings" pitchFamily="2" charset="2"/>
              <a:buNone/>
              <a:defRPr>
                <a:solidFill>
                  <a:schemeClr val="tx1"/>
                </a:solidFill>
                <a:latin typeface="+mn-lt"/>
                <a:ea typeface="+mn-ea"/>
                <a:sym typeface="Arial" charset="0"/>
              </a:defRPr>
            </a:lvl5pPr>
            <a:lvl6pPr marL="25146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6pPr>
            <a:lvl7pPr marL="29718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7pPr>
            <a:lvl8pPr marL="34290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8pPr>
            <a:lvl9pPr marL="38862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9pPr>
          </a:lstStyle>
          <a:p>
            <a:pPr>
              <a:spcBef>
                <a:spcPct val="0"/>
              </a:spcBef>
              <a:defRPr/>
            </a:pPr>
            <a:r>
              <a:rPr lang="zh-CN" altLang="en-US" i="0" dirty="0" smtClean="0">
                <a:solidFill>
                  <a:srgbClr val="3862C0"/>
                </a:solidFill>
              </a:rPr>
              <a:t>可验证性</a:t>
            </a:r>
            <a:endParaRPr lang="zh-CN" altLang="en-US" sz="2000" i="0" kern="1200" dirty="0">
              <a:solidFill>
                <a:srgbClr val="3862C0"/>
              </a:solidFill>
            </a:endParaRPr>
          </a:p>
        </p:txBody>
      </p:sp>
      <p:sp>
        <p:nvSpPr>
          <p:cNvPr id="14" name="内容占位符 2">
            <a:extLst>
              <a:ext uri="{FF2B5EF4-FFF2-40B4-BE49-F238E27FC236}">
                <a16:creationId xmlns:a16="http://schemas.microsoft.com/office/drawing/2014/main" xmlns="" id="{3D44EEF0-423F-0046-B316-C5FE75354F3C}"/>
              </a:ext>
            </a:extLst>
          </p:cNvPr>
          <p:cNvSpPr txBox="1">
            <a:spLocks/>
          </p:cNvSpPr>
          <p:nvPr/>
        </p:nvSpPr>
        <p:spPr>
          <a:xfrm>
            <a:off x="353553" y="3196866"/>
            <a:ext cx="2058296" cy="534608"/>
          </a:xfrm>
          <a:prstGeom prst="rect">
            <a:avLst/>
          </a:prstGeom>
        </p:spPr>
        <p:txBody>
          <a:bodyPr vert="horz" lIns="91440" tIns="45720" rIns="91440" bIns="45720" rtlCol="0">
            <a:normAutofit/>
          </a:bodyPr>
          <a:lstStyle>
            <a:lvl1pPr marL="342900" indent="-342900" algn="l" defTabSz="0" rtl="0" eaLnBrk="0" fontAlgn="base" hangingPunct="0">
              <a:spcBef>
                <a:spcPct val="20000"/>
              </a:spcBef>
              <a:spcAft>
                <a:spcPct val="0"/>
              </a:spcAft>
              <a:buClr>
                <a:srgbClr val="3855BF"/>
              </a:buClr>
              <a:buFont typeface="Wingdings" pitchFamily="2" charset="2"/>
              <a:buChar char="l"/>
              <a:defRPr sz="2400" baseline="0">
                <a:solidFill>
                  <a:srgbClr val="595959"/>
                </a:solidFill>
                <a:latin typeface="微软雅黑" panose="020B0503020204020204" pitchFamily="34" charset="-122"/>
                <a:ea typeface="微软雅黑" panose="020B0503020204020204" pitchFamily="34" charset="-122"/>
                <a:cs typeface="+mn-cs"/>
                <a:sym typeface="Arial" charset="0"/>
              </a:defRPr>
            </a:lvl1pPr>
            <a:lvl2pPr marL="742950" indent="-285750" algn="l" defTabSz="0" rtl="0" eaLnBrk="0" fontAlgn="base" hangingPunct="0">
              <a:spcBef>
                <a:spcPct val="20000"/>
              </a:spcBef>
              <a:spcAft>
                <a:spcPct val="0"/>
              </a:spcAft>
              <a:buClr>
                <a:srgbClr val="3862C0"/>
              </a:buClr>
              <a:buFont typeface="Wingdings" pitchFamily="2" charset="2"/>
              <a:buChar char="l"/>
              <a:defRPr sz="2000">
                <a:solidFill>
                  <a:srgbClr val="595959"/>
                </a:solidFill>
                <a:latin typeface="微软雅黑" panose="020B0503020204020204" pitchFamily="34" charset="-122"/>
                <a:ea typeface="微软雅黑" panose="020B0503020204020204" pitchFamily="34" charset="-122"/>
                <a:sym typeface="Arial" charset="0"/>
              </a:defRPr>
            </a:lvl2pPr>
            <a:lvl3pPr marL="1143000" indent="-228600" algn="l" defTabSz="0" rtl="0" eaLnBrk="0" fontAlgn="base" hangingPunct="0">
              <a:spcBef>
                <a:spcPct val="20000"/>
              </a:spcBef>
              <a:spcAft>
                <a:spcPct val="0"/>
              </a:spcAft>
              <a:buClr>
                <a:srgbClr val="3862C0"/>
              </a:buClr>
              <a:buFont typeface="Wingdings" pitchFamily="2" charset="2"/>
              <a:buChar char="l"/>
              <a:defRPr sz="1600">
                <a:solidFill>
                  <a:srgbClr val="595959"/>
                </a:solidFill>
                <a:latin typeface="微软雅黑" panose="020B0503020204020204" pitchFamily="34" charset="-122"/>
                <a:ea typeface="微软雅黑" panose="020B0503020204020204" pitchFamily="34" charset="-122"/>
                <a:sym typeface="Arial" charset="0"/>
              </a:defRPr>
            </a:lvl3pPr>
            <a:lvl4pPr marL="1600200" indent="-228600" algn="l" defTabSz="0" rtl="0" eaLnBrk="0" fontAlgn="base" hangingPunct="0">
              <a:spcBef>
                <a:spcPct val="20000"/>
              </a:spcBef>
              <a:spcAft>
                <a:spcPct val="0"/>
              </a:spcAft>
              <a:buClr>
                <a:srgbClr val="3862C0"/>
              </a:buClr>
              <a:buFont typeface="Wingdings" pitchFamily="2" charset="2"/>
              <a:buChar char="l"/>
              <a:defRPr sz="1200">
                <a:solidFill>
                  <a:srgbClr val="595959"/>
                </a:solidFill>
                <a:latin typeface="微软雅黑" panose="020B0503020204020204" pitchFamily="34" charset="-122"/>
                <a:ea typeface="微软雅黑" panose="020B0503020204020204" pitchFamily="34" charset="-122"/>
                <a:sym typeface="Arial" charset="0"/>
              </a:defRPr>
            </a:lvl4pPr>
            <a:lvl5pPr marL="1828800" indent="0" algn="l" defTabSz="0" rtl="0" eaLnBrk="0" fontAlgn="base" hangingPunct="0">
              <a:spcBef>
                <a:spcPct val="20000"/>
              </a:spcBef>
              <a:spcAft>
                <a:spcPct val="0"/>
              </a:spcAft>
              <a:buClr>
                <a:schemeClr val="hlink"/>
              </a:buClr>
              <a:buFont typeface="Wingdings" pitchFamily="2" charset="2"/>
              <a:buNone/>
              <a:defRPr>
                <a:solidFill>
                  <a:schemeClr val="tx1"/>
                </a:solidFill>
                <a:latin typeface="+mn-lt"/>
                <a:ea typeface="+mn-ea"/>
                <a:sym typeface="Arial" charset="0"/>
              </a:defRPr>
            </a:lvl5pPr>
            <a:lvl6pPr marL="25146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6pPr>
            <a:lvl7pPr marL="29718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7pPr>
            <a:lvl8pPr marL="34290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8pPr>
            <a:lvl9pPr marL="38862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9pPr>
          </a:lstStyle>
          <a:p>
            <a:pPr>
              <a:spcBef>
                <a:spcPct val="0"/>
              </a:spcBef>
              <a:defRPr/>
            </a:pPr>
            <a:r>
              <a:rPr lang="zh-CN" altLang="en-US" i="0" dirty="0">
                <a:solidFill>
                  <a:srgbClr val="3862C0"/>
                </a:solidFill>
              </a:rPr>
              <a:t>不</a:t>
            </a:r>
            <a:r>
              <a:rPr lang="zh-CN" altLang="en-US" i="0" dirty="0" smtClean="0">
                <a:solidFill>
                  <a:srgbClr val="3862C0"/>
                </a:solidFill>
              </a:rPr>
              <a:t>可伪造</a:t>
            </a:r>
            <a:endParaRPr lang="zh-CN" altLang="en-US" sz="2000" i="0" kern="1200" dirty="0">
              <a:solidFill>
                <a:srgbClr val="3862C0"/>
              </a:solidFill>
            </a:endParaRPr>
          </a:p>
        </p:txBody>
      </p:sp>
      <p:sp>
        <p:nvSpPr>
          <p:cNvPr id="15" name="内容占位符 2">
            <a:extLst>
              <a:ext uri="{FF2B5EF4-FFF2-40B4-BE49-F238E27FC236}">
                <a16:creationId xmlns:a16="http://schemas.microsoft.com/office/drawing/2014/main" xmlns="" id="{3D44EEF0-423F-0046-B316-C5FE75354F3C}"/>
              </a:ext>
            </a:extLst>
          </p:cNvPr>
          <p:cNvSpPr txBox="1">
            <a:spLocks/>
          </p:cNvSpPr>
          <p:nvPr/>
        </p:nvSpPr>
        <p:spPr>
          <a:xfrm>
            <a:off x="353554" y="3981277"/>
            <a:ext cx="2058296" cy="534608"/>
          </a:xfrm>
          <a:prstGeom prst="rect">
            <a:avLst/>
          </a:prstGeom>
        </p:spPr>
        <p:txBody>
          <a:bodyPr vert="horz" lIns="91440" tIns="45720" rIns="91440" bIns="45720" rtlCol="0">
            <a:normAutofit/>
          </a:bodyPr>
          <a:lstStyle>
            <a:lvl1pPr marL="342900" indent="-342900" algn="l" defTabSz="0" rtl="0" eaLnBrk="0" fontAlgn="base" hangingPunct="0">
              <a:spcBef>
                <a:spcPct val="20000"/>
              </a:spcBef>
              <a:spcAft>
                <a:spcPct val="0"/>
              </a:spcAft>
              <a:buClr>
                <a:srgbClr val="3855BF"/>
              </a:buClr>
              <a:buFont typeface="Wingdings" pitchFamily="2" charset="2"/>
              <a:buChar char="l"/>
              <a:defRPr sz="2400" baseline="0">
                <a:solidFill>
                  <a:srgbClr val="595959"/>
                </a:solidFill>
                <a:latin typeface="微软雅黑" panose="020B0503020204020204" pitchFamily="34" charset="-122"/>
                <a:ea typeface="微软雅黑" panose="020B0503020204020204" pitchFamily="34" charset="-122"/>
                <a:cs typeface="+mn-cs"/>
                <a:sym typeface="Arial" charset="0"/>
              </a:defRPr>
            </a:lvl1pPr>
            <a:lvl2pPr marL="742950" indent="-285750" algn="l" defTabSz="0" rtl="0" eaLnBrk="0" fontAlgn="base" hangingPunct="0">
              <a:spcBef>
                <a:spcPct val="20000"/>
              </a:spcBef>
              <a:spcAft>
                <a:spcPct val="0"/>
              </a:spcAft>
              <a:buClr>
                <a:srgbClr val="3862C0"/>
              </a:buClr>
              <a:buFont typeface="Wingdings" pitchFamily="2" charset="2"/>
              <a:buChar char="l"/>
              <a:defRPr sz="2000">
                <a:solidFill>
                  <a:srgbClr val="595959"/>
                </a:solidFill>
                <a:latin typeface="微软雅黑" panose="020B0503020204020204" pitchFamily="34" charset="-122"/>
                <a:ea typeface="微软雅黑" panose="020B0503020204020204" pitchFamily="34" charset="-122"/>
                <a:sym typeface="Arial" charset="0"/>
              </a:defRPr>
            </a:lvl2pPr>
            <a:lvl3pPr marL="1143000" indent="-228600" algn="l" defTabSz="0" rtl="0" eaLnBrk="0" fontAlgn="base" hangingPunct="0">
              <a:spcBef>
                <a:spcPct val="20000"/>
              </a:spcBef>
              <a:spcAft>
                <a:spcPct val="0"/>
              </a:spcAft>
              <a:buClr>
                <a:srgbClr val="3862C0"/>
              </a:buClr>
              <a:buFont typeface="Wingdings" pitchFamily="2" charset="2"/>
              <a:buChar char="l"/>
              <a:defRPr sz="1600">
                <a:solidFill>
                  <a:srgbClr val="595959"/>
                </a:solidFill>
                <a:latin typeface="微软雅黑" panose="020B0503020204020204" pitchFamily="34" charset="-122"/>
                <a:ea typeface="微软雅黑" panose="020B0503020204020204" pitchFamily="34" charset="-122"/>
                <a:sym typeface="Arial" charset="0"/>
              </a:defRPr>
            </a:lvl3pPr>
            <a:lvl4pPr marL="1600200" indent="-228600" algn="l" defTabSz="0" rtl="0" eaLnBrk="0" fontAlgn="base" hangingPunct="0">
              <a:spcBef>
                <a:spcPct val="20000"/>
              </a:spcBef>
              <a:spcAft>
                <a:spcPct val="0"/>
              </a:spcAft>
              <a:buClr>
                <a:srgbClr val="3862C0"/>
              </a:buClr>
              <a:buFont typeface="Wingdings" pitchFamily="2" charset="2"/>
              <a:buChar char="l"/>
              <a:defRPr sz="1200">
                <a:solidFill>
                  <a:srgbClr val="595959"/>
                </a:solidFill>
                <a:latin typeface="微软雅黑" panose="020B0503020204020204" pitchFamily="34" charset="-122"/>
                <a:ea typeface="微软雅黑" panose="020B0503020204020204" pitchFamily="34" charset="-122"/>
                <a:sym typeface="Arial" charset="0"/>
              </a:defRPr>
            </a:lvl4pPr>
            <a:lvl5pPr marL="1828800" indent="0" algn="l" defTabSz="0" rtl="0" eaLnBrk="0" fontAlgn="base" hangingPunct="0">
              <a:spcBef>
                <a:spcPct val="20000"/>
              </a:spcBef>
              <a:spcAft>
                <a:spcPct val="0"/>
              </a:spcAft>
              <a:buClr>
                <a:schemeClr val="hlink"/>
              </a:buClr>
              <a:buFont typeface="Wingdings" pitchFamily="2" charset="2"/>
              <a:buNone/>
              <a:defRPr>
                <a:solidFill>
                  <a:schemeClr val="tx1"/>
                </a:solidFill>
                <a:latin typeface="+mn-lt"/>
                <a:ea typeface="+mn-ea"/>
                <a:sym typeface="Arial" charset="0"/>
              </a:defRPr>
            </a:lvl5pPr>
            <a:lvl6pPr marL="25146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6pPr>
            <a:lvl7pPr marL="29718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7pPr>
            <a:lvl8pPr marL="34290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8pPr>
            <a:lvl9pPr marL="38862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9pPr>
          </a:lstStyle>
          <a:p>
            <a:pPr>
              <a:spcBef>
                <a:spcPct val="0"/>
              </a:spcBef>
              <a:defRPr/>
            </a:pPr>
            <a:r>
              <a:rPr lang="zh-CN" altLang="en-US" i="0" dirty="0">
                <a:solidFill>
                  <a:srgbClr val="3862C0"/>
                </a:solidFill>
              </a:rPr>
              <a:t>可</a:t>
            </a:r>
            <a:r>
              <a:rPr lang="zh-CN" altLang="en-US" i="0" dirty="0" smtClean="0">
                <a:solidFill>
                  <a:srgbClr val="3862C0"/>
                </a:solidFill>
              </a:rPr>
              <a:t>用性</a:t>
            </a:r>
            <a:endParaRPr lang="zh-CN" altLang="en-US" sz="2000" i="0" kern="1200" dirty="0">
              <a:solidFill>
                <a:srgbClr val="3862C0"/>
              </a:solidFill>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7840" y="704301"/>
            <a:ext cx="3991376" cy="38115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3" name="Group 2"/>
          <p:cNvGrpSpPr/>
          <p:nvPr/>
        </p:nvGrpSpPr>
        <p:grpSpPr>
          <a:xfrm>
            <a:off x="6300120" y="1781958"/>
            <a:ext cx="2732451" cy="1581847"/>
            <a:chOff x="6372125" y="928919"/>
            <a:chExt cx="2732451" cy="1581847"/>
          </a:xfrm>
        </p:grpSpPr>
        <p:pic>
          <p:nvPicPr>
            <p:cNvPr id="16" name="图片 2"/>
            <p:cNvPicPr>
              <a:picLocks noChangeAspect="1"/>
            </p:cNvPicPr>
            <p:nvPr/>
          </p:nvPicPr>
          <p:blipFill>
            <a:blip r:embed="rId4"/>
            <a:stretch>
              <a:fillRect/>
            </a:stretch>
          </p:blipFill>
          <p:spPr>
            <a:xfrm>
              <a:off x="6372125" y="928919"/>
              <a:ext cx="2452482" cy="1192711"/>
            </a:xfrm>
            <a:prstGeom prst="rect">
              <a:avLst/>
            </a:prstGeom>
          </p:spPr>
        </p:pic>
        <p:sp>
          <p:nvSpPr>
            <p:cNvPr id="17" name="文本框 3"/>
            <p:cNvSpPr txBox="1"/>
            <p:nvPr/>
          </p:nvSpPr>
          <p:spPr>
            <a:xfrm>
              <a:off x="6372126" y="2141434"/>
              <a:ext cx="2732450" cy="369332"/>
            </a:xfrm>
            <a:prstGeom prst="rect">
              <a:avLst/>
            </a:prstGeom>
            <a:noFill/>
          </p:spPr>
          <p:txBody>
            <a:bodyPr wrap="square" rtlCol="0">
              <a:spAutoFit/>
            </a:bodyPr>
            <a:lstStyle/>
            <a:p>
              <a:r>
                <a:rPr kumimoji="1" lang="en-US" altLang="zh-CN" dirty="0">
                  <a:solidFill>
                    <a:schemeClr val="accent2"/>
                  </a:solidFill>
                </a:rPr>
                <a:t>Benjamin Franklin</a:t>
              </a:r>
              <a:r>
                <a:rPr kumimoji="1" lang="zh-CN" altLang="en-US" dirty="0">
                  <a:solidFill>
                    <a:schemeClr val="accent2"/>
                  </a:solidFill>
                </a:rPr>
                <a:t>的签</a:t>
              </a:r>
              <a:r>
                <a:rPr kumimoji="1" lang="zh-CN" altLang="en-US" dirty="0" smtClean="0">
                  <a:solidFill>
                    <a:schemeClr val="accent2"/>
                  </a:solidFill>
                </a:rPr>
                <a:t>名</a:t>
              </a:r>
              <a:endParaRPr kumimoji="1" lang="zh-CN" altLang="en-US" dirty="0">
                <a:solidFill>
                  <a:schemeClr val="accent2"/>
                </a:solidFill>
              </a:endParaRPr>
            </a:p>
          </p:txBody>
        </p:sp>
      </p:grpSp>
    </p:spTree>
    <p:extLst>
      <p:ext uri="{BB962C8B-B14F-4D97-AF65-F5344CB8AC3E}">
        <p14:creationId xmlns:p14="http://schemas.microsoft.com/office/powerpoint/2010/main" val="22322848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par>
                                <p:cTn id="8" presetID="16" presetClass="entr" presetSubtype="21" fill="hold" nodeType="withEffect">
                                  <p:stCondLst>
                                    <p:cond delay="0"/>
                                  </p:stCondLst>
                                  <p:childTnLst>
                                    <p:set>
                                      <p:cBhvr>
                                        <p:cTn id="9" dur="1" fill="hold">
                                          <p:stCondLst>
                                            <p:cond delay="0"/>
                                          </p:stCondLst>
                                        </p:cTn>
                                        <p:tgtEl>
                                          <p:spTgt spid="6146"/>
                                        </p:tgtEl>
                                        <p:attrNameLst>
                                          <p:attrName>style.visibility</p:attrName>
                                        </p:attrNameLst>
                                      </p:cBhvr>
                                      <p:to>
                                        <p:strVal val="visible"/>
                                      </p:to>
                                    </p:set>
                                    <p:animEffect transition="in" filter="barn(inVertical)">
                                      <p:cBhvr>
                                        <p:cTn id="10" dur="500"/>
                                        <p:tgtEl>
                                          <p:spTgt spid="6146"/>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barn(inVertical)">
                                      <p:cBhvr>
                                        <p:cTn id="15" dur="500"/>
                                        <p:tgtEl>
                                          <p:spTgt spid="12"/>
                                        </p:tgtEl>
                                      </p:cBhvr>
                                    </p:animEffect>
                                  </p:childTnLst>
                                </p:cTn>
                              </p:par>
                              <p:par>
                                <p:cTn id="16" presetID="16" presetClass="entr" presetSubtype="21" fill="hold"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barn(inVertical)">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barn(inVertical)">
                                      <p:cBhvr>
                                        <p:cTn id="23" dur="500"/>
                                        <p:tgtEl>
                                          <p:spTgt spid="13"/>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grpId="0" nodeType="click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arn(inVertical)">
                                      <p:cBhvr>
                                        <p:cTn id="28" dur="500"/>
                                        <p:tgtEl>
                                          <p:spTgt spid="14"/>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grpId="0" nodeType="click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barn(inVertical)">
                                      <p:cBhvr>
                                        <p:cTn id="3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P spid="14" grpId="0"/>
      <p:bldP spid="1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p:nvPr/>
        </p:nvSpPr>
        <p:spPr>
          <a:xfrm>
            <a:off x="35686" y="-20430"/>
            <a:ext cx="5976414"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a:solidFill>
                  <a:srgbClr val="3862C0"/>
                </a:solidFill>
              </a:rPr>
              <a:t>密码</a:t>
            </a:r>
            <a:r>
              <a:rPr kumimoji="1" lang="zh-CN" altLang="en-US" sz="3200" i="0" dirty="0" smtClean="0">
                <a:solidFill>
                  <a:srgbClr val="3862C0"/>
                </a:solidFill>
              </a:rPr>
              <a:t>学基础</a:t>
            </a:r>
            <a:r>
              <a:rPr kumimoji="1" lang="en-US" altLang="zh-CN" sz="2000" b="0" i="0" dirty="0" smtClean="0">
                <a:solidFill>
                  <a:srgbClr val="3862C0"/>
                </a:solidFill>
              </a:rPr>
              <a:t>-</a:t>
            </a:r>
            <a:r>
              <a:rPr kumimoji="1" lang="zh-CN" altLang="en-US" sz="2000" b="0" i="0" dirty="0" smtClean="0">
                <a:solidFill>
                  <a:srgbClr val="3862C0"/>
                </a:solidFill>
              </a:rPr>
              <a:t>数字签名</a:t>
            </a:r>
            <a:endParaRPr kumimoji="1" lang="zh-CN" altLang="en-US" sz="2000" b="0" i="0" dirty="0">
              <a:solidFill>
                <a:srgbClr val="3862C0"/>
              </a:solidFill>
            </a:endParaRPr>
          </a:p>
        </p:txBody>
      </p:sp>
      <p:sp>
        <p:nvSpPr>
          <p:cNvPr id="19" name="PA-A000320150714D43PPSH-4203"/>
          <p:cNvSpPr>
            <a:spLocks/>
          </p:cNvSpPr>
          <p:nvPr>
            <p:custDataLst>
              <p:tags r:id="rId1"/>
            </p:custDataLst>
          </p:nvPr>
        </p:nvSpPr>
        <p:spPr bwMode="auto">
          <a:xfrm>
            <a:off x="7843989" y="2499745"/>
            <a:ext cx="1048311" cy="864061"/>
          </a:xfrm>
          <a:custGeom>
            <a:avLst/>
            <a:gdLst>
              <a:gd name="T0" fmla="*/ 992362 w 3360"/>
              <a:gd name="T1" fmla="*/ 999163 h 3231"/>
              <a:gd name="T2" fmla="*/ 312390 w 3360"/>
              <a:gd name="T3" fmla="*/ 1679387 h 3231"/>
              <a:gd name="T4" fmla="*/ 121634 w 3360"/>
              <a:gd name="T5" fmla="*/ 1678851 h 3231"/>
              <a:gd name="T6" fmla="*/ 121634 w 3360"/>
              <a:gd name="T7" fmla="*/ 1488024 h 3231"/>
              <a:gd name="T8" fmla="*/ 173074 w 3360"/>
              <a:gd name="T9" fmla="*/ 1436565 h 3231"/>
              <a:gd name="T10" fmla="*/ 26792 w 3360"/>
              <a:gd name="T11" fmla="*/ 1289692 h 3231"/>
              <a:gd name="T12" fmla="*/ 26256 w 3360"/>
              <a:gd name="T13" fmla="*/ 1194278 h 3231"/>
              <a:gd name="T14" fmla="*/ 121634 w 3360"/>
              <a:gd name="T15" fmla="*/ 1194278 h 3231"/>
              <a:gd name="T16" fmla="*/ 268452 w 3360"/>
              <a:gd name="T17" fmla="*/ 1341151 h 3231"/>
              <a:gd name="T18" fmla="*/ 316141 w 3360"/>
              <a:gd name="T19" fmla="*/ 1292908 h 3231"/>
              <a:gd name="T20" fmla="*/ 265237 w 3360"/>
              <a:gd name="T21" fmla="*/ 1242521 h 3231"/>
              <a:gd name="T22" fmla="*/ 265237 w 3360"/>
              <a:gd name="T23" fmla="*/ 1147108 h 3231"/>
              <a:gd name="T24" fmla="*/ 360615 w 3360"/>
              <a:gd name="T25" fmla="*/ 1147108 h 3231"/>
              <a:gd name="T26" fmla="*/ 411519 w 3360"/>
              <a:gd name="T27" fmla="*/ 1198031 h 3231"/>
              <a:gd name="T28" fmla="*/ 459208 w 3360"/>
              <a:gd name="T29" fmla="*/ 1150324 h 3231"/>
              <a:gd name="T30" fmla="*/ 312390 w 3360"/>
              <a:gd name="T31" fmla="*/ 1003451 h 3231"/>
              <a:gd name="T32" fmla="*/ 312390 w 3360"/>
              <a:gd name="T33" fmla="*/ 908037 h 3231"/>
              <a:gd name="T34" fmla="*/ 407768 w 3360"/>
              <a:gd name="T35" fmla="*/ 908037 h 3231"/>
              <a:gd name="T36" fmla="*/ 554587 w 3360"/>
              <a:gd name="T37" fmla="*/ 1054910 h 3231"/>
              <a:gd name="T38" fmla="*/ 801069 w 3360"/>
              <a:gd name="T39" fmla="*/ 807800 h 3231"/>
              <a:gd name="T40" fmla="*/ 768920 w 3360"/>
              <a:gd name="T41" fmla="*/ 171530 h 3231"/>
              <a:gd name="T42" fmla="*/ 1508904 w 3360"/>
              <a:gd name="T43" fmla="*/ 292137 h 3231"/>
              <a:gd name="T44" fmla="*/ 1629466 w 3360"/>
              <a:gd name="T45" fmla="*/ 1032397 h 3231"/>
              <a:gd name="T46" fmla="*/ 992362 w 3360"/>
              <a:gd name="T47" fmla="*/ 999163 h 3231"/>
              <a:gd name="T48" fmla="*/ 1364765 w 3360"/>
              <a:gd name="T49" fmla="*/ 435258 h 3231"/>
              <a:gd name="T50" fmla="*/ 1054518 w 3360"/>
              <a:gd name="T51" fmla="*/ 362893 h 3231"/>
              <a:gd name="T52" fmla="*/ 1126856 w 3360"/>
              <a:gd name="T53" fmla="*/ 673256 h 3231"/>
              <a:gd name="T54" fmla="*/ 1437103 w 3360"/>
              <a:gd name="T55" fmla="*/ 745620 h 3231"/>
              <a:gd name="T56" fmla="*/ 1364765 w 3360"/>
              <a:gd name="T57" fmla="*/ 435258 h 32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60" h="3231">
                <a:moveTo>
                  <a:pt x="1852" y="1864"/>
                </a:moveTo>
                <a:cubicBezTo>
                  <a:pt x="583" y="3133"/>
                  <a:pt x="583" y="3133"/>
                  <a:pt x="583" y="3133"/>
                </a:cubicBezTo>
                <a:cubicBezTo>
                  <a:pt x="485" y="3231"/>
                  <a:pt x="326" y="3231"/>
                  <a:pt x="227" y="3132"/>
                </a:cubicBezTo>
                <a:cubicBezTo>
                  <a:pt x="129" y="3034"/>
                  <a:pt x="128" y="2874"/>
                  <a:pt x="227" y="2776"/>
                </a:cubicBezTo>
                <a:cubicBezTo>
                  <a:pt x="323" y="2680"/>
                  <a:pt x="323" y="2680"/>
                  <a:pt x="323" y="2680"/>
                </a:cubicBezTo>
                <a:cubicBezTo>
                  <a:pt x="50" y="2406"/>
                  <a:pt x="50" y="2406"/>
                  <a:pt x="50" y="2406"/>
                </a:cubicBezTo>
                <a:cubicBezTo>
                  <a:pt x="0" y="2357"/>
                  <a:pt x="0" y="2277"/>
                  <a:pt x="49" y="2228"/>
                </a:cubicBezTo>
                <a:cubicBezTo>
                  <a:pt x="98" y="2179"/>
                  <a:pt x="178" y="2179"/>
                  <a:pt x="227" y="2228"/>
                </a:cubicBezTo>
                <a:cubicBezTo>
                  <a:pt x="501" y="2502"/>
                  <a:pt x="501" y="2502"/>
                  <a:pt x="501" y="2502"/>
                </a:cubicBezTo>
                <a:cubicBezTo>
                  <a:pt x="590" y="2412"/>
                  <a:pt x="590" y="2412"/>
                  <a:pt x="590" y="2412"/>
                </a:cubicBezTo>
                <a:cubicBezTo>
                  <a:pt x="495" y="2318"/>
                  <a:pt x="495" y="2318"/>
                  <a:pt x="495" y="2318"/>
                </a:cubicBezTo>
                <a:cubicBezTo>
                  <a:pt x="446" y="2268"/>
                  <a:pt x="446" y="2189"/>
                  <a:pt x="495" y="2140"/>
                </a:cubicBezTo>
                <a:cubicBezTo>
                  <a:pt x="544" y="2090"/>
                  <a:pt x="623" y="2090"/>
                  <a:pt x="673" y="2140"/>
                </a:cubicBezTo>
                <a:cubicBezTo>
                  <a:pt x="768" y="2235"/>
                  <a:pt x="768" y="2235"/>
                  <a:pt x="768" y="2235"/>
                </a:cubicBezTo>
                <a:cubicBezTo>
                  <a:pt x="857" y="2146"/>
                  <a:pt x="857" y="2146"/>
                  <a:pt x="857" y="2146"/>
                </a:cubicBezTo>
                <a:cubicBezTo>
                  <a:pt x="583" y="1872"/>
                  <a:pt x="583" y="1872"/>
                  <a:pt x="583" y="1872"/>
                </a:cubicBezTo>
                <a:cubicBezTo>
                  <a:pt x="534" y="1823"/>
                  <a:pt x="534" y="1743"/>
                  <a:pt x="583" y="1694"/>
                </a:cubicBezTo>
                <a:cubicBezTo>
                  <a:pt x="632" y="1645"/>
                  <a:pt x="712" y="1645"/>
                  <a:pt x="761" y="1694"/>
                </a:cubicBezTo>
                <a:cubicBezTo>
                  <a:pt x="1035" y="1968"/>
                  <a:pt x="1035" y="1968"/>
                  <a:pt x="1035" y="1968"/>
                </a:cubicBezTo>
                <a:cubicBezTo>
                  <a:pt x="1495" y="1507"/>
                  <a:pt x="1495" y="1507"/>
                  <a:pt x="1495" y="1507"/>
                </a:cubicBezTo>
                <a:cubicBezTo>
                  <a:pt x="1197" y="1091"/>
                  <a:pt x="1160" y="595"/>
                  <a:pt x="1435" y="320"/>
                </a:cubicBezTo>
                <a:cubicBezTo>
                  <a:pt x="1754" y="0"/>
                  <a:pt x="2372" y="101"/>
                  <a:pt x="2816" y="545"/>
                </a:cubicBezTo>
                <a:cubicBezTo>
                  <a:pt x="3260" y="989"/>
                  <a:pt x="3360" y="1607"/>
                  <a:pt x="3041" y="1926"/>
                </a:cubicBezTo>
                <a:cubicBezTo>
                  <a:pt x="2766" y="2202"/>
                  <a:pt x="2268" y="2164"/>
                  <a:pt x="1852" y="1864"/>
                </a:cubicBezTo>
                <a:close/>
                <a:moveTo>
                  <a:pt x="2547" y="812"/>
                </a:moveTo>
                <a:cubicBezTo>
                  <a:pt x="2350" y="615"/>
                  <a:pt x="2091" y="554"/>
                  <a:pt x="1968" y="677"/>
                </a:cubicBezTo>
                <a:cubicBezTo>
                  <a:pt x="1845" y="800"/>
                  <a:pt x="1906" y="1060"/>
                  <a:pt x="2103" y="1256"/>
                </a:cubicBezTo>
                <a:cubicBezTo>
                  <a:pt x="2300" y="1454"/>
                  <a:pt x="2559" y="1514"/>
                  <a:pt x="2682" y="1391"/>
                </a:cubicBezTo>
                <a:cubicBezTo>
                  <a:pt x="2805" y="1268"/>
                  <a:pt x="2745" y="1009"/>
                  <a:pt x="2547" y="812"/>
                </a:cubicBezTo>
                <a:close/>
              </a:path>
            </a:pathLst>
          </a:custGeom>
          <a:solidFill>
            <a:srgbClr val="FF0000"/>
          </a:solidFill>
          <a:ln>
            <a:noFill/>
          </a:ln>
          <a:extLst/>
        </p:spPr>
        <p:style>
          <a:lnRef idx="1">
            <a:schemeClr val="accent2"/>
          </a:lnRef>
          <a:fillRef idx="2">
            <a:schemeClr val="accent2"/>
          </a:fillRef>
          <a:effectRef idx="1">
            <a:schemeClr val="accent2"/>
          </a:effectRef>
          <a:fontRef idx="minor">
            <a:schemeClr val="dk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grpSp>
        <p:nvGrpSpPr>
          <p:cNvPr id="20" name="PA-使用印章-287099">
            <a:extLst>
              <a:ext uri="{FF2B5EF4-FFF2-40B4-BE49-F238E27FC236}">
                <a16:creationId xmlns:a16="http://schemas.microsoft.com/office/drawing/2014/main" xmlns:lc="http://schemas.openxmlformats.org/drawingml/2006/lockedCanvas" xmlns="" id="{B6E2C923-4321-407E-8992-C3797E97318B}"/>
              </a:ext>
            </a:extLst>
          </p:cNvPr>
          <p:cNvGrpSpPr>
            <a:grpSpLocks noChangeAspect="1"/>
          </p:cNvGrpSpPr>
          <p:nvPr>
            <p:custDataLst>
              <p:tags r:id="rId2"/>
            </p:custDataLst>
          </p:nvPr>
        </p:nvGrpSpPr>
        <p:grpSpPr bwMode="auto">
          <a:xfrm>
            <a:off x="6618234" y="3517070"/>
            <a:ext cx="801196" cy="845932"/>
            <a:chOff x="3446" y="1744"/>
            <a:chExt cx="788" cy="832"/>
          </a:xfrm>
          <a:solidFill>
            <a:srgbClr val="FF0000"/>
          </a:solidFill>
        </p:grpSpPr>
        <p:sp>
          <p:nvSpPr>
            <p:cNvPr id="21" name="PA-任意多边形 12">
              <a:extLst>
                <a:ext uri="{FF2B5EF4-FFF2-40B4-BE49-F238E27FC236}">
                  <a16:creationId xmlns:a16="http://schemas.microsoft.com/office/drawing/2014/main" xmlns:lc="http://schemas.openxmlformats.org/drawingml/2006/lockedCanvas" xmlns="" id="{0C4E63B5-C619-4062-A3C2-144920106A9F}"/>
                </a:ext>
              </a:extLst>
            </p:cNvPr>
            <p:cNvSpPr>
              <a:spLocks noEditPoints="1"/>
            </p:cNvSpPr>
            <p:nvPr>
              <p:custDataLst>
                <p:tags r:id="rId7"/>
              </p:custDataLst>
            </p:nvPr>
          </p:nvSpPr>
          <p:spPr bwMode="auto">
            <a:xfrm>
              <a:off x="3446" y="2080"/>
              <a:ext cx="788" cy="496"/>
            </a:xfrm>
            <a:custGeom>
              <a:avLst/>
              <a:gdLst>
                <a:gd name="T0" fmla="*/ 0 w 2087"/>
                <a:gd name="T1" fmla="*/ 1163 h 1315"/>
                <a:gd name="T2" fmla="*/ 2087 w 2087"/>
                <a:gd name="T3" fmla="*/ 1163 h 1315"/>
                <a:gd name="T4" fmla="*/ 2087 w 2087"/>
                <a:gd name="T5" fmla="*/ 1315 h 1315"/>
                <a:gd name="T6" fmla="*/ 0 w 2087"/>
                <a:gd name="T7" fmla="*/ 1315 h 1315"/>
                <a:gd name="T8" fmla="*/ 0 w 2087"/>
                <a:gd name="T9" fmla="*/ 1163 h 1315"/>
                <a:gd name="T10" fmla="*/ 1670 w 2087"/>
                <a:gd name="T11" fmla="*/ 652 h 1315"/>
                <a:gd name="T12" fmla="*/ 1252 w 2087"/>
                <a:gd name="T13" fmla="*/ 642 h 1315"/>
                <a:gd name="T14" fmla="*/ 1252 w 2087"/>
                <a:gd name="T15" fmla="*/ 15 h 1315"/>
                <a:gd name="T16" fmla="*/ 1123 w 2087"/>
                <a:gd name="T17" fmla="*/ 5 h 1315"/>
                <a:gd name="T18" fmla="*/ 918 w 2087"/>
                <a:gd name="T19" fmla="*/ 7 h 1315"/>
                <a:gd name="T20" fmla="*/ 835 w 2087"/>
                <a:gd name="T21" fmla="*/ 7 h 1315"/>
                <a:gd name="T22" fmla="*/ 835 w 2087"/>
                <a:gd name="T23" fmla="*/ 648 h 1315"/>
                <a:gd name="T24" fmla="*/ 417 w 2087"/>
                <a:gd name="T25" fmla="*/ 641 h 1315"/>
                <a:gd name="T26" fmla="*/ 0 w 2087"/>
                <a:gd name="T27" fmla="*/ 983 h 1315"/>
                <a:gd name="T28" fmla="*/ 0 w 2087"/>
                <a:gd name="T29" fmla="*/ 1056 h 1315"/>
                <a:gd name="T30" fmla="*/ 2087 w 2087"/>
                <a:gd name="T31" fmla="*/ 1056 h 1315"/>
                <a:gd name="T32" fmla="*/ 2087 w 2087"/>
                <a:gd name="T33" fmla="*/ 940 h 1315"/>
                <a:gd name="T34" fmla="*/ 1670 w 2087"/>
                <a:gd name="T35" fmla="*/ 652 h 1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87" h="1315">
                  <a:moveTo>
                    <a:pt x="0" y="1163"/>
                  </a:moveTo>
                  <a:lnTo>
                    <a:pt x="2087" y="1163"/>
                  </a:lnTo>
                  <a:lnTo>
                    <a:pt x="2087" y="1315"/>
                  </a:lnTo>
                  <a:lnTo>
                    <a:pt x="0" y="1315"/>
                  </a:lnTo>
                  <a:lnTo>
                    <a:pt x="0" y="1163"/>
                  </a:lnTo>
                  <a:close/>
                  <a:moveTo>
                    <a:pt x="1670" y="652"/>
                  </a:moveTo>
                  <a:lnTo>
                    <a:pt x="1252" y="642"/>
                  </a:lnTo>
                  <a:lnTo>
                    <a:pt x="1252" y="15"/>
                  </a:lnTo>
                  <a:cubicBezTo>
                    <a:pt x="1209" y="12"/>
                    <a:pt x="1166" y="7"/>
                    <a:pt x="1123" y="5"/>
                  </a:cubicBezTo>
                  <a:cubicBezTo>
                    <a:pt x="1054" y="0"/>
                    <a:pt x="986" y="5"/>
                    <a:pt x="918" y="7"/>
                  </a:cubicBezTo>
                  <a:cubicBezTo>
                    <a:pt x="890" y="8"/>
                    <a:pt x="862" y="8"/>
                    <a:pt x="835" y="7"/>
                  </a:cubicBezTo>
                  <a:lnTo>
                    <a:pt x="835" y="648"/>
                  </a:lnTo>
                  <a:lnTo>
                    <a:pt x="417" y="641"/>
                  </a:lnTo>
                  <a:cubicBezTo>
                    <a:pt x="238" y="641"/>
                    <a:pt x="0" y="798"/>
                    <a:pt x="0" y="983"/>
                  </a:cubicBezTo>
                  <a:lnTo>
                    <a:pt x="0" y="1056"/>
                  </a:lnTo>
                  <a:lnTo>
                    <a:pt x="2087" y="1056"/>
                  </a:lnTo>
                  <a:lnTo>
                    <a:pt x="2087" y="940"/>
                  </a:lnTo>
                  <a:cubicBezTo>
                    <a:pt x="2087" y="755"/>
                    <a:pt x="1848" y="652"/>
                    <a:pt x="1670" y="652"/>
                  </a:cubicBezTo>
                  <a:close/>
                </a:path>
              </a:pathLst>
            </a:custGeom>
            <a:grpFill/>
            <a:ln>
              <a:noFill/>
              <a:headEnd/>
              <a:tailEnd/>
            </a:ln>
            <a:ex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rgbClr val="FF0000"/>
                </a:solidFill>
              </a:endParaRPr>
            </a:p>
          </p:txBody>
        </p:sp>
        <p:sp>
          <p:nvSpPr>
            <p:cNvPr id="22" name="PA-椭圆 13">
              <a:extLst>
                <a:ext uri="{FF2B5EF4-FFF2-40B4-BE49-F238E27FC236}">
                  <a16:creationId xmlns:a16="http://schemas.microsoft.com/office/drawing/2014/main" xmlns:lc="http://schemas.openxmlformats.org/drawingml/2006/lockedCanvas" xmlns="" id="{8B7A5F3B-EA6C-4D14-9212-5C12356A3BF5}"/>
                </a:ext>
              </a:extLst>
            </p:cNvPr>
            <p:cNvSpPr>
              <a:spLocks noChangeArrowheads="1"/>
            </p:cNvSpPr>
            <p:nvPr>
              <p:custDataLst>
                <p:tags r:id="rId8"/>
              </p:custDataLst>
            </p:nvPr>
          </p:nvSpPr>
          <p:spPr bwMode="auto">
            <a:xfrm>
              <a:off x="3651" y="1744"/>
              <a:ext cx="378" cy="378"/>
            </a:xfrm>
            <a:prstGeom prst="ellipse">
              <a:avLst/>
            </a:prstGeom>
            <a:grpFill/>
            <a:ln>
              <a:noFill/>
              <a:headEnd/>
              <a:tailEnd/>
            </a:ln>
            <a:ex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rgbClr val="FF0000"/>
                </a:solidFill>
              </a:endParaRPr>
            </a:p>
          </p:txBody>
        </p:sp>
      </p:grpSp>
      <p:sp>
        <p:nvSpPr>
          <p:cNvPr id="24" name="Rounded Rectangle 23"/>
          <p:cNvSpPr/>
          <p:nvPr/>
        </p:nvSpPr>
        <p:spPr>
          <a:xfrm>
            <a:off x="6252887" y="1861931"/>
            <a:ext cx="1531891" cy="479087"/>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i="0" dirty="0">
                <a:solidFill>
                  <a:srgbClr val="3862C0"/>
                </a:solidFill>
                <a:latin typeface="微软雅黑" panose="020B0503020204020204" pitchFamily="34" charset="-122"/>
                <a:ea typeface="微软雅黑" panose="020B0503020204020204" pitchFamily="34" charset="-122"/>
              </a:rPr>
              <a:t>数</a:t>
            </a:r>
            <a:r>
              <a:rPr lang="zh-CN" altLang="en-US" sz="2000" i="0" dirty="0" smtClean="0">
                <a:solidFill>
                  <a:srgbClr val="3862C0"/>
                </a:solidFill>
                <a:latin typeface="微软雅黑" panose="020B0503020204020204" pitchFamily="34" charset="-122"/>
                <a:ea typeface="微软雅黑" panose="020B0503020204020204" pitchFamily="34" charset="-122"/>
              </a:rPr>
              <a:t>字摘要</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
        <p:nvSpPr>
          <p:cNvPr id="26" name="PA-A000220140718C19PPSH-4522"/>
          <p:cNvSpPr/>
          <p:nvPr>
            <p:custDataLst>
              <p:tags r:id="rId3"/>
            </p:custDataLst>
          </p:nvPr>
        </p:nvSpPr>
        <p:spPr>
          <a:xfrm>
            <a:off x="7134728" y="2626990"/>
            <a:ext cx="688285" cy="609572"/>
          </a:xfrm>
          <a:prstGeom prst="mathPlus">
            <a:avLst>
              <a:gd name="adj1" fmla="val 922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cxnSp>
        <p:nvCxnSpPr>
          <p:cNvPr id="28" name="Straight Arrow Connector 27"/>
          <p:cNvCxnSpPr>
            <a:endCxn id="32" idx="3"/>
          </p:cNvCxnSpPr>
          <p:nvPr/>
        </p:nvCxnSpPr>
        <p:spPr>
          <a:xfrm flipH="1">
            <a:off x="3480378" y="3964337"/>
            <a:ext cx="2885839" cy="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0" name="TextBox 7">
            <a:extLst>
              <a:ext uri="{FF2B5EF4-FFF2-40B4-BE49-F238E27FC236}">
                <a16:creationId xmlns:a16="http://schemas.microsoft.com/office/drawing/2014/main" xmlns="" id="{CC56E17F-4E18-5C41-8B93-77E15A570130}"/>
              </a:ext>
            </a:extLst>
          </p:cNvPr>
          <p:cNvSpPr txBox="1">
            <a:spLocks noChangeArrowheads="1"/>
          </p:cNvSpPr>
          <p:nvPr/>
        </p:nvSpPr>
        <p:spPr bwMode="auto">
          <a:xfrm>
            <a:off x="179695" y="771625"/>
            <a:ext cx="31141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i="1">
                <a:solidFill>
                  <a:schemeClr val="tx1"/>
                </a:solidFill>
                <a:latin typeface="Arial" charset="0"/>
                <a:ea typeface="宋体" pitchFamily="2" charset="-122"/>
              </a:defRPr>
            </a:lvl1pPr>
            <a:lvl2pPr marL="742950" indent="-285750">
              <a:defRPr i="1">
                <a:solidFill>
                  <a:schemeClr val="tx1"/>
                </a:solidFill>
                <a:latin typeface="Arial" charset="0"/>
                <a:ea typeface="宋体" pitchFamily="2" charset="-122"/>
              </a:defRPr>
            </a:lvl2pPr>
            <a:lvl3pPr marL="1143000" indent="-228600">
              <a:defRPr i="1">
                <a:solidFill>
                  <a:schemeClr val="tx1"/>
                </a:solidFill>
                <a:latin typeface="Arial" charset="0"/>
                <a:ea typeface="宋体" pitchFamily="2" charset="-122"/>
              </a:defRPr>
            </a:lvl3pPr>
            <a:lvl4pPr marL="1600200" indent="-228600">
              <a:defRPr i="1">
                <a:solidFill>
                  <a:schemeClr val="tx1"/>
                </a:solidFill>
                <a:latin typeface="Arial" charset="0"/>
                <a:ea typeface="宋体" pitchFamily="2" charset="-122"/>
              </a:defRPr>
            </a:lvl4pPr>
            <a:lvl5pPr marL="2057400" indent="-22860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a:defRPr/>
            </a:pPr>
            <a:r>
              <a:rPr lang="zh-CN" altLang="en-US" sz="2400" i="0" dirty="0">
                <a:solidFill>
                  <a:srgbClr val="3862C0"/>
                </a:solidFill>
                <a:latin typeface="微软雅黑" panose="020B0503020204020204" pitchFamily="34" charset="-122"/>
                <a:ea typeface="微软雅黑" panose="020B0503020204020204" pitchFamily="34" charset="-122"/>
              </a:rPr>
              <a:t>非对</a:t>
            </a:r>
            <a:r>
              <a:rPr lang="zh-CN" altLang="en-US" sz="2400" i="0" dirty="0" smtClean="0">
                <a:solidFill>
                  <a:srgbClr val="3862C0"/>
                </a:solidFill>
                <a:latin typeface="微软雅黑" panose="020B0503020204020204" pitchFamily="34" charset="-122"/>
                <a:ea typeface="微软雅黑" panose="020B0503020204020204" pitchFamily="34" charset="-122"/>
              </a:rPr>
              <a:t>称密钥 </a:t>
            </a:r>
            <a:r>
              <a:rPr lang="en-US" altLang="zh-CN" sz="2400" i="0" dirty="0" smtClean="0">
                <a:solidFill>
                  <a:srgbClr val="3862C0"/>
                </a:solidFill>
                <a:latin typeface="微软雅黑" panose="020B0503020204020204" pitchFamily="34" charset="-122"/>
                <a:ea typeface="微软雅黑" panose="020B0503020204020204" pitchFamily="34" charset="-122"/>
              </a:rPr>
              <a:t>— </a:t>
            </a:r>
            <a:r>
              <a:rPr lang="zh-CN" altLang="en-US" sz="2400" i="0" dirty="0" smtClean="0">
                <a:solidFill>
                  <a:srgbClr val="3862C0"/>
                </a:solidFill>
                <a:latin typeface="微软雅黑" panose="020B0503020204020204" pitchFamily="34" charset="-122"/>
                <a:ea typeface="微软雅黑" panose="020B0503020204020204" pitchFamily="34" charset="-122"/>
              </a:rPr>
              <a:t>私钥</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31" name="TextBox 7">
            <a:extLst>
              <a:ext uri="{FF2B5EF4-FFF2-40B4-BE49-F238E27FC236}">
                <a16:creationId xmlns:a16="http://schemas.microsoft.com/office/drawing/2014/main" xmlns="" id="{CC56E17F-4E18-5C41-8B93-77E15A570130}"/>
              </a:ext>
            </a:extLst>
          </p:cNvPr>
          <p:cNvSpPr txBox="1">
            <a:spLocks noChangeArrowheads="1"/>
          </p:cNvSpPr>
          <p:nvPr/>
        </p:nvSpPr>
        <p:spPr bwMode="auto">
          <a:xfrm>
            <a:off x="348353" y="1563680"/>
            <a:ext cx="3114120" cy="1846659"/>
          </a:xfrm>
          <a:prstGeom prst="rect">
            <a:avLst/>
          </a:prstGeom>
          <a:noFill/>
          <a:ln w="12700">
            <a:solidFill>
              <a:schemeClr val="accent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lIns="0" tIns="0" rIns="0" bIns="0" anchor="ctr">
            <a:spAutoFit/>
          </a:bodyPr>
          <a:lstStyle>
            <a:lvl1pPr>
              <a:defRPr i="1">
                <a:solidFill>
                  <a:schemeClr val="tx1"/>
                </a:solidFill>
                <a:latin typeface="Arial" charset="0"/>
                <a:ea typeface="宋体" pitchFamily="2" charset="-122"/>
              </a:defRPr>
            </a:lvl1pPr>
            <a:lvl2pPr marL="742950" indent="-285750">
              <a:defRPr i="1">
                <a:solidFill>
                  <a:schemeClr val="tx1"/>
                </a:solidFill>
                <a:latin typeface="Arial" charset="0"/>
                <a:ea typeface="宋体" pitchFamily="2" charset="-122"/>
              </a:defRPr>
            </a:lvl2pPr>
            <a:lvl3pPr marL="1143000" indent="-228600">
              <a:defRPr i="1">
                <a:solidFill>
                  <a:schemeClr val="tx1"/>
                </a:solidFill>
                <a:latin typeface="Arial" charset="0"/>
                <a:ea typeface="宋体" pitchFamily="2" charset="-122"/>
              </a:defRPr>
            </a:lvl3pPr>
            <a:lvl4pPr marL="1600200" indent="-228600">
              <a:defRPr i="1">
                <a:solidFill>
                  <a:schemeClr val="tx1"/>
                </a:solidFill>
                <a:latin typeface="Arial" charset="0"/>
                <a:ea typeface="宋体" pitchFamily="2" charset="-122"/>
              </a:defRPr>
            </a:lvl4pPr>
            <a:lvl5pPr marL="2057400" indent="-22860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a:defRPr/>
            </a:pPr>
            <a:endParaRPr lang="en-US" altLang="zh-CN" sz="2400" i="0" dirty="0" smtClean="0">
              <a:solidFill>
                <a:srgbClr val="3862C0"/>
              </a:solidFill>
              <a:latin typeface="微软雅黑" panose="020B0503020204020204" pitchFamily="34" charset="-122"/>
              <a:ea typeface="微软雅黑" panose="020B0503020204020204" pitchFamily="34" charset="-122"/>
            </a:endParaRPr>
          </a:p>
          <a:p>
            <a:pPr algn="ctr">
              <a:defRPr/>
            </a:pPr>
            <a:endParaRPr lang="en-US" altLang="zh-CN" sz="2400" i="0" dirty="0" smtClean="0">
              <a:solidFill>
                <a:srgbClr val="3862C0"/>
              </a:solidFill>
              <a:latin typeface="微软雅黑" panose="020B0503020204020204" pitchFamily="34" charset="-122"/>
              <a:ea typeface="微软雅黑" panose="020B0503020204020204" pitchFamily="34" charset="-122"/>
            </a:endParaRPr>
          </a:p>
          <a:p>
            <a:pPr algn="ctr">
              <a:defRPr/>
            </a:pPr>
            <a:r>
              <a:rPr lang="zh-CN" altLang="en-US" sz="2400" i="0" dirty="0" smtClean="0">
                <a:solidFill>
                  <a:srgbClr val="3862C0"/>
                </a:solidFill>
                <a:latin typeface="微软雅黑" panose="020B0503020204020204" pitchFamily="34" charset="-122"/>
                <a:ea typeface="微软雅黑" panose="020B0503020204020204" pitchFamily="34" charset="-122"/>
              </a:rPr>
              <a:t>数据原文</a:t>
            </a:r>
            <a:endParaRPr lang="en-US" altLang="zh-CN" sz="2400" i="0" dirty="0" smtClean="0">
              <a:solidFill>
                <a:srgbClr val="3862C0"/>
              </a:solidFill>
              <a:latin typeface="微软雅黑" panose="020B0503020204020204" pitchFamily="34" charset="-122"/>
              <a:ea typeface="微软雅黑" panose="020B0503020204020204" pitchFamily="34" charset="-122"/>
            </a:endParaRPr>
          </a:p>
          <a:p>
            <a:pPr>
              <a:defRPr/>
            </a:pPr>
            <a:endParaRPr lang="en-US" altLang="zh-CN" sz="2400" i="0" dirty="0" smtClean="0">
              <a:solidFill>
                <a:srgbClr val="3862C0"/>
              </a:solidFill>
              <a:latin typeface="微软雅黑" panose="020B0503020204020204" pitchFamily="34" charset="-122"/>
              <a:ea typeface="微软雅黑" panose="020B0503020204020204" pitchFamily="34" charset="-122"/>
            </a:endParaRPr>
          </a:p>
          <a:p>
            <a:pPr>
              <a:defRPr/>
            </a:pP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32" name="TextBox 7">
            <a:extLst>
              <a:ext uri="{FF2B5EF4-FFF2-40B4-BE49-F238E27FC236}">
                <a16:creationId xmlns:a16="http://schemas.microsoft.com/office/drawing/2014/main" xmlns="" id="{CC56E17F-4E18-5C41-8B93-77E15A570130}"/>
              </a:ext>
            </a:extLst>
          </p:cNvPr>
          <p:cNvSpPr txBox="1">
            <a:spLocks noChangeArrowheads="1"/>
          </p:cNvSpPr>
          <p:nvPr/>
        </p:nvSpPr>
        <p:spPr bwMode="auto">
          <a:xfrm>
            <a:off x="366258" y="3410339"/>
            <a:ext cx="3114120" cy="1107996"/>
          </a:xfrm>
          <a:prstGeom prst="rect">
            <a:avLst/>
          </a:prstGeom>
          <a:noFill/>
          <a:ln w="12700">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lIns="0" tIns="0" rIns="0" bIns="0" anchor="ctr">
            <a:spAutoFit/>
          </a:bodyPr>
          <a:lstStyle>
            <a:lvl1pPr>
              <a:defRPr i="1">
                <a:solidFill>
                  <a:schemeClr val="tx1"/>
                </a:solidFill>
                <a:latin typeface="Arial" charset="0"/>
                <a:ea typeface="宋体" pitchFamily="2" charset="-122"/>
              </a:defRPr>
            </a:lvl1pPr>
            <a:lvl2pPr marL="742950" indent="-285750">
              <a:defRPr i="1">
                <a:solidFill>
                  <a:schemeClr val="tx1"/>
                </a:solidFill>
                <a:latin typeface="Arial" charset="0"/>
                <a:ea typeface="宋体" pitchFamily="2" charset="-122"/>
              </a:defRPr>
            </a:lvl2pPr>
            <a:lvl3pPr marL="1143000" indent="-228600">
              <a:defRPr i="1">
                <a:solidFill>
                  <a:schemeClr val="tx1"/>
                </a:solidFill>
                <a:latin typeface="Arial" charset="0"/>
                <a:ea typeface="宋体" pitchFamily="2" charset="-122"/>
              </a:defRPr>
            </a:lvl3pPr>
            <a:lvl4pPr marL="1600200" indent="-228600">
              <a:defRPr i="1">
                <a:solidFill>
                  <a:schemeClr val="tx1"/>
                </a:solidFill>
                <a:latin typeface="Arial" charset="0"/>
                <a:ea typeface="宋体" pitchFamily="2" charset="-122"/>
              </a:defRPr>
            </a:lvl4pPr>
            <a:lvl5pPr marL="2057400" indent="-22860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a:defRPr/>
            </a:pPr>
            <a:endParaRPr lang="en-US" altLang="zh-CN" sz="2400" i="0" dirty="0" smtClean="0">
              <a:solidFill>
                <a:srgbClr val="3862C0"/>
              </a:solidFill>
              <a:latin typeface="微软雅黑" panose="020B0503020204020204" pitchFamily="34" charset="-122"/>
              <a:ea typeface="微软雅黑" panose="020B0503020204020204" pitchFamily="34" charset="-122"/>
            </a:endParaRPr>
          </a:p>
          <a:p>
            <a:pPr algn="ctr">
              <a:defRPr/>
            </a:pPr>
            <a:r>
              <a:rPr lang="zh-CN" altLang="en-US" sz="2400" i="0" dirty="0">
                <a:solidFill>
                  <a:srgbClr val="3862C0"/>
                </a:solidFill>
                <a:latin typeface="微软雅黑" panose="020B0503020204020204" pitchFamily="34" charset="-122"/>
                <a:ea typeface="微软雅黑" panose="020B0503020204020204" pitchFamily="34" charset="-122"/>
              </a:rPr>
              <a:t>签</a:t>
            </a:r>
            <a:r>
              <a:rPr lang="zh-CN" altLang="en-US" sz="2400" i="0" dirty="0" smtClean="0">
                <a:solidFill>
                  <a:srgbClr val="3862C0"/>
                </a:solidFill>
                <a:latin typeface="微软雅黑" panose="020B0503020204020204" pitchFamily="34" charset="-122"/>
                <a:ea typeface="微软雅黑" panose="020B0503020204020204" pitchFamily="34" charset="-122"/>
              </a:rPr>
              <a:t>名值</a:t>
            </a:r>
            <a:endParaRPr lang="en-US" altLang="zh-CN" sz="2400" i="0" dirty="0" smtClean="0">
              <a:solidFill>
                <a:srgbClr val="3862C0"/>
              </a:solidFill>
              <a:latin typeface="微软雅黑" panose="020B0503020204020204" pitchFamily="34" charset="-122"/>
              <a:ea typeface="微软雅黑" panose="020B0503020204020204" pitchFamily="34" charset="-122"/>
            </a:endParaRPr>
          </a:p>
          <a:p>
            <a:pPr>
              <a:defRPr/>
            </a:pPr>
            <a:endParaRPr lang="en-US" altLang="zh-CN" sz="2400" i="0" dirty="0">
              <a:solidFill>
                <a:srgbClr val="3862C0"/>
              </a:solidFill>
              <a:latin typeface="微软雅黑" panose="020B0503020204020204" pitchFamily="34" charset="-122"/>
              <a:ea typeface="微软雅黑" panose="020B0503020204020204" pitchFamily="34" charset="-122"/>
            </a:endParaRPr>
          </a:p>
        </p:txBody>
      </p:sp>
      <p:cxnSp>
        <p:nvCxnSpPr>
          <p:cNvPr id="8" name="Straight Arrow Connector 7"/>
          <p:cNvCxnSpPr>
            <a:endCxn id="24" idx="1"/>
          </p:cNvCxnSpPr>
          <p:nvPr/>
        </p:nvCxnSpPr>
        <p:spPr bwMode="auto">
          <a:xfrm>
            <a:off x="3462473" y="2101474"/>
            <a:ext cx="2790414" cy="1"/>
          </a:xfrm>
          <a:prstGeom prst="straightConnector1">
            <a:avLst/>
          </a:prstGeom>
          <a:solidFill>
            <a:schemeClr val="bg1"/>
          </a:solidFill>
          <a:ln w="19050" cap="flat" cmpd="sng" algn="ctr">
            <a:solidFill>
              <a:schemeClr val="accent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 name="Rounded Rectangle 36"/>
          <p:cNvSpPr/>
          <p:nvPr/>
        </p:nvSpPr>
        <p:spPr>
          <a:xfrm>
            <a:off x="4230329" y="1861930"/>
            <a:ext cx="1254701" cy="479087"/>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i="0" dirty="0">
                <a:solidFill>
                  <a:srgbClr val="3862C0"/>
                </a:solidFill>
                <a:latin typeface="微软雅黑" panose="020B0503020204020204" pitchFamily="34" charset="-122"/>
                <a:ea typeface="微软雅黑" panose="020B0503020204020204" pitchFamily="34" charset="-122"/>
              </a:rPr>
              <a:t>哈</a:t>
            </a:r>
            <a:r>
              <a:rPr lang="zh-CN" altLang="en-US" sz="2000" i="0" dirty="0" smtClean="0">
                <a:solidFill>
                  <a:srgbClr val="3862C0"/>
                </a:solidFill>
                <a:latin typeface="微软雅黑" panose="020B0503020204020204" pitchFamily="34" charset="-122"/>
                <a:ea typeface="微软雅黑" panose="020B0503020204020204" pitchFamily="34" charset="-122"/>
              </a:rPr>
              <a:t>希运算</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cxnSp>
        <p:nvCxnSpPr>
          <p:cNvPr id="40" name="Straight Arrow Connector 39"/>
          <p:cNvCxnSpPr>
            <a:stCxn id="24" idx="2"/>
            <a:endCxn id="22" idx="0"/>
          </p:cNvCxnSpPr>
          <p:nvPr/>
        </p:nvCxnSpPr>
        <p:spPr bwMode="auto">
          <a:xfrm flipH="1">
            <a:off x="7018832" y="2341018"/>
            <a:ext cx="1" cy="1176052"/>
          </a:xfrm>
          <a:prstGeom prst="straightConnector1">
            <a:avLst/>
          </a:prstGeom>
          <a:solidFill>
            <a:schemeClr val="bg1"/>
          </a:solidFill>
          <a:ln w="19050" cap="flat" cmpd="sng" algn="ctr">
            <a:solidFill>
              <a:schemeClr val="accent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7" name="PA-questionmark-icon-283000">
            <a:extLst>
              <a:ext uri="{FF2B5EF4-FFF2-40B4-BE49-F238E27FC236}">
                <a16:creationId xmlns="" xmlns:a16="http://schemas.microsoft.com/office/drawing/2014/main" id="{725F3C0C-9E3C-45A4-9A12-7CEC49EB18D0}"/>
              </a:ext>
            </a:extLst>
          </p:cNvPr>
          <p:cNvGrpSpPr>
            <a:grpSpLocks noChangeAspect="1"/>
          </p:cNvGrpSpPr>
          <p:nvPr>
            <p:custDataLst>
              <p:tags r:id="rId4"/>
            </p:custDataLst>
          </p:nvPr>
        </p:nvGrpSpPr>
        <p:grpSpPr bwMode="auto">
          <a:xfrm>
            <a:off x="6717271" y="851760"/>
            <a:ext cx="417457" cy="553917"/>
            <a:chOff x="3795" y="2100"/>
            <a:chExt cx="95" cy="147"/>
          </a:xfrm>
        </p:grpSpPr>
        <p:sp>
          <p:nvSpPr>
            <p:cNvPr id="18" name="PA-矩形 156">
              <a:extLst>
                <a:ext uri="{FF2B5EF4-FFF2-40B4-BE49-F238E27FC236}">
                  <a16:creationId xmlns="" xmlns:a16="http://schemas.microsoft.com/office/drawing/2014/main" id="{467389AD-8DDC-4076-9F61-1C26F10F2A3F}"/>
                </a:ext>
              </a:extLst>
            </p:cNvPr>
            <p:cNvSpPr>
              <a:spLocks noChangeArrowheads="1"/>
            </p:cNvSpPr>
            <p:nvPr>
              <p:custDataLst>
                <p:tags r:id="rId5"/>
              </p:custDataLst>
            </p:nvPr>
          </p:nvSpPr>
          <p:spPr bwMode="auto">
            <a:xfrm>
              <a:off x="3828" y="2222"/>
              <a:ext cx="24" cy="25"/>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3" name="PA-任意多边形 157">
              <a:extLst>
                <a:ext uri="{FF2B5EF4-FFF2-40B4-BE49-F238E27FC236}">
                  <a16:creationId xmlns="" xmlns:a16="http://schemas.microsoft.com/office/drawing/2014/main" id="{A7CC1943-3B32-44EC-9F3B-1E49837ECF16}"/>
                </a:ext>
              </a:extLst>
            </p:cNvPr>
            <p:cNvSpPr>
              <a:spLocks/>
            </p:cNvSpPr>
            <p:nvPr>
              <p:custDataLst>
                <p:tags r:id="rId6"/>
              </p:custDataLst>
            </p:nvPr>
          </p:nvSpPr>
          <p:spPr bwMode="auto">
            <a:xfrm>
              <a:off x="3795" y="2100"/>
              <a:ext cx="95" cy="110"/>
            </a:xfrm>
            <a:custGeom>
              <a:avLst/>
              <a:gdLst>
                <a:gd name="T0" fmla="*/ 245 w 245"/>
                <a:gd name="T1" fmla="*/ 144 h 352"/>
                <a:gd name="T2" fmla="*/ 101 w 245"/>
                <a:gd name="T3" fmla="*/ 0 h 352"/>
                <a:gd name="T4" fmla="*/ 0 w 245"/>
                <a:gd name="T5" fmla="*/ 43 h 352"/>
                <a:gd name="T6" fmla="*/ 45 w 245"/>
                <a:gd name="T7" fmla="*/ 88 h 352"/>
                <a:gd name="T8" fmla="*/ 101 w 245"/>
                <a:gd name="T9" fmla="*/ 64 h 352"/>
                <a:gd name="T10" fmla="*/ 181 w 245"/>
                <a:gd name="T11" fmla="*/ 144 h 352"/>
                <a:gd name="T12" fmla="*/ 101 w 245"/>
                <a:gd name="T13" fmla="*/ 224 h 352"/>
                <a:gd name="T14" fmla="*/ 85 w 245"/>
                <a:gd name="T15" fmla="*/ 240 h 352"/>
                <a:gd name="T16" fmla="*/ 85 w 245"/>
                <a:gd name="T17" fmla="*/ 352 h 352"/>
                <a:gd name="T18" fmla="*/ 149 w 245"/>
                <a:gd name="T19" fmla="*/ 352 h 352"/>
                <a:gd name="T20" fmla="*/ 149 w 245"/>
                <a:gd name="T21" fmla="*/ 280 h 352"/>
                <a:gd name="T22" fmla="*/ 245 w 245"/>
                <a:gd name="T23" fmla="*/ 144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5" h="352">
                  <a:moveTo>
                    <a:pt x="245" y="144"/>
                  </a:moveTo>
                  <a:cubicBezTo>
                    <a:pt x="245" y="65"/>
                    <a:pt x="181" y="0"/>
                    <a:pt x="101" y="0"/>
                  </a:cubicBezTo>
                  <a:cubicBezTo>
                    <a:pt x="62" y="0"/>
                    <a:pt x="26" y="17"/>
                    <a:pt x="0" y="43"/>
                  </a:cubicBezTo>
                  <a:lnTo>
                    <a:pt x="45" y="88"/>
                  </a:lnTo>
                  <a:cubicBezTo>
                    <a:pt x="60" y="74"/>
                    <a:pt x="79" y="64"/>
                    <a:pt x="101" y="64"/>
                  </a:cubicBezTo>
                  <a:cubicBezTo>
                    <a:pt x="146" y="64"/>
                    <a:pt x="181" y="100"/>
                    <a:pt x="181" y="144"/>
                  </a:cubicBezTo>
                  <a:cubicBezTo>
                    <a:pt x="181" y="189"/>
                    <a:pt x="146" y="224"/>
                    <a:pt x="101" y="224"/>
                  </a:cubicBezTo>
                  <a:cubicBezTo>
                    <a:pt x="85" y="224"/>
                    <a:pt x="85" y="240"/>
                    <a:pt x="85" y="240"/>
                  </a:cubicBezTo>
                  <a:lnTo>
                    <a:pt x="85" y="352"/>
                  </a:lnTo>
                  <a:lnTo>
                    <a:pt x="149" y="352"/>
                  </a:lnTo>
                  <a:lnTo>
                    <a:pt x="149" y="280"/>
                  </a:lnTo>
                  <a:cubicBezTo>
                    <a:pt x="205" y="260"/>
                    <a:pt x="245" y="207"/>
                    <a:pt x="245" y="144"/>
                  </a:cubicBezTo>
                  <a:close/>
                </a:path>
              </a:pathLst>
            </a:custGeom>
            <a:solidFill>
              <a:srgbClr val="4F81BD"/>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Tree>
    <p:extLst>
      <p:ext uri="{BB962C8B-B14F-4D97-AF65-F5344CB8AC3E}">
        <p14:creationId xmlns:p14="http://schemas.microsoft.com/office/powerpoint/2010/main" val="493290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arn(inVertical)">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barn(inVertical)">
                                      <p:cBhvr>
                                        <p:cTn id="12" dur="500"/>
                                        <p:tgtEl>
                                          <p:spTgt spid="24"/>
                                        </p:tgtEl>
                                      </p:cBhvr>
                                    </p:animEffect>
                                  </p:childTnLst>
                                </p:cTn>
                              </p:par>
                              <p:par>
                                <p:cTn id="13" presetID="16" presetClass="entr" presetSubtype="21"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arn(inVertical)">
                                      <p:cBhvr>
                                        <p:cTn id="15" dur="500"/>
                                        <p:tgtEl>
                                          <p:spTgt spid="8"/>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37"/>
                                        </p:tgtEl>
                                        <p:attrNameLst>
                                          <p:attrName>style.visibility</p:attrName>
                                        </p:attrNameLst>
                                      </p:cBhvr>
                                      <p:to>
                                        <p:strVal val="visible"/>
                                      </p:to>
                                    </p:set>
                                    <p:animEffect transition="in" filter="barn(inVertical)">
                                      <p:cBhvr>
                                        <p:cTn id="18" dur="500"/>
                                        <p:tgtEl>
                                          <p:spTgt spid="37"/>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barn(inVertical)">
                                      <p:cBhvr>
                                        <p:cTn id="23" dur="500"/>
                                        <p:tgtEl>
                                          <p:spTgt spid="19"/>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26"/>
                                        </p:tgtEl>
                                        <p:attrNameLst>
                                          <p:attrName>style.visibility</p:attrName>
                                        </p:attrNameLst>
                                      </p:cBhvr>
                                      <p:to>
                                        <p:strVal val="visible"/>
                                      </p:to>
                                    </p:set>
                                    <p:animEffect transition="in" filter="barn(inVertical)">
                                      <p:cBhvr>
                                        <p:cTn id="26" dur="500"/>
                                        <p:tgtEl>
                                          <p:spTgt spid="26"/>
                                        </p:tgtEl>
                                      </p:cBhvr>
                                    </p:animEffect>
                                  </p:childTnLst>
                                </p:cTn>
                              </p:par>
                              <p:par>
                                <p:cTn id="27" presetID="16" presetClass="entr" presetSubtype="21" fill="hold" nodeType="withEffect">
                                  <p:stCondLst>
                                    <p:cond delay="0"/>
                                  </p:stCondLst>
                                  <p:childTnLst>
                                    <p:set>
                                      <p:cBhvr>
                                        <p:cTn id="28" dur="1" fill="hold">
                                          <p:stCondLst>
                                            <p:cond delay="0"/>
                                          </p:stCondLst>
                                        </p:cTn>
                                        <p:tgtEl>
                                          <p:spTgt spid="40"/>
                                        </p:tgtEl>
                                        <p:attrNameLst>
                                          <p:attrName>style.visibility</p:attrName>
                                        </p:attrNameLst>
                                      </p:cBhvr>
                                      <p:to>
                                        <p:strVal val="visible"/>
                                      </p:to>
                                    </p:set>
                                    <p:animEffect transition="in" filter="barn(inVertical)">
                                      <p:cBhvr>
                                        <p:cTn id="29" dur="500"/>
                                        <p:tgtEl>
                                          <p:spTgt spid="40"/>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nodeType="click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barn(inVertical)">
                                      <p:cBhvr>
                                        <p:cTn id="34" dur="500"/>
                                        <p:tgtEl>
                                          <p:spTgt spid="20"/>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nodeType="clickEffect">
                                  <p:stCondLst>
                                    <p:cond delay="0"/>
                                  </p:stCondLst>
                                  <p:childTnLst>
                                    <p:set>
                                      <p:cBhvr>
                                        <p:cTn id="38" dur="1" fill="hold">
                                          <p:stCondLst>
                                            <p:cond delay="0"/>
                                          </p:stCondLst>
                                        </p:cTn>
                                        <p:tgtEl>
                                          <p:spTgt spid="28"/>
                                        </p:tgtEl>
                                        <p:attrNameLst>
                                          <p:attrName>style.visibility</p:attrName>
                                        </p:attrNameLst>
                                      </p:cBhvr>
                                      <p:to>
                                        <p:strVal val="visible"/>
                                      </p:to>
                                    </p:set>
                                    <p:animEffect transition="in" filter="barn(inVertical)">
                                      <p:cBhvr>
                                        <p:cTn id="39" dur="500"/>
                                        <p:tgtEl>
                                          <p:spTgt spid="28"/>
                                        </p:tgtEl>
                                      </p:cBhvr>
                                    </p:animEffect>
                                  </p:childTnLst>
                                </p:cTn>
                              </p:par>
                              <p:par>
                                <p:cTn id="40" presetID="16" presetClass="entr" presetSubtype="21" fill="hold" grpId="0" nodeType="withEffect">
                                  <p:stCondLst>
                                    <p:cond delay="0"/>
                                  </p:stCondLst>
                                  <p:childTnLst>
                                    <p:set>
                                      <p:cBhvr>
                                        <p:cTn id="41" dur="1" fill="hold">
                                          <p:stCondLst>
                                            <p:cond delay="0"/>
                                          </p:stCondLst>
                                        </p:cTn>
                                        <p:tgtEl>
                                          <p:spTgt spid="32"/>
                                        </p:tgtEl>
                                        <p:attrNameLst>
                                          <p:attrName>style.visibility</p:attrName>
                                        </p:attrNameLst>
                                      </p:cBhvr>
                                      <p:to>
                                        <p:strVal val="visible"/>
                                      </p:to>
                                    </p:set>
                                    <p:animEffect transition="in" filter="barn(inVertical)">
                                      <p:cBhvr>
                                        <p:cTn id="42" dur="500"/>
                                        <p:tgtEl>
                                          <p:spTgt spid="32"/>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barn(inVertical)">
                                      <p:cBhvr>
                                        <p:cTn id="4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4" grpId="0" animBg="1"/>
      <p:bldP spid="26" grpId="0" animBg="1"/>
      <p:bldP spid="30" grpId="0"/>
      <p:bldP spid="32" grpId="0" animBg="1"/>
      <p:bldP spid="3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p:nvPr/>
        </p:nvSpPr>
        <p:spPr>
          <a:xfrm>
            <a:off x="35686" y="-20430"/>
            <a:ext cx="5976414"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a:solidFill>
                  <a:srgbClr val="3862C0"/>
                </a:solidFill>
              </a:rPr>
              <a:t>密码</a:t>
            </a:r>
            <a:r>
              <a:rPr kumimoji="1" lang="zh-CN" altLang="en-US" sz="3200" i="0" dirty="0" smtClean="0">
                <a:solidFill>
                  <a:srgbClr val="3862C0"/>
                </a:solidFill>
              </a:rPr>
              <a:t>学基础</a:t>
            </a:r>
            <a:r>
              <a:rPr kumimoji="1" lang="en-US" altLang="zh-CN" sz="2000" b="0" i="0" dirty="0" smtClean="0">
                <a:solidFill>
                  <a:srgbClr val="3862C0"/>
                </a:solidFill>
              </a:rPr>
              <a:t>-</a:t>
            </a:r>
            <a:r>
              <a:rPr kumimoji="1" lang="zh-CN" altLang="en-US" sz="2000" b="0" i="0" dirty="0" smtClean="0">
                <a:solidFill>
                  <a:srgbClr val="3862C0"/>
                </a:solidFill>
              </a:rPr>
              <a:t>签名验证</a:t>
            </a:r>
            <a:endParaRPr kumimoji="1" lang="zh-CN" altLang="en-US" sz="2000" b="0" i="0" dirty="0">
              <a:solidFill>
                <a:srgbClr val="3862C0"/>
              </a:solidFill>
            </a:endParaRPr>
          </a:p>
        </p:txBody>
      </p:sp>
      <p:sp>
        <p:nvSpPr>
          <p:cNvPr id="24" name="Rounded Rectangle 23"/>
          <p:cNvSpPr/>
          <p:nvPr/>
        </p:nvSpPr>
        <p:spPr>
          <a:xfrm>
            <a:off x="6563492" y="1879526"/>
            <a:ext cx="1531891" cy="479087"/>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i="0" dirty="0">
                <a:solidFill>
                  <a:srgbClr val="3862C0"/>
                </a:solidFill>
                <a:latin typeface="微软雅黑" panose="020B0503020204020204" pitchFamily="34" charset="-122"/>
                <a:ea typeface="微软雅黑" panose="020B0503020204020204" pitchFamily="34" charset="-122"/>
              </a:rPr>
              <a:t>数</a:t>
            </a:r>
            <a:r>
              <a:rPr lang="zh-CN" altLang="en-US" sz="2000" i="0" dirty="0" smtClean="0">
                <a:solidFill>
                  <a:srgbClr val="3862C0"/>
                </a:solidFill>
                <a:latin typeface="微软雅黑" panose="020B0503020204020204" pitchFamily="34" charset="-122"/>
                <a:ea typeface="微软雅黑" panose="020B0503020204020204" pitchFamily="34" charset="-122"/>
              </a:rPr>
              <a:t>字摘要</a:t>
            </a:r>
            <a:r>
              <a:rPr lang="en-US" altLang="zh-CN" sz="2000" i="0" dirty="0" smtClean="0">
                <a:solidFill>
                  <a:srgbClr val="3862C0"/>
                </a:solidFill>
                <a:latin typeface="微软雅黑" panose="020B0503020204020204" pitchFamily="34" charset="-122"/>
                <a:ea typeface="微软雅黑" panose="020B0503020204020204" pitchFamily="34" charset="-122"/>
              </a:rPr>
              <a:t>1</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
        <p:nvSpPr>
          <p:cNvPr id="26" name="PA-A000220140718C19PPSH-4522"/>
          <p:cNvSpPr/>
          <p:nvPr>
            <p:custDataLst>
              <p:tags r:id="rId1"/>
            </p:custDataLst>
          </p:nvPr>
        </p:nvSpPr>
        <p:spPr>
          <a:xfrm>
            <a:off x="4651122" y="4050323"/>
            <a:ext cx="688285" cy="609572"/>
          </a:xfrm>
          <a:prstGeom prst="mathPlus">
            <a:avLst>
              <a:gd name="adj1" fmla="val 922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cxnSp>
        <p:nvCxnSpPr>
          <p:cNvPr id="28" name="Straight Arrow Connector 27"/>
          <p:cNvCxnSpPr>
            <a:endCxn id="25" idx="1"/>
          </p:cNvCxnSpPr>
          <p:nvPr/>
        </p:nvCxnSpPr>
        <p:spPr>
          <a:xfrm>
            <a:off x="3815755" y="3964337"/>
            <a:ext cx="2747737" cy="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0" name="TextBox 7">
            <a:extLst>
              <a:ext uri="{FF2B5EF4-FFF2-40B4-BE49-F238E27FC236}">
                <a16:creationId xmlns:a16="http://schemas.microsoft.com/office/drawing/2014/main" xmlns="" id="{CC56E17F-4E18-5C41-8B93-77E15A570130}"/>
              </a:ext>
            </a:extLst>
          </p:cNvPr>
          <p:cNvSpPr txBox="1">
            <a:spLocks noChangeArrowheads="1"/>
          </p:cNvSpPr>
          <p:nvPr/>
        </p:nvSpPr>
        <p:spPr bwMode="auto">
          <a:xfrm>
            <a:off x="179695" y="771625"/>
            <a:ext cx="31141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i="1">
                <a:solidFill>
                  <a:schemeClr val="tx1"/>
                </a:solidFill>
                <a:latin typeface="Arial" charset="0"/>
                <a:ea typeface="宋体" pitchFamily="2" charset="-122"/>
              </a:defRPr>
            </a:lvl1pPr>
            <a:lvl2pPr marL="742950" indent="-285750">
              <a:defRPr i="1">
                <a:solidFill>
                  <a:schemeClr val="tx1"/>
                </a:solidFill>
                <a:latin typeface="Arial" charset="0"/>
                <a:ea typeface="宋体" pitchFamily="2" charset="-122"/>
              </a:defRPr>
            </a:lvl2pPr>
            <a:lvl3pPr marL="1143000" indent="-228600">
              <a:defRPr i="1">
                <a:solidFill>
                  <a:schemeClr val="tx1"/>
                </a:solidFill>
                <a:latin typeface="Arial" charset="0"/>
                <a:ea typeface="宋体" pitchFamily="2" charset="-122"/>
              </a:defRPr>
            </a:lvl3pPr>
            <a:lvl4pPr marL="1600200" indent="-228600">
              <a:defRPr i="1">
                <a:solidFill>
                  <a:schemeClr val="tx1"/>
                </a:solidFill>
                <a:latin typeface="Arial" charset="0"/>
                <a:ea typeface="宋体" pitchFamily="2" charset="-122"/>
              </a:defRPr>
            </a:lvl4pPr>
            <a:lvl5pPr marL="2057400" indent="-22860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a:defRPr/>
            </a:pPr>
            <a:r>
              <a:rPr lang="zh-CN" altLang="en-US" sz="2400" i="0" dirty="0">
                <a:solidFill>
                  <a:srgbClr val="3862C0"/>
                </a:solidFill>
                <a:latin typeface="微软雅黑" panose="020B0503020204020204" pitchFamily="34" charset="-122"/>
                <a:ea typeface="微软雅黑" panose="020B0503020204020204" pitchFamily="34" charset="-122"/>
              </a:rPr>
              <a:t>非对</a:t>
            </a:r>
            <a:r>
              <a:rPr lang="zh-CN" altLang="en-US" sz="2400" i="0" dirty="0" smtClean="0">
                <a:solidFill>
                  <a:srgbClr val="3862C0"/>
                </a:solidFill>
                <a:latin typeface="微软雅黑" panose="020B0503020204020204" pitchFamily="34" charset="-122"/>
                <a:ea typeface="微软雅黑" panose="020B0503020204020204" pitchFamily="34" charset="-122"/>
              </a:rPr>
              <a:t>称密钥 </a:t>
            </a:r>
            <a:r>
              <a:rPr lang="en-US" altLang="zh-CN" sz="2400" i="0" dirty="0" smtClean="0">
                <a:solidFill>
                  <a:srgbClr val="3862C0"/>
                </a:solidFill>
                <a:latin typeface="微软雅黑" panose="020B0503020204020204" pitchFamily="34" charset="-122"/>
                <a:ea typeface="微软雅黑" panose="020B0503020204020204" pitchFamily="34" charset="-122"/>
              </a:rPr>
              <a:t>—</a:t>
            </a:r>
            <a:r>
              <a:rPr lang="zh-CN" altLang="en-US" sz="2400" i="0" dirty="0" smtClean="0">
                <a:solidFill>
                  <a:srgbClr val="3862C0"/>
                </a:solidFill>
                <a:latin typeface="微软雅黑" panose="020B0503020204020204" pitchFamily="34" charset="-122"/>
                <a:ea typeface="微软雅黑" panose="020B0503020204020204" pitchFamily="34" charset="-122"/>
              </a:rPr>
              <a:t> 公钥</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31" name="TextBox 7">
            <a:extLst>
              <a:ext uri="{FF2B5EF4-FFF2-40B4-BE49-F238E27FC236}">
                <a16:creationId xmlns:a16="http://schemas.microsoft.com/office/drawing/2014/main" xmlns="" id="{CC56E17F-4E18-5C41-8B93-77E15A570130}"/>
              </a:ext>
            </a:extLst>
          </p:cNvPr>
          <p:cNvSpPr txBox="1">
            <a:spLocks noChangeArrowheads="1"/>
          </p:cNvSpPr>
          <p:nvPr/>
        </p:nvSpPr>
        <p:spPr bwMode="auto">
          <a:xfrm>
            <a:off x="683730" y="1563680"/>
            <a:ext cx="3114120" cy="1846659"/>
          </a:xfrm>
          <a:prstGeom prst="rect">
            <a:avLst/>
          </a:prstGeom>
          <a:noFill/>
          <a:ln w="12700">
            <a:solidFill>
              <a:schemeClr val="accent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lIns="0" tIns="0" rIns="0" bIns="0" anchor="ctr">
            <a:spAutoFit/>
          </a:bodyPr>
          <a:lstStyle>
            <a:lvl1pPr>
              <a:defRPr i="1">
                <a:solidFill>
                  <a:schemeClr val="tx1"/>
                </a:solidFill>
                <a:latin typeface="Arial" charset="0"/>
                <a:ea typeface="宋体" pitchFamily="2" charset="-122"/>
              </a:defRPr>
            </a:lvl1pPr>
            <a:lvl2pPr marL="742950" indent="-285750">
              <a:defRPr i="1">
                <a:solidFill>
                  <a:schemeClr val="tx1"/>
                </a:solidFill>
                <a:latin typeface="Arial" charset="0"/>
                <a:ea typeface="宋体" pitchFamily="2" charset="-122"/>
              </a:defRPr>
            </a:lvl2pPr>
            <a:lvl3pPr marL="1143000" indent="-228600">
              <a:defRPr i="1">
                <a:solidFill>
                  <a:schemeClr val="tx1"/>
                </a:solidFill>
                <a:latin typeface="Arial" charset="0"/>
                <a:ea typeface="宋体" pitchFamily="2" charset="-122"/>
              </a:defRPr>
            </a:lvl3pPr>
            <a:lvl4pPr marL="1600200" indent="-228600">
              <a:defRPr i="1">
                <a:solidFill>
                  <a:schemeClr val="tx1"/>
                </a:solidFill>
                <a:latin typeface="Arial" charset="0"/>
                <a:ea typeface="宋体" pitchFamily="2" charset="-122"/>
              </a:defRPr>
            </a:lvl4pPr>
            <a:lvl5pPr marL="2057400" indent="-22860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a:defRPr/>
            </a:pPr>
            <a:endParaRPr lang="en-US" altLang="zh-CN" sz="2400" i="0" dirty="0" smtClean="0">
              <a:solidFill>
                <a:srgbClr val="3862C0"/>
              </a:solidFill>
              <a:latin typeface="微软雅黑" panose="020B0503020204020204" pitchFamily="34" charset="-122"/>
              <a:ea typeface="微软雅黑" panose="020B0503020204020204" pitchFamily="34" charset="-122"/>
            </a:endParaRPr>
          </a:p>
          <a:p>
            <a:pPr algn="ctr">
              <a:defRPr/>
            </a:pPr>
            <a:endParaRPr lang="en-US" altLang="zh-CN" sz="2400" i="0" dirty="0" smtClean="0">
              <a:solidFill>
                <a:srgbClr val="3862C0"/>
              </a:solidFill>
              <a:latin typeface="微软雅黑" panose="020B0503020204020204" pitchFamily="34" charset="-122"/>
              <a:ea typeface="微软雅黑" panose="020B0503020204020204" pitchFamily="34" charset="-122"/>
            </a:endParaRPr>
          </a:p>
          <a:p>
            <a:pPr algn="ctr">
              <a:defRPr/>
            </a:pPr>
            <a:r>
              <a:rPr lang="zh-CN" altLang="en-US" sz="2400" i="0" dirty="0" smtClean="0">
                <a:solidFill>
                  <a:srgbClr val="3862C0"/>
                </a:solidFill>
                <a:latin typeface="微软雅黑" panose="020B0503020204020204" pitchFamily="34" charset="-122"/>
                <a:ea typeface="微软雅黑" panose="020B0503020204020204" pitchFamily="34" charset="-122"/>
              </a:rPr>
              <a:t>数据原文</a:t>
            </a:r>
            <a:endParaRPr lang="en-US" altLang="zh-CN" sz="2400" i="0" dirty="0" smtClean="0">
              <a:solidFill>
                <a:srgbClr val="3862C0"/>
              </a:solidFill>
              <a:latin typeface="微软雅黑" panose="020B0503020204020204" pitchFamily="34" charset="-122"/>
              <a:ea typeface="微软雅黑" panose="020B0503020204020204" pitchFamily="34" charset="-122"/>
            </a:endParaRPr>
          </a:p>
          <a:p>
            <a:pPr>
              <a:defRPr/>
            </a:pPr>
            <a:endParaRPr lang="en-US" altLang="zh-CN" sz="2400" i="0" dirty="0" smtClean="0">
              <a:solidFill>
                <a:srgbClr val="3862C0"/>
              </a:solidFill>
              <a:latin typeface="微软雅黑" panose="020B0503020204020204" pitchFamily="34" charset="-122"/>
              <a:ea typeface="微软雅黑" panose="020B0503020204020204" pitchFamily="34" charset="-122"/>
            </a:endParaRPr>
          </a:p>
          <a:p>
            <a:pPr>
              <a:defRPr/>
            </a:pP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32" name="TextBox 7">
            <a:extLst>
              <a:ext uri="{FF2B5EF4-FFF2-40B4-BE49-F238E27FC236}">
                <a16:creationId xmlns:a16="http://schemas.microsoft.com/office/drawing/2014/main" xmlns="" id="{CC56E17F-4E18-5C41-8B93-77E15A570130}"/>
              </a:ext>
            </a:extLst>
          </p:cNvPr>
          <p:cNvSpPr txBox="1">
            <a:spLocks noChangeArrowheads="1"/>
          </p:cNvSpPr>
          <p:nvPr/>
        </p:nvSpPr>
        <p:spPr bwMode="auto">
          <a:xfrm>
            <a:off x="701635" y="3410339"/>
            <a:ext cx="3114120" cy="1107996"/>
          </a:xfrm>
          <a:prstGeom prst="rect">
            <a:avLst/>
          </a:prstGeom>
          <a:noFill/>
          <a:ln w="12700">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lIns="0" tIns="0" rIns="0" bIns="0" anchor="ctr">
            <a:spAutoFit/>
          </a:bodyPr>
          <a:lstStyle>
            <a:lvl1pPr>
              <a:defRPr i="1">
                <a:solidFill>
                  <a:schemeClr val="tx1"/>
                </a:solidFill>
                <a:latin typeface="Arial" charset="0"/>
                <a:ea typeface="宋体" pitchFamily="2" charset="-122"/>
              </a:defRPr>
            </a:lvl1pPr>
            <a:lvl2pPr marL="742950" indent="-285750">
              <a:defRPr i="1">
                <a:solidFill>
                  <a:schemeClr val="tx1"/>
                </a:solidFill>
                <a:latin typeface="Arial" charset="0"/>
                <a:ea typeface="宋体" pitchFamily="2" charset="-122"/>
              </a:defRPr>
            </a:lvl2pPr>
            <a:lvl3pPr marL="1143000" indent="-228600">
              <a:defRPr i="1">
                <a:solidFill>
                  <a:schemeClr val="tx1"/>
                </a:solidFill>
                <a:latin typeface="Arial" charset="0"/>
                <a:ea typeface="宋体" pitchFamily="2" charset="-122"/>
              </a:defRPr>
            </a:lvl3pPr>
            <a:lvl4pPr marL="1600200" indent="-228600">
              <a:defRPr i="1">
                <a:solidFill>
                  <a:schemeClr val="tx1"/>
                </a:solidFill>
                <a:latin typeface="Arial" charset="0"/>
                <a:ea typeface="宋体" pitchFamily="2" charset="-122"/>
              </a:defRPr>
            </a:lvl4pPr>
            <a:lvl5pPr marL="2057400" indent="-22860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a:defRPr/>
            </a:pPr>
            <a:endParaRPr lang="en-US" altLang="zh-CN" sz="2400" i="0" dirty="0" smtClean="0">
              <a:solidFill>
                <a:srgbClr val="3862C0"/>
              </a:solidFill>
              <a:latin typeface="微软雅黑" panose="020B0503020204020204" pitchFamily="34" charset="-122"/>
              <a:ea typeface="微软雅黑" panose="020B0503020204020204" pitchFamily="34" charset="-122"/>
            </a:endParaRPr>
          </a:p>
          <a:p>
            <a:pPr algn="ctr">
              <a:defRPr/>
            </a:pPr>
            <a:r>
              <a:rPr lang="zh-CN" altLang="en-US" sz="2400" i="0" dirty="0">
                <a:solidFill>
                  <a:srgbClr val="3862C0"/>
                </a:solidFill>
                <a:latin typeface="微软雅黑" panose="020B0503020204020204" pitchFamily="34" charset="-122"/>
                <a:ea typeface="微软雅黑" panose="020B0503020204020204" pitchFamily="34" charset="-122"/>
              </a:rPr>
              <a:t>签</a:t>
            </a:r>
            <a:r>
              <a:rPr lang="zh-CN" altLang="en-US" sz="2400" i="0" dirty="0" smtClean="0">
                <a:solidFill>
                  <a:srgbClr val="3862C0"/>
                </a:solidFill>
                <a:latin typeface="微软雅黑" panose="020B0503020204020204" pitchFamily="34" charset="-122"/>
                <a:ea typeface="微软雅黑" panose="020B0503020204020204" pitchFamily="34" charset="-122"/>
              </a:rPr>
              <a:t>名值</a:t>
            </a:r>
            <a:endParaRPr lang="en-US" altLang="zh-CN" sz="2400" i="0" dirty="0" smtClean="0">
              <a:solidFill>
                <a:srgbClr val="3862C0"/>
              </a:solidFill>
              <a:latin typeface="微软雅黑" panose="020B0503020204020204" pitchFamily="34" charset="-122"/>
              <a:ea typeface="微软雅黑" panose="020B0503020204020204" pitchFamily="34" charset="-122"/>
            </a:endParaRPr>
          </a:p>
          <a:p>
            <a:pPr>
              <a:defRPr/>
            </a:pPr>
            <a:endParaRPr lang="en-US" altLang="zh-CN" sz="2400" i="0" dirty="0">
              <a:solidFill>
                <a:srgbClr val="3862C0"/>
              </a:solidFill>
              <a:latin typeface="微软雅黑" panose="020B0503020204020204" pitchFamily="34" charset="-122"/>
              <a:ea typeface="微软雅黑" panose="020B0503020204020204" pitchFamily="34" charset="-122"/>
            </a:endParaRPr>
          </a:p>
        </p:txBody>
      </p:sp>
      <p:cxnSp>
        <p:nvCxnSpPr>
          <p:cNvPr id="8" name="Straight Arrow Connector 7"/>
          <p:cNvCxnSpPr>
            <a:endCxn id="24" idx="1"/>
          </p:cNvCxnSpPr>
          <p:nvPr/>
        </p:nvCxnSpPr>
        <p:spPr bwMode="auto">
          <a:xfrm>
            <a:off x="3815755" y="2119070"/>
            <a:ext cx="2747737" cy="0"/>
          </a:xfrm>
          <a:prstGeom prst="straightConnector1">
            <a:avLst/>
          </a:prstGeom>
          <a:solidFill>
            <a:schemeClr val="bg1"/>
          </a:solidFill>
          <a:ln w="19050" cap="flat" cmpd="sng" algn="ctr">
            <a:solidFill>
              <a:schemeClr val="accent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 name="Rounded Rectangle 36"/>
          <p:cNvSpPr/>
          <p:nvPr/>
        </p:nvSpPr>
        <p:spPr>
          <a:xfrm>
            <a:off x="4660746" y="1851700"/>
            <a:ext cx="1254701" cy="479087"/>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i="0" dirty="0">
                <a:solidFill>
                  <a:srgbClr val="3862C0"/>
                </a:solidFill>
                <a:latin typeface="微软雅黑" panose="020B0503020204020204" pitchFamily="34" charset="-122"/>
                <a:ea typeface="微软雅黑" panose="020B0503020204020204" pitchFamily="34" charset="-122"/>
              </a:rPr>
              <a:t>哈</a:t>
            </a:r>
            <a:r>
              <a:rPr lang="zh-CN" altLang="en-US" sz="2000" i="0" dirty="0" smtClean="0">
                <a:solidFill>
                  <a:srgbClr val="3862C0"/>
                </a:solidFill>
                <a:latin typeface="微软雅黑" panose="020B0503020204020204" pitchFamily="34" charset="-122"/>
                <a:ea typeface="微软雅黑" panose="020B0503020204020204" pitchFamily="34" charset="-122"/>
              </a:rPr>
              <a:t>希运算</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
        <p:nvSpPr>
          <p:cNvPr id="23" name="PA-A000320150714D43PPSH-4203"/>
          <p:cNvSpPr>
            <a:spLocks/>
          </p:cNvSpPr>
          <p:nvPr>
            <p:custDataLst>
              <p:tags r:id="rId2"/>
            </p:custDataLst>
          </p:nvPr>
        </p:nvSpPr>
        <p:spPr bwMode="auto">
          <a:xfrm>
            <a:off x="5155156" y="4028616"/>
            <a:ext cx="760291" cy="720050"/>
          </a:xfrm>
          <a:custGeom>
            <a:avLst/>
            <a:gdLst>
              <a:gd name="T0" fmla="*/ 992362 w 3360"/>
              <a:gd name="T1" fmla="*/ 999163 h 3231"/>
              <a:gd name="T2" fmla="*/ 312390 w 3360"/>
              <a:gd name="T3" fmla="*/ 1679387 h 3231"/>
              <a:gd name="T4" fmla="*/ 121634 w 3360"/>
              <a:gd name="T5" fmla="*/ 1678851 h 3231"/>
              <a:gd name="T6" fmla="*/ 121634 w 3360"/>
              <a:gd name="T7" fmla="*/ 1488024 h 3231"/>
              <a:gd name="T8" fmla="*/ 173074 w 3360"/>
              <a:gd name="T9" fmla="*/ 1436565 h 3231"/>
              <a:gd name="T10" fmla="*/ 26792 w 3360"/>
              <a:gd name="T11" fmla="*/ 1289692 h 3231"/>
              <a:gd name="T12" fmla="*/ 26256 w 3360"/>
              <a:gd name="T13" fmla="*/ 1194278 h 3231"/>
              <a:gd name="T14" fmla="*/ 121634 w 3360"/>
              <a:gd name="T15" fmla="*/ 1194278 h 3231"/>
              <a:gd name="T16" fmla="*/ 268452 w 3360"/>
              <a:gd name="T17" fmla="*/ 1341151 h 3231"/>
              <a:gd name="T18" fmla="*/ 316141 w 3360"/>
              <a:gd name="T19" fmla="*/ 1292908 h 3231"/>
              <a:gd name="T20" fmla="*/ 265237 w 3360"/>
              <a:gd name="T21" fmla="*/ 1242521 h 3231"/>
              <a:gd name="T22" fmla="*/ 265237 w 3360"/>
              <a:gd name="T23" fmla="*/ 1147108 h 3231"/>
              <a:gd name="T24" fmla="*/ 360615 w 3360"/>
              <a:gd name="T25" fmla="*/ 1147108 h 3231"/>
              <a:gd name="T26" fmla="*/ 411519 w 3360"/>
              <a:gd name="T27" fmla="*/ 1198031 h 3231"/>
              <a:gd name="T28" fmla="*/ 459208 w 3360"/>
              <a:gd name="T29" fmla="*/ 1150324 h 3231"/>
              <a:gd name="T30" fmla="*/ 312390 w 3360"/>
              <a:gd name="T31" fmla="*/ 1003451 h 3231"/>
              <a:gd name="T32" fmla="*/ 312390 w 3360"/>
              <a:gd name="T33" fmla="*/ 908037 h 3231"/>
              <a:gd name="T34" fmla="*/ 407768 w 3360"/>
              <a:gd name="T35" fmla="*/ 908037 h 3231"/>
              <a:gd name="T36" fmla="*/ 554587 w 3360"/>
              <a:gd name="T37" fmla="*/ 1054910 h 3231"/>
              <a:gd name="T38" fmla="*/ 801069 w 3360"/>
              <a:gd name="T39" fmla="*/ 807800 h 3231"/>
              <a:gd name="T40" fmla="*/ 768920 w 3360"/>
              <a:gd name="T41" fmla="*/ 171530 h 3231"/>
              <a:gd name="T42" fmla="*/ 1508904 w 3360"/>
              <a:gd name="T43" fmla="*/ 292137 h 3231"/>
              <a:gd name="T44" fmla="*/ 1629466 w 3360"/>
              <a:gd name="T45" fmla="*/ 1032397 h 3231"/>
              <a:gd name="T46" fmla="*/ 992362 w 3360"/>
              <a:gd name="T47" fmla="*/ 999163 h 3231"/>
              <a:gd name="T48" fmla="*/ 1364765 w 3360"/>
              <a:gd name="T49" fmla="*/ 435258 h 3231"/>
              <a:gd name="T50" fmla="*/ 1054518 w 3360"/>
              <a:gd name="T51" fmla="*/ 362893 h 3231"/>
              <a:gd name="T52" fmla="*/ 1126856 w 3360"/>
              <a:gd name="T53" fmla="*/ 673256 h 3231"/>
              <a:gd name="T54" fmla="*/ 1437103 w 3360"/>
              <a:gd name="T55" fmla="*/ 745620 h 3231"/>
              <a:gd name="T56" fmla="*/ 1364765 w 3360"/>
              <a:gd name="T57" fmla="*/ 435258 h 32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60" h="3231">
                <a:moveTo>
                  <a:pt x="1852" y="1864"/>
                </a:moveTo>
                <a:cubicBezTo>
                  <a:pt x="583" y="3133"/>
                  <a:pt x="583" y="3133"/>
                  <a:pt x="583" y="3133"/>
                </a:cubicBezTo>
                <a:cubicBezTo>
                  <a:pt x="485" y="3231"/>
                  <a:pt x="326" y="3231"/>
                  <a:pt x="227" y="3132"/>
                </a:cubicBezTo>
                <a:cubicBezTo>
                  <a:pt x="129" y="3034"/>
                  <a:pt x="128" y="2874"/>
                  <a:pt x="227" y="2776"/>
                </a:cubicBezTo>
                <a:cubicBezTo>
                  <a:pt x="323" y="2680"/>
                  <a:pt x="323" y="2680"/>
                  <a:pt x="323" y="2680"/>
                </a:cubicBezTo>
                <a:cubicBezTo>
                  <a:pt x="50" y="2406"/>
                  <a:pt x="50" y="2406"/>
                  <a:pt x="50" y="2406"/>
                </a:cubicBezTo>
                <a:cubicBezTo>
                  <a:pt x="0" y="2357"/>
                  <a:pt x="0" y="2277"/>
                  <a:pt x="49" y="2228"/>
                </a:cubicBezTo>
                <a:cubicBezTo>
                  <a:pt x="98" y="2179"/>
                  <a:pt x="178" y="2179"/>
                  <a:pt x="227" y="2228"/>
                </a:cubicBezTo>
                <a:cubicBezTo>
                  <a:pt x="501" y="2502"/>
                  <a:pt x="501" y="2502"/>
                  <a:pt x="501" y="2502"/>
                </a:cubicBezTo>
                <a:cubicBezTo>
                  <a:pt x="590" y="2412"/>
                  <a:pt x="590" y="2412"/>
                  <a:pt x="590" y="2412"/>
                </a:cubicBezTo>
                <a:cubicBezTo>
                  <a:pt x="495" y="2318"/>
                  <a:pt x="495" y="2318"/>
                  <a:pt x="495" y="2318"/>
                </a:cubicBezTo>
                <a:cubicBezTo>
                  <a:pt x="446" y="2268"/>
                  <a:pt x="446" y="2189"/>
                  <a:pt x="495" y="2140"/>
                </a:cubicBezTo>
                <a:cubicBezTo>
                  <a:pt x="544" y="2090"/>
                  <a:pt x="623" y="2090"/>
                  <a:pt x="673" y="2140"/>
                </a:cubicBezTo>
                <a:cubicBezTo>
                  <a:pt x="768" y="2235"/>
                  <a:pt x="768" y="2235"/>
                  <a:pt x="768" y="2235"/>
                </a:cubicBezTo>
                <a:cubicBezTo>
                  <a:pt x="857" y="2146"/>
                  <a:pt x="857" y="2146"/>
                  <a:pt x="857" y="2146"/>
                </a:cubicBezTo>
                <a:cubicBezTo>
                  <a:pt x="583" y="1872"/>
                  <a:pt x="583" y="1872"/>
                  <a:pt x="583" y="1872"/>
                </a:cubicBezTo>
                <a:cubicBezTo>
                  <a:pt x="534" y="1823"/>
                  <a:pt x="534" y="1743"/>
                  <a:pt x="583" y="1694"/>
                </a:cubicBezTo>
                <a:cubicBezTo>
                  <a:pt x="632" y="1645"/>
                  <a:pt x="712" y="1645"/>
                  <a:pt x="761" y="1694"/>
                </a:cubicBezTo>
                <a:cubicBezTo>
                  <a:pt x="1035" y="1968"/>
                  <a:pt x="1035" y="1968"/>
                  <a:pt x="1035" y="1968"/>
                </a:cubicBezTo>
                <a:cubicBezTo>
                  <a:pt x="1495" y="1507"/>
                  <a:pt x="1495" y="1507"/>
                  <a:pt x="1495" y="1507"/>
                </a:cubicBezTo>
                <a:cubicBezTo>
                  <a:pt x="1197" y="1091"/>
                  <a:pt x="1160" y="595"/>
                  <a:pt x="1435" y="320"/>
                </a:cubicBezTo>
                <a:cubicBezTo>
                  <a:pt x="1754" y="0"/>
                  <a:pt x="2372" y="101"/>
                  <a:pt x="2816" y="545"/>
                </a:cubicBezTo>
                <a:cubicBezTo>
                  <a:pt x="3260" y="989"/>
                  <a:pt x="3360" y="1607"/>
                  <a:pt x="3041" y="1926"/>
                </a:cubicBezTo>
                <a:cubicBezTo>
                  <a:pt x="2766" y="2202"/>
                  <a:pt x="2268" y="2164"/>
                  <a:pt x="1852" y="1864"/>
                </a:cubicBezTo>
                <a:close/>
                <a:moveTo>
                  <a:pt x="2547" y="812"/>
                </a:moveTo>
                <a:cubicBezTo>
                  <a:pt x="2350" y="615"/>
                  <a:pt x="2091" y="554"/>
                  <a:pt x="1968" y="677"/>
                </a:cubicBezTo>
                <a:cubicBezTo>
                  <a:pt x="1845" y="800"/>
                  <a:pt x="1906" y="1060"/>
                  <a:pt x="2103" y="1256"/>
                </a:cubicBezTo>
                <a:cubicBezTo>
                  <a:pt x="2300" y="1454"/>
                  <a:pt x="2559" y="1514"/>
                  <a:pt x="2682" y="1391"/>
                </a:cubicBezTo>
                <a:cubicBezTo>
                  <a:pt x="2805" y="1268"/>
                  <a:pt x="2745" y="1009"/>
                  <a:pt x="2547" y="812"/>
                </a:cubicBezTo>
                <a:close/>
              </a:path>
            </a:pathLst>
          </a:custGeom>
          <a:solidFill>
            <a:srgbClr val="00B050"/>
          </a:solidFill>
          <a:ln>
            <a:noFill/>
          </a:ln>
          <a:extLst/>
        </p:spPr>
        <p:style>
          <a:lnRef idx="3">
            <a:schemeClr val="lt1"/>
          </a:lnRef>
          <a:fillRef idx="1">
            <a:schemeClr val="accent6"/>
          </a:fillRef>
          <a:effectRef idx="1">
            <a:schemeClr val="accent6"/>
          </a:effectRef>
          <a:fontRef idx="minor">
            <a:schemeClr val="lt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sp>
        <p:nvSpPr>
          <p:cNvPr id="25" name="Rounded Rectangle 24"/>
          <p:cNvSpPr/>
          <p:nvPr/>
        </p:nvSpPr>
        <p:spPr>
          <a:xfrm>
            <a:off x="6563492" y="3724793"/>
            <a:ext cx="1531891" cy="479087"/>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i="0" dirty="0">
                <a:solidFill>
                  <a:srgbClr val="3862C0"/>
                </a:solidFill>
                <a:latin typeface="微软雅黑" panose="020B0503020204020204" pitchFamily="34" charset="-122"/>
                <a:ea typeface="微软雅黑" panose="020B0503020204020204" pitchFamily="34" charset="-122"/>
              </a:rPr>
              <a:t>数</a:t>
            </a:r>
            <a:r>
              <a:rPr lang="zh-CN" altLang="en-US" sz="2000" i="0" dirty="0" smtClean="0">
                <a:solidFill>
                  <a:srgbClr val="3862C0"/>
                </a:solidFill>
                <a:latin typeface="微软雅黑" panose="020B0503020204020204" pitchFamily="34" charset="-122"/>
                <a:ea typeface="微软雅黑" panose="020B0503020204020204" pitchFamily="34" charset="-122"/>
              </a:rPr>
              <a:t>字摘要</a:t>
            </a:r>
            <a:r>
              <a:rPr lang="en-US" altLang="zh-CN" sz="2000" i="0" dirty="0">
                <a:solidFill>
                  <a:srgbClr val="3862C0"/>
                </a:solidFill>
                <a:latin typeface="微软雅黑" panose="020B0503020204020204" pitchFamily="34" charset="-122"/>
                <a:ea typeface="微软雅黑" panose="020B0503020204020204" pitchFamily="34" charset="-122"/>
              </a:rPr>
              <a:t>2</a:t>
            </a:r>
          </a:p>
        </p:txBody>
      </p:sp>
      <p:sp>
        <p:nvSpPr>
          <p:cNvPr id="27" name="PA-A000220140718C23PPSH-4526"/>
          <p:cNvSpPr/>
          <p:nvPr>
            <p:custDataLst>
              <p:tags r:id="rId3"/>
            </p:custDataLst>
          </p:nvPr>
        </p:nvSpPr>
        <p:spPr>
          <a:xfrm rot="5400000">
            <a:off x="6731959" y="2531755"/>
            <a:ext cx="1194954" cy="1105463"/>
          </a:xfrm>
          <a:prstGeom prst="mathEqual">
            <a:avLst>
              <a:gd name="adj1" fmla="val 13987"/>
              <a:gd name="adj2" fmla="val 1176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grpSp>
        <p:nvGrpSpPr>
          <p:cNvPr id="29" name="PA-questionmark-icon-283000">
            <a:extLst>
              <a:ext uri="{FF2B5EF4-FFF2-40B4-BE49-F238E27FC236}">
                <a16:creationId xmlns="" xmlns:a16="http://schemas.microsoft.com/office/drawing/2014/main" id="{725F3C0C-9E3C-45A4-9A12-7CEC49EB18D0}"/>
              </a:ext>
            </a:extLst>
          </p:cNvPr>
          <p:cNvGrpSpPr>
            <a:grpSpLocks noChangeAspect="1"/>
          </p:cNvGrpSpPr>
          <p:nvPr>
            <p:custDataLst>
              <p:tags r:id="rId4"/>
            </p:custDataLst>
          </p:nvPr>
        </p:nvGrpSpPr>
        <p:grpSpPr bwMode="auto">
          <a:xfrm>
            <a:off x="7812225" y="2809888"/>
            <a:ext cx="417457" cy="553917"/>
            <a:chOff x="3795" y="2100"/>
            <a:chExt cx="95" cy="147"/>
          </a:xfrm>
        </p:grpSpPr>
        <p:sp>
          <p:nvSpPr>
            <p:cNvPr id="33" name="PA-矩形 156">
              <a:extLst>
                <a:ext uri="{FF2B5EF4-FFF2-40B4-BE49-F238E27FC236}">
                  <a16:creationId xmlns="" xmlns:a16="http://schemas.microsoft.com/office/drawing/2014/main" id="{467389AD-8DDC-4076-9F61-1C26F10F2A3F}"/>
                </a:ext>
              </a:extLst>
            </p:cNvPr>
            <p:cNvSpPr>
              <a:spLocks noChangeArrowheads="1"/>
            </p:cNvSpPr>
            <p:nvPr>
              <p:custDataLst>
                <p:tags r:id="rId5"/>
              </p:custDataLst>
            </p:nvPr>
          </p:nvSpPr>
          <p:spPr bwMode="auto">
            <a:xfrm>
              <a:off x="3828" y="2222"/>
              <a:ext cx="24" cy="25"/>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4" name="PA-任意多边形 157">
              <a:extLst>
                <a:ext uri="{FF2B5EF4-FFF2-40B4-BE49-F238E27FC236}">
                  <a16:creationId xmlns="" xmlns:a16="http://schemas.microsoft.com/office/drawing/2014/main" id="{A7CC1943-3B32-44EC-9F3B-1E49837ECF16}"/>
                </a:ext>
              </a:extLst>
            </p:cNvPr>
            <p:cNvSpPr>
              <a:spLocks/>
            </p:cNvSpPr>
            <p:nvPr>
              <p:custDataLst>
                <p:tags r:id="rId6"/>
              </p:custDataLst>
            </p:nvPr>
          </p:nvSpPr>
          <p:spPr bwMode="auto">
            <a:xfrm>
              <a:off x="3795" y="2100"/>
              <a:ext cx="95" cy="110"/>
            </a:xfrm>
            <a:custGeom>
              <a:avLst/>
              <a:gdLst>
                <a:gd name="T0" fmla="*/ 245 w 245"/>
                <a:gd name="T1" fmla="*/ 144 h 352"/>
                <a:gd name="T2" fmla="*/ 101 w 245"/>
                <a:gd name="T3" fmla="*/ 0 h 352"/>
                <a:gd name="T4" fmla="*/ 0 w 245"/>
                <a:gd name="T5" fmla="*/ 43 h 352"/>
                <a:gd name="T6" fmla="*/ 45 w 245"/>
                <a:gd name="T7" fmla="*/ 88 h 352"/>
                <a:gd name="T8" fmla="*/ 101 w 245"/>
                <a:gd name="T9" fmla="*/ 64 h 352"/>
                <a:gd name="T10" fmla="*/ 181 w 245"/>
                <a:gd name="T11" fmla="*/ 144 h 352"/>
                <a:gd name="T12" fmla="*/ 101 w 245"/>
                <a:gd name="T13" fmla="*/ 224 h 352"/>
                <a:gd name="T14" fmla="*/ 85 w 245"/>
                <a:gd name="T15" fmla="*/ 240 h 352"/>
                <a:gd name="T16" fmla="*/ 85 w 245"/>
                <a:gd name="T17" fmla="*/ 352 h 352"/>
                <a:gd name="T18" fmla="*/ 149 w 245"/>
                <a:gd name="T19" fmla="*/ 352 h 352"/>
                <a:gd name="T20" fmla="*/ 149 w 245"/>
                <a:gd name="T21" fmla="*/ 280 h 352"/>
                <a:gd name="T22" fmla="*/ 245 w 245"/>
                <a:gd name="T23" fmla="*/ 144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5" h="352">
                  <a:moveTo>
                    <a:pt x="245" y="144"/>
                  </a:moveTo>
                  <a:cubicBezTo>
                    <a:pt x="245" y="65"/>
                    <a:pt x="181" y="0"/>
                    <a:pt x="101" y="0"/>
                  </a:cubicBezTo>
                  <a:cubicBezTo>
                    <a:pt x="62" y="0"/>
                    <a:pt x="26" y="17"/>
                    <a:pt x="0" y="43"/>
                  </a:cubicBezTo>
                  <a:lnTo>
                    <a:pt x="45" y="88"/>
                  </a:lnTo>
                  <a:cubicBezTo>
                    <a:pt x="60" y="74"/>
                    <a:pt x="79" y="64"/>
                    <a:pt x="101" y="64"/>
                  </a:cubicBezTo>
                  <a:cubicBezTo>
                    <a:pt x="146" y="64"/>
                    <a:pt x="181" y="100"/>
                    <a:pt x="181" y="144"/>
                  </a:cubicBezTo>
                  <a:cubicBezTo>
                    <a:pt x="181" y="189"/>
                    <a:pt x="146" y="224"/>
                    <a:pt x="101" y="224"/>
                  </a:cubicBezTo>
                  <a:cubicBezTo>
                    <a:pt x="85" y="224"/>
                    <a:pt x="85" y="240"/>
                    <a:pt x="85" y="240"/>
                  </a:cubicBezTo>
                  <a:lnTo>
                    <a:pt x="85" y="352"/>
                  </a:lnTo>
                  <a:lnTo>
                    <a:pt x="149" y="352"/>
                  </a:lnTo>
                  <a:lnTo>
                    <a:pt x="149" y="280"/>
                  </a:lnTo>
                  <a:cubicBezTo>
                    <a:pt x="205" y="260"/>
                    <a:pt x="245" y="207"/>
                    <a:pt x="245" y="144"/>
                  </a:cubicBezTo>
                  <a:close/>
                </a:path>
              </a:pathLst>
            </a:custGeom>
            <a:solidFill>
              <a:srgbClr val="4F81BD"/>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Tree>
    <p:extLst>
      <p:ext uri="{BB962C8B-B14F-4D97-AF65-F5344CB8AC3E}">
        <p14:creationId xmlns:p14="http://schemas.microsoft.com/office/powerpoint/2010/main" val="41497761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arn(inVertical)">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barn(inVertical)">
                                      <p:cBhvr>
                                        <p:cTn id="12" dur="500"/>
                                        <p:tgtEl>
                                          <p:spTgt spid="24"/>
                                        </p:tgtEl>
                                      </p:cBhvr>
                                    </p:animEffect>
                                  </p:childTnLst>
                                </p:cTn>
                              </p:par>
                              <p:par>
                                <p:cTn id="13" presetID="16" presetClass="entr" presetSubtype="21"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arn(inVertical)">
                                      <p:cBhvr>
                                        <p:cTn id="15" dur="500"/>
                                        <p:tgtEl>
                                          <p:spTgt spid="8"/>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37"/>
                                        </p:tgtEl>
                                        <p:attrNameLst>
                                          <p:attrName>style.visibility</p:attrName>
                                        </p:attrNameLst>
                                      </p:cBhvr>
                                      <p:to>
                                        <p:strVal val="visible"/>
                                      </p:to>
                                    </p:set>
                                    <p:animEffect transition="in" filter="barn(inVertical)">
                                      <p:cBhvr>
                                        <p:cTn id="18" dur="500"/>
                                        <p:tgtEl>
                                          <p:spTgt spid="37"/>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barn(inVertical)">
                                      <p:cBhvr>
                                        <p:cTn id="23" dur="500"/>
                                        <p:tgtEl>
                                          <p:spTgt spid="26"/>
                                        </p:tgtEl>
                                      </p:cBhvr>
                                    </p:animEffect>
                                  </p:childTnLst>
                                </p:cTn>
                              </p:par>
                              <p:par>
                                <p:cTn id="24" presetID="16" presetClass="entr" presetSubtype="21" fill="hold" nodeType="withEffect">
                                  <p:stCondLst>
                                    <p:cond delay="0"/>
                                  </p:stCondLst>
                                  <p:childTnLst>
                                    <p:set>
                                      <p:cBhvr>
                                        <p:cTn id="25" dur="1" fill="hold">
                                          <p:stCondLst>
                                            <p:cond delay="0"/>
                                          </p:stCondLst>
                                        </p:cTn>
                                        <p:tgtEl>
                                          <p:spTgt spid="28"/>
                                        </p:tgtEl>
                                        <p:attrNameLst>
                                          <p:attrName>style.visibility</p:attrName>
                                        </p:attrNameLst>
                                      </p:cBhvr>
                                      <p:to>
                                        <p:strVal val="visible"/>
                                      </p:to>
                                    </p:set>
                                    <p:animEffect transition="in" filter="barn(inVertical)">
                                      <p:cBhvr>
                                        <p:cTn id="26" dur="500"/>
                                        <p:tgtEl>
                                          <p:spTgt spid="28"/>
                                        </p:tgtEl>
                                      </p:cBhvr>
                                    </p:animEffect>
                                  </p:childTnLst>
                                </p:cTn>
                              </p:par>
                              <p:par>
                                <p:cTn id="27" presetID="16" presetClass="entr" presetSubtype="21"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barn(inVertical)">
                                      <p:cBhvr>
                                        <p:cTn id="29" dur="500"/>
                                        <p:tgtEl>
                                          <p:spTgt spid="23"/>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grpId="0" nodeType="clickEffect">
                                  <p:stCondLst>
                                    <p:cond delay="0"/>
                                  </p:stCondLst>
                                  <p:childTnLst>
                                    <p:set>
                                      <p:cBhvr>
                                        <p:cTn id="33" dur="1" fill="hold">
                                          <p:stCondLst>
                                            <p:cond delay="0"/>
                                          </p:stCondLst>
                                        </p:cTn>
                                        <p:tgtEl>
                                          <p:spTgt spid="25"/>
                                        </p:tgtEl>
                                        <p:attrNameLst>
                                          <p:attrName>style.visibility</p:attrName>
                                        </p:attrNameLst>
                                      </p:cBhvr>
                                      <p:to>
                                        <p:strVal val="visible"/>
                                      </p:to>
                                    </p:set>
                                    <p:animEffect transition="in" filter="barn(inVertical)">
                                      <p:cBhvr>
                                        <p:cTn id="34" dur="500"/>
                                        <p:tgtEl>
                                          <p:spTgt spid="25"/>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grpId="0" nodeType="clickEffect">
                                  <p:stCondLst>
                                    <p:cond delay="0"/>
                                  </p:stCondLst>
                                  <p:childTnLst>
                                    <p:set>
                                      <p:cBhvr>
                                        <p:cTn id="38" dur="1" fill="hold">
                                          <p:stCondLst>
                                            <p:cond delay="0"/>
                                          </p:stCondLst>
                                        </p:cTn>
                                        <p:tgtEl>
                                          <p:spTgt spid="27"/>
                                        </p:tgtEl>
                                        <p:attrNameLst>
                                          <p:attrName>style.visibility</p:attrName>
                                        </p:attrNameLst>
                                      </p:cBhvr>
                                      <p:to>
                                        <p:strVal val="visible"/>
                                      </p:to>
                                    </p:set>
                                    <p:animEffect transition="in" filter="barn(inVertical)">
                                      <p:cBhvr>
                                        <p:cTn id="39" dur="500"/>
                                        <p:tgtEl>
                                          <p:spTgt spid="27"/>
                                        </p:tgtEl>
                                      </p:cBhvr>
                                    </p:animEffect>
                                  </p:childTnLst>
                                </p:cTn>
                              </p:par>
                              <p:par>
                                <p:cTn id="40" presetID="16" presetClass="entr" presetSubtype="21" fill="hold" nodeType="withEffect">
                                  <p:stCondLst>
                                    <p:cond delay="0"/>
                                  </p:stCondLst>
                                  <p:childTnLst>
                                    <p:set>
                                      <p:cBhvr>
                                        <p:cTn id="41" dur="1" fill="hold">
                                          <p:stCondLst>
                                            <p:cond delay="0"/>
                                          </p:stCondLst>
                                        </p:cTn>
                                        <p:tgtEl>
                                          <p:spTgt spid="29"/>
                                        </p:tgtEl>
                                        <p:attrNameLst>
                                          <p:attrName>style.visibility</p:attrName>
                                        </p:attrNameLst>
                                      </p:cBhvr>
                                      <p:to>
                                        <p:strVal val="visible"/>
                                      </p:to>
                                    </p:set>
                                    <p:animEffect transition="in" filter="barn(inVertical)">
                                      <p:cBhvr>
                                        <p:cTn id="42"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6" grpId="0" animBg="1"/>
      <p:bldP spid="30" grpId="0"/>
      <p:bldP spid="37" grpId="0" animBg="1"/>
      <p:bldP spid="23" grpId="0" animBg="1"/>
      <p:bldP spid="25" grpId="0" animBg="1"/>
      <p:bldP spid="2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p:nvPr/>
        </p:nvSpPr>
        <p:spPr>
          <a:xfrm>
            <a:off x="-36320" y="39105"/>
            <a:ext cx="5976414"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a:solidFill>
                  <a:srgbClr val="3862C0"/>
                </a:solidFill>
              </a:rPr>
              <a:t>密码</a:t>
            </a:r>
            <a:r>
              <a:rPr kumimoji="1" lang="zh-CN" altLang="en-US" sz="3200" i="0" dirty="0" smtClean="0">
                <a:solidFill>
                  <a:srgbClr val="3862C0"/>
                </a:solidFill>
              </a:rPr>
              <a:t>学基础</a:t>
            </a:r>
            <a:r>
              <a:rPr kumimoji="1" lang="en-US" altLang="zh-CN" sz="2000" b="0" i="0" dirty="0" smtClean="0">
                <a:solidFill>
                  <a:srgbClr val="3862C0"/>
                </a:solidFill>
              </a:rPr>
              <a:t>-</a:t>
            </a:r>
            <a:r>
              <a:rPr kumimoji="1" lang="zh-CN" altLang="en-US" sz="2000" b="0" i="0" dirty="0" smtClean="0">
                <a:solidFill>
                  <a:srgbClr val="3862C0"/>
                </a:solidFill>
              </a:rPr>
              <a:t>非对称密钥加解密 </a:t>
            </a:r>
            <a:r>
              <a:rPr kumimoji="1" lang="en-US" altLang="zh-CN" sz="2000" b="0" i="0" dirty="0" smtClean="0">
                <a:solidFill>
                  <a:srgbClr val="3862C0"/>
                </a:solidFill>
              </a:rPr>
              <a:t>vs </a:t>
            </a:r>
            <a:r>
              <a:rPr kumimoji="1" lang="zh-CN" altLang="en-US" sz="2000" b="0" i="0" dirty="0" smtClean="0">
                <a:solidFill>
                  <a:srgbClr val="3862C0"/>
                </a:solidFill>
              </a:rPr>
              <a:t>签名验签</a:t>
            </a:r>
            <a:endParaRPr kumimoji="1" lang="zh-CN" altLang="en-US" sz="2000" b="0" i="0" dirty="0">
              <a:solidFill>
                <a:srgbClr val="3862C0"/>
              </a:solidFill>
            </a:endParaRPr>
          </a:p>
        </p:txBody>
      </p:sp>
      <p:sp>
        <p:nvSpPr>
          <p:cNvPr id="7" name="PA-A000320150714D43PPSH-4203"/>
          <p:cNvSpPr>
            <a:spLocks/>
          </p:cNvSpPr>
          <p:nvPr>
            <p:custDataLst>
              <p:tags r:id="rId1"/>
            </p:custDataLst>
          </p:nvPr>
        </p:nvSpPr>
        <p:spPr bwMode="auto">
          <a:xfrm>
            <a:off x="7560293" y="2842519"/>
            <a:ext cx="611957" cy="589571"/>
          </a:xfrm>
          <a:custGeom>
            <a:avLst/>
            <a:gdLst>
              <a:gd name="T0" fmla="*/ 992362 w 3360"/>
              <a:gd name="T1" fmla="*/ 999163 h 3231"/>
              <a:gd name="T2" fmla="*/ 312390 w 3360"/>
              <a:gd name="T3" fmla="*/ 1679387 h 3231"/>
              <a:gd name="T4" fmla="*/ 121634 w 3360"/>
              <a:gd name="T5" fmla="*/ 1678851 h 3231"/>
              <a:gd name="T6" fmla="*/ 121634 w 3360"/>
              <a:gd name="T7" fmla="*/ 1488024 h 3231"/>
              <a:gd name="T8" fmla="*/ 173074 w 3360"/>
              <a:gd name="T9" fmla="*/ 1436565 h 3231"/>
              <a:gd name="T10" fmla="*/ 26792 w 3360"/>
              <a:gd name="T11" fmla="*/ 1289692 h 3231"/>
              <a:gd name="T12" fmla="*/ 26256 w 3360"/>
              <a:gd name="T13" fmla="*/ 1194278 h 3231"/>
              <a:gd name="T14" fmla="*/ 121634 w 3360"/>
              <a:gd name="T15" fmla="*/ 1194278 h 3231"/>
              <a:gd name="T16" fmla="*/ 268452 w 3360"/>
              <a:gd name="T17" fmla="*/ 1341151 h 3231"/>
              <a:gd name="T18" fmla="*/ 316141 w 3360"/>
              <a:gd name="T19" fmla="*/ 1292908 h 3231"/>
              <a:gd name="T20" fmla="*/ 265237 w 3360"/>
              <a:gd name="T21" fmla="*/ 1242521 h 3231"/>
              <a:gd name="T22" fmla="*/ 265237 w 3360"/>
              <a:gd name="T23" fmla="*/ 1147108 h 3231"/>
              <a:gd name="T24" fmla="*/ 360615 w 3360"/>
              <a:gd name="T25" fmla="*/ 1147108 h 3231"/>
              <a:gd name="T26" fmla="*/ 411519 w 3360"/>
              <a:gd name="T27" fmla="*/ 1198031 h 3231"/>
              <a:gd name="T28" fmla="*/ 459208 w 3360"/>
              <a:gd name="T29" fmla="*/ 1150324 h 3231"/>
              <a:gd name="T30" fmla="*/ 312390 w 3360"/>
              <a:gd name="T31" fmla="*/ 1003451 h 3231"/>
              <a:gd name="T32" fmla="*/ 312390 w 3360"/>
              <a:gd name="T33" fmla="*/ 908037 h 3231"/>
              <a:gd name="T34" fmla="*/ 407768 w 3360"/>
              <a:gd name="T35" fmla="*/ 908037 h 3231"/>
              <a:gd name="T36" fmla="*/ 554587 w 3360"/>
              <a:gd name="T37" fmla="*/ 1054910 h 3231"/>
              <a:gd name="T38" fmla="*/ 801069 w 3360"/>
              <a:gd name="T39" fmla="*/ 807800 h 3231"/>
              <a:gd name="T40" fmla="*/ 768920 w 3360"/>
              <a:gd name="T41" fmla="*/ 171530 h 3231"/>
              <a:gd name="T42" fmla="*/ 1508904 w 3360"/>
              <a:gd name="T43" fmla="*/ 292137 h 3231"/>
              <a:gd name="T44" fmla="*/ 1629466 w 3360"/>
              <a:gd name="T45" fmla="*/ 1032397 h 3231"/>
              <a:gd name="T46" fmla="*/ 992362 w 3360"/>
              <a:gd name="T47" fmla="*/ 999163 h 3231"/>
              <a:gd name="T48" fmla="*/ 1364765 w 3360"/>
              <a:gd name="T49" fmla="*/ 435258 h 3231"/>
              <a:gd name="T50" fmla="*/ 1054518 w 3360"/>
              <a:gd name="T51" fmla="*/ 362893 h 3231"/>
              <a:gd name="T52" fmla="*/ 1126856 w 3360"/>
              <a:gd name="T53" fmla="*/ 673256 h 3231"/>
              <a:gd name="T54" fmla="*/ 1437103 w 3360"/>
              <a:gd name="T55" fmla="*/ 745620 h 3231"/>
              <a:gd name="T56" fmla="*/ 1364765 w 3360"/>
              <a:gd name="T57" fmla="*/ 435258 h 32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60" h="3231">
                <a:moveTo>
                  <a:pt x="1852" y="1864"/>
                </a:moveTo>
                <a:cubicBezTo>
                  <a:pt x="583" y="3133"/>
                  <a:pt x="583" y="3133"/>
                  <a:pt x="583" y="3133"/>
                </a:cubicBezTo>
                <a:cubicBezTo>
                  <a:pt x="485" y="3231"/>
                  <a:pt x="326" y="3231"/>
                  <a:pt x="227" y="3132"/>
                </a:cubicBezTo>
                <a:cubicBezTo>
                  <a:pt x="129" y="3034"/>
                  <a:pt x="128" y="2874"/>
                  <a:pt x="227" y="2776"/>
                </a:cubicBezTo>
                <a:cubicBezTo>
                  <a:pt x="323" y="2680"/>
                  <a:pt x="323" y="2680"/>
                  <a:pt x="323" y="2680"/>
                </a:cubicBezTo>
                <a:cubicBezTo>
                  <a:pt x="50" y="2406"/>
                  <a:pt x="50" y="2406"/>
                  <a:pt x="50" y="2406"/>
                </a:cubicBezTo>
                <a:cubicBezTo>
                  <a:pt x="0" y="2357"/>
                  <a:pt x="0" y="2277"/>
                  <a:pt x="49" y="2228"/>
                </a:cubicBezTo>
                <a:cubicBezTo>
                  <a:pt x="98" y="2179"/>
                  <a:pt x="178" y="2179"/>
                  <a:pt x="227" y="2228"/>
                </a:cubicBezTo>
                <a:cubicBezTo>
                  <a:pt x="501" y="2502"/>
                  <a:pt x="501" y="2502"/>
                  <a:pt x="501" y="2502"/>
                </a:cubicBezTo>
                <a:cubicBezTo>
                  <a:pt x="590" y="2412"/>
                  <a:pt x="590" y="2412"/>
                  <a:pt x="590" y="2412"/>
                </a:cubicBezTo>
                <a:cubicBezTo>
                  <a:pt x="495" y="2318"/>
                  <a:pt x="495" y="2318"/>
                  <a:pt x="495" y="2318"/>
                </a:cubicBezTo>
                <a:cubicBezTo>
                  <a:pt x="446" y="2268"/>
                  <a:pt x="446" y="2189"/>
                  <a:pt x="495" y="2140"/>
                </a:cubicBezTo>
                <a:cubicBezTo>
                  <a:pt x="544" y="2090"/>
                  <a:pt x="623" y="2090"/>
                  <a:pt x="673" y="2140"/>
                </a:cubicBezTo>
                <a:cubicBezTo>
                  <a:pt x="768" y="2235"/>
                  <a:pt x="768" y="2235"/>
                  <a:pt x="768" y="2235"/>
                </a:cubicBezTo>
                <a:cubicBezTo>
                  <a:pt x="857" y="2146"/>
                  <a:pt x="857" y="2146"/>
                  <a:pt x="857" y="2146"/>
                </a:cubicBezTo>
                <a:cubicBezTo>
                  <a:pt x="583" y="1872"/>
                  <a:pt x="583" y="1872"/>
                  <a:pt x="583" y="1872"/>
                </a:cubicBezTo>
                <a:cubicBezTo>
                  <a:pt x="534" y="1823"/>
                  <a:pt x="534" y="1743"/>
                  <a:pt x="583" y="1694"/>
                </a:cubicBezTo>
                <a:cubicBezTo>
                  <a:pt x="632" y="1645"/>
                  <a:pt x="712" y="1645"/>
                  <a:pt x="761" y="1694"/>
                </a:cubicBezTo>
                <a:cubicBezTo>
                  <a:pt x="1035" y="1968"/>
                  <a:pt x="1035" y="1968"/>
                  <a:pt x="1035" y="1968"/>
                </a:cubicBezTo>
                <a:cubicBezTo>
                  <a:pt x="1495" y="1507"/>
                  <a:pt x="1495" y="1507"/>
                  <a:pt x="1495" y="1507"/>
                </a:cubicBezTo>
                <a:cubicBezTo>
                  <a:pt x="1197" y="1091"/>
                  <a:pt x="1160" y="595"/>
                  <a:pt x="1435" y="320"/>
                </a:cubicBezTo>
                <a:cubicBezTo>
                  <a:pt x="1754" y="0"/>
                  <a:pt x="2372" y="101"/>
                  <a:pt x="2816" y="545"/>
                </a:cubicBezTo>
                <a:cubicBezTo>
                  <a:pt x="3260" y="989"/>
                  <a:pt x="3360" y="1607"/>
                  <a:pt x="3041" y="1926"/>
                </a:cubicBezTo>
                <a:cubicBezTo>
                  <a:pt x="2766" y="2202"/>
                  <a:pt x="2268" y="2164"/>
                  <a:pt x="1852" y="1864"/>
                </a:cubicBezTo>
                <a:close/>
                <a:moveTo>
                  <a:pt x="2547" y="812"/>
                </a:moveTo>
                <a:cubicBezTo>
                  <a:pt x="2350" y="615"/>
                  <a:pt x="2091" y="554"/>
                  <a:pt x="1968" y="677"/>
                </a:cubicBezTo>
                <a:cubicBezTo>
                  <a:pt x="1845" y="800"/>
                  <a:pt x="1906" y="1060"/>
                  <a:pt x="2103" y="1256"/>
                </a:cubicBezTo>
                <a:cubicBezTo>
                  <a:pt x="2300" y="1454"/>
                  <a:pt x="2559" y="1514"/>
                  <a:pt x="2682" y="1391"/>
                </a:cubicBezTo>
                <a:cubicBezTo>
                  <a:pt x="2805" y="1268"/>
                  <a:pt x="2745" y="1009"/>
                  <a:pt x="2547" y="812"/>
                </a:cubicBezTo>
                <a:close/>
              </a:path>
            </a:pathLst>
          </a:custGeom>
          <a:solidFill>
            <a:srgbClr val="FF0000"/>
          </a:solidFill>
          <a:ln>
            <a:noFill/>
          </a:ln>
          <a:extLst/>
        </p:spPr>
        <p:style>
          <a:lnRef idx="1">
            <a:schemeClr val="accent2"/>
          </a:lnRef>
          <a:fillRef idx="2">
            <a:schemeClr val="accent2"/>
          </a:fillRef>
          <a:effectRef idx="1">
            <a:schemeClr val="accent2"/>
          </a:effectRef>
          <a:fontRef idx="minor">
            <a:schemeClr val="dk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sp>
        <p:nvSpPr>
          <p:cNvPr id="8" name="PA-A000320150714D43PPSH-4203"/>
          <p:cNvSpPr>
            <a:spLocks/>
          </p:cNvSpPr>
          <p:nvPr>
            <p:custDataLst>
              <p:tags r:id="rId2"/>
            </p:custDataLst>
          </p:nvPr>
        </p:nvSpPr>
        <p:spPr bwMode="auto">
          <a:xfrm>
            <a:off x="7560293" y="1329283"/>
            <a:ext cx="542280" cy="539985"/>
          </a:xfrm>
          <a:custGeom>
            <a:avLst/>
            <a:gdLst>
              <a:gd name="T0" fmla="*/ 992362 w 3360"/>
              <a:gd name="T1" fmla="*/ 999163 h 3231"/>
              <a:gd name="T2" fmla="*/ 312390 w 3360"/>
              <a:gd name="T3" fmla="*/ 1679387 h 3231"/>
              <a:gd name="T4" fmla="*/ 121634 w 3360"/>
              <a:gd name="T5" fmla="*/ 1678851 h 3231"/>
              <a:gd name="T6" fmla="*/ 121634 w 3360"/>
              <a:gd name="T7" fmla="*/ 1488024 h 3231"/>
              <a:gd name="T8" fmla="*/ 173074 w 3360"/>
              <a:gd name="T9" fmla="*/ 1436565 h 3231"/>
              <a:gd name="T10" fmla="*/ 26792 w 3360"/>
              <a:gd name="T11" fmla="*/ 1289692 h 3231"/>
              <a:gd name="T12" fmla="*/ 26256 w 3360"/>
              <a:gd name="T13" fmla="*/ 1194278 h 3231"/>
              <a:gd name="T14" fmla="*/ 121634 w 3360"/>
              <a:gd name="T15" fmla="*/ 1194278 h 3231"/>
              <a:gd name="T16" fmla="*/ 268452 w 3360"/>
              <a:gd name="T17" fmla="*/ 1341151 h 3231"/>
              <a:gd name="T18" fmla="*/ 316141 w 3360"/>
              <a:gd name="T19" fmla="*/ 1292908 h 3231"/>
              <a:gd name="T20" fmla="*/ 265237 w 3360"/>
              <a:gd name="T21" fmla="*/ 1242521 h 3231"/>
              <a:gd name="T22" fmla="*/ 265237 w 3360"/>
              <a:gd name="T23" fmla="*/ 1147108 h 3231"/>
              <a:gd name="T24" fmla="*/ 360615 w 3360"/>
              <a:gd name="T25" fmla="*/ 1147108 h 3231"/>
              <a:gd name="T26" fmla="*/ 411519 w 3360"/>
              <a:gd name="T27" fmla="*/ 1198031 h 3231"/>
              <a:gd name="T28" fmla="*/ 459208 w 3360"/>
              <a:gd name="T29" fmla="*/ 1150324 h 3231"/>
              <a:gd name="T30" fmla="*/ 312390 w 3360"/>
              <a:gd name="T31" fmla="*/ 1003451 h 3231"/>
              <a:gd name="T32" fmla="*/ 312390 w 3360"/>
              <a:gd name="T33" fmla="*/ 908037 h 3231"/>
              <a:gd name="T34" fmla="*/ 407768 w 3360"/>
              <a:gd name="T35" fmla="*/ 908037 h 3231"/>
              <a:gd name="T36" fmla="*/ 554587 w 3360"/>
              <a:gd name="T37" fmla="*/ 1054910 h 3231"/>
              <a:gd name="T38" fmla="*/ 801069 w 3360"/>
              <a:gd name="T39" fmla="*/ 807800 h 3231"/>
              <a:gd name="T40" fmla="*/ 768920 w 3360"/>
              <a:gd name="T41" fmla="*/ 171530 h 3231"/>
              <a:gd name="T42" fmla="*/ 1508904 w 3360"/>
              <a:gd name="T43" fmla="*/ 292137 h 3231"/>
              <a:gd name="T44" fmla="*/ 1629466 w 3360"/>
              <a:gd name="T45" fmla="*/ 1032397 h 3231"/>
              <a:gd name="T46" fmla="*/ 992362 w 3360"/>
              <a:gd name="T47" fmla="*/ 999163 h 3231"/>
              <a:gd name="T48" fmla="*/ 1364765 w 3360"/>
              <a:gd name="T49" fmla="*/ 435258 h 3231"/>
              <a:gd name="T50" fmla="*/ 1054518 w 3360"/>
              <a:gd name="T51" fmla="*/ 362893 h 3231"/>
              <a:gd name="T52" fmla="*/ 1126856 w 3360"/>
              <a:gd name="T53" fmla="*/ 673256 h 3231"/>
              <a:gd name="T54" fmla="*/ 1437103 w 3360"/>
              <a:gd name="T55" fmla="*/ 745620 h 3231"/>
              <a:gd name="T56" fmla="*/ 1364765 w 3360"/>
              <a:gd name="T57" fmla="*/ 435258 h 32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60" h="3231">
                <a:moveTo>
                  <a:pt x="1852" y="1864"/>
                </a:moveTo>
                <a:cubicBezTo>
                  <a:pt x="583" y="3133"/>
                  <a:pt x="583" y="3133"/>
                  <a:pt x="583" y="3133"/>
                </a:cubicBezTo>
                <a:cubicBezTo>
                  <a:pt x="485" y="3231"/>
                  <a:pt x="326" y="3231"/>
                  <a:pt x="227" y="3132"/>
                </a:cubicBezTo>
                <a:cubicBezTo>
                  <a:pt x="129" y="3034"/>
                  <a:pt x="128" y="2874"/>
                  <a:pt x="227" y="2776"/>
                </a:cubicBezTo>
                <a:cubicBezTo>
                  <a:pt x="323" y="2680"/>
                  <a:pt x="323" y="2680"/>
                  <a:pt x="323" y="2680"/>
                </a:cubicBezTo>
                <a:cubicBezTo>
                  <a:pt x="50" y="2406"/>
                  <a:pt x="50" y="2406"/>
                  <a:pt x="50" y="2406"/>
                </a:cubicBezTo>
                <a:cubicBezTo>
                  <a:pt x="0" y="2357"/>
                  <a:pt x="0" y="2277"/>
                  <a:pt x="49" y="2228"/>
                </a:cubicBezTo>
                <a:cubicBezTo>
                  <a:pt x="98" y="2179"/>
                  <a:pt x="178" y="2179"/>
                  <a:pt x="227" y="2228"/>
                </a:cubicBezTo>
                <a:cubicBezTo>
                  <a:pt x="501" y="2502"/>
                  <a:pt x="501" y="2502"/>
                  <a:pt x="501" y="2502"/>
                </a:cubicBezTo>
                <a:cubicBezTo>
                  <a:pt x="590" y="2412"/>
                  <a:pt x="590" y="2412"/>
                  <a:pt x="590" y="2412"/>
                </a:cubicBezTo>
                <a:cubicBezTo>
                  <a:pt x="495" y="2318"/>
                  <a:pt x="495" y="2318"/>
                  <a:pt x="495" y="2318"/>
                </a:cubicBezTo>
                <a:cubicBezTo>
                  <a:pt x="446" y="2268"/>
                  <a:pt x="446" y="2189"/>
                  <a:pt x="495" y="2140"/>
                </a:cubicBezTo>
                <a:cubicBezTo>
                  <a:pt x="544" y="2090"/>
                  <a:pt x="623" y="2090"/>
                  <a:pt x="673" y="2140"/>
                </a:cubicBezTo>
                <a:cubicBezTo>
                  <a:pt x="768" y="2235"/>
                  <a:pt x="768" y="2235"/>
                  <a:pt x="768" y="2235"/>
                </a:cubicBezTo>
                <a:cubicBezTo>
                  <a:pt x="857" y="2146"/>
                  <a:pt x="857" y="2146"/>
                  <a:pt x="857" y="2146"/>
                </a:cubicBezTo>
                <a:cubicBezTo>
                  <a:pt x="583" y="1872"/>
                  <a:pt x="583" y="1872"/>
                  <a:pt x="583" y="1872"/>
                </a:cubicBezTo>
                <a:cubicBezTo>
                  <a:pt x="534" y="1823"/>
                  <a:pt x="534" y="1743"/>
                  <a:pt x="583" y="1694"/>
                </a:cubicBezTo>
                <a:cubicBezTo>
                  <a:pt x="632" y="1645"/>
                  <a:pt x="712" y="1645"/>
                  <a:pt x="761" y="1694"/>
                </a:cubicBezTo>
                <a:cubicBezTo>
                  <a:pt x="1035" y="1968"/>
                  <a:pt x="1035" y="1968"/>
                  <a:pt x="1035" y="1968"/>
                </a:cubicBezTo>
                <a:cubicBezTo>
                  <a:pt x="1495" y="1507"/>
                  <a:pt x="1495" y="1507"/>
                  <a:pt x="1495" y="1507"/>
                </a:cubicBezTo>
                <a:cubicBezTo>
                  <a:pt x="1197" y="1091"/>
                  <a:pt x="1160" y="595"/>
                  <a:pt x="1435" y="320"/>
                </a:cubicBezTo>
                <a:cubicBezTo>
                  <a:pt x="1754" y="0"/>
                  <a:pt x="2372" y="101"/>
                  <a:pt x="2816" y="545"/>
                </a:cubicBezTo>
                <a:cubicBezTo>
                  <a:pt x="3260" y="989"/>
                  <a:pt x="3360" y="1607"/>
                  <a:pt x="3041" y="1926"/>
                </a:cubicBezTo>
                <a:cubicBezTo>
                  <a:pt x="2766" y="2202"/>
                  <a:pt x="2268" y="2164"/>
                  <a:pt x="1852" y="1864"/>
                </a:cubicBezTo>
                <a:close/>
                <a:moveTo>
                  <a:pt x="2547" y="812"/>
                </a:moveTo>
                <a:cubicBezTo>
                  <a:pt x="2350" y="615"/>
                  <a:pt x="2091" y="554"/>
                  <a:pt x="1968" y="677"/>
                </a:cubicBezTo>
                <a:cubicBezTo>
                  <a:pt x="1845" y="800"/>
                  <a:pt x="1906" y="1060"/>
                  <a:pt x="2103" y="1256"/>
                </a:cubicBezTo>
                <a:cubicBezTo>
                  <a:pt x="2300" y="1454"/>
                  <a:pt x="2559" y="1514"/>
                  <a:pt x="2682" y="1391"/>
                </a:cubicBezTo>
                <a:cubicBezTo>
                  <a:pt x="2805" y="1268"/>
                  <a:pt x="2745" y="1009"/>
                  <a:pt x="2547" y="812"/>
                </a:cubicBezTo>
                <a:close/>
              </a:path>
            </a:pathLst>
          </a:custGeom>
          <a:solidFill>
            <a:srgbClr val="00B050"/>
          </a:solidFill>
          <a:ln>
            <a:noFill/>
          </a:ln>
          <a:extLst/>
        </p:spPr>
        <p:style>
          <a:lnRef idx="3">
            <a:schemeClr val="lt1"/>
          </a:lnRef>
          <a:fillRef idx="1">
            <a:schemeClr val="accent6"/>
          </a:fillRef>
          <a:effectRef idx="1">
            <a:schemeClr val="accent6"/>
          </a:effectRef>
          <a:fontRef idx="minor">
            <a:schemeClr val="lt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sp>
        <p:nvSpPr>
          <p:cNvPr id="9" name="TextBox 8">
            <a:extLst>
              <a:ext uri="{FF2B5EF4-FFF2-40B4-BE49-F238E27FC236}">
                <a16:creationId xmlns:a16="http://schemas.microsoft.com/office/drawing/2014/main" xmlns="" id="{CC56E17F-4E18-5C41-8B93-77E15A570130}"/>
              </a:ext>
            </a:extLst>
          </p:cNvPr>
          <p:cNvSpPr txBox="1">
            <a:spLocks noChangeArrowheads="1"/>
          </p:cNvSpPr>
          <p:nvPr/>
        </p:nvSpPr>
        <p:spPr bwMode="auto">
          <a:xfrm>
            <a:off x="5740448" y="1414609"/>
            <a:ext cx="18137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i="1">
                <a:solidFill>
                  <a:schemeClr val="tx1"/>
                </a:solidFill>
                <a:latin typeface="Arial" charset="0"/>
                <a:ea typeface="宋体" pitchFamily="2" charset="-122"/>
              </a:defRPr>
            </a:lvl1pPr>
            <a:lvl2pPr marL="742950" indent="-285750">
              <a:defRPr i="1">
                <a:solidFill>
                  <a:schemeClr val="tx1"/>
                </a:solidFill>
                <a:latin typeface="Arial" charset="0"/>
                <a:ea typeface="宋体" pitchFamily="2" charset="-122"/>
              </a:defRPr>
            </a:lvl2pPr>
            <a:lvl3pPr marL="1143000" indent="-228600">
              <a:defRPr i="1">
                <a:solidFill>
                  <a:schemeClr val="tx1"/>
                </a:solidFill>
                <a:latin typeface="Arial" charset="0"/>
                <a:ea typeface="宋体" pitchFamily="2" charset="-122"/>
              </a:defRPr>
            </a:lvl3pPr>
            <a:lvl4pPr marL="1600200" indent="-228600">
              <a:defRPr i="1">
                <a:solidFill>
                  <a:schemeClr val="tx1"/>
                </a:solidFill>
                <a:latin typeface="Arial" charset="0"/>
                <a:ea typeface="宋体" pitchFamily="2" charset="-122"/>
              </a:defRPr>
            </a:lvl4pPr>
            <a:lvl5pPr marL="2057400" indent="-22860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algn="ctr">
              <a:defRPr/>
            </a:pPr>
            <a:r>
              <a:rPr lang="zh-CN" altLang="en-US" sz="2400" i="0" dirty="0">
                <a:solidFill>
                  <a:srgbClr val="3862C0"/>
                </a:solidFill>
                <a:latin typeface="微软雅黑" panose="020B0503020204020204" pitchFamily="34" charset="-122"/>
                <a:ea typeface="微软雅黑" panose="020B0503020204020204" pitchFamily="34" charset="-122"/>
              </a:rPr>
              <a:t>非对</a:t>
            </a:r>
            <a:r>
              <a:rPr lang="zh-CN" altLang="en-US" sz="2400" i="0" dirty="0" smtClean="0">
                <a:solidFill>
                  <a:srgbClr val="3862C0"/>
                </a:solidFill>
                <a:latin typeface="微软雅黑" panose="020B0503020204020204" pitchFamily="34" charset="-122"/>
                <a:ea typeface="微软雅黑" panose="020B0503020204020204" pitchFamily="34" charset="-122"/>
              </a:rPr>
              <a:t>称加密</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10" name="TextBox 9">
            <a:extLst>
              <a:ext uri="{FF2B5EF4-FFF2-40B4-BE49-F238E27FC236}">
                <a16:creationId xmlns:a16="http://schemas.microsoft.com/office/drawing/2014/main" xmlns="" id="{CC56E17F-4E18-5C41-8B93-77E15A570130}"/>
              </a:ext>
            </a:extLst>
          </p:cNvPr>
          <p:cNvSpPr txBox="1">
            <a:spLocks noChangeArrowheads="1"/>
          </p:cNvSpPr>
          <p:nvPr/>
        </p:nvSpPr>
        <p:spPr bwMode="auto">
          <a:xfrm>
            <a:off x="5740448" y="2952638"/>
            <a:ext cx="18137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i="1">
                <a:solidFill>
                  <a:schemeClr val="tx1"/>
                </a:solidFill>
                <a:latin typeface="Arial" charset="0"/>
                <a:ea typeface="宋体" pitchFamily="2" charset="-122"/>
              </a:defRPr>
            </a:lvl1pPr>
            <a:lvl2pPr marL="742950" indent="-285750">
              <a:defRPr i="1">
                <a:solidFill>
                  <a:schemeClr val="tx1"/>
                </a:solidFill>
                <a:latin typeface="Arial" charset="0"/>
                <a:ea typeface="宋体" pitchFamily="2" charset="-122"/>
              </a:defRPr>
            </a:lvl2pPr>
            <a:lvl3pPr marL="1143000" indent="-228600">
              <a:defRPr i="1">
                <a:solidFill>
                  <a:schemeClr val="tx1"/>
                </a:solidFill>
                <a:latin typeface="Arial" charset="0"/>
                <a:ea typeface="宋体" pitchFamily="2" charset="-122"/>
              </a:defRPr>
            </a:lvl3pPr>
            <a:lvl4pPr marL="1600200" indent="-228600">
              <a:defRPr i="1">
                <a:solidFill>
                  <a:schemeClr val="tx1"/>
                </a:solidFill>
                <a:latin typeface="Arial" charset="0"/>
                <a:ea typeface="宋体" pitchFamily="2" charset="-122"/>
              </a:defRPr>
            </a:lvl4pPr>
            <a:lvl5pPr marL="2057400" indent="-22860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algn="ctr">
              <a:defRPr/>
            </a:pPr>
            <a:r>
              <a:rPr lang="zh-CN" altLang="en-US" sz="2400" i="0" dirty="0">
                <a:solidFill>
                  <a:srgbClr val="3862C0"/>
                </a:solidFill>
                <a:latin typeface="微软雅黑" panose="020B0503020204020204" pitchFamily="34" charset="-122"/>
                <a:ea typeface="微软雅黑" panose="020B0503020204020204" pitchFamily="34" charset="-122"/>
              </a:rPr>
              <a:t>非对</a:t>
            </a:r>
            <a:r>
              <a:rPr lang="zh-CN" altLang="en-US" sz="2400" i="0" dirty="0" smtClean="0">
                <a:solidFill>
                  <a:srgbClr val="3862C0"/>
                </a:solidFill>
                <a:latin typeface="微软雅黑" panose="020B0503020204020204" pitchFamily="34" charset="-122"/>
                <a:ea typeface="微软雅黑" panose="020B0503020204020204" pitchFamily="34" charset="-122"/>
              </a:rPr>
              <a:t>称解密</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11" name="TextBox 10">
            <a:extLst>
              <a:ext uri="{FF2B5EF4-FFF2-40B4-BE49-F238E27FC236}">
                <a16:creationId xmlns:a16="http://schemas.microsoft.com/office/drawing/2014/main" xmlns="" id="{CC56E17F-4E18-5C41-8B93-77E15A570130}"/>
              </a:ext>
            </a:extLst>
          </p:cNvPr>
          <p:cNvSpPr txBox="1">
            <a:spLocks noChangeArrowheads="1"/>
          </p:cNvSpPr>
          <p:nvPr/>
        </p:nvSpPr>
        <p:spPr bwMode="auto">
          <a:xfrm>
            <a:off x="611725" y="1524728"/>
            <a:ext cx="18137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i="1">
                <a:solidFill>
                  <a:schemeClr val="tx1"/>
                </a:solidFill>
                <a:latin typeface="Arial" charset="0"/>
                <a:ea typeface="宋体" pitchFamily="2" charset="-122"/>
              </a:defRPr>
            </a:lvl1pPr>
            <a:lvl2pPr marL="742950" indent="-285750">
              <a:defRPr i="1">
                <a:solidFill>
                  <a:schemeClr val="tx1"/>
                </a:solidFill>
                <a:latin typeface="Arial" charset="0"/>
                <a:ea typeface="宋体" pitchFamily="2" charset="-122"/>
              </a:defRPr>
            </a:lvl2pPr>
            <a:lvl3pPr marL="1143000" indent="-228600">
              <a:defRPr i="1">
                <a:solidFill>
                  <a:schemeClr val="tx1"/>
                </a:solidFill>
                <a:latin typeface="Arial" charset="0"/>
                <a:ea typeface="宋体" pitchFamily="2" charset="-122"/>
              </a:defRPr>
            </a:lvl3pPr>
            <a:lvl4pPr marL="1600200" indent="-228600">
              <a:defRPr i="1">
                <a:solidFill>
                  <a:schemeClr val="tx1"/>
                </a:solidFill>
                <a:latin typeface="Arial" charset="0"/>
                <a:ea typeface="宋体" pitchFamily="2" charset="-122"/>
              </a:defRPr>
            </a:lvl4pPr>
            <a:lvl5pPr marL="2057400" indent="-22860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algn="ctr">
              <a:defRPr/>
            </a:pPr>
            <a:r>
              <a:rPr lang="zh-CN" altLang="en-US" sz="2400" i="0" dirty="0">
                <a:solidFill>
                  <a:srgbClr val="3862C0"/>
                </a:solidFill>
                <a:latin typeface="微软雅黑" panose="020B0503020204020204" pitchFamily="34" charset="-122"/>
                <a:ea typeface="微软雅黑" panose="020B0503020204020204" pitchFamily="34" charset="-122"/>
              </a:rPr>
              <a:t>数</a:t>
            </a:r>
            <a:r>
              <a:rPr lang="zh-CN" altLang="en-US" sz="2400" i="0" dirty="0" smtClean="0">
                <a:solidFill>
                  <a:srgbClr val="3862C0"/>
                </a:solidFill>
                <a:latin typeface="微软雅黑" panose="020B0503020204020204" pitchFamily="34" charset="-122"/>
                <a:ea typeface="微软雅黑" panose="020B0503020204020204" pitchFamily="34" charset="-122"/>
              </a:rPr>
              <a:t>字签名</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12" name="TextBox 11">
            <a:extLst>
              <a:ext uri="{FF2B5EF4-FFF2-40B4-BE49-F238E27FC236}">
                <a16:creationId xmlns:a16="http://schemas.microsoft.com/office/drawing/2014/main" xmlns="" id="{CC56E17F-4E18-5C41-8B93-77E15A570130}"/>
              </a:ext>
            </a:extLst>
          </p:cNvPr>
          <p:cNvSpPr txBox="1">
            <a:spLocks noChangeArrowheads="1"/>
          </p:cNvSpPr>
          <p:nvPr/>
        </p:nvSpPr>
        <p:spPr bwMode="auto">
          <a:xfrm>
            <a:off x="611725" y="3062757"/>
            <a:ext cx="18137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i="1">
                <a:solidFill>
                  <a:schemeClr val="tx1"/>
                </a:solidFill>
                <a:latin typeface="Arial" charset="0"/>
                <a:ea typeface="宋体" pitchFamily="2" charset="-122"/>
              </a:defRPr>
            </a:lvl1pPr>
            <a:lvl2pPr marL="742950" indent="-285750">
              <a:defRPr i="1">
                <a:solidFill>
                  <a:schemeClr val="tx1"/>
                </a:solidFill>
                <a:latin typeface="Arial" charset="0"/>
                <a:ea typeface="宋体" pitchFamily="2" charset="-122"/>
              </a:defRPr>
            </a:lvl2pPr>
            <a:lvl3pPr marL="1143000" indent="-228600">
              <a:defRPr i="1">
                <a:solidFill>
                  <a:schemeClr val="tx1"/>
                </a:solidFill>
                <a:latin typeface="Arial" charset="0"/>
                <a:ea typeface="宋体" pitchFamily="2" charset="-122"/>
              </a:defRPr>
            </a:lvl3pPr>
            <a:lvl4pPr marL="1600200" indent="-228600">
              <a:defRPr i="1">
                <a:solidFill>
                  <a:schemeClr val="tx1"/>
                </a:solidFill>
                <a:latin typeface="Arial" charset="0"/>
                <a:ea typeface="宋体" pitchFamily="2" charset="-122"/>
              </a:defRPr>
            </a:lvl4pPr>
            <a:lvl5pPr marL="2057400" indent="-22860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algn="ctr">
              <a:defRPr/>
            </a:pPr>
            <a:r>
              <a:rPr lang="zh-CN" altLang="en-US" sz="2400" i="0" dirty="0">
                <a:solidFill>
                  <a:srgbClr val="3862C0"/>
                </a:solidFill>
                <a:latin typeface="微软雅黑" panose="020B0503020204020204" pitchFamily="34" charset="-122"/>
                <a:ea typeface="微软雅黑" panose="020B0503020204020204" pitchFamily="34" charset="-122"/>
              </a:rPr>
              <a:t>签</a:t>
            </a:r>
            <a:r>
              <a:rPr lang="zh-CN" altLang="en-US" sz="2400" i="0" dirty="0" smtClean="0">
                <a:solidFill>
                  <a:srgbClr val="3862C0"/>
                </a:solidFill>
                <a:latin typeface="微软雅黑" panose="020B0503020204020204" pitchFamily="34" charset="-122"/>
                <a:ea typeface="微软雅黑" panose="020B0503020204020204" pitchFamily="34" charset="-122"/>
              </a:rPr>
              <a:t>名验证</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13" name="PA-A000320150714D43PPSH-4203"/>
          <p:cNvSpPr>
            <a:spLocks/>
          </p:cNvSpPr>
          <p:nvPr>
            <p:custDataLst>
              <p:tags r:id="rId3"/>
            </p:custDataLst>
          </p:nvPr>
        </p:nvSpPr>
        <p:spPr bwMode="auto">
          <a:xfrm>
            <a:off x="2483855" y="1414609"/>
            <a:ext cx="611957" cy="589571"/>
          </a:xfrm>
          <a:custGeom>
            <a:avLst/>
            <a:gdLst>
              <a:gd name="T0" fmla="*/ 992362 w 3360"/>
              <a:gd name="T1" fmla="*/ 999163 h 3231"/>
              <a:gd name="T2" fmla="*/ 312390 w 3360"/>
              <a:gd name="T3" fmla="*/ 1679387 h 3231"/>
              <a:gd name="T4" fmla="*/ 121634 w 3360"/>
              <a:gd name="T5" fmla="*/ 1678851 h 3231"/>
              <a:gd name="T6" fmla="*/ 121634 w 3360"/>
              <a:gd name="T7" fmla="*/ 1488024 h 3231"/>
              <a:gd name="T8" fmla="*/ 173074 w 3360"/>
              <a:gd name="T9" fmla="*/ 1436565 h 3231"/>
              <a:gd name="T10" fmla="*/ 26792 w 3360"/>
              <a:gd name="T11" fmla="*/ 1289692 h 3231"/>
              <a:gd name="T12" fmla="*/ 26256 w 3360"/>
              <a:gd name="T13" fmla="*/ 1194278 h 3231"/>
              <a:gd name="T14" fmla="*/ 121634 w 3360"/>
              <a:gd name="T15" fmla="*/ 1194278 h 3231"/>
              <a:gd name="T16" fmla="*/ 268452 w 3360"/>
              <a:gd name="T17" fmla="*/ 1341151 h 3231"/>
              <a:gd name="T18" fmla="*/ 316141 w 3360"/>
              <a:gd name="T19" fmla="*/ 1292908 h 3231"/>
              <a:gd name="T20" fmla="*/ 265237 w 3360"/>
              <a:gd name="T21" fmla="*/ 1242521 h 3231"/>
              <a:gd name="T22" fmla="*/ 265237 w 3360"/>
              <a:gd name="T23" fmla="*/ 1147108 h 3231"/>
              <a:gd name="T24" fmla="*/ 360615 w 3360"/>
              <a:gd name="T25" fmla="*/ 1147108 h 3231"/>
              <a:gd name="T26" fmla="*/ 411519 w 3360"/>
              <a:gd name="T27" fmla="*/ 1198031 h 3231"/>
              <a:gd name="T28" fmla="*/ 459208 w 3360"/>
              <a:gd name="T29" fmla="*/ 1150324 h 3231"/>
              <a:gd name="T30" fmla="*/ 312390 w 3360"/>
              <a:gd name="T31" fmla="*/ 1003451 h 3231"/>
              <a:gd name="T32" fmla="*/ 312390 w 3360"/>
              <a:gd name="T33" fmla="*/ 908037 h 3231"/>
              <a:gd name="T34" fmla="*/ 407768 w 3360"/>
              <a:gd name="T35" fmla="*/ 908037 h 3231"/>
              <a:gd name="T36" fmla="*/ 554587 w 3360"/>
              <a:gd name="T37" fmla="*/ 1054910 h 3231"/>
              <a:gd name="T38" fmla="*/ 801069 w 3360"/>
              <a:gd name="T39" fmla="*/ 807800 h 3231"/>
              <a:gd name="T40" fmla="*/ 768920 w 3360"/>
              <a:gd name="T41" fmla="*/ 171530 h 3231"/>
              <a:gd name="T42" fmla="*/ 1508904 w 3360"/>
              <a:gd name="T43" fmla="*/ 292137 h 3231"/>
              <a:gd name="T44" fmla="*/ 1629466 w 3360"/>
              <a:gd name="T45" fmla="*/ 1032397 h 3231"/>
              <a:gd name="T46" fmla="*/ 992362 w 3360"/>
              <a:gd name="T47" fmla="*/ 999163 h 3231"/>
              <a:gd name="T48" fmla="*/ 1364765 w 3360"/>
              <a:gd name="T49" fmla="*/ 435258 h 3231"/>
              <a:gd name="T50" fmla="*/ 1054518 w 3360"/>
              <a:gd name="T51" fmla="*/ 362893 h 3231"/>
              <a:gd name="T52" fmla="*/ 1126856 w 3360"/>
              <a:gd name="T53" fmla="*/ 673256 h 3231"/>
              <a:gd name="T54" fmla="*/ 1437103 w 3360"/>
              <a:gd name="T55" fmla="*/ 745620 h 3231"/>
              <a:gd name="T56" fmla="*/ 1364765 w 3360"/>
              <a:gd name="T57" fmla="*/ 435258 h 32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60" h="3231">
                <a:moveTo>
                  <a:pt x="1852" y="1864"/>
                </a:moveTo>
                <a:cubicBezTo>
                  <a:pt x="583" y="3133"/>
                  <a:pt x="583" y="3133"/>
                  <a:pt x="583" y="3133"/>
                </a:cubicBezTo>
                <a:cubicBezTo>
                  <a:pt x="485" y="3231"/>
                  <a:pt x="326" y="3231"/>
                  <a:pt x="227" y="3132"/>
                </a:cubicBezTo>
                <a:cubicBezTo>
                  <a:pt x="129" y="3034"/>
                  <a:pt x="128" y="2874"/>
                  <a:pt x="227" y="2776"/>
                </a:cubicBezTo>
                <a:cubicBezTo>
                  <a:pt x="323" y="2680"/>
                  <a:pt x="323" y="2680"/>
                  <a:pt x="323" y="2680"/>
                </a:cubicBezTo>
                <a:cubicBezTo>
                  <a:pt x="50" y="2406"/>
                  <a:pt x="50" y="2406"/>
                  <a:pt x="50" y="2406"/>
                </a:cubicBezTo>
                <a:cubicBezTo>
                  <a:pt x="0" y="2357"/>
                  <a:pt x="0" y="2277"/>
                  <a:pt x="49" y="2228"/>
                </a:cubicBezTo>
                <a:cubicBezTo>
                  <a:pt x="98" y="2179"/>
                  <a:pt x="178" y="2179"/>
                  <a:pt x="227" y="2228"/>
                </a:cubicBezTo>
                <a:cubicBezTo>
                  <a:pt x="501" y="2502"/>
                  <a:pt x="501" y="2502"/>
                  <a:pt x="501" y="2502"/>
                </a:cubicBezTo>
                <a:cubicBezTo>
                  <a:pt x="590" y="2412"/>
                  <a:pt x="590" y="2412"/>
                  <a:pt x="590" y="2412"/>
                </a:cubicBezTo>
                <a:cubicBezTo>
                  <a:pt x="495" y="2318"/>
                  <a:pt x="495" y="2318"/>
                  <a:pt x="495" y="2318"/>
                </a:cubicBezTo>
                <a:cubicBezTo>
                  <a:pt x="446" y="2268"/>
                  <a:pt x="446" y="2189"/>
                  <a:pt x="495" y="2140"/>
                </a:cubicBezTo>
                <a:cubicBezTo>
                  <a:pt x="544" y="2090"/>
                  <a:pt x="623" y="2090"/>
                  <a:pt x="673" y="2140"/>
                </a:cubicBezTo>
                <a:cubicBezTo>
                  <a:pt x="768" y="2235"/>
                  <a:pt x="768" y="2235"/>
                  <a:pt x="768" y="2235"/>
                </a:cubicBezTo>
                <a:cubicBezTo>
                  <a:pt x="857" y="2146"/>
                  <a:pt x="857" y="2146"/>
                  <a:pt x="857" y="2146"/>
                </a:cubicBezTo>
                <a:cubicBezTo>
                  <a:pt x="583" y="1872"/>
                  <a:pt x="583" y="1872"/>
                  <a:pt x="583" y="1872"/>
                </a:cubicBezTo>
                <a:cubicBezTo>
                  <a:pt x="534" y="1823"/>
                  <a:pt x="534" y="1743"/>
                  <a:pt x="583" y="1694"/>
                </a:cubicBezTo>
                <a:cubicBezTo>
                  <a:pt x="632" y="1645"/>
                  <a:pt x="712" y="1645"/>
                  <a:pt x="761" y="1694"/>
                </a:cubicBezTo>
                <a:cubicBezTo>
                  <a:pt x="1035" y="1968"/>
                  <a:pt x="1035" y="1968"/>
                  <a:pt x="1035" y="1968"/>
                </a:cubicBezTo>
                <a:cubicBezTo>
                  <a:pt x="1495" y="1507"/>
                  <a:pt x="1495" y="1507"/>
                  <a:pt x="1495" y="1507"/>
                </a:cubicBezTo>
                <a:cubicBezTo>
                  <a:pt x="1197" y="1091"/>
                  <a:pt x="1160" y="595"/>
                  <a:pt x="1435" y="320"/>
                </a:cubicBezTo>
                <a:cubicBezTo>
                  <a:pt x="1754" y="0"/>
                  <a:pt x="2372" y="101"/>
                  <a:pt x="2816" y="545"/>
                </a:cubicBezTo>
                <a:cubicBezTo>
                  <a:pt x="3260" y="989"/>
                  <a:pt x="3360" y="1607"/>
                  <a:pt x="3041" y="1926"/>
                </a:cubicBezTo>
                <a:cubicBezTo>
                  <a:pt x="2766" y="2202"/>
                  <a:pt x="2268" y="2164"/>
                  <a:pt x="1852" y="1864"/>
                </a:cubicBezTo>
                <a:close/>
                <a:moveTo>
                  <a:pt x="2547" y="812"/>
                </a:moveTo>
                <a:cubicBezTo>
                  <a:pt x="2350" y="615"/>
                  <a:pt x="2091" y="554"/>
                  <a:pt x="1968" y="677"/>
                </a:cubicBezTo>
                <a:cubicBezTo>
                  <a:pt x="1845" y="800"/>
                  <a:pt x="1906" y="1060"/>
                  <a:pt x="2103" y="1256"/>
                </a:cubicBezTo>
                <a:cubicBezTo>
                  <a:pt x="2300" y="1454"/>
                  <a:pt x="2559" y="1514"/>
                  <a:pt x="2682" y="1391"/>
                </a:cubicBezTo>
                <a:cubicBezTo>
                  <a:pt x="2805" y="1268"/>
                  <a:pt x="2745" y="1009"/>
                  <a:pt x="2547" y="812"/>
                </a:cubicBezTo>
                <a:close/>
              </a:path>
            </a:pathLst>
          </a:custGeom>
          <a:solidFill>
            <a:srgbClr val="FF0000"/>
          </a:solidFill>
          <a:ln>
            <a:noFill/>
          </a:ln>
          <a:extLst/>
        </p:spPr>
        <p:style>
          <a:lnRef idx="1">
            <a:schemeClr val="accent2"/>
          </a:lnRef>
          <a:fillRef idx="2">
            <a:schemeClr val="accent2"/>
          </a:fillRef>
          <a:effectRef idx="1">
            <a:schemeClr val="accent2"/>
          </a:effectRef>
          <a:fontRef idx="minor">
            <a:schemeClr val="dk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sp>
        <p:nvSpPr>
          <p:cNvPr id="14" name="PA-A000320150714D43PPSH-4203"/>
          <p:cNvSpPr>
            <a:spLocks/>
          </p:cNvSpPr>
          <p:nvPr>
            <p:custDataLst>
              <p:tags r:id="rId4"/>
            </p:custDataLst>
          </p:nvPr>
        </p:nvSpPr>
        <p:spPr bwMode="auto">
          <a:xfrm>
            <a:off x="2483855" y="2977431"/>
            <a:ext cx="542280" cy="539985"/>
          </a:xfrm>
          <a:custGeom>
            <a:avLst/>
            <a:gdLst>
              <a:gd name="T0" fmla="*/ 992362 w 3360"/>
              <a:gd name="T1" fmla="*/ 999163 h 3231"/>
              <a:gd name="T2" fmla="*/ 312390 w 3360"/>
              <a:gd name="T3" fmla="*/ 1679387 h 3231"/>
              <a:gd name="T4" fmla="*/ 121634 w 3360"/>
              <a:gd name="T5" fmla="*/ 1678851 h 3231"/>
              <a:gd name="T6" fmla="*/ 121634 w 3360"/>
              <a:gd name="T7" fmla="*/ 1488024 h 3231"/>
              <a:gd name="T8" fmla="*/ 173074 w 3360"/>
              <a:gd name="T9" fmla="*/ 1436565 h 3231"/>
              <a:gd name="T10" fmla="*/ 26792 w 3360"/>
              <a:gd name="T11" fmla="*/ 1289692 h 3231"/>
              <a:gd name="T12" fmla="*/ 26256 w 3360"/>
              <a:gd name="T13" fmla="*/ 1194278 h 3231"/>
              <a:gd name="T14" fmla="*/ 121634 w 3360"/>
              <a:gd name="T15" fmla="*/ 1194278 h 3231"/>
              <a:gd name="T16" fmla="*/ 268452 w 3360"/>
              <a:gd name="T17" fmla="*/ 1341151 h 3231"/>
              <a:gd name="T18" fmla="*/ 316141 w 3360"/>
              <a:gd name="T19" fmla="*/ 1292908 h 3231"/>
              <a:gd name="T20" fmla="*/ 265237 w 3360"/>
              <a:gd name="T21" fmla="*/ 1242521 h 3231"/>
              <a:gd name="T22" fmla="*/ 265237 w 3360"/>
              <a:gd name="T23" fmla="*/ 1147108 h 3231"/>
              <a:gd name="T24" fmla="*/ 360615 w 3360"/>
              <a:gd name="T25" fmla="*/ 1147108 h 3231"/>
              <a:gd name="T26" fmla="*/ 411519 w 3360"/>
              <a:gd name="T27" fmla="*/ 1198031 h 3231"/>
              <a:gd name="T28" fmla="*/ 459208 w 3360"/>
              <a:gd name="T29" fmla="*/ 1150324 h 3231"/>
              <a:gd name="T30" fmla="*/ 312390 w 3360"/>
              <a:gd name="T31" fmla="*/ 1003451 h 3231"/>
              <a:gd name="T32" fmla="*/ 312390 w 3360"/>
              <a:gd name="T33" fmla="*/ 908037 h 3231"/>
              <a:gd name="T34" fmla="*/ 407768 w 3360"/>
              <a:gd name="T35" fmla="*/ 908037 h 3231"/>
              <a:gd name="T36" fmla="*/ 554587 w 3360"/>
              <a:gd name="T37" fmla="*/ 1054910 h 3231"/>
              <a:gd name="T38" fmla="*/ 801069 w 3360"/>
              <a:gd name="T39" fmla="*/ 807800 h 3231"/>
              <a:gd name="T40" fmla="*/ 768920 w 3360"/>
              <a:gd name="T41" fmla="*/ 171530 h 3231"/>
              <a:gd name="T42" fmla="*/ 1508904 w 3360"/>
              <a:gd name="T43" fmla="*/ 292137 h 3231"/>
              <a:gd name="T44" fmla="*/ 1629466 w 3360"/>
              <a:gd name="T45" fmla="*/ 1032397 h 3231"/>
              <a:gd name="T46" fmla="*/ 992362 w 3360"/>
              <a:gd name="T47" fmla="*/ 999163 h 3231"/>
              <a:gd name="T48" fmla="*/ 1364765 w 3360"/>
              <a:gd name="T49" fmla="*/ 435258 h 3231"/>
              <a:gd name="T50" fmla="*/ 1054518 w 3360"/>
              <a:gd name="T51" fmla="*/ 362893 h 3231"/>
              <a:gd name="T52" fmla="*/ 1126856 w 3360"/>
              <a:gd name="T53" fmla="*/ 673256 h 3231"/>
              <a:gd name="T54" fmla="*/ 1437103 w 3360"/>
              <a:gd name="T55" fmla="*/ 745620 h 3231"/>
              <a:gd name="T56" fmla="*/ 1364765 w 3360"/>
              <a:gd name="T57" fmla="*/ 435258 h 32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60" h="3231">
                <a:moveTo>
                  <a:pt x="1852" y="1864"/>
                </a:moveTo>
                <a:cubicBezTo>
                  <a:pt x="583" y="3133"/>
                  <a:pt x="583" y="3133"/>
                  <a:pt x="583" y="3133"/>
                </a:cubicBezTo>
                <a:cubicBezTo>
                  <a:pt x="485" y="3231"/>
                  <a:pt x="326" y="3231"/>
                  <a:pt x="227" y="3132"/>
                </a:cubicBezTo>
                <a:cubicBezTo>
                  <a:pt x="129" y="3034"/>
                  <a:pt x="128" y="2874"/>
                  <a:pt x="227" y="2776"/>
                </a:cubicBezTo>
                <a:cubicBezTo>
                  <a:pt x="323" y="2680"/>
                  <a:pt x="323" y="2680"/>
                  <a:pt x="323" y="2680"/>
                </a:cubicBezTo>
                <a:cubicBezTo>
                  <a:pt x="50" y="2406"/>
                  <a:pt x="50" y="2406"/>
                  <a:pt x="50" y="2406"/>
                </a:cubicBezTo>
                <a:cubicBezTo>
                  <a:pt x="0" y="2357"/>
                  <a:pt x="0" y="2277"/>
                  <a:pt x="49" y="2228"/>
                </a:cubicBezTo>
                <a:cubicBezTo>
                  <a:pt x="98" y="2179"/>
                  <a:pt x="178" y="2179"/>
                  <a:pt x="227" y="2228"/>
                </a:cubicBezTo>
                <a:cubicBezTo>
                  <a:pt x="501" y="2502"/>
                  <a:pt x="501" y="2502"/>
                  <a:pt x="501" y="2502"/>
                </a:cubicBezTo>
                <a:cubicBezTo>
                  <a:pt x="590" y="2412"/>
                  <a:pt x="590" y="2412"/>
                  <a:pt x="590" y="2412"/>
                </a:cubicBezTo>
                <a:cubicBezTo>
                  <a:pt x="495" y="2318"/>
                  <a:pt x="495" y="2318"/>
                  <a:pt x="495" y="2318"/>
                </a:cubicBezTo>
                <a:cubicBezTo>
                  <a:pt x="446" y="2268"/>
                  <a:pt x="446" y="2189"/>
                  <a:pt x="495" y="2140"/>
                </a:cubicBezTo>
                <a:cubicBezTo>
                  <a:pt x="544" y="2090"/>
                  <a:pt x="623" y="2090"/>
                  <a:pt x="673" y="2140"/>
                </a:cubicBezTo>
                <a:cubicBezTo>
                  <a:pt x="768" y="2235"/>
                  <a:pt x="768" y="2235"/>
                  <a:pt x="768" y="2235"/>
                </a:cubicBezTo>
                <a:cubicBezTo>
                  <a:pt x="857" y="2146"/>
                  <a:pt x="857" y="2146"/>
                  <a:pt x="857" y="2146"/>
                </a:cubicBezTo>
                <a:cubicBezTo>
                  <a:pt x="583" y="1872"/>
                  <a:pt x="583" y="1872"/>
                  <a:pt x="583" y="1872"/>
                </a:cubicBezTo>
                <a:cubicBezTo>
                  <a:pt x="534" y="1823"/>
                  <a:pt x="534" y="1743"/>
                  <a:pt x="583" y="1694"/>
                </a:cubicBezTo>
                <a:cubicBezTo>
                  <a:pt x="632" y="1645"/>
                  <a:pt x="712" y="1645"/>
                  <a:pt x="761" y="1694"/>
                </a:cubicBezTo>
                <a:cubicBezTo>
                  <a:pt x="1035" y="1968"/>
                  <a:pt x="1035" y="1968"/>
                  <a:pt x="1035" y="1968"/>
                </a:cubicBezTo>
                <a:cubicBezTo>
                  <a:pt x="1495" y="1507"/>
                  <a:pt x="1495" y="1507"/>
                  <a:pt x="1495" y="1507"/>
                </a:cubicBezTo>
                <a:cubicBezTo>
                  <a:pt x="1197" y="1091"/>
                  <a:pt x="1160" y="595"/>
                  <a:pt x="1435" y="320"/>
                </a:cubicBezTo>
                <a:cubicBezTo>
                  <a:pt x="1754" y="0"/>
                  <a:pt x="2372" y="101"/>
                  <a:pt x="2816" y="545"/>
                </a:cubicBezTo>
                <a:cubicBezTo>
                  <a:pt x="3260" y="989"/>
                  <a:pt x="3360" y="1607"/>
                  <a:pt x="3041" y="1926"/>
                </a:cubicBezTo>
                <a:cubicBezTo>
                  <a:pt x="2766" y="2202"/>
                  <a:pt x="2268" y="2164"/>
                  <a:pt x="1852" y="1864"/>
                </a:cubicBezTo>
                <a:close/>
                <a:moveTo>
                  <a:pt x="2547" y="812"/>
                </a:moveTo>
                <a:cubicBezTo>
                  <a:pt x="2350" y="615"/>
                  <a:pt x="2091" y="554"/>
                  <a:pt x="1968" y="677"/>
                </a:cubicBezTo>
                <a:cubicBezTo>
                  <a:pt x="1845" y="800"/>
                  <a:pt x="1906" y="1060"/>
                  <a:pt x="2103" y="1256"/>
                </a:cubicBezTo>
                <a:cubicBezTo>
                  <a:pt x="2300" y="1454"/>
                  <a:pt x="2559" y="1514"/>
                  <a:pt x="2682" y="1391"/>
                </a:cubicBezTo>
                <a:cubicBezTo>
                  <a:pt x="2805" y="1268"/>
                  <a:pt x="2745" y="1009"/>
                  <a:pt x="2547" y="812"/>
                </a:cubicBezTo>
                <a:close/>
              </a:path>
            </a:pathLst>
          </a:custGeom>
          <a:solidFill>
            <a:srgbClr val="00B050"/>
          </a:solidFill>
          <a:ln>
            <a:noFill/>
          </a:ln>
          <a:extLst/>
        </p:spPr>
        <p:style>
          <a:lnRef idx="3">
            <a:schemeClr val="lt1"/>
          </a:lnRef>
          <a:fillRef idx="1">
            <a:schemeClr val="accent6"/>
          </a:fillRef>
          <a:effectRef idx="1">
            <a:schemeClr val="accent6"/>
          </a:effectRef>
          <a:fontRef idx="minor">
            <a:schemeClr val="lt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sp>
        <p:nvSpPr>
          <p:cNvPr id="15" name="Left Brace 14"/>
          <p:cNvSpPr/>
          <p:nvPr/>
        </p:nvSpPr>
        <p:spPr bwMode="auto">
          <a:xfrm>
            <a:off x="5573962" y="1343945"/>
            <a:ext cx="166486" cy="2017481"/>
          </a:xfrm>
          <a:prstGeom prst="leftBrace">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en-US" sz="1800" b="0" i="1" u="none" strike="noStrike" cap="none" normalizeH="0" baseline="0" smtClean="0">
              <a:ln>
                <a:noFill/>
              </a:ln>
              <a:solidFill>
                <a:schemeClr val="tx1"/>
              </a:solidFill>
              <a:effectLst/>
              <a:latin typeface="Arial" pitchFamily="34" charset="0"/>
              <a:ea typeface="宋体" pitchFamily="2" charset="-122"/>
            </a:endParaRPr>
          </a:p>
        </p:txBody>
      </p:sp>
      <p:sp>
        <p:nvSpPr>
          <p:cNvPr id="16" name="Left Brace 15"/>
          <p:cNvSpPr/>
          <p:nvPr/>
        </p:nvSpPr>
        <p:spPr bwMode="auto">
          <a:xfrm>
            <a:off x="625166" y="1524728"/>
            <a:ext cx="166486" cy="2017481"/>
          </a:xfrm>
          <a:prstGeom prst="leftBrace">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en-US" sz="1800" b="0" i="1" u="none" strike="noStrike" cap="none" normalizeH="0" baseline="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886980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arn(inVertical)">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arn(inVertical)">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arn(inVertic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arn(inVertical)">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3" grpId="0" animBg="1"/>
      <p:bldP spid="14"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xmlns="" id="{9138FF14-725E-2A41-8606-A444049232EB}"/>
              </a:ext>
            </a:extLst>
          </p:cNvPr>
          <p:cNvSpPr/>
          <p:nvPr/>
        </p:nvSpPr>
        <p:spPr bwMode="auto">
          <a:xfrm>
            <a:off x="467715" y="843630"/>
            <a:ext cx="1512105" cy="575986"/>
          </a:xfrm>
          <a:prstGeom prst="rect">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 typeface="Arial" pitchFamily="34" charset="0"/>
              <a:buNone/>
              <a:tabLst/>
            </a:pPr>
            <a:r>
              <a:rPr lang="zh-CN" altLang="en-US" sz="2400" i="0" dirty="0">
                <a:solidFill>
                  <a:srgbClr val="3862C0"/>
                </a:solidFill>
                <a:latin typeface="Impact" panose="020B0806030902050204" pitchFamily="34" charset="0"/>
                <a:ea typeface="微软雅黑" panose="020B0503020204020204" pitchFamily="34" charset="-122"/>
              </a:rPr>
              <a:t>保密性</a:t>
            </a:r>
            <a:endParaRPr lang="en-US" altLang="zh-CN" sz="2400" i="0" dirty="0">
              <a:solidFill>
                <a:srgbClr val="3862C0"/>
              </a:solidFill>
              <a:latin typeface="Impact" panose="020B0806030902050204" pitchFamily="34" charset="0"/>
              <a:ea typeface="微软雅黑" panose="020B0503020204020204" pitchFamily="34" charset="-122"/>
            </a:endParaRPr>
          </a:p>
        </p:txBody>
      </p:sp>
      <p:sp>
        <p:nvSpPr>
          <p:cNvPr id="9" name="矩形 8">
            <a:extLst>
              <a:ext uri="{FF2B5EF4-FFF2-40B4-BE49-F238E27FC236}">
                <a16:creationId xmlns:a16="http://schemas.microsoft.com/office/drawing/2014/main" xmlns="" id="{B3CF3BB4-DED4-0A40-B5D7-A94008687F9B}"/>
              </a:ext>
            </a:extLst>
          </p:cNvPr>
          <p:cNvSpPr/>
          <p:nvPr/>
        </p:nvSpPr>
        <p:spPr bwMode="auto">
          <a:xfrm>
            <a:off x="3707940" y="843630"/>
            <a:ext cx="1368095" cy="575986"/>
          </a:xfrm>
          <a:prstGeom prst="rect">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algn="ctr">
              <a:buFont typeface="Arial" pitchFamily="34" charset="0"/>
              <a:buNone/>
            </a:pPr>
            <a:r>
              <a:rPr lang="zh-CN" altLang="en-US" sz="2400" i="0" dirty="0">
                <a:solidFill>
                  <a:srgbClr val="3862C0"/>
                </a:solidFill>
                <a:latin typeface="Impact" panose="020B0806030902050204" pitchFamily="34" charset="0"/>
                <a:ea typeface="微软雅黑" panose="020B0503020204020204" pitchFamily="34" charset="-122"/>
              </a:rPr>
              <a:t>加密</a:t>
            </a:r>
            <a:endParaRPr lang="en-US" altLang="zh-CN" sz="2400" i="0" dirty="0">
              <a:solidFill>
                <a:srgbClr val="3862C0"/>
              </a:solidFill>
              <a:latin typeface="Impact" panose="020B0806030902050204" pitchFamily="34" charset="0"/>
              <a:ea typeface="微软雅黑" panose="020B0503020204020204" pitchFamily="34" charset="-122"/>
            </a:endParaRPr>
          </a:p>
        </p:txBody>
      </p:sp>
      <p:sp>
        <p:nvSpPr>
          <p:cNvPr id="12" name="矩形 11">
            <a:extLst>
              <a:ext uri="{FF2B5EF4-FFF2-40B4-BE49-F238E27FC236}">
                <a16:creationId xmlns:a16="http://schemas.microsoft.com/office/drawing/2014/main" xmlns="" id="{2E421217-B761-6D49-893D-48B4F441C9D2}"/>
              </a:ext>
            </a:extLst>
          </p:cNvPr>
          <p:cNvSpPr/>
          <p:nvPr/>
        </p:nvSpPr>
        <p:spPr bwMode="auto">
          <a:xfrm>
            <a:off x="467715" y="1995764"/>
            <a:ext cx="1512105" cy="575986"/>
          </a:xfrm>
          <a:prstGeom prst="rect">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algn="ctr">
              <a:buFont typeface="Arial" pitchFamily="34" charset="0"/>
              <a:buNone/>
            </a:pPr>
            <a:r>
              <a:rPr lang="zh-CN" altLang="en-US" sz="2400" i="0" dirty="0">
                <a:solidFill>
                  <a:srgbClr val="3862C0"/>
                </a:solidFill>
                <a:latin typeface="Impact" panose="020B0806030902050204" pitchFamily="34" charset="0"/>
                <a:ea typeface="微软雅黑" panose="020B0503020204020204" pitchFamily="34" charset="-122"/>
              </a:rPr>
              <a:t>完整性</a:t>
            </a:r>
            <a:endParaRPr lang="en-US" altLang="zh-CN" sz="2400" i="0" dirty="0">
              <a:solidFill>
                <a:srgbClr val="3862C0"/>
              </a:solidFill>
              <a:latin typeface="Impact" panose="020B0806030902050204" pitchFamily="34" charset="0"/>
              <a:ea typeface="微软雅黑" panose="020B0503020204020204" pitchFamily="34" charset="-122"/>
            </a:endParaRPr>
          </a:p>
        </p:txBody>
      </p:sp>
      <p:sp>
        <p:nvSpPr>
          <p:cNvPr id="13" name="矩形 12">
            <a:extLst>
              <a:ext uri="{FF2B5EF4-FFF2-40B4-BE49-F238E27FC236}">
                <a16:creationId xmlns:a16="http://schemas.microsoft.com/office/drawing/2014/main" xmlns="" id="{3B316850-1696-8947-BCD7-CF27C4A3EED5}"/>
              </a:ext>
            </a:extLst>
          </p:cNvPr>
          <p:cNvSpPr/>
          <p:nvPr/>
        </p:nvSpPr>
        <p:spPr bwMode="auto">
          <a:xfrm>
            <a:off x="3707940" y="1991434"/>
            <a:ext cx="1368095" cy="575986"/>
          </a:xfrm>
          <a:prstGeom prst="rect">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algn="ctr">
              <a:buFont typeface="Arial" pitchFamily="34" charset="0"/>
              <a:buNone/>
            </a:pPr>
            <a:r>
              <a:rPr lang="zh-CN" altLang="en-US" sz="2400" i="0" dirty="0">
                <a:solidFill>
                  <a:srgbClr val="3862C0"/>
                </a:solidFill>
                <a:latin typeface="Impact" panose="020B0806030902050204" pitchFamily="34" charset="0"/>
                <a:ea typeface="微软雅黑" panose="020B0503020204020204" pitchFamily="34" charset="-122"/>
              </a:rPr>
              <a:t>数</a:t>
            </a:r>
            <a:r>
              <a:rPr lang="zh-CN" altLang="en-US" sz="2400" i="0" dirty="0" smtClean="0">
                <a:solidFill>
                  <a:srgbClr val="3862C0"/>
                </a:solidFill>
                <a:latin typeface="Impact" panose="020B0806030902050204" pitchFamily="34" charset="0"/>
                <a:ea typeface="微软雅黑" panose="020B0503020204020204" pitchFamily="34" charset="-122"/>
              </a:rPr>
              <a:t>字摘要</a:t>
            </a:r>
            <a:endParaRPr lang="en-US" altLang="zh-CN" sz="2400" i="0" dirty="0">
              <a:solidFill>
                <a:srgbClr val="3862C0"/>
              </a:solidFill>
              <a:latin typeface="Impact" panose="020B0806030902050204" pitchFamily="34" charset="0"/>
              <a:ea typeface="微软雅黑" panose="020B0503020204020204" pitchFamily="34" charset="-122"/>
            </a:endParaRPr>
          </a:p>
        </p:txBody>
      </p:sp>
      <p:sp>
        <p:nvSpPr>
          <p:cNvPr id="15" name="矩形 14">
            <a:extLst>
              <a:ext uri="{FF2B5EF4-FFF2-40B4-BE49-F238E27FC236}">
                <a16:creationId xmlns:a16="http://schemas.microsoft.com/office/drawing/2014/main" xmlns="" id="{8A10E3F8-CE30-5240-90AB-03C95319E079}"/>
              </a:ext>
            </a:extLst>
          </p:cNvPr>
          <p:cNvSpPr/>
          <p:nvPr/>
        </p:nvSpPr>
        <p:spPr bwMode="auto">
          <a:xfrm>
            <a:off x="107691" y="3363805"/>
            <a:ext cx="1872129" cy="575986"/>
          </a:xfrm>
          <a:prstGeom prst="rect">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algn="ctr">
              <a:buFont typeface="Arial" pitchFamily="34" charset="0"/>
              <a:buNone/>
            </a:pPr>
            <a:r>
              <a:rPr lang="zh-CN" altLang="en-US" sz="2400" i="0" dirty="0">
                <a:solidFill>
                  <a:srgbClr val="3862C0"/>
                </a:solidFill>
                <a:latin typeface="Impact" panose="020B0806030902050204" pitchFamily="34" charset="0"/>
                <a:ea typeface="微软雅黑" panose="020B0503020204020204" pitchFamily="34" charset="-122"/>
              </a:rPr>
              <a:t>不可抵赖性</a:t>
            </a:r>
            <a:endParaRPr lang="en-US" altLang="zh-CN" sz="2400" i="0" dirty="0">
              <a:solidFill>
                <a:srgbClr val="3862C0"/>
              </a:solidFill>
              <a:latin typeface="Impact" panose="020B0806030902050204" pitchFamily="34" charset="0"/>
              <a:ea typeface="微软雅黑" panose="020B0503020204020204" pitchFamily="34" charset="-122"/>
            </a:endParaRPr>
          </a:p>
        </p:txBody>
      </p:sp>
      <p:sp>
        <p:nvSpPr>
          <p:cNvPr id="16" name="矩形 15">
            <a:extLst>
              <a:ext uri="{FF2B5EF4-FFF2-40B4-BE49-F238E27FC236}">
                <a16:creationId xmlns:a16="http://schemas.microsoft.com/office/drawing/2014/main" xmlns="" id="{762EBE10-D44C-794E-9512-6454FDCFADC1}"/>
              </a:ext>
            </a:extLst>
          </p:cNvPr>
          <p:cNvSpPr/>
          <p:nvPr/>
        </p:nvSpPr>
        <p:spPr bwMode="auto">
          <a:xfrm>
            <a:off x="3707941" y="3363805"/>
            <a:ext cx="1152079" cy="575986"/>
          </a:xfrm>
          <a:prstGeom prst="rect">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algn="ctr">
              <a:buFont typeface="Arial" pitchFamily="34" charset="0"/>
              <a:buNone/>
            </a:pPr>
            <a:r>
              <a:rPr lang="zh-CN" altLang="en-US" sz="2400" i="0" dirty="0">
                <a:solidFill>
                  <a:srgbClr val="3862C0"/>
                </a:solidFill>
                <a:latin typeface="Impact" panose="020B0806030902050204" pitchFamily="34" charset="0"/>
                <a:ea typeface="微软雅黑" panose="020B0503020204020204" pitchFamily="34" charset="-122"/>
              </a:rPr>
              <a:t>签名</a:t>
            </a:r>
            <a:endParaRPr lang="en-US" altLang="zh-CN" sz="2400" i="0" dirty="0">
              <a:solidFill>
                <a:srgbClr val="3862C0"/>
              </a:solidFill>
              <a:latin typeface="Impact" panose="020B0806030902050204" pitchFamily="34" charset="0"/>
              <a:ea typeface="微软雅黑" panose="020B0503020204020204" pitchFamily="34" charset="-122"/>
            </a:endParaRPr>
          </a:p>
        </p:txBody>
      </p:sp>
      <p:sp>
        <p:nvSpPr>
          <p:cNvPr id="18" name="矩形 17">
            <a:extLst>
              <a:ext uri="{FF2B5EF4-FFF2-40B4-BE49-F238E27FC236}">
                <a16:creationId xmlns:a16="http://schemas.microsoft.com/office/drawing/2014/main" xmlns="" id="{768589A4-D5E3-AC40-A38D-CECEEF8648E9}"/>
              </a:ext>
            </a:extLst>
          </p:cNvPr>
          <p:cNvSpPr/>
          <p:nvPr/>
        </p:nvSpPr>
        <p:spPr bwMode="auto">
          <a:xfrm>
            <a:off x="107690" y="4371875"/>
            <a:ext cx="1872129" cy="575986"/>
          </a:xfrm>
          <a:prstGeom prst="rect">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algn="ctr"/>
            <a:r>
              <a:rPr lang="zh-CN" altLang="en-US" sz="2400" i="0" dirty="0">
                <a:solidFill>
                  <a:srgbClr val="3862C0"/>
                </a:solidFill>
                <a:latin typeface="Impact" panose="020B0806030902050204" pitchFamily="34" charset="0"/>
                <a:ea typeface="微软雅黑" panose="020B0503020204020204" pitchFamily="34" charset="-122"/>
              </a:rPr>
              <a:t>身份确定性</a:t>
            </a:r>
            <a:endParaRPr lang="en-US" altLang="zh-CN" sz="2400" i="0" dirty="0">
              <a:solidFill>
                <a:srgbClr val="3862C0"/>
              </a:solidFill>
              <a:latin typeface="Impact" panose="020B0806030902050204" pitchFamily="34" charset="0"/>
              <a:ea typeface="微软雅黑" panose="020B0503020204020204" pitchFamily="34" charset="-122"/>
            </a:endParaRPr>
          </a:p>
        </p:txBody>
      </p:sp>
      <p:sp>
        <p:nvSpPr>
          <p:cNvPr id="19" name="矩形 18">
            <a:extLst>
              <a:ext uri="{FF2B5EF4-FFF2-40B4-BE49-F238E27FC236}">
                <a16:creationId xmlns:a16="http://schemas.microsoft.com/office/drawing/2014/main" xmlns="" id="{40A5D125-16E8-884D-89E5-4B585D5B633B}"/>
              </a:ext>
            </a:extLst>
          </p:cNvPr>
          <p:cNvSpPr/>
          <p:nvPr/>
        </p:nvSpPr>
        <p:spPr bwMode="auto">
          <a:xfrm>
            <a:off x="3707940" y="4371876"/>
            <a:ext cx="2076540" cy="575986"/>
          </a:xfrm>
          <a:prstGeom prst="rect">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algn="ctr">
              <a:buFont typeface="Arial" pitchFamily="34" charset="0"/>
              <a:buNone/>
            </a:pPr>
            <a:r>
              <a:rPr lang="en-US" altLang="zh-CN" sz="2400" i="0" dirty="0">
                <a:solidFill>
                  <a:srgbClr val="3862C0"/>
                </a:solidFill>
                <a:latin typeface="Impact" panose="020B0806030902050204" pitchFamily="34" charset="0"/>
                <a:ea typeface="微软雅黑" panose="020B0503020204020204" pitchFamily="34" charset="-122"/>
              </a:rPr>
              <a:t>PKI &amp; </a:t>
            </a:r>
            <a:r>
              <a:rPr lang="zh-CN" altLang="en-US" sz="2400" i="0" dirty="0">
                <a:solidFill>
                  <a:srgbClr val="3862C0"/>
                </a:solidFill>
                <a:latin typeface="Impact" panose="020B0806030902050204" pitchFamily="34" charset="0"/>
                <a:ea typeface="微软雅黑" panose="020B0503020204020204" pitchFamily="34" charset="-122"/>
              </a:rPr>
              <a:t>数字证书</a:t>
            </a:r>
            <a:endParaRPr lang="en-US" altLang="zh-CN" sz="2400" i="0" dirty="0">
              <a:solidFill>
                <a:srgbClr val="3862C0"/>
              </a:solidFill>
              <a:latin typeface="Impact" panose="020B0806030902050204" pitchFamily="34" charset="0"/>
              <a:ea typeface="微软雅黑" panose="020B0503020204020204" pitchFamily="34" charset="-122"/>
            </a:endParaRPr>
          </a:p>
        </p:txBody>
      </p:sp>
      <p:sp>
        <p:nvSpPr>
          <p:cNvPr id="20" name="标题 1"/>
          <p:cNvSpPr txBox="1"/>
          <p:nvPr/>
        </p:nvSpPr>
        <p:spPr>
          <a:xfrm>
            <a:off x="-36320" y="39105"/>
            <a:ext cx="5976414"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a:solidFill>
                  <a:srgbClr val="3862C0"/>
                </a:solidFill>
              </a:rPr>
              <a:t>密码</a:t>
            </a:r>
            <a:r>
              <a:rPr kumimoji="1" lang="zh-CN" altLang="en-US" sz="3200" i="0" dirty="0" smtClean="0">
                <a:solidFill>
                  <a:srgbClr val="3862C0"/>
                </a:solidFill>
              </a:rPr>
              <a:t>学基础</a:t>
            </a:r>
            <a:r>
              <a:rPr kumimoji="1" lang="en-US" altLang="zh-CN" sz="2000" b="0" i="0" dirty="0" smtClean="0">
                <a:solidFill>
                  <a:srgbClr val="3862C0"/>
                </a:solidFill>
              </a:rPr>
              <a:t>-</a:t>
            </a:r>
            <a:r>
              <a:rPr kumimoji="1" lang="zh-CN" altLang="en-US" sz="2000" b="0" i="0" dirty="0" smtClean="0">
                <a:solidFill>
                  <a:srgbClr val="3862C0"/>
                </a:solidFill>
              </a:rPr>
              <a:t>小结</a:t>
            </a:r>
            <a:endParaRPr kumimoji="1" lang="zh-CN" altLang="en-US" sz="2000" b="0" i="0" dirty="0">
              <a:solidFill>
                <a:srgbClr val="3862C0"/>
              </a:solidFill>
            </a:endParaRPr>
          </a:p>
        </p:txBody>
      </p:sp>
      <p:sp>
        <p:nvSpPr>
          <p:cNvPr id="4" name="Right Arrow 3"/>
          <p:cNvSpPr/>
          <p:nvPr/>
        </p:nvSpPr>
        <p:spPr bwMode="auto">
          <a:xfrm flipH="1">
            <a:off x="2297502" y="866483"/>
            <a:ext cx="978408" cy="340675"/>
          </a:xfrm>
          <a:prstGeom prst="rightArrow">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en-US" sz="1800" b="0" i="1" u="none" strike="noStrike" cap="none" normalizeH="0" baseline="0" smtClean="0">
              <a:ln>
                <a:noFill/>
              </a:ln>
              <a:solidFill>
                <a:schemeClr val="tx1"/>
              </a:solidFill>
              <a:effectLst/>
              <a:latin typeface="Arial" pitchFamily="34" charset="0"/>
              <a:ea typeface="宋体" pitchFamily="2" charset="-122"/>
            </a:endParaRPr>
          </a:p>
        </p:txBody>
      </p:sp>
      <p:sp>
        <p:nvSpPr>
          <p:cNvPr id="21" name="PA-A000320150714D43PPSH-4203"/>
          <p:cNvSpPr>
            <a:spLocks/>
          </p:cNvSpPr>
          <p:nvPr>
            <p:custDataLst>
              <p:tags r:id="rId1"/>
            </p:custDataLst>
          </p:nvPr>
        </p:nvSpPr>
        <p:spPr bwMode="auto">
          <a:xfrm>
            <a:off x="6961606" y="918549"/>
            <a:ext cx="634604" cy="573126"/>
          </a:xfrm>
          <a:custGeom>
            <a:avLst/>
            <a:gdLst>
              <a:gd name="T0" fmla="*/ 992362 w 3360"/>
              <a:gd name="T1" fmla="*/ 999163 h 3231"/>
              <a:gd name="T2" fmla="*/ 312390 w 3360"/>
              <a:gd name="T3" fmla="*/ 1679387 h 3231"/>
              <a:gd name="T4" fmla="*/ 121634 w 3360"/>
              <a:gd name="T5" fmla="*/ 1678851 h 3231"/>
              <a:gd name="T6" fmla="*/ 121634 w 3360"/>
              <a:gd name="T7" fmla="*/ 1488024 h 3231"/>
              <a:gd name="T8" fmla="*/ 173074 w 3360"/>
              <a:gd name="T9" fmla="*/ 1436565 h 3231"/>
              <a:gd name="T10" fmla="*/ 26792 w 3360"/>
              <a:gd name="T11" fmla="*/ 1289692 h 3231"/>
              <a:gd name="T12" fmla="*/ 26256 w 3360"/>
              <a:gd name="T13" fmla="*/ 1194278 h 3231"/>
              <a:gd name="T14" fmla="*/ 121634 w 3360"/>
              <a:gd name="T15" fmla="*/ 1194278 h 3231"/>
              <a:gd name="T16" fmla="*/ 268452 w 3360"/>
              <a:gd name="T17" fmla="*/ 1341151 h 3231"/>
              <a:gd name="T18" fmla="*/ 316141 w 3360"/>
              <a:gd name="T19" fmla="*/ 1292908 h 3231"/>
              <a:gd name="T20" fmla="*/ 265237 w 3360"/>
              <a:gd name="T21" fmla="*/ 1242521 h 3231"/>
              <a:gd name="T22" fmla="*/ 265237 w 3360"/>
              <a:gd name="T23" fmla="*/ 1147108 h 3231"/>
              <a:gd name="T24" fmla="*/ 360615 w 3360"/>
              <a:gd name="T25" fmla="*/ 1147108 h 3231"/>
              <a:gd name="T26" fmla="*/ 411519 w 3360"/>
              <a:gd name="T27" fmla="*/ 1198031 h 3231"/>
              <a:gd name="T28" fmla="*/ 459208 w 3360"/>
              <a:gd name="T29" fmla="*/ 1150324 h 3231"/>
              <a:gd name="T30" fmla="*/ 312390 w 3360"/>
              <a:gd name="T31" fmla="*/ 1003451 h 3231"/>
              <a:gd name="T32" fmla="*/ 312390 w 3360"/>
              <a:gd name="T33" fmla="*/ 908037 h 3231"/>
              <a:gd name="T34" fmla="*/ 407768 w 3360"/>
              <a:gd name="T35" fmla="*/ 908037 h 3231"/>
              <a:gd name="T36" fmla="*/ 554587 w 3360"/>
              <a:gd name="T37" fmla="*/ 1054910 h 3231"/>
              <a:gd name="T38" fmla="*/ 801069 w 3360"/>
              <a:gd name="T39" fmla="*/ 807800 h 3231"/>
              <a:gd name="T40" fmla="*/ 768920 w 3360"/>
              <a:gd name="T41" fmla="*/ 171530 h 3231"/>
              <a:gd name="T42" fmla="*/ 1508904 w 3360"/>
              <a:gd name="T43" fmla="*/ 292137 h 3231"/>
              <a:gd name="T44" fmla="*/ 1629466 w 3360"/>
              <a:gd name="T45" fmla="*/ 1032397 h 3231"/>
              <a:gd name="T46" fmla="*/ 992362 w 3360"/>
              <a:gd name="T47" fmla="*/ 999163 h 3231"/>
              <a:gd name="T48" fmla="*/ 1364765 w 3360"/>
              <a:gd name="T49" fmla="*/ 435258 h 3231"/>
              <a:gd name="T50" fmla="*/ 1054518 w 3360"/>
              <a:gd name="T51" fmla="*/ 362893 h 3231"/>
              <a:gd name="T52" fmla="*/ 1126856 w 3360"/>
              <a:gd name="T53" fmla="*/ 673256 h 3231"/>
              <a:gd name="T54" fmla="*/ 1437103 w 3360"/>
              <a:gd name="T55" fmla="*/ 745620 h 3231"/>
              <a:gd name="T56" fmla="*/ 1364765 w 3360"/>
              <a:gd name="T57" fmla="*/ 435258 h 32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60" h="3231">
                <a:moveTo>
                  <a:pt x="1852" y="1864"/>
                </a:moveTo>
                <a:cubicBezTo>
                  <a:pt x="583" y="3133"/>
                  <a:pt x="583" y="3133"/>
                  <a:pt x="583" y="3133"/>
                </a:cubicBezTo>
                <a:cubicBezTo>
                  <a:pt x="485" y="3231"/>
                  <a:pt x="326" y="3231"/>
                  <a:pt x="227" y="3132"/>
                </a:cubicBezTo>
                <a:cubicBezTo>
                  <a:pt x="129" y="3034"/>
                  <a:pt x="128" y="2874"/>
                  <a:pt x="227" y="2776"/>
                </a:cubicBezTo>
                <a:cubicBezTo>
                  <a:pt x="323" y="2680"/>
                  <a:pt x="323" y="2680"/>
                  <a:pt x="323" y="2680"/>
                </a:cubicBezTo>
                <a:cubicBezTo>
                  <a:pt x="50" y="2406"/>
                  <a:pt x="50" y="2406"/>
                  <a:pt x="50" y="2406"/>
                </a:cubicBezTo>
                <a:cubicBezTo>
                  <a:pt x="0" y="2357"/>
                  <a:pt x="0" y="2277"/>
                  <a:pt x="49" y="2228"/>
                </a:cubicBezTo>
                <a:cubicBezTo>
                  <a:pt x="98" y="2179"/>
                  <a:pt x="178" y="2179"/>
                  <a:pt x="227" y="2228"/>
                </a:cubicBezTo>
                <a:cubicBezTo>
                  <a:pt x="501" y="2502"/>
                  <a:pt x="501" y="2502"/>
                  <a:pt x="501" y="2502"/>
                </a:cubicBezTo>
                <a:cubicBezTo>
                  <a:pt x="590" y="2412"/>
                  <a:pt x="590" y="2412"/>
                  <a:pt x="590" y="2412"/>
                </a:cubicBezTo>
                <a:cubicBezTo>
                  <a:pt x="495" y="2318"/>
                  <a:pt x="495" y="2318"/>
                  <a:pt x="495" y="2318"/>
                </a:cubicBezTo>
                <a:cubicBezTo>
                  <a:pt x="446" y="2268"/>
                  <a:pt x="446" y="2189"/>
                  <a:pt x="495" y="2140"/>
                </a:cubicBezTo>
                <a:cubicBezTo>
                  <a:pt x="544" y="2090"/>
                  <a:pt x="623" y="2090"/>
                  <a:pt x="673" y="2140"/>
                </a:cubicBezTo>
                <a:cubicBezTo>
                  <a:pt x="768" y="2235"/>
                  <a:pt x="768" y="2235"/>
                  <a:pt x="768" y="2235"/>
                </a:cubicBezTo>
                <a:cubicBezTo>
                  <a:pt x="857" y="2146"/>
                  <a:pt x="857" y="2146"/>
                  <a:pt x="857" y="2146"/>
                </a:cubicBezTo>
                <a:cubicBezTo>
                  <a:pt x="583" y="1872"/>
                  <a:pt x="583" y="1872"/>
                  <a:pt x="583" y="1872"/>
                </a:cubicBezTo>
                <a:cubicBezTo>
                  <a:pt x="534" y="1823"/>
                  <a:pt x="534" y="1743"/>
                  <a:pt x="583" y="1694"/>
                </a:cubicBezTo>
                <a:cubicBezTo>
                  <a:pt x="632" y="1645"/>
                  <a:pt x="712" y="1645"/>
                  <a:pt x="761" y="1694"/>
                </a:cubicBezTo>
                <a:cubicBezTo>
                  <a:pt x="1035" y="1968"/>
                  <a:pt x="1035" y="1968"/>
                  <a:pt x="1035" y="1968"/>
                </a:cubicBezTo>
                <a:cubicBezTo>
                  <a:pt x="1495" y="1507"/>
                  <a:pt x="1495" y="1507"/>
                  <a:pt x="1495" y="1507"/>
                </a:cubicBezTo>
                <a:cubicBezTo>
                  <a:pt x="1197" y="1091"/>
                  <a:pt x="1160" y="595"/>
                  <a:pt x="1435" y="320"/>
                </a:cubicBezTo>
                <a:cubicBezTo>
                  <a:pt x="1754" y="0"/>
                  <a:pt x="2372" y="101"/>
                  <a:pt x="2816" y="545"/>
                </a:cubicBezTo>
                <a:cubicBezTo>
                  <a:pt x="3260" y="989"/>
                  <a:pt x="3360" y="1607"/>
                  <a:pt x="3041" y="1926"/>
                </a:cubicBezTo>
                <a:cubicBezTo>
                  <a:pt x="2766" y="2202"/>
                  <a:pt x="2268" y="2164"/>
                  <a:pt x="1852" y="1864"/>
                </a:cubicBezTo>
                <a:close/>
                <a:moveTo>
                  <a:pt x="2547" y="812"/>
                </a:moveTo>
                <a:cubicBezTo>
                  <a:pt x="2350" y="615"/>
                  <a:pt x="2091" y="554"/>
                  <a:pt x="1968" y="677"/>
                </a:cubicBezTo>
                <a:cubicBezTo>
                  <a:pt x="1845" y="800"/>
                  <a:pt x="1906" y="1060"/>
                  <a:pt x="2103" y="1256"/>
                </a:cubicBezTo>
                <a:cubicBezTo>
                  <a:pt x="2300" y="1454"/>
                  <a:pt x="2559" y="1514"/>
                  <a:pt x="2682" y="1391"/>
                </a:cubicBezTo>
                <a:cubicBezTo>
                  <a:pt x="2805" y="1268"/>
                  <a:pt x="2745" y="1009"/>
                  <a:pt x="2547" y="812"/>
                </a:cubicBezTo>
                <a:close/>
              </a:path>
            </a:pathLst>
          </a:custGeom>
          <a:solidFill>
            <a:schemeClr val="tx1"/>
          </a:solidFill>
          <a:ln w="0"/>
          <a:extLst/>
        </p:spPr>
        <p:style>
          <a:lnRef idx="3">
            <a:schemeClr val="lt1"/>
          </a:lnRef>
          <a:fillRef idx="1">
            <a:schemeClr val="accent6"/>
          </a:fillRef>
          <a:effectRef idx="1">
            <a:schemeClr val="accent6"/>
          </a:effectRef>
          <a:fontRef idx="minor">
            <a:schemeClr val="lt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i="0" dirty="0"/>
          </a:p>
        </p:txBody>
      </p:sp>
      <p:sp>
        <p:nvSpPr>
          <p:cNvPr id="22" name="矩形 12">
            <a:extLst>
              <a:ext uri="{FF2B5EF4-FFF2-40B4-BE49-F238E27FC236}">
                <a16:creationId xmlns:a16="http://schemas.microsoft.com/office/drawing/2014/main" xmlns="" id="{3B316850-1696-8947-BCD7-CF27C4A3EED5}"/>
              </a:ext>
            </a:extLst>
          </p:cNvPr>
          <p:cNvSpPr/>
          <p:nvPr/>
        </p:nvSpPr>
        <p:spPr bwMode="auto">
          <a:xfrm>
            <a:off x="6444131" y="3363805"/>
            <a:ext cx="1656114" cy="575986"/>
          </a:xfrm>
          <a:prstGeom prst="rect">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algn="ctr">
              <a:buFont typeface="Arial" pitchFamily="34" charset="0"/>
              <a:buNone/>
            </a:pPr>
            <a:r>
              <a:rPr lang="zh-CN" altLang="en-US" sz="2400" i="0" dirty="0">
                <a:solidFill>
                  <a:srgbClr val="3862C0"/>
                </a:solidFill>
                <a:latin typeface="Impact" panose="020B0806030902050204" pitchFamily="34" charset="0"/>
                <a:ea typeface="微软雅黑" panose="020B0503020204020204" pitchFamily="34" charset="-122"/>
              </a:rPr>
              <a:t>非对</a:t>
            </a:r>
            <a:r>
              <a:rPr lang="zh-CN" altLang="en-US" sz="2400" i="0" dirty="0" smtClean="0">
                <a:solidFill>
                  <a:srgbClr val="3862C0"/>
                </a:solidFill>
                <a:latin typeface="Impact" panose="020B0806030902050204" pitchFamily="34" charset="0"/>
                <a:ea typeface="微软雅黑" panose="020B0503020204020204" pitchFamily="34" charset="-122"/>
              </a:rPr>
              <a:t>称</a:t>
            </a:r>
            <a:r>
              <a:rPr lang="zh-CN" altLang="en-US" sz="2400" i="0" dirty="0">
                <a:solidFill>
                  <a:srgbClr val="3862C0"/>
                </a:solidFill>
                <a:latin typeface="Impact" panose="020B0806030902050204" pitchFamily="34" charset="0"/>
                <a:ea typeface="微软雅黑" panose="020B0503020204020204" pitchFamily="34" charset="-122"/>
              </a:rPr>
              <a:t>密钥</a:t>
            </a:r>
            <a:endParaRPr lang="en-US" altLang="zh-CN" sz="2400" i="0" dirty="0">
              <a:solidFill>
                <a:srgbClr val="3862C0"/>
              </a:solidFill>
              <a:latin typeface="Impact" panose="020B0806030902050204" pitchFamily="34" charset="0"/>
              <a:ea typeface="微软雅黑" panose="020B0503020204020204" pitchFamily="34" charset="-122"/>
            </a:endParaRPr>
          </a:p>
        </p:txBody>
      </p:sp>
      <p:sp>
        <p:nvSpPr>
          <p:cNvPr id="23" name="PA-A000320150714D43PPSH-4203"/>
          <p:cNvSpPr>
            <a:spLocks/>
          </p:cNvSpPr>
          <p:nvPr>
            <p:custDataLst>
              <p:tags r:id="rId2"/>
            </p:custDataLst>
          </p:nvPr>
        </p:nvSpPr>
        <p:spPr bwMode="auto">
          <a:xfrm>
            <a:off x="7413955" y="2169382"/>
            <a:ext cx="542280" cy="539985"/>
          </a:xfrm>
          <a:custGeom>
            <a:avLst/>
            <a:gdLst>
              <a:gd name="T0" fmla="*/ 992362 w 3360"/>
              <a:gd name="T1" fmla="*/ 999163 h 3231"/>
              <a:gd name="T2" fmla="*/ 312390 w 3360"/>
              <a:gd name="T3" fmla="*/ 1679387 h 3231"/>
              <a:gd name="T4" fmla="*/ 121634 w 3360"/>
              <a:gd name="T5" fmla="*/ 1678851 h 3231"/>
              <a:gd name="T6" fmla="*/ 121634 w 3360"/>
              <a:gd name="T7" fmla="*/ 1488024 h 3231"/>
              <a:gd name="T8" fmla="*/ 173074 w 3360"/>
              <a:gd name="T9" fmla="*/ 1436565 h 3231"/>
              <a:gd name="T10" fmla="*/ 26792 w 3360"/>
              <a:gd name="T11" fmla="*/ 1289692 h 3231"/>
              <a:gd name="T12" fmla="*/ 26256 w 3360"/>
              <a:gd name="T13" fmla="*/ 1194278 h 3231"/>
              <a:gd name="T14" fmla="*/ 121634 w 3360"/>
              <a:gd name="T15" fmla="*/ 1194278 h 3231"/>
              <a:gd name="T16" fmla="*/ 268452 w 3360"/>
              <a:gd name="T17" fmla="*/ 1341151 h 3231"/>
              <a:gd name="T18" fmla="*/ 316141 w 3360"/>
              <a:gd name="T19" fmla="*/ 1292908 h 3231"/>
              <a:gd name="T20" fmla="*/ 265237 w 3360"/>
              <a:gd name="T21" fmla="*/ 1242521 h 3231"/>
              <a:gd name="T22" fmla="*/ 265237 w 3360"/>
              <a:gd name="T23" fmla="*/ 1147108 h 3231"/>
              <a:gd name="T24" fmla="*/ 360615 w 3360"/>
              <a:gd name="T25" fmla="*/ 1147108 h 3231"/>
              <a:gd name="T26" fmla="*/ 411519 w 3360"/>
              <a:gd name="T27" fmla="*/ 1198031 h 3231"/>
              <a:gd name="T28" fmla="*/ 459208 w 3360"/>
              <a:gd name="T29" fmla="*/ 1150324 h 3231"/>
              <a:gd name="T30" fmla="*/ 312390 w 3360"/>
              <a:gd name="T31" fmla="*/ 1003451 h 3231"/>
              <a:gd name="T32" fmla="*/ 312390 w 3360"/>
              <a:gd name="T33" fmla="*/ 908037 h 3231"/>
              <a:gd name="T34" fmla="*/ 407768 w 3360"/>
              <a:gd name="T35" fmla="*/ 908037 h 3231"/>
              <a:gd name="T36" fmla="*/ 554587 w 3360"/>
              <a:gd name="T37" fmla="*/ 1054910 h 3231"/>
              <a:gd name="T38" fmla="*/ 801069 w 3360"/>
              <a:gd name="T39" fmla="*/ 807800 h 3231"/>
              <a:gd name="T40" fmla="*/ 768920 w 3360"/>
              <a:gd name="T41" fmla="*/ 171530 h 3231"/>
              <a:gd name="T42" fmla="*/ 1508904 w 3360"/>
              <a:gd name="T43" fmla="*/ 292137 h 3231"/>
              <a:gd name="T44" fmla="*/ 1629466 w 3360"/>
              <a:gd name="T45" fmla="*/ 1032397 h 3231"/>
              <a:gd name="T46" fmla="*/ 992362 w 3360"/>
              <a:gd name="T47" fmla="*/ 999163 h 3231"/>
              <a:gd name="T48" fmla="*/ 1364765 w 3360"/>
              <a:gd name="T49" fmla="*/ 435258 h 3231"/>
              <a:gd name="T50" fmla="*/ 1054518 w 3360"/>
              <a:gd name="T51" fmla="*/ 362893 h 3231"/>
              <a:gd name="T52" fmla="*/ 1126856 w 3360"/>
              <a:gd name="T53" fmla="*/ 673256 h 3231"/>
              <a:gd name="T54" fmla="*/ 1437103 w 3360"/>
              <a:gd name="T55" fmla="*/ 745620 h 3231"/>
              <a:gd name="T56" fmla="*/ 1364765 w 3360"/>
              <a:gd name="T57" fmla="*/ 435258 h 32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60" h="3231">
                <a:moveTo>
                  <a:pt x="1852" y="1864"/>
                </a:moveTo>
                <a:cubicBezTo>
                  <a:pt x="583" y="3133"/>
                  <a:pt x="583" y="3133"/>
                  <a:pt x="583" y="3133"/>
                </a:cubicBezTo>
                <a:cubicBezTo>
                  <a:pt x="485" y="3231"/>
                  <a:pt x="326" y="3231"/>
                  <a:pt x="227" y="3132"/>
                </a:cubicBezTo>
                <a:cubicBezTo>
                  <a:pt x="129" y="3034"/>
                  <a:pt x="128" y="2874"/>
                  <a:pt x="227" y="2776"/>
                </a:cubicBezTo>
                <a:cubicBezTo>
                  <a:pt x="323" y="2680"/>
                  <a:pt x="323" y="2680"/>
                  <a:pt x="323" y="2680"/>
                </a:cubicBezTo>
                <a:cubicBezTo>
                  <a:pt x="50" y="2406"/>
                  <a:pt x="50" y="2406"/>
                  <a:pt x="50" y="2406"/>
                </a:cubicBezTo>
                <a:cubicBezTo>
                  <a:pt x="0" y="2357"/>
                  <a:pt x="0" y="2277"/>
                  <a:pt x="49" y="2228"/>
                </a:cubicBezTo>
                <a:cubicBezTo>
                  <a:pt x="98" y="2179"/>
                  <a:pt x="178" y="2179"/>
                  <a:pt x="227" y="2228"/>
                </a:cubicBezTo>
                <a:cubicBezTo>
                  <a:pt x="501" y="2502"/>
                  <a:pt x="501" y="2502"/>
                  <a:pt x="501" y="2502"/>
                </a:cubicBezTo>
                <a:cubicBezTo>
                  <a:pt x="590" y="2412"/>
                  <a:pt x="590" y="2412"/>
                  <a:pt x="590" y="2412"/>
                </a:cubicBezTo>
                <a:cubicBezTo>
                  <a:pt x="495" y="2318"/>
                  <a:pt x="495" y="2318"/>
                  <a:pt x="495" y="2318"/>
                </a:cubicBezTo>
                <a:cubicBezTo>
                  <a:pt x="446" y="2268"/>
                  <a:pt x="446" y="2189"/>
                  <a:pt x="495" y="2140"/>
                </a:cubicBezTo>
                <a:cubicBezTo>
                  <a:pt x="544" y="2090"/>
                  <a:pt x="623" y="2090"/>
                  <a:pt x="673" y="2140"/>
                </a:cubicBezTo>
                <a:cubicBezTo>
                  <a:pt x="768" y="2235"/>
                  <a:pt x="768" y="2235"/>
                  <a:pt x="768" y="2235"/>
                </a:cubicBezTo>
                <a:cubicBezTo>
                  <a:pt x="857" y="2146"/>
                  <a:pt x="857" y="2146"/>
                  <a:pt x="857" y="2146"/>
                </a:cubicBezTo>
                <a:cubicBezTo>
                  <a:pt x="583" y="1872"/>
                  <a:pt x="583" y="1872"/>
                  <a:pt x="583" y="1872"/>
                </a:cubicBezTo>
                <a:cubicBezTo>
                  <a:pt x="534" y="1823"/>
                  <a:pt x="534" y="1743"/>
                  <a:pt x="583" y="1694"/>
                </a:cubicBezTo>
                <a:cubicBezTo>
                  <a:pt x="632" y="1645"/>
                  <a:pt x="712" y="1645"/>
                  <a:pt x="761" y="1694"/>
                </a:cubicBezTo>
                <a:cubicBezTo>
                  <a:pt x="1035" y="1968"/>
                  <a:pt x="1035" y="1968"/>
                  <a:pt x="1035" y="1968"/>
                </a:cubicBezTo>
                <a:cubicBezTo>
                  <a:pt x="1495" y="1507"/>
                  <a:pt x="1495" y="1507"/>
                  <a:pt x="1495" y="1507"/>
                </a:cubicBezTo>
                <a:cubicBezTo>
                  <a:pt x="1197" y="1091"/>
                  <a:pt x="1160" y="595"/>
                  <a:pt x="1435" y="320"/>
                </a:cubicBezTo>
                <a:cubicBezTo>
                  <a:pt x="1754" y="0"/>
                  <a:pt x="2372" y="101"/>
                  <a:pt x="2816" y="545"/>
                </a:cubicBezTo>
                <a:cubicBezTo>
                  <a:pt x="3260" y="989"/>
                  <a:pt x="3360" y="1607"/>
                  <a:pt x="3041" y="1926"/>
                </a:cubicBezTo>
                <a:cubicBezTo>
                  <a:pt x="2766" y="2202"/>
                  <a:pt x="2268" y="2164"/>
                  <a:pt x="1852" y="1864"/>
                </a:cubicBezTo>
                <a:close/>
                <a:moveTo>
                  <a:pt x="2547" y="812"/>
                </a:moveTo>
                <a:cubicBezTo>
                  <a:pt x="2350" y="615"/>
                  <a:pt x="2091" y="554"/>
                  <a:pt x="1968" y="677"/>
                </a:cubicBezTo>
                <a:cubicBezTo>
                  <a:pt x="1845" y="800"/>
                  <a:pt x="1906" y="1060"/>
                  <a:pt x="2103" y="1256"/>
                </a:cubicBezTo>
                <a:cubicBezTo>
                  <a:pt x="2300" y="1454"/>
                  <a:pt x="2559" y="1514"/>
                  <a:pt x="2682" y="1391"/>
                </a:cubicBezTo>
                <a:cubicBezTo>
                  <a:pt x="2805" y="1268"/>
                  <a:pt x="2745" y="1009"/>
                  <a:pt x="2547" y="812"/>
                </a:cubicBezTo>
                <a:close/>
              </a:path>
            </a:pathLst>
          </a:custGeom>
          <a:solidFill>
            <a:srgbClr val="00B050"/>
          </a:solidFill>
          <a:ln>
            <a:noFill/>
          </a:ln>
          <a:extLst/>
        </p:spPr>
        <p:style>
          <a:lnRef idx="3">
            <a:schemeClr val="lt1"/>
          </a:lnRef>
          <a:fillRef idx="1">
            <a:schemeClr val="accent6"/>
          </a:fillRef>
          <a:effectRef idx="1">
            <a:schemeClr val="accent6"/>
          </a:effectRef>
          <a:fontRef idx="minor">
            <a:schemeClr val="lt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sp>
        <p:nvSpPr>
          <p:cNvPr id="5" name="Down Arrow 4"/>
          <p:cNvSpPr/>
          <p:nvPr/>
        </p:nvSpPr>
        <p:spPr bwMode="auto">
          <a:xfrm flipV="1">
            <a:off x="7020170" y="1953367"/>
            <a:ext cx="317302" cy="978408"/>
          </a:xfrm>
          <a:prstGeom prst="downArrow">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en-US" sz="1800" b="0" i="1" u="none" strike="noStrike" cap="none" normalizeH="0" baseline="0" smtClean="0">
              <a:ln>
                <a:noFill/>
              </a:ln>
              <a:solidFill>
                <a:schemeClr val="tx1"/>
              </a:solidFill>
              <a:effectLst/>
              <a:latin typeface="Arial" pitchFamily="34" charset="0"/>
              <a:ea typeface="宋体" pitchFamily="2" charset="-122"/>
            </a:endParaRPr>
          </a:p>
        </p:txBody>
      </p:sp>
      <p:sp>
        <p:nvSpPr>
          <p:cNvPr id="24" name="PA-A000320150714D43PPSH-4203"/>
          <p:cNvSpPr>
            <a:spLocks/>
          </p:cNvSpPr>
          <p:nvPr>
            <p:custDataLst>
              <p:tags r:id="rId3"/>
            </p:custDataLst>
          </p:nvPr>
        </p:nvSpPr>
        <p:spPr bwMode="auto">
          <a:xfrm>
            <a:off x="5520610" y="2868705"/>
            <a:ext cx="611957" cy="589571"/>
          </a:xfrm>
          <a:custGeom>
            <a:avLst/>
            <a:gdLst>
              <a:gd name="T0" fmla="*/ 992362 w 3360"/>
              <a:gd name="T1" fmla="*/ 999163 h 3231"/>
              <a:gd name="T2" fmla="*/ 312390 w 3360"/>
              <a:gd name="T3" fmla="*/ 1679387 h 3231"/>
              <a:gd name="T4" fmla="*/ 121634 w 3360"/>
              <a:gd name="T5" fmla="*/ 1678851 h 3231"/>
              <a:gd name="T6" fmla="*/ 121634 w 3360"/>
              <a:gd name="T7" fmla="*/ 1488024 h 3231"/>
              <a:gd name="T8" fmla="*/ 173074 w 3360"/>
              <a:gd name="T9" fmla="*/ 1436565 h 3231"/>
              <a:gd name="T10" fmla="*/ 26792 w 3360"/>
              <a:gd name="T11" fmla="*/ 1289692 h 3231"/>
              <a:gd name="T12" fmla="*/ 26256 w 3360"/>
              <a:gd name="T13" fmla="*/ 1194278 h 3231"/>
              <a:gd name="T14" fmla="*/ 121634 w 3360"/>
              <a:gd name="T15" fmla="*/ 1194278 h 3231"/>
              <a:gd name="T16" fmla="*/ 268452 w 3360"/>
              <a:gd name="T17" fmla="*/ 1341151 h 3231"/>
              <a:gd name="T18" fmla="*/ 316141 w 3360"/>
              <a:gd name="T19" fmla="*/ 1292908 h 3231"/>
              <a:gd name="T20" fmla="*/ 265237 w 3360"/>
              <a:gd name="T21" fmla="*/ 1242521 h 3231"/>
              <a:gd name="T22" fmla="*/ 265237 w 3360"/>
              <a:gd name="T23" fmla="*/ 1147108 h 3231"/>
              <a:gd name="T24" fmla="*/ 360615 w 3360"/>
              <a:gd name="T25" fmla="*/ 1147108 h 3231"/>
              <a:gd name="T26" fmla="*/ 411519 w 3360"/>
              <a:gd name="T27" fmla="*/ 1198031 h 3231"/>
              <a:gd name="T28" fmla="*/ 459208 w 3360"/>
              <a:gd name="T29" fmla="*/ 1150324 h 3231"/>
              <a:gd name="T30" fmla="*/ 312390 w 3360"/>
              <a:gd name="T31" fmla="*/ 1003451 h 3231"/>
              <a:gd name="T32" fmla="*/ 312390 w 3360"/>
              <a:gd name="T33" fmla="*/ 908037 h 3231"/>
              <a:gd name="T34" fmla="*/ 407768 w 3360"/>
              <a:gd name="T35" fmla="*/ 908037 h 3231"/>
              <a:gd name="T36" fmla="*/ 554587 w 3360"/>
              <a:gd name="T37" fmla="*/ 1054910 h 3231"/>
              <a:gd name="T38" fmla="*/ 801069 w 3360"/>
              <a:gd name="T39" fmla="*/ 807800 h 3231"/>
              <a:gd name="T40" fmla="*/ 768920 w 3360"/>
              <a:gd name="T41" fmla="*/ 171530 h 3231"/>
              <a:gd name="T42" fmla="*/ 1508904 w 3360"/>
              <a:gd name="T43" fmla="*/ 292137 h 3231"/>
              <a:gd name="T44" fmla="*/ 1629466 w 3360"/>
              <a:gd name="T45" fmla="*/ 1032397 h 3231"/>
              <a:gd name="T46" fmla="*/ 992362 w 3360"/>
              <a:gd name="T47" fmla="*/ 999163 h 3231"/>
              <a:gd name="T48" fmla="*/ 1364765 w 3360"/>
              <a:gd name="T49" fmla="*/ 435258 h 3231"/>
              <a:gd name="T50" fmla="*/ 1054518 w 3360"/>
              <a:gd name="T51" fmla="*/ 362893 h 3231"/>
              <a:gd name="T52" fmla="*/ 1126856 w 3360"/>
              <a:gd name="T53" fmla="*/ 673256 h 3231"/>
              <a:gd name="T54" fmla="*/ 1437103 w 3360"/>
              <a:gd name="T55" fmla="*/ 745620 h 3231"/>
              <a:gd name="T56" fmla="*/ 1364765 w 3360"/>
              <a:gd name="T57" fmla="*/ 435258 h 32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60" h="3231">
                <a:moveTo>
                  <a:pt x="1852" y="1864"/>
                </a:moveTo>
                <a:cubicBezTo>
                  <a:pt x="583" y="3133"/>
                  <a:pt x="583" y="3133"/>
                  <a:pt x="583" y="3133"/>
                </a:cubicBezTo>
                <a:cubicBezTo>
                  <a:pt x="485" y="3231"/>
                  <a:pt x="326" y="3231"/>
                  <a:pt x="227" y="3132"/>
                </a:cubicBezTo>
                <a:cubicBezTo>
                  <a:pt x="129" y="3034"/>
                  <a:pt x="128" y="2874"/>
                  <a:pt x="227" y="2776"/>
                </a:cubicBezTo>
                <a:cubicBezTo>
                  <a:pt x="323" y="2680"/>
                  <a:pt x="323" y="2680"/>
                  <a:pt x="323" y="2680"/>
                </a:cubicBezTo>
                <a:cubicBezTo>
                  <a:pt x="50" y="2406"/>
                  <a:pt x="50" y="2406"/>
                  <a:pt x="50" y="2406"/>
                </a:cubicBezTo>
                <a:cubicBezTo>
                  <a:pt x="0" y="2357"/>
                  <a:pt x="0" y="2277"/>
                  <a:pt x="49" y="2228"/>
                </a:cubicBezTo>
                <a:cubicBezTo>
                  <a:pt x="98" y="2179"/>
                  <a:pt x="178" y="2179"/>
                  <a:pt x="227" y="2228"/>
                </a:cubicBezTo>
                <a:cubicBezTo>
                  <a:pt x="501" y="2502"/>
                  <a:pt x="501" y="2502"/>
                  <a:pt x="501" y="2502"/>
                </a:cubicBezTo>
                <a:cubicBezTo>
                  <a:pt x="590" y="2412"/>
                  <a:pt x="590" y="2412"/>
                  <a:pt x="590" y="2412"/>
                </a:cubicBezTo>
                <a:cubicBezTo>
                  <a:pt x="495" y="2318"/>
                  <a:pt x="495" y="2318"/>
                  <a:pt x="495" y="2318"/>
                </a:cubicBezTo>
                <a:cubicBezTo>
                  <a:pt x="446" y="2268"/>
                  <a:pt x="446" y="2189"/>
                  <a:pt x="495" y="2140"/>
                </a:cubicBezTo>
                <a:cubicBezTo>
                  <a:pt x="544" y="2090"/>
                  <a:pt x="623" y="2090"/>
                  <a:pt x="673" y="2140"/>
                </a:cubicBezTo>
                <a:cubicBezTo>
                  <a:pt x="768" y="2235"/>
                  <a:pt x="768" y="2235"/>
                  <a:pt x="768" y="2235"/>
                </a:cubicBezTo>
                <a:cubicBezTo>
                  <a:pt x="857" y="2146"/>
                  <a:pt x="857" y="2146"/>
                  <a:pt x="857" y="2146"/>
                </a:cubicBezTo>
                <a:cubicBezTo>
                  <a:pt x="583" y="1872"/>
                  <a:pt x="583" y="1872"/>
                  <a:pt x="583" y="1872"/>
                </a:cubicBezTo>
                <a:cubicBezTo>
                  <a:pt x="534" y="1823"/>
                  <a:pt x="534" y="1743"/>
                  <a:pt x="583" y="1694"/>
                </a:cubicBezTo>
                <a:cubicBezTo>
                  <a:pt x="632" y="1645"/>
                  <a:pt x="712" y="1645"/>
                  <a:pt x="761" y="1694"/>
                </a:cubicBezTo>
                <a:cubicBezTo>
                  <a:pt x="1035" y="1968"/>
                  <a:pt x="1035" y="1968"/>
                  <a:pt x="1035" y="1968"/>
                </a:cubicBezTo>
                <a:cubicBezTo>
                  <a:pt x="1495" y="1507"/>
                  <a:pt x="1495" y="1507"/>
                  <a:pt x="1495" y="1507"/>
                </a:cubicBezTo>
                <a:cubicBezTo>
                  <a:pt x="1197" y="1091"/>
                  <a:pt x="1160" y="595"/>
                  <a:pt x="1435" y="320"/>
                </a:cubicBezTo>
                <a:cubicBezTo>
                  <a:pt x="1754" y="0"/>
                  <a:pt x="2372" y="101"/>
                  <a:pt x="2816" y="545"/>
                </a:cubicBezTo>
                <a:cubicBezTo>
                  <a:pt x="3260" y="989"/>
                  <a:pt x="3360" y="1607"/>
                  <a:pt x="3041" y="1926"/>
                </a:cubicBezTo>
                <a:cubicBezTo>
                  <a:pt x="2766" y="2202"/>
                  <a:pt x="2268" y="2164"/>
                  <a:pt x="1852" y="1864"/>
                </a:cubicBezTo>
                <a:close/>
                <a:moveTo>
                  <a:pt x="2547" y="812"/>
                </a:moveTo>
                <a:cubicBezTo>
                  <a:pt x="2350" y="615"/>
                  <a:pt x="2091" y="554"/>
                  <a:pt x="1968" y="677"/>
                </a:cubicBezTo>
                <a:cubicBezTo>
                  <a:pt x="1845" y="800"/>
                  <a:pt x="1906" y="1060"/>
                  <a:pt x="2103" y="1256"/>
                </a:cubicBezTo>
                <a:cubicBezTo>
                  <a:pt x="2300" y="1454"/>
                  <a:pt x="2559" y="1514"/>
                  <a:pt x="2682" y="1391"/>
                </a:cubicBezTo>
                <a:cubicBezTo>
                  <a:pt x="2805" y="1268"/>
                  <a:pt x="2745" y="1009"/>
                  <a:pt x="2547" y="812"/>
                </a:cubicBezTo>
                <a:close/>
              </a:path>
            </a:pathLst>
          </a:custGeom>
          <a:solidFill>
            <a:srgbClr val="FF0000"/>
          </a:solidFill>
          <a:ln>
            <a:noFill/>
          </a:ln>
          <a:extLst/>
        </p:spPr>
        <p:style>
          <a:lnRef idx="1">
            <a:schemeClr val="accent2"/>
          </a:lnRef>
          <a:fillRef idx="2">
            <a:schemeClr val="accent2"/>
          </a:fillRef>
          <a:effectRef idx="1">
            <a:schemeClr val="accent2"/>
          </a:effectRef>
          <a:fontRef idx="minor">
            <a:schemeClr val="dk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sp>
        <p:nvSpPr>
          <p:cNvPr id="25" name="Right Arrow 24"/>
          <p:cNvSpPr/>
          <p:nvPr/>
        </p:nvSpPr>
        <p:spPr bwMode="auto">
          <a:xfrm flipH="1">
            <a:off x="5220045" y="3458635"/>
            <a:ext cx="978408" cy="386326"/>
          </a:xfrm>
          <a:prstGeom prst="rightArrow">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en-US" sz="1800" b="0" i="1" u="none" strike="noStrike" cap="none" normalizeH="0" baseline="0" smtClean="0">
              <a:ln>
                <a:noFill/>
              </a:ln>
              <a:solidFill>
                <a:schemeClr val="tx1"/>
              </a:solidFill>
              <a:effectLst/>
              <a:latin typeface="Arial" pitchFamily="34" charset="0"/>
              <a:ea typeface="宋体" pitchFamily="2" charset="-122"/>
            </a:endParaRPr>
          </a:p>
        </p:txBody>
      </p:sp>
      <p:sp>
        <p:nvSpPr>
          <p:cNvPr id="26" name="Right Arrow 25"/>
          <p:cNvSpPr/>
          <p:nvPr/>
        </p:nvSpPr>
        <p:spPr bwMode="auto">
          <a:xfrm flipH="1">
            <a:off x="5491879" y="938460"/>
            <a:ext cx="978408" cy="386326"/>
          </a:xfrm>
          <a:prstGeom prst="rightArrow">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en-US" sz="1800" b="0" i="1" u="none" strike="noStrike" cap="none" normalizeH="0" baseline="0" smtClean="0">
              <a:ln>
                <a:noFill/>
              </a:ln>
              <a:solidFill>
                <a:schemeClr val="tx1"/>
              </a:solidFill>
              <a:effectLst/>
              <a:latin typeface="Arial" pitchFamily="34" charset="0"/>
              <a:ea typeface="宋体" pitchFamily="2" charset="-122"/>
            </a:endParaRPr>
          </a:p>
        </p:txBody>
      </p:sp>
      <p:sp>
        <p:nvSpPr>
          <p:cNvPr id="27" name="Right Arrow 26"/>
          <p:cNvSpPr/>
          <p:nvPr/>
        </p:nvSpPr>
        <p:spPr bwMode="auto">
          <a:xfrm flipH="1">
            <a:off x="2297502" y="2103659"/>
            <a:ext cx="978408" cy="340675"/>
          </a:xfrm>
          <a:prstGeom prst="rightArrow">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en-US" sz="1800" b="0" i="1" u="none" strike="noStrike" cap="none" normalizeH="0" baseline="0" smtClean="0">
              <a:ln>
                <a:noFill/>
              </a:ln>
              <a:solidFill>
                <a:schemeClr val="tx1"/>
              </a:solidFill>
              <a:effectLst/>
              <a:latin typeface="Arial" pitchFamily="34" charset="0"/>
              <a:ea typeface="宋体" pitchFamily="2" charset="-122"/>
            </a:endParaRPr>
          </a:p>
        </p:txBody>
      </p:sp>
      <p:sp>
        <p:nvSpPr>
          <p:cNvPr id="28" name="Right Arrow 27"/>
          <p:cNvSpPr/>
          <p:nvPr/>
        </p:nvSpPr>
        <p:spPr bwMode="auto">
          <a:xfrm flipH="1">
            <a:off x="2297502" y="3458636"/>
            <a:ext cx="978408" cy="340675"/>
          </a:xfrm>
          <a:prstGeom prst="rightArrow">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en-US" sz="1800" b="0" i="1" u="none" strike="noStrike" cap="none" normalizeH="0" baseline="0" smtClean="0">
              <a:ln>
                <a:noFill/>
              </a:ln>
              <a:solidFill>
                <a:schemeClr val="tx1"/>
              </a:solidFill>
              <a:effectLst/>
              <a:latin typeface="Arial" pitchFamily="34" charset="0"/>
              <a:ea typeface="宋体" pitchFamily="2" charset="-122"/>
            </a:endParaRPr>
          </a:p>
        </p:txBody>
      </p:sp>
      <p:sp>
        <p:nvSpPr>
          <p:cNvPr id="29" name="Down Arrow 28"/>
          <p:cNvSpPr/>
          <p:nvPr/>
        </p:nvSpPr>
        <p:spPr bwMode="auto">
          <a:xfrm>
            <a:off x="4139970" y="2715760"/>
            <a:ext cx="317302" cy="489204"/>
          </a:xfrm>
          <a:prstGeom prst="downArrow">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en-US" sz="1800" b="0" i="1" u="none" strike="noStrike" cap="none" normalizeH="0" baseline="0" smtClean="0">
              <a:ln>
                <a:noFill/>
              </a:ln>
              <a:solidFill>
                <a:schemeClr val="tx1"/>
              </a:solidFill>
              <a:effectLst/>
              <a:latin typeface="Arial" pitchFamily="34" charset="0"/>
              <a:ea typeface="宋体" pitchFamily="2" charset="-122"/>
            </a:endParaRPr>
          </a:p>
        </p:txBody>
      </p:sp>
      <p:sp>
        <p:nvSpPr>
          <p:cNvPr id="7" name="Right Arrow 6"/>
          <p:cNvSpPr/>
          <p:nvPr/>
        </p:nvSpPr>
        <p:spPr bwMode="auto">
          <a:xfrm flipH="1">
            <a:off x="2297502" y="4463230"/>
            <a:ext cx="978408" cy="340675"/>
          </a:xfrm>
          <a:prstGeom prst="rightArrow">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en-US" sz="1800" b="0" i="1" u="none" strike="noStrike" cap="none" normalizeH="0" baseline="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2735938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arn(inVertical)">
                                      <p:cBhvr>
                                        <p:cTn id="10" dur="500"/>
                                        <p:tgtEl>
                                          <p:spTgt spid="4"/>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barn(inVertical)">
                                      <p:cBhvr>
                                        <p:cTn id="13" dur="500"/>
                                        <p:tgtEl>
                                          <p:spTgt spid="21"/>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barn(inVertical)">
                                      <p:cBhvr>
                                        <p:cTn id="16" dur="500"/>
                                        <p:tgtEl>
                                          <p:spTgt spid="26"/>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barn(inVertical)">
                                      <p:cBhvr>
                                        <p:cTn id="21" dur="500"/>
                                        <p:tgtEl>
                                          <p:spTgt spid="22"/>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23"/>
                                        </p:tgtEl>
                                        <p:attrNameLst>
                                          <p:attrName>style.visibility</p:attrName>
                                        </p:attrNameLst>
                                      </p:cBhvr>
                                      <p:to>
                                        <p:strVal val="visible"/>
                                      </p:to>
                                    </p:set>
                                    <p:animEffect transition="in" filter="barn(inVertical)">
                                      <p:cBhvr>
                                        <p:cTn id="24" dur="500"/>
                                        <p:tgtEl>
                                          <p:spTgt spid="23"/>
                                        </p:tgtEl>
                                      </p:cBhvr>
                                    </p:animEffect>
                                  </p:childTnLst>
                                </p:cTn>
                              </p:par>
                              <p:par>
                                <p:cTn id="25" presetID="16" presetClass="entr" presetSubtype="21" fill="hold" grpId="0" nodeType="with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arn(inVertical)">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arn(inVertical)">
                                      <p:cBhvr>
                                        <p:cTn id="32" dur="500"/>
                                        <p:tgtEl>
                                          <p:spTgt spid="16"/>
                                        </p:tgtEl>
                                      </p:cBhvr>
                                    </p:animEffect>
                                  </p:childTnLst>
                                </p:cTn>
                              </p:par>
                              <p:par>
                                <p:cTn id="33" presetID="16" presetClass="entr" presetSubtype="21" fill="hold" grpId="0" nodeType="withEffect">
                                  <p:stCondLst>
                                    <p:cond delay="0"/>
                                  </p:stCondLst>
                                  <p:childTnLst>
                                    <p:set>
                                      <p:cBhvr>
                                        <p:cTn id="34" dur="1" fill="hold">
                                          <p:stCondLst>
                                            <p:cond delay="0"/>
                                          </p:stCondLst>
                                        </p:cTn>
                                        <p:tgtEl>
                                          <p:spTgt spid="24"/>
                                        </p:tgtEl>
                                        <p:attrNameLst>
                                          <p:attrName>style.visibility</p:attrName>
                                        </p:attrNameLst>
                                      </p:cBhvr>
                                      <p:to>
                                        <p:strVal val="visible"/>
                                      </p:to>
                                    </p:set>
                                    <p:animEffect transition="in" filter="barn(inVertical)">
                                      <p:cBhvr>
                                        <p:cTn id="35" dur="500"/>
                                        <p:tgtEl>
                                          <p:spTgt spid="24"/>
                                        </p:tgtEl>
                                      </p:cBhvr>
                                    </p:animEffect>
                                  </p:childTnLst>
                                </p:cTn>
                              </p:par>
                              <p:par>
                                <p:cTn id="36" presetID="16" presetClass="entr" presetSubtype="21" fill="hold" grpId="0" nodeType="withEffect">
                                  <p:stCondLst>
                                    <p:cond delay="0"/>
                                  </p:stCondLst>
                                  <p:childTnLst>
                                    <p:set>
                                      <p:cBhvr>
                                        <p:cTn id="37" dur="1" fill="hold">
                                          <p:stCondLst>
                                            <p:cond delay="0"/>
                                          </p:stCondLst>
                                        </p:cTn>
                                        <p:tgtEl>
                                          <p:spTgt spid="25"/>
                                        </p:tgtEl>
                                        <p:attrNameLst>
                                          <p:attrName>style.visibility</p:attrName>
                                        </p:attrNameLst>
                                      </p:cBhvr>
                                      <p:to>
                                        <p:strVal val="visible"/>
                                      </p:to>
                                    </p:set>
                                    <p:animEffect transition="in" filter="barn(inVertical)">
                                      <p:cBhvr>
                                        <p:cTn id="38" dur="500"/>
                                        <p:tgtEl>
                                          <p:spTgt spid="25"/>
                                        </p:tgtEl>
                                      </p:cBhvr>
                                    </p:animEffect>
                                  </p:childTnLst>
                                </p:cTn>
                              </p:par>
                              <p:par>
                                <p:cTn id="39" presetID="16" presetClass="entr" presetSubtype="21" fill="hold" grpId="0" nodeType="withEffect">
                                  <p:stCondLst>
                                    <p:cond delay="0"/>
                                  </p:stCondLst>
                                  <p:childTnLst>
                                    <p:set>
                                      <p:cBhvr>
                                        <p:cTn id="40" dur="1" fill="hold">
                                          <p:stCondLst>
                                            <p:cond delay="0"/>
                                          </p:stCondLst>
                                        </p:cTn>
                                        <p:tgtEl>
                                          <p:spTgt spid="28"/>
                                        </p:tgtEl>
                                        <p:attrNameLst>
                                          <p:attrName>style.visibility</p:attrName>
                                        </p:attrNameLst>
                                      </p:cBhvr>
                                      <p:to>
                                        <p:strVal val="visible"/>
                                      </p:to>
                                    </p:set>
                                    <p:animEffect transition="in" filter="barn(inVertical)">
                                      <p:cBhvr>
                                        <p:cTn id="41" dur="500"/>
                                        <p:tgtEl>
                                          <p:spTgt spid="28"/>
                                        </p:tgtEl>
                                      </p:cBhvr>
                                    </p:animEffect>
                                  </p:childTnLst>
                                </p:cTn>
                              </p:par>
                              <p:par>
                                <p:cTn id="42" presetID="16" presetClass="entr" presetSubtype="21" fill="hold" grpId="0" nodeType="withEffect">
                                  <p:stCondLst>
                                    <p:cond delay="0"/>
                                  </p:stCondLst>
                                  <p:childTnLst>
                                    <p:set>
                                      <p:cBhvr>
                                        <p:cTn id="43" dur="1" fill="hold">
                                          <p:stCondLst>
                                            <p:cond delay="0"/>
                                          </p:stCondLst>
                                        </p:cTn>
                                        <p:tgtEl>
                                          <p:spTgt spid="29"/>
                                        </p:tgtEl>
                                        <p:attrNameLst>
                                          <p:attrName>style.visibility</p:attrName>
                                        </p:attrNameLst>
                                      </p:cBhvr>
                                      <p:to>
                                        <p:strVal val="visible"/>
                                      </p:to>
                                    </p:set>
                                    <p:animEffect transition="in" filter="barn(inVertical)">
                                      <p:cBhvr>
                                        <p:cTn id="44" dur="500"/>
                                        <p:tgtEl>
                                          <p:spTgt spid="29"/>
                                        </p:tgtEl>
                                      </p:cBhvr>
                                    </p:animEffect>
                                  </p:childTnLst>
                                </p:cTn>
                              </p:par>
                              <p:par>
                                <p:cTn id="45" presetID="16" presetClass="entr" presetSubtype="21" fill="hold" grpId="0" nodeType="with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barn(inVertical)">
                                      <p:cBhvr>
                                        <p:cTn id="47" dur="500"/>
                                        <p:tgtEl>
                                          <p:spTgt spid="13"/>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ntr" presetSubtype="21" fill="hold" grpId="0" nodeType="clickEffect">
                                  <p:stCondLst>
                                    <p:cond delay="0"/>
                                  </p:stCondLst>
                                  <p:childTnLst>
                                    <p:set>
                                      <p:cBhvr>
                                        <p:cTn id="51" dur="1" fill="hold">
                                          <p:stCondLst>
                                            <p:cond delay="0"/>
                                          </p:stCondLst>
                                        </p:cTn>
                                        <p:tgtEl>
                                          <p:spTgt spid="27"/>
                                        </p:tgtEl>
                                        <p:attrNameLst>
                                          <p:attrName>style.visibility</p:attrName>
                                        </p:attrNameLst>
                                      </p:cBhvr>
                                      <p:to>
                                        <p:strVal val="visible"/>
                                      </p:to>
                                    </p:set>
                                    <p:animEffect transition="in" filter="barn(inVertical)">
                                      <p:cBhvr>
                                        <p:cTn id="52" dur="500"/>
                                        <p:tgtEl>
                                          <p:spTgt spid="27"/>
                                        </p:tgtEl>
                                      </p:cBhvr>
                                    </p:animEffect>
                                  </p:childTnLst>
                                </p:cTn>
                              </p:par>
                            </p:childTnLst>
                          </p:cTn>
                        </p:par>
                      </p:childTnLst>
                    </p:cTn>
                  </p:par>
                  <p:par>
                    <p:cTn id="53" fill="hold">
                      <p:stCondLst>
                        <p:cond delay="indefinite"/>
                      </p:stCondLst>
                      <p:childTnLst>
                        <p:par>
                          <p:cTn id="54" fill="hold">
                            <p:stCondLst>
                              <p:cond delay="0"/>
                            </p:stCondLst>
                            <p:childTnLst>
                              <p:par>
                                <p:cTn id="55" presetID="32" presetClass="emph" presetSubtype="0" fill="hold" grpId="0" nodeType="clickEffect">
                                  <p:stCondLst>
                                    <p:cond delay="0"/>
                                  </p:stCondLst>
                                  <p:childTnLst>
                                    <p:animRot by="120000">
                                      <p:cBhvr>
                                        <p:cTn id="56" dur="100" fill="hold">
                                          <p:stCondLst>
                                            <p:cond delay="0"/>
                                          </p:stCondLst>
                                        </p:cTn>
                                        <p:tgtEl>
                                          <p:spTgt spid="18"/>
                                        </p:tgtEl>
                                        <p:attrNameLst>
                                          <p:attrName>r</p:attrName>
                                        </p:attrNameLst>
                                      </p:cBhvr>
                                    </p:animRot>
                                    <p:animRot by="-240000">
                                      <p:cBhvr>
                                        <p:cTn id="57" dur="200" fill="hold">
                                          <p:stCondLst>
                                            <p:cond delay="200"/>
                                          </p:stCondLst>
                                        </p:cTn>
                                        <p:tgtEl>
                                          <p:spTgt spid="18"/>
                                        </p:tgtEl>
                                        <p:attrNameLst>
                                          <p:attrName>r</p:attrName>
                                        </p:attrNameLst>
                                      </p:cBhvr>
                                    </p:animRot>
                                    <p:animRot by="240000">
                                      <p:cBhvr>
                                        <p:cTn id="58" dur="200" fill="hold">
                                          <p:stCondLst>
                                            <p:cond delay="400"/>
                                          </p:stCondLst>
                                        </p:cTn>
                                        <p:tgtEl>
                                          <p:spTgt spid="18"/>
                                        </p:tgtEl>
                                        <p:attrNameLst>
                                          <p:attrName>r</p:attrName>
                                        </p:attrNameLst>
                                      </p:cBhvr>
                                    </p:animRot>
                                    <p:animRot by="-240000">
                                      <p:cBhvr>
                                        <p:cTn id="59" dur="200" fill="hold">
                                          <p:stCondLst>
                                            <p:cond delay="600"/>
                                          </p:stCondLst>
                                        </p:cTn>
                                        <p:tgtEl>
                                          <p:spTgt spid="18"/>
                                        </p:tgtEl>
                                        <p:attrNameLst>
                                          <p:attrName>r</p:attrName>
                                        </p:attrNameLst>
                                      </p:cBhvr>
                                    </p:animRot>
                                    <p:animRot by="120000">
                                      <p:cBhvr>
                                        <p:cTn id="60" dur="200" fill="hold">
                                          <p:stCondLst>
                                            <p:cond delay="800"/>
                                          </p:stCondLst>
                                        </p:cTn>
                                        <p:tgtEl>
                                          <p:spTgt spid="18"/>
                                        </p:tgtEl>
                                        <p:attrNameLst>
                                          <p:attrName>r</p:attrName>
                                        </p:attrNameLst>
                                      </p:cBhvr>
                                    </p:animRot>
                                  </p:childTnLst>
                                </p:cTn>
                              </p:par>
                            </p:childTnLst>
                          </p:cTn>
                        </p:par>
                      </p:childTnLst>
                    </p:cTn>
                  </p:par>
                  <p:par>
                    <p:cTn id="61" fill="hold">
                      <p:stCondLst>
                        <p:cond delay="indefinite"/>
                      </p:stCondLst>
                      <p:childTnLst>
                        <p:par>
                          <p:cTn id="62" fill="hold">
                            <p:stCondLst>
                              <p:cond delay="0"/>
                            </p:stCondLst>
                            <p:childTnLst>
                              <p:par>
                                <p:cTn id="63" presetID="16" presetClass="entr" presetSubtype="21" fill="hold" grpId="0" nodeType="clickEffect">
                                  <p:stCondLst>
                                    <p:cond delay="0"/>
                                  </p:stCondLst>
                                  <p:childTnLst>
                                    <p:set>
                                      <p:cBhvr>
                                        <p:cTn id="64" dur="1" fill="hold">
                                          <p:stCondLst>
                                            <p:cond delay="0"/>
                                          </p:stCondLst>
                                        </p:cTn>
                                        <p:tgtEl>
                                          <p:spTgt spid="19"/>
                                        </p:tgtEl>
                                        <p:attrNameLst>
                                          <p:attrName>style.visibility</p:attrName>
                                        </p:attrNameLst>
                                      </p:cBhvr>
                                      <p:to>
                                        <p:strVal val="visible"/>
                                      </p:to>
                                    </p:set>
                                    <p:animEffect transition="in" filter="barn(inVertical)">
                                      <p:cBhvr>
                                        <p:cTn id="65" dur="500"/>
                                        <p:tgtEl>
                                          <p:spTgt spid="19"/>
                                        </p:tgtEl>
                                      </p:cBhvr>
                                    </p:animEffect>
                                  </p:childTnLst>
                                </p:cTn>
                              </p:par>
                              <p:par>
                                <p:cTn id="66" presetID="16" presetClass="entr" presetSubtype="21" fill="hold" grpId="0" nodeType="withEffect">
                                  <p:stCondLst>
                                    <p:cond delay="0"/>
                                  </p:stCondLst>
                                  <p:childTnLst>
                                    <p:set>
                                      <p:cBhvr>
                                        <p:cTn id="67" dur="1" fill="hold">
                                          <p:stCondLst>
                                            <p:cond delay="0"/>
                                          </p:stCondLst>
                                        </p:cTn>
                                        <p:tgtEl>
                                          <p:spTgt spid="7"/>
                                        </p:tgtEl>
                                        <p:attrNameLst>
                                          <p:attrName>style.visibility</p:attrName>
                                        </p:attrNameLst>
                                      </p:cBhvr>
                                      <p:to>
                                        <p:strVal val="visible"/>
                                      </p:to>
                                    </p:set>
                                    <p:animEffect transition="in" filter="barn(inVertical)">
                                      <p:cBhvr>
                                        <p:cTn id="6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3" grpId="0" animBg="1"/>
      <p:bldP spid="16" grpId="0" animBg="1"/>
      <p:bldP spid="18" grpId="0" animBg="1"/>
      <p:bldP spid="19" grpId="0" animBg="1"/>
      <p:bldP spid="4" grpId="0" animBg="1"/>
      <p:bldP spid="21" grpId="0" animBg="1"/>
      <p:bldP spid="22" grpId="0" animBg="1"/>
      <p:bldP spid="23" grpId="0" animBg="1"/>
      <p:bldP spid="5" grpId="0" animBg="1"/>
      <p:bldP spid="24" grpId="0" animBg="1"/>
      <p:bldP spid="25" grpId="0" animBg="1"/>
      <p:bldP spid="26" grpId="0" animBg="1"/>
      <p:bldP spid="27" grpId="0" animBg="1"/>
      <p:bldP spid="28" grpId="0" animBg="1"/>
      <p:bldP spid="29" grpId="0" animBg="1"/>
      <p:bldP spid="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06336" y="1995710"/>
            <a:ext cx="7488520" cy="2123642"/>
          </a:xfrm>
          <a:prstGeom prst="rect">
            <a:avLst/>
          </a:prstGeom>
          <a:noFill/>
        </p:spPr>
        <p:txBody>
          <a:bodyPr wrap="square" lIns="91424" tIns="45712" rIns="91424" bIns="45712" rtlCol="0">
            <a:spAutoFit/>
          </a:bodyPr>
          <a:lstStyle/>
          <a:p>
            <a:pPr lvl="1" fontAlgn="auto">
              <a:lnSpc>
                <a:spcPct val="150000"/>
              </a:lnSpc>
              <a:spcBef>
                <a:spcPts val="0"/>
              </a:spcBef>
              <a:spcAft>
                <a:spcPts val="0"/>
              </a:spcAft>
              <a:defRPr/>
            </a:pPr>
            <a:r>
              <a:rPr lang="en-US" altLang="zh-CN" sz="2400" i="0" dirty="0" smtClean="0">
                <a:solidFill>
                  <a:srgbClr val="3862C0"/>
                </a:solidFill>
                <a:latin typeface="Impact" panose="020B0806030902050204" pitchFamily="34" charset="0"/>
                <a:ea typeface="微软雅黑" panose="020B0503020204020204" pitchFamily="34" charset="-122"/>
                <a:sym typeface="+mn-lt"/>
              </a:rPr>
              <a:t>Public </a:t>
            </a:r>
            <a:r>
              <a:rPr lang="en-US" altLang="zh-CN" sz="2400" i="0" dirty="0">
                <a:solidFill>
                  <a:srgbClr val="3862C0"/>
                </a:solidFill>
                <a:latin typeface="Impact" panose="020B0806030902050204" pitchFamily="34" charset="0"/>
                <a:ea typeface="微软雅黑" panose="020B0503020204020204" pitchFamily="34" charset="-122"/>
                <a:sym typeface="+mn-lt"/>
              </a:rPr>
              <a:t>K</a:t>
            </a:r>
            <a:r>
              <a:rPr lang="en-US" altLang="zh-CN" sz="2400" i="0" dirty="0" smtClean="0">
                <a:solidFill>
                  <a:srgbClr val="3862C0"/>
                </a:solidFill>
                <a:latin typeface="Impact" panose="020B0806030902050204" pitchFamily="34" charset="0"/>
                <a:ea typeface="微软雅黑" panose="020B0503020204020204" pitchFamily="34" charset="-122"/>
                <a:sym typeface="+mn-lt"/>
              </a:rPr>
              <a:t>ey Infrastructure</a:t>
            </a:r>
            <a:endParaRPr lang="en-US" altLang="zh-CN" sz="2400" i="0" dirty="0">
              <a:solidFill>
                <a:srgbClr val="3862C0"/>
              </a:solidFill>
              <a:latin typeface="Impact" panose="020B0806030902050204" pitchFamily="34" charset="0"/>
              <a:ea typeface="微软雅黑" panose="020B0503020204020204" pitchFamily="34" charset="-122"/>
              <a:sym typeface="+mn-lt"/>
            </a:endParaRPr>
          </a:p>
          <a:p>
            <a:pPr lvl="1" fontAlgn="auto">
              <a:lnSpc>
                <a:spcPct val="150000"/>
              </a:lnSpc>
              <a:spcBef>
                <a:spcPts val="0"/>
              </a:spcBef>
              <a:spcAft>
                <a:spcPts val="0"/>
              </a:spcAft>
              <a:defRPr/>
            </a:pPr>
            <a:r>
              <a:rPr lang="zh-CN" altLang="en-US" sz="2400" i="0" dirty="0">
                <a:solidFill>
                  <a:srgbClr val="3862C0"/>
                </a:solidFill>
                <a:latin typeface="Impact" panose="020B0806030902050204" pitchFamily="34" charset="0"/>
                <a:ea typeface="微软雅黑" panose="020B0503020204020204" pitchFamily="34" charset="-122"/>
                <a:sym typeface="+mn-lt"/>
              </a:rPr>
              <a:t>是基于非对称密码学，利用公钥证书机制来实施和提供信息安全服务的普适性基础设</a:t>
            </a:r>
            <a:r>
              <a:rPr lang="zh-CN" altLang="en-US" sz="2400" i="0" dirty="0" smtClean="0">
                <a:solidFill>
                  <a:srgbClr val="3862C0"/>
                </a:solidFill>
                <a:latin typeface="Impact" panose="020B0806030902050204" pitchFamily="34" charset="0"/>
                <a:ea typeface="微软雅黑" panose="020B0503020204020204" pitchFamily="34" charset="-122"/>
                <a:sym typeface="+mn-lt"/>
              </a:rPr>
              <a:t>施</a:t>
            </a:r>
            <a:endParaRPr lang="zh-CN" altLang="en-US" sz="2400" i="0" dirty="0">
              <a:solidFill>
                <a:srgbClr val="3862C0"/>
              </a:solidFill>
              <a:latin typeface="Impact" panose="020B0806030902050204" pitchFamily="34" charset="0"/>
              <a:ea typeface="微软雅黑" panose="020B0503020204020204" pitchFamily="34" charset="-122"/>
              <a:sym typeface="+mn-lt"/>
            </a:endParaRPr>
          </a:p>
          <a:p>
            <a:endParaRPr lang="zh-CN" altLang="en-US" sz="2400" i="0" dirty="0">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5" name="文本框 1"/>
          <p:cNvSpPr txBox="1">
            <a:spLocks noChangeArrowheads="1"/>
          </p:cNvSpPr>
          <p:nvPr>
            <p:custDataLst>
              <p:tags r:id="rId1"/>
            </p:custDataLst>
          </p:nvPr>
        </p:nvSpPr>
        <p:spPr bwMode="auto">
          <a:xfrm>
            <a:off x="3434518" y="987640"/>
            <a:ext cx="2232155" cy="584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4" tIns="45712" rIns="91424" bIns="45712">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3200" b="1" i="0" dirty="0">
                <a:ln w="19050">
                  <a:noFill/>
                </a:ln>
                <a:solidFill>
                  <a:srgbClr val="3862C0"/>
                </a:solidFill>
                <a:latin typeface="微软雅黑" panose="020B0503020204020204" pitchFamily="34" charset="-122"/>
                <a:ea typeface="微软雅黑" panose="020B0503020204020204" pitchFamily="34" charset="-122"/>
                <a:cs typeface="微软雅黑" panose="020B0503020204020204" pitchFamily="34" charset="-122"/>
                <a:sym typeface="+mn-lt"/>
              </a:rPr>
              <a:t>PKI</a:t>
            </a:r>
            <a:endParaRPr lang="zh-CN" altLang="en-US" sz="3200" b="1" i="0" dirty="0">
              <a:ln w="19050">
                <a:noFill/>
              </a:ln>
              <a:solidFill>
                <a:srgbClr val="3862C0"/>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4" name="标题 1"/>
          <p:cNvSpPr txBox="1"/>
          <p:nvPr/>
        </p:nvSpPr>
        <p:spPr>
          <a:xfrm>
            <a:off x="-36320" y="39105"/>
            <a:ext cx="5976414"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en-US" altLang="zh-CN" sz="3200" i="0" dirty="0" smtClean="0">
                <a:solidFill>
                  <a:srgbClr val="3862C0"/>
                </a:solidFill>
              </a:rPr>
              <a:t>PKI</a:t>
            </a:r>
            <a:r>
              <a:rPr kumimoji="1" lang="zh-CN" altLang="en-US" sz="3200" i="0" dirty="0" smtClean="0">
                <a:solidFill>
                  <a:srgbClr val="3862C0"/>
                </a:solidFill>
              </a:rPr>
              <a:t>基本概念</a:t>
            </a:r>
            <a:endParaRPr kumimoji="1" lang="zh-CN" altLang="en-US" sz="2000" b="0" i="0" dirty="0">
              <a:solidFill>
                <a:srgbClr val="3862C0"/>
              </a:solidFill>
            </a:endParaRPr>
          </a:p>
        </p:txBody>
      </p:sp>
    </p:spTree>
    <p:extLst>
      <p:ext uri="{BB962C8B-B14F-4D97-AF65-F5344CB8AC3E}">
        <p14:creationId xmlns:p14="http://schemas.microsoft.com/office/powerpoint/2010/main" val="25538758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a:xfrm>
            <a:off x="-36320" y="39105"/>
            <a:ext cx="5976414"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en-US" altLang="zh-CN" sz="3200" i="0" dirty="0">
                <a:solidFill>
                  <a:srgbClr val="3862C0"/>
                </a:solidFill>
              </a:rPr>
              <a:t>PKI</a:t>
            </a:r>
            <a:r>
              <a:rPr kumimoji="1" lang="zh-CN" altLang="en-US" sz="3200" i="0" dirty="0">
                <a:solidFill>
                  <a:srgbClr val="3862C0"/>
                </a:solidFill>
              </a:rPr>
              <a:t>基本概</a:t>
            </a:r>
            <a:r>
              <a:rPr kumimoji="1" lang="zh-CN" altLang="en-US" sz="3200" i="0" dirty="0" smtClean="0">
                <a:solidFill>
                  <a:srgbClr val="3862C0"/>
                </a:solidFill>
              </a:rPr>
              <a:t>念</a:t>
            </a:r>
            <a:r>
              <a:rPr kumimoji="1" lang="en-US" altLang="zh-CN" sz="2000" b="0" i="0" dirty="0" smtClean="0">
                <a:solidFill>
                  <a:srgbClr val="3862C0"/>
                </a:solidFill>
              </a:rPr>
              <a:t>-</a:t>
            </a:r>
            <a:r>
              <a:rPr kumimoji="1" lang="zh-CN" altLang="en-US" sz="2000" b="0" i="0" dirty="0">
                <a:solidFill>
                  <a:srgbClr val="3862C0"/>
                </a:solidFill>
              </a:rPr>
              <a:t>发</a:t>
            </a:r>
            <a:r>
              <a:rPr kumimoji="1" lang="zh-CN" altLang="en-US" sz="2000" b="0" i="0" dirty="0" smtClean="0">
                <a:solidFill>
                  <a:srgbClr val="3862C0"/>
                </a:solidFill>
              </a:rPr>
              <a:t>展历史</a:t>
            </a:r>
            <a:endParaRPr kumimoji="1" lang="zh-CN" altLang="en-US" sz="2000" b="0" i="0" dirty="0">
              <a:solidFill>
                <a:srgbClr val="3862C0"/>
              </a:solidFill>
            </a:endParaRPr>
          </a:p>
        </p:txBody>
      </p:sp>
      <p:sp>
        <p:nvSpPr>
          <p:cNvPr id="7" name="文本框 2"/>
          <p:cNvSpPr txBox="1"/>
          <p:nvPr/>
        </p:nvSpPr>
        <p:spPr>
          <a:xfrm>
            <a:off x="0" y="483605"/>
            <a:ext cx="9143999" cy="4247300"/>
          </a:xfrm>
          <a:prstGeom prst="rect">
            <a:avLst/>
          </a:prstGeom>
          <a:noFill/>
        </p:spPr>
        <p:txBody>
          <a:bodyPr wrap="square" lIns="91424" tIns="45712" rIns="91424" bIns="45712" rtlCol="0">
            <a:spAutoFit/>
          </a:bodyPr>
          <a:lstStyle/>
          <a:p>
            <a:pPr marL="742950" lvl="1" indent="-285750" fontAlgn="auto">
              <a:lnSpc>
                <a:spcPct val="150000"/>
              </a:lnSpc>
              <a:spcBef>
                <a:spcPts val="0"/>
              </a:spcBef>
              <a:spcAft>
                <a:spcPts val="0"/>
              </a:spcAft>
              <a:buFont typeface="Arial" panose="020B0604020202020204" pitchFamily="34" charset="0"/>
              <a:buChar char="•"/>
              <a:defRPr/>
            </a:pPr>
            <a:r>
              <a:rPr lang="en-US" altLang="zh-CN" sz="2000" i="0" dirty="0">
                <a:solidFill>
                  <a:srgbClr val="3862C0"/>
                </a:solidFill>
                <a:latin typeface="微软雅黑" panose="020B0503020204020204" pitchFamily="34" charset="-122"/>
                <a:ea typeface="微软雅黑" panose="020B0503020204020204" pitchFamily="34" charset="-122"/>
                <a:sym typeface="+mn-lt"/>
              </a:rPr>
              <a:t>1976</a:t>
            </a:r>
            <a:r>
              <a:rPr lang="zh-CN" altLang="en-US" sz="2000" i="0" dirty="0">
                <a:solidFill>
                  <a:srgbClr val="3862C0"/>
                </a:solidFill>
                <a:latin typeface="微软雅黑" panose="020B0503020204020204" pitchFamily="34" charset="-122"/>
                <a:ea typeface="微软雅黑" panose="020B0503020204020204" pitchFamily="34" charset="-122"/>
                <a:sym typeface="+mn-lt"/>
              </a:rPr>
              <a:t>年，非对称密码被提出</a:t>
            </a:r>
            <a:endParaRPr lang="en-US" altLang="zh-CN" sz="2000" i="0" dirty="0">
              <a:solidFill>
                <a:srgbClr val="3862C0"/>
              </a:solidFill>
              <a:latin typeface="微软雅黑" panose="020B0503020204020204" pitchFamily="34" charset="-122"/>
              <a:ea typeface="微软雅黑" panose="020B0503020204020204" pitchFamily="34" charset="-122"/>
              <a:sym typeface="+mn-lt"/>
            </a:endParaRPr>
          </a:p>
          <a:p>
            <a:pPr marL="742950" lvl="1" indent="-285750" fontAlgn="auto">
              <a:lnSpc>
                <a:spcPct val="150000"/>
              </a:lnSpc>
              <a:spcBef>
                <a:spcPts val="0"/>
              </a:spcBef>
              <a:spcAft>
                <a:spcPts val="0"/>
              </a:spcAft>
              <a:buFont typeface="Arial" panose="020B0604020202020204" pitchFamily="34" charset="0"/>
              <a:buChar char="•"/>
              <a:defRPr/>
            </a:pPr>
            <a:r>
              <a:rPr lang="en-US" altLang="zh-CN" sz="2000" i="0" dirty="0">
                <a:solidFill>
                  <a:srgbClr val="3862C0"/>
                </a:solidFill>
                <a:latin typeface="微软雅黑" panose="020B0503020204020204" pitchFamily="34" charset="-122"/>
                <a:ea typeface="微软雅黑" panose="020B0503020204020204" pitchFamily="34" charset="-122"/>
                <a:sym typeface="+mn-lt"/>
              </a:rPr>
              <a:t>1978</a:t>
            </a:r>
            <a:r>
              <a:rPr lang="zh-CN" altLang="en-US" sz="2000" i="0" dirty="0">
                <a:solidFill>
                  <a:srgbClr val="3862C0"/>
                </a:solidFill>
                <a:latin typeface="微软雅黑" panose="020B0503020204020204" pitchFamily="34" charset="-122"/>
                <a:ea typeface="微软雅黑" panose="020B0503020204020204" pitchFamily="34" charset="-122"/>
                <a:sym typeface="+mn-lt"/>
              </a:rPr>
              <a:t>年，</a:t>
            </a:r>
            <a:r>
              <a:rPr lang="en-US" altLang="zh-CN" sz="2000" i="0" dirty="0">
                <a:solidFill>
                  <a:srgbClr val="3862C0"/>
                </a:solidFill>
                <a:latin typeface="微软雅黑" panose="020B0503020204020204" pitchFamily="34" charset="-122"/>
                <a:ea typeface="微软雅黑" panose="020B0503020204020204" pitchFamily="34" charset="-122"/>
                <a:sym typeface="+mn-lt"/>
              </a:rPr>
              <a:t>RSA</a:t>
            </a:r>
            <a:r>
              <a:rPr lang="zh-CN" altLang="en-US" sz="2000" i="0" dirty="0">
                <a:solidFill>
                  <a:srgbClr val="3862C0"/>
                </a:solidFill>
                <a:latin typeface="微软雅黑" panose="020B0503020204020204" pitchFamily="34" charset="-122"/>
                <a:ea typeface="微软雅黑" panose="020B0503020204020204" pitchFamily="34" charset="-122"/>
                <a:sym typeface="+mn-lt"/>
              </a:rPr>
              <a:t>算法被提</a:t>
            </a:r>
            <a:r>
              <a:rPr lang="zh-CN" altLang="en-US" sz="2000" i="0" dirty="0" smtClean="0">
                <a:solidFill>
                  <a:srgbClr val="3862C0"/>
                </a:solidFill>
                <a:latin typeface="微软雅黑" panose="020B0503020204020204" pitchFamily="34" charset="-122"/>
                <a:ea typeface="微软雅黑" panose="020B0503020204020204" pitchFamily="34" charset="-122"/>
                <a:sym typeface="+mn-lt"/>
              </a:rPr>
              <a:t>出</a:t>
            </a:r>
            <a:endParaRPr lang="en-US" altLang="zh-CN" sz="2000" i="0" dirty="0" smtClean="0">
              <a:solidFill>
                <a:srgbClr val="3862C0"/>
              </a:solidFill>
              <a:latin typeface="微软雅黑" panose="020B0503020204020204" pitchFamily="34" charset="-122"/>
              <a:ea typeface="微软雅黑" panose="020B0503020204020204" pitchFamily="34" charset="-122"/>
              <a:sym typeface="+mn-lt"/>
            </a:endParaRPr>
          </a:p>
          <a:p>
            <a:pPr marL="742950" lvl="1" indent="-285750" fontAlgn="auto">
              <a:lnSpc>
                <a:spcPct val="150000"/>
              </a:lnSpc>
              <a:spcBef>
                <a:spcPts val="0"/>
              </a:spcBef>
              <a:spcAft>
                <a:spcPts val="0"/>
              </a:spcAft>
              <a:buFont typeface="Arial" panose="020B0604020202020204" pitchFamily="34" charset="0"/>
              <a:buChar char="•"/>
              <a:defRPr/>
            </a:pPr>
            <a:r>
              <a:rPr lang="en-US" altLang="zh-CN" sz="2000" i="0" dirty="0">
                <a:solidFill>
                  <a:srgbClr val="3862C0"/>
                </a:solidFill>
                <a:latin typeface="微软雅黑" panose="020B0503020204020204" pitchFamily="34" charset="-122"/>
                <a:ea typeface="微软雅黑" panose="020B0503020204020204" pitchFamily="34" charset="-122"/>
                <a:sym typeface="+mn-lt"/>
              </a:rPr>
              <a:t>20</a:t>
            </a:r>
            <a:r>
              <a:rPr lang="zh-CN" altLang="en-US" sz="2000" i="0" dirty="0">
                <a:solidFill>
                  <a:srgbClr val="3862C0"/>
                </a:solidFill>
                <a:latin typeface="微软雅黑" panose="020B0503020204020204" pitchFamily="34" charset="-122"/>
                <a:ea typeface="微软雅黑" panose="020B0503020204020204" pitchFamily="34" charset="-122"/>
                <a:sym typeface="+mn-lt"/>
              </a:rPr>
              <a:t>世纪</a:t>
            </a:r>
            <a:r>
              <a:rPr lang="en-US" altLang="zh-CN" sz="2000" i="0" dirty="0">
                <a:solidFill>
                  <a:srgbClr val="3862C0"/>
                </a:solidFill>
                <a:latin typeface="微软雅黑" panose="020B0503020204020204" pitchFamily="34" charset="-122"/>
                <a:ea typeface="微软雅黑" panose="020B0503020204020204" pitchFamily="34" charset="-122"/>
                <a:sym typeface="+mn-lt"/>
              </a:rPr>
              <a:t>80</a:t>
            </a:r>
            <a:r>
              <a:rPr lang="zh-CN" altLang="en-US" sz="2000" i="0" dirty="0">
                <a:solidFill>
                  <a:srgbClr val="3862C0"/>
                </a:solidFill>
                <a:latin typeface="微软雅黑" panose="020B0503020204020204" pitchFamily="34" charset="-122"/>
                <a:ea typeface="微软雅黑" panose="020B0503020204020204" pitchFamily="34" charset="-122"/>
                <a:sym typeface="+mn-lt"/>
              </a:rPr>
              <a:t>年代，美国学者提出了</a:t>
            </a:r>
            <a:r>
              <a:rPr lang="en-US" altLang="zh-CN" sz="2000" i="0" dirty="0">
                <a:solidFill>
                  <a:srgbClr val="3862C0"/>
                </a:solidFill>
                <a:latin typeface="微软雅黑" panose="020B0503020204020204" pitchFamily="34" charset="-122"/>
                <a:ea typeface="微软雅黑" panose="020B0503020204020204" pitchFamily="34" charset="-122"/>
                <a:sym typeface="+mn-lt"/>
              </a:rPr>
              <a:t>PKI</a:t>
            </a:r>
            <a:r>
              <a:rPr lang="zh-CN" altLang="en-US" sz="2000" i="0" dirty="0">
                <a:solidFill>
                  <a:srgbClr val="3862C0"/>
                </a:solidFill>
                <a:latin typeface="微软雅黑" panose="020B0503020204020204" pitchFamily="34" charset="-122"/>
                <a:ea typeface="微软雅黑" panose="020B0503020204020204" pitchFamily="34" charset="-122"/>
                <a:sym typeface="+mn-lt"/>
              </a:rPr>
              <a:t>的概念 </a:t>
            </a:r>
            <a:endParaRPr lang="en-US" altLang="zh-CN" sz="2000" i="0" dirty="0" smtClean="0">
              <a:solidFill>
                <a:srgbClr val="3862C0"/>
              </a:solidFill>
              <a:latin typeface="微软雅黑" panose="020B0503020204020204" pitchFamily="34" charset="-122"/>
              <a:ea typeface="微软雅黑" panose="020B0503020204020204" pitchFamily="34" charset="-122"/>
              <a:sym typeface="+mn-lt"/>
            </a:endParaRPr>
          </a:p>
          <a:p>
            <a:pPr marL="742950" lvl="1" indent="-285750" fontAlgn="auto">
              <a:lnSpc>
                <a:spcPct val="150000"/>
              </a:lnSpc>
              <a:spcBef>
                <a:spcPts val="0"/>
              </a:spcBef>
              <a:spcAft>
                <a:spcPts val="0"/>
              </a:spcAft>
              <a:buFont typeface="Arial" panose="020B0604020202020204" pitchFamily="34" charset="0"/>
              <a:buChar char="•"/>
              <a:defRPr/>
            </a:pPr>
            <a:r>
              <a:rPr lang="en-US" altLang="zh-CN" sz="2000" i="0" dirty="0" smtClean="0">
                <a:solidFill>
                  <a:srgbClr val="3862C0"/>
                </a:solidFill>
                <a:latin typeface="微软雅黑" panose="020B0503020204020204" pitchFamily="34" charset="-122"/>
                <a:ea typeface="微软雅黑" panose="020B0503020204020204" pitchFamily="34" charset="-122"/>
                <a:sym typeface="+mn-lt"/>
              </a:rPr>
              <a:t>1996</a:t>
            </a:r>
            <a:r>
              <a:rPr lang="zh-CN" altLang="en-US" sz="2000" i="0" dirty="0">
                <a:solidFill>
                  <a:srgbClr val="3862C0"/>
                </a:solidFill>
                <a:latin typeface="微软雅黑" panose="020B0503020204020204" pitchFamily="34" charset="-122"/>
                <a:ea typeface="微软雅黑" panose="020B0503020204020204" pitchFamily="34" charset="-122"/>
                <a:sym typeface="+mn-lt"/>
              </a:rPr>
              <a:t>年</a:t>
            </a:r>
            <a:r>
              <a:rPr lang="zh-CN" altLang="en-US" sz="2000" i="0" dirty="0" smtClean="0">
                <a:solidFill>
                  <a:srgbClr val="3862C0"/>
                </a:solidFill>
                <a:latin typeface="微软雅黑" panose="020B0503020204020204" pitchFamily="34" charset="-122"/>
                <a:ea typeface="微软雅黑" panose="020B0503020204020204" pitchFamily="34" charset="-122"/>
                <a:sym typeface="+mn-lt"/>
              </a:rPr>
              <a:t>，</a:t>
            </a:r>
            <a:r>
              <a:rPr lang="en-US" altLang="zh-CN" sz="2000" i="0" dirty="0" smtClean="0">
                <a:solidFill>
                  <a:srgbClr val="3862C0"/>
                </a:solidFill>
                <a:latin typeface="微软雅黑" panose="020B0503020204020204" pitchFamily="34" charset="-122"/>
                <a:ea typeface="微软雅黑" panose="020B0503020204020204" pitchFamily="34" charset="-122"/>
                <a:sym typeface="+mn-lt"/>
              </a:rPr>
              <a:t>IBM</a:t>
            </a:r>
            <a:r>
              <a:rPr lang="zh-CN" altLang="en-US" sz="2000" i="0" dirty="0">
                <a:solidFill>
                  <a:srgbClr val="3862C0"/>
                </a:solidFill>
                <a:latin typeface="微软雅黑" panose="020B0503020204020204" pitchFamily="34" charset="-122"/>
                <a:ea typeface="微软雅黑" panose="020B0503020204020204" pitchFamily="34" charset="-122"/>
                <a:sym typeface="+mn-lt"/>
              </a:rPr>
              <a:t>、</a:t>
            </a:r>
            <a:r>
              <a:rPr lang="en-US" altLang="zh-CN" sz="2000" i="0" dirty="0" smtClean="0">
                <a:solidFill>
                  <a:srgbClr val="3862C0"/>
                </a:solidFill>
                <a:latin typeface="微软雅黑" panose="020B0503020204020204" pitchFamily="34" charset="-122"/>
                <a:ea typeface="微软雅黑" panose="020B0503020204020204" pitchFamily="34" charset="-122"/>
                <a:sym typeface="+mn-lt"/>
              </a:rPr>
              <a:t>Netscape</a:t>
            </a:r>
            <a:r>
              <a:rPr lang="zh-CN" altLang="en-US" sz="2000" i="0" dirty="0">
                <a:solidFill>
                  <a:srgbClr val="3862C0"/>
                </a:solidFill>
                <a:latin typeface="微软雅黑" panose="020B0503020204020204" pitchFamily="34" charset="-122"/>
                <a:ea typeface="微软雅黑" panose="020B0503020204020204" pitchFamily="34" charset="-122"/>
                <a:sym typeface="+mn-lt"/>
              </a:rPr>
              <a:t>等企业及数家银行推出</a:t>
            </a:r>
            <a:r>
              <a:rPr lang="en-US" altLang="zh-CN" sz="2000" i="0" dirty="0">
                <a:solidFill>
                  <a:srgbClr val="3862C0"/>
                </a:solidFill>
                <a:latin typeface="微软雅黑" panose="020B0503020204020204" pitchFamily="34" charset="-122"/>
                <a:ea typeface="微软雅黑" panose="020B0503020204020204" pitchFamily="34" charset="-122"/>
                <a:sym typeface="+mn-lt"/>
              </a:rPr>
              <a:t>SET</a:t>
            </a:r>
            <a:r>
              <a:rPr lang="zh-CN" altLang="en-US" sz="2000" i="0" dirty="0">
                <a:solidFill>
                  <a:srgbClr val="3862C0"/>
                </a:solidFill>
                <a:latin typeface="微软雅黑" panose="020B0503020204020204" pitchFamily="34" charset="-122"/>
                <a:ea typeface="微软雅黑" panose="020B0503020204020204" pitchFamily="34" charset="-122"/>
                <a:sym typeface="+mn-lt"/>
              </a:rPr>
              <a:t>协议，推出</a:t>
            </a:r>
            <a:r>
              <a:rPr lang="en-US" altLang="zh-CN" sz="2000" i="0" dirty="0">
                <a:solidFill>
                  <a:srgbClr val="3862C0"/>
                </a:solidFill>
                <a:latin typeface="微软雅黑" panose="020B0503020204020204" pitchFamily="34" charset="-122"/>
                <a:ea typeface="微软雅黑" panose="020B0503020204020204" pitchFamily="34" charset="-122"/>
                <a:sym typeface="+mn-lt"/>
              </a:rPr>
              <a:t>CA</a:t>
            </a:r>
            <a:r>
              <a:rPr lang="zh-CN" altLang="en-US" sz="2000" i="0" dirty="0">
                <a:solidFill>
                  <a:srgbClr val="3862C0"/>
                </a:solidFill>
                <a:latin typeface="微软雅黑" panose="020B0503020204020204" pitchFamily="34" charset="-122"/>
                <a:ea typeface="微软雅黑" panose="020B0503020204020204" pitchFamily="34" charset="-122"/>
                <a:sym typeface="+mn-lt"/>
              </a:rPr>
              <a:t>和证书概念 </a:t>
            </a:r>
            <a:endParaRPr lang="en-US" altLang="zh-CN" sz="2000" i="0" dirty="0" smtClean="0">
              <a:solidFill>
                <a:srgbClr val="3862C0"/>
              </a:solidFill>
              <a:latin typeface="微软雅黑" panose="020B0503020204020204" pitchFamily="34" charset="-122"/>
              <a:ea typeface="微软雅黑" panose="020B0503020204020204" pitchFamily="34" charset="-122"/>
              <a:sym typeface="+mn-lt"/>
            </a:endParaRPr>
          </a:p>
          <a:p>
            <a:pPr marL="742950" lvl="1" indent="-285750" fontAlgn="auto">
              <a:lnSpc>
                <a:spcPct val="150000"/>
              </a:lnSpc>
              <a:spcBef>
                <a:spcPts val="0"/>
              </a:spcBef>
              <a:spcAft>
                <a:spcPts val="0"/>
              </a:spcAft>
              <a:buFont typeface="Arial" panose="020B0604020202020204" pitchFamily="34" charset="0"/>
              <a:buChar char="•"/>
              <a:defRPr/>
            </a:pPr>
            <a:r>
              <a:rPr lang="en-US" altLang="zh-CN" sz="2000" i="0" dirty="0">
                <a:solidFill>
                  <a:srgbClr val="3862C0"/>
                </a:solidFill>
                <a:latin typeface="微软雅黑" panose="020B0503020204020204" pitchFamily="34" charset="-122"/>
                <a:ea typeface="微软雅黑" panose="020B0503020204020204" pitchFamily="34" charset="-122"/>
                <a:sym typeface="+mn-lt"/>
              </a:rPr>
              <a:t>1999</a:t>
            </a:r>
            <a:r>
              <a:rPr lang="zh-CN" altLang="en-US" sz="2000" i="0" dirty="0">
                <a:solidFill>
                  <a:srgbClr val="3862C0"/>
                </a:solidFill>
                <a:latin typeface="微软雅黑" panose="020B0503020204020204" pitchFamily="34" charset="-122"/>
                <a:ea typeface="微软雅黑" panose="020B0503020204020204" pitchFamily="34" charset="-122"/>
                <a:sym typeface="+mn-lt"/>
              </a:rPr>
              <a:t>年，</a:t>
            </a:r>
            <a:r>
              <a:rPr lang="en-US" altLang="zh-CN" sz="2000" i="0" dirty="0">
                <a:solidFill>
                  <a:srgbClr val="3862C0"/>
                </a:solidFill>
                <a:latin typeface="微软雅黑" panose="020B0503020204020204" pitchFamily="34" charset="-122"/>
                <a:ea typeface="微软雅黑" panose="020B0503020204020204" pitchFamily="34" charset="-122"/>
                <a:sym typeface="+mn-lt"/>
              </a:rPr>
              <a:t>PKI</a:t>
            </a:r>
            <a:r>
              <a:rPr lang="zh-CN" altLang="en-US" sz="2000" i="0" dirty="0">
                <a:solidFill>
                  <a:srgbClr val="3862C0"/>
                </a:solidFill>
                <a:latin typeface="微软雅黑" panose="020B0503020204020204" pitchFamily="34" charset="-122"/>
                <a:ea typeface="微软雅黑" panose="020B0503020204020204" pitchFamily="34" charset="-122"/>
                <a:sym typeface="+mn-lt"/>
              </a:rPr>
              <a:t>论坛成立 </a:t>
            </a:r>
            <a:endParaRPr lang="en-US" altLang="zh-CN" sz="2000" i="0" dirty="0" smtClean="0">
              <a:solidFill>
                <a:srgbClr val="3862C0"/>
              </a:solidFill>
              <a:latin typeface="微软雅黑" panose="020B0503020204020204" pitchFamily="34" charset="-122"/>
              <a:ea typeface="微软雅黑" panose="020B0503020204020204" pitchFamily="34" charset="-122"/>
              <a:sym typeface="+mn-lt"/>
            </a:endParaRPr>
          </a:p>
          <a:p>
            <a:pPr marL="742950" lvl="1" indent="-285750" fontAlgn="auto">
              <a:lnSpc>
                <a:spcPct val="150000"/>
              </a:lnSpc>
              <a:spcBef>
                <a:spcPts val="0"/>
              </a:spcBef>
              <a:spcAft>
                <a:spcPts val="0"/>
              </a:spcAft>
              <a:buFont typeface="Arial" panose="020B0604020202020204" pitchFamily="34" charset="0"/>
              <a:buChar char="•"/>
              <a:defRPr/>
            </a:pPr>
            <a:r>
              <a:rPr lang="en-US" altLang="zh-CN" sz="2000" i="0" dirty="0">
                <a:solidFill>
                  <a:srgbClr val="3862C0"/>
                </a:solidFill>
                <a:latin typeface="微软雅黑" panose="020B0503020204020204" pitchFamily="34" charset="-122"/>
                <a:ea typeface="微软雅黑" panose="020B0503020204020204" pitchFamily="34" charset="-122"/>
                <a:sym typeface="+mn-lt"/>
              </a:rPr>
              <a:t>2001</a:t>
            </a:r>
            <a:r>
              <a:rPr lang="zh-CN" altLang="en-US" sz="2000" i="0" dirty="0">
                <a:solidFill>
                  <a:srgbClr val="3862C0"/>
                </a:solidFill>
                <a:latin typeface="微软雅黑" panose="020B0503020204020204" pitchFamily="34" charset="-122"/>
                <a:ea typeface="微软雅黑" panose="020B0503020204020204" pitchFamily="34" charset="-122"/>
                <a:sym typeface="+mn-lt"/>
              </a:rPr>
              <a:t>年</a:t>
            </a:r>
            <a:r>
              <a:rPr lang="en-US" altLang="zh-CN" sz="2000" i="0" dirty="0">
                <a:solidFill>
                  <a:srgbClr val="3862C0"/>
                </a:solidFill>
                <a:latin typeface="微软雅黑" panose="020B0503020204020204" pitchFamily="34" charset="-122"/>
                <a:ea typeface="微软雅黑" panose="020B0503020204020204" pitchFamily="34" charset="-122"/>
                <a:sym typeface="+mn-lt"/>
              </a:rPr>
              <a:t>6</a:t>
            </a:r>
            <a:r>
              <a:rPr lang="zh-CN" altLang="en-US" sz="2000" i="0" dirty="0">
                <a:solidFill>
                  <a:srgbClr val="3862C0"/>
                </a:solidFill>
                <a:latin typeface="微软雅黑" panose="020B0503020204020204" pitchFamily="34" charset="-122"/>
                <a:ea typeface="微软雅黑" panose="020B0503020204020204" pitchFamily="34" charset="-122"/>
                <a:sym typeface="+mn-lt"/>
              </a:rPr>
              <a:t>月</a:t>
            </a:r>
            <a:r>
              <a:rPr lang="en-US" altLang="zh-CN" sz="2000" i="0" dirty="0">
                <a:solidFill>
                  <a:srgbClr val="3862C0"/>
                </a:solidFill>
                <a:latin typeface="微软雅黑" panose="020B0503020204020204" pitchFamily="34" charset="-122"/>
                <a:ea typeface="微软雅黑" panose="020B0503020204020204" pitchFamily="34" charset="-122"/>
                <a:sym typeface="+mn-lt"/>
              </a:rPr>
              <a:t>13</a:t>
            </a:r>
            <a:r>
              <a:rPr lang="zh-CN" altLang="en-US" sz="2000" i="0" dirty="0">
                <a:solidFill>
                  <a:srgbClr val="3862C0"/>
                </a:solidFill>
                <a:latin typeface="微软雅黑" panose="020B0503020204020204" pitchFamily="34" charset="-122"/>
                <a:ea typeface="微软雅黑" panose="020B0503020204020204" pitchFamily="34" charset="-122"/>
                <a:sym typeface="+mn-lt"/>
              </a:rPr>
              <a:t>日，在亚洲和大洋洲推动</a:t>
            </a:r>
            <a:r>
              <a:rPr lang="en-US" altLang="zh-CN" sz="2000" i="0" dirty="0">
                <a:solidFill>
                  <a:srgbClr val="3862C0"/>
                </a:solidFill>
                <a:latin typeface="微软雅黑" panose="020B0503020204020204" pitchFamily="34" charset="-122"/>
                <a:ea typeface="微软雅黑" panose="020B0503020204020204" pitchFamily="34" charset="-122"/>
                <a:sym typeface="+mn-lt"/>
              </a:rPr>
              <a:t>PKI</a:t>
            </a:r>
            <a:r>
              <a:rPr lang="zh-CN" altLang="en-US" sz="2000" i="0" dirty="0">
                <a:solidFill>
                  <a:srgbClr val="3862C0"/>
                </a:solidFill>
                <a:latin typeface="微软雅黑" panose="020B0503020204020204" pitchFamily="34" charset="-122"/>
                <a:ea typeface="微软雅黑" panose="020B0503020204020204" pitchFamily="34" charset="-122"/>
                <a:sym typeface="+mn-lt"/>
              </a:rPr>
              <a:t>进程的国 际组织宣告成立，该国际组织的名称为“亚洲</a:t>
            </a:r>
            <a:r>
              <a:rPr lang="en-US" altLang="zh-CN" sz="2000" i="0" dirty="0">
                <a:solidFill>
                  <a:srgbClr val="3862C0"/>
                </a:solidFill>
                <a:latin typeface="微软雅黑" panose="020B0503020204020204" pitchFamily="34" charset="-122"/>
                <a:ea typeface="微软雅黑" panose="020B0503020204020204" pitchFamily="34" charset="-122"/>
                <a:sym typeface="+mn-lt"/>
              </a:rPr>
              <a:t>PKI</a:t>
            </a:r>
            <a:r>
              <a:rPr lang="zh-CN" altLang="en-US" sz="2000" i="0" dirty="0">
                <a:solidFill>
                  <a:srgbClr val="3862C0"/>
                </a:solidFill>
                <a:latin typeface="微软雅黑" panose="020B0503020204020204" pitchFamily="34" charset="-122"/>
                <a:ea typeface="微软雅黑" panose="020B0503020204020204" pitchFamily="34" charset="-122"/>
                <a:sym typeface="+mn-lt"/>
              </a:rPr>
              <a:t>论 坛”，其宗旨是在亚洲地区推动</a:t>
            </a:r>
            <a:r>
              <a:rPr lang="en-US" altLang="zh-CN" sz="2000" i="0" dirty="0">
                <a:solidFill>
                  <a:srgbClr val="3862C0"/>
                </a:solidFill>
                <a:latin typeface="微软雅黑" panose="020B0503020204020204" pitchFamily="34" charset="-122"/>
                <a:ea typeface="微软雅黑" panose="020B0503020204020204" pitchFamily="34" charset="-122"/>
                <a:sym typeface="+mn-lt"/>
              </a:rPr>
              <a:t>PKI</a:t>
            </a:r>
            <a:r>
              <a:rPr lang="zh-CN" altLang="en-US" sz="2000" i="0" dirty="0">
                <a:solidFill>
                  <a:srgbClr val="3862C0"/>
                </a:solidFill>
                <a:latin typeface="微软雅黑" panose="020B0503020204020204" pitchFamily="34" charset="-122"/>
                <a:ea typeface="微软雅黑" panose="020B0503020204020204" pitchFamily="34" charset="-122"/>
                <a:sym typeface="+mn-lt"/>
              </a:rPr>
              <a:t>标准化，为实现全 球范围的电子商务奠定基础</a:t>
            </a:r>
            <a:r>
              <a:rPr lang="en-US" altLang="zh-CN" sz="2000" i="0" dirty="0" smtClean="0">
                <a:solidFill>
                  <a:srgbClr val="3862C0"/>
                </a:solidFill>
                <a:latin typeface="微软雅黑" panose="020B0503020204020204" pitchFamily="34" charset="-122"/>
                <a:ea typeface="微软雅黑" panose="020B0503020204020204" pitchFamily="34" charset="-122"/>
                <a:sym typeface="+mn-lt"/>
              </a:rPr>
              <a:t>••••••</a:t>
            </a:r>
            <a:endParaRPr lang="en-US" altLang="zh-CN" sz="2000" i="0" dirty="0">
              <a:solidFill>
                <a:srgbClr val="3862C0"/>
              </a:solidFill>
              <a:latin typeface="微软雅黑" panose="020B0503020204020204" pitchFamily="34" charset="-122"/>
              <a:ea typeface="微软雅黑" panose="020B0503020204020204" pitchFamily="34" charset="-122"/>
              <a:sym typeface="+mn-lt"/>
            </a:endParaRPr>
          </a:p>
        </p:txBody>
      </p:sp>
    </p:spTree>
    <p:extLst>
      <p:ext uri="{BB962C8B-B14F-4D97-AF65-F5344CB8AC3E}">
        <p14:creationId xmlns:p14="http://schemas.microsoft.com/office/powerpoint/2010/main" val="27770799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TextBox 11"/>
          <p:cNvSpPr txBox="1"/>
          <p:nvPr/>
        </p:nvSpPr>
        <p:spPr>
          <a:xfrm>
            <a:off x="3025247" y="-39935"/>
            <a:ext cx="2322909" cy="106680"/>
          </a:xfrm>
          <a:prstGeom prst="rect">
            <a:avLst/>
          </a:prstGeom>
          <a:noFill/>
          <a:ln w="9525">
            <a:noFill/>
          </a:ln>
        </p:spPr>
        <p:txBody>
          <a:bodyPr lIns="91424" tIns="45712" rIns="91424" bIns="45712" anchor="t">
            <a:spAutoFit/>
          </a:bodyPr>
          <a:lstStyle/>
          <a:p>
            <a:pPr defTabSz="913765"/>
            <a:r>
              <a:rPr lang="en-US" altLang="zh-CN" sz="100" dirty="0">
                <a:solidFill>
                  <a:srgbClr val="17375E"/>
                </a:solidFill>
                <a:latin typeface="微软雅黑" panose="020B0503020204020204" pitchFamily="34" charset="-122"/>
                <a:ea typeface="微软雅黑" panose="020B0503020204020204" pitchFamily="34" charset="-122"/>
                <a:cs typeface="微软雅黑" panose="020B0503020204020204" pitchFamily="34" charset="-122"/>
                <a:sym typeface="+mn-lt"/>
              </a:rPr>
              <a:t>PKI</a:t>
            </a:r>
            <a:r>
              <a:rPr lang="zh-CN" altLang="en-US" sz="100" dirty="0">
                <a:solidFill>
                  <a:srgbClr val="17375E"/>
                </a:solidFill>
                <a:latin typeface="微软雅黑" panose="020B0503020204020204" pitchFamily="34" charset="-122"/>
                <a:ea typeface="微软雅黑" panose="020B0503020204020204" pitchFamily="34" charset="-122"/>
                <a:cs typeface="微软雅黑" panose="020B0503020204020204" pitchFamily="34" charset="-122"/>
                <a:sym typeface="+mn-lt"/>
              </a:rPr>
              <a:t>技术框架</a:t>
            </a:r>
          </a:p>
        </p:txBody>
      </p:sp>
      <p:grpSp>
        <p:nvGrpSpPr>
          <p:cNvPr id="6" name="Group 5"/>
          <p:cNvGrpSpPr/>
          <p:nvPr/>
        </p:nvGrpSpPr>
        <p:grpSpPr>
          <a:xfrm>
            <a:off x="899745" y="144551"/>
            <a:ext cx="6942291" cy="1022006"/>
            <a:chOff x="1192394" y="195585"/>
            <a:chExt cx="6942291" cy="1022006"/>
          </a:xfrm>
        </p:grpSpPr>
        <p:sp>
          <p:nvSpPr>
            <p:cNvPr id="15" name="任意多边形 4"/>
            <p:cNvSpPr/>
            <p:nvPr/>
          </p:nvSpPr>
          <p:spPr>
            <a:xfrm>
              <a:off x="1192394" y="195585"/>
              <a:ext cx="6942291" cy="1022006"/>
            </a:xfrm>
            <a:custGeom>
              <a:avLst/>
              <a:gdLst>
                <a:gd name="connsiteX0" fmla="*/ 0 w 6096000"/>
                <a:gd name="connsiteY0" fmla="*/ 127000 h 1269999"/>
                <a:gd name="connsiteX1" fmla="*/ 127000 w 6096000"/>
                <a:gd name="connsiteY1" fmla="*/ 0 h 1269999"/>
                <a:gd name="connsiteX2" fmla="*/ 5969000 w 6096000"/>
                <a:gd name="connsiteY2" fmla="*/ 0 h 1269999"/>
                <a:gd name="connsiteX3" fmla="*/ 6096000 w 6096000"/>
                <a:gd name="connsiteY3" fmla="*/ 127000 h 1269999"/>
                <a:gd name="connsiteX4" fmla="*/ 6096000 w 6096000"/>
                <a:gd name="connsiteY4" fmla="*/ 1142999 h 1269999"/>
                <a:gd name="connsiteX5" fmla="*/ 5969000 w 6096000"/>
                <a:gd name="connsiteY5" fmla="*/ 1269999 h 1269999"/>
                <a:gd name="connsiteX6" fmla="*/ 127000 w 6096000"/>
                <a:gd name="connsiteY6" fmla="*/ 1269999 h 1269999"/>
                <a:gd name="connsiteX7" fmla="*/ 0 w 6096000"/>
                <a:gd name="connsiteY7" fmla="*/ 1142999 h 1269999"/>
                <a:gd name="connsiteX8" fmla="*/ 0 w 6096000"/>
                <a:gd name="connsiteY8" fmla="*/ 127000 h 1269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96000" h="1269999">
                  <a:moveTo>
                    <a:pt x="0" y="127000"/>
                  </a:moveTo>
                  <a:cubicBezTo>
                    <a:pt x="0" y="56860"/>
                    <a:pt x="56860" y="0"/>
                    <a:pt x="127000" y="0"/>
                  </a:cubicBezTo>
                  <a:lnTo>
                    <a:pt x="5969000" y="0"/>
                  </a:lnTo>
                  <a:cubicBezTo>
                    <a:pt x="6039140" y="0"/>
                    <a:pt x="6096000" y="56860"/>
                    <a:pt x="6096000" y="127000"/>
                  </a:cubicBezTo>
                  <a:lnTo>
                    <a:pt x="6096000" y="1142999"/>
                  </a:lnTo>
                  <a:cubicBezTo>
                    <a:pt x="6096000" y="1213139"/>
                    <a:pt x="6039140" y="1269999"/>
                    <a:pt x="5969000" y="1269999"/>
                  </a:cubicBezTo>
                  <a:lnTo>
                    <a:pt x="127000" y="1269999"/>
                  </a:lnTo>
                  <a:cubicBezTo>
                    <a:pt x="56860" y="1269999"/>
                    <a:pt x="0" y="1213139"/>
                    <a:pt x="0" y="1142999"/>
                  </a:cubicBezTo>
                  <a:lnTo>
                    <a:pt x="0" y="12700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433830" tIns="87630" rIns="87630" bIns="87630" numCol="1" spcCol="1270" anchor="t" anchorCtr="0">
              <a:noAutofit/>
            </a:bodyPr>
            <a:lstStyle/>
            <a:p>
              <a:r>
                <a:rPr lang="en-US" altLang="zh-CN" i="0" dirty="0" smtClean="0">
                  <a:solidFill>
                    <a:schemeClr val="bg1"/>
                  </a:solidFill>
                  <a:latin typeface="微软雅黑" panose="020B0503020204020204" pitchFamily="34" charset="-122"/>
                  <a:ea typeface="微软雅黑" panose="020B0503020204020204" pitchFamily="34" charset="-122"/>
                </a:rPr>
                <a:t>PKI</a:t>
              </a:r>
              <a:r>
                <a:rPr lang="zh-CN" altLang="zh-CN" i="0" dirty="0">
                  <a:solidFill>
                    <a:schemeClr val="bg1"/>
                  </a:solidFill>
                  <a:latin typeface="微软雅黑" panose="020B0503020204020204" pitchFamily="34" charset="-122"/>
                  <a:ea typeface="微软雅黑" panose="020B0503020204020204" pitchFamily="34" charset="-122"/>
                </a:rPr>
                <a:t>的核心执行机构，被政策</a:t>
              </a:r>
              <a:r>
                <a:rPr lang="en-US" altLang="zh-CN" i="0" dirty="0">
                  <a:solidFill>
                    <a:schemeClr val="bg1"/>
                  </a:solidFill>
                  <a:latin typeface="微软雅黑" panose="020B0503020204020204" pitchFamily="34" charset="-122"/>
                  <a:ea typeface="微软雅黑" panose="020B0503020204020204" pitchFamily="34" charset="-122"/>
                </a:rPr>
                <a:t>CA</a:t>
              </a:r>
              <a:r>
                <a:rPr lang="zh-CN" altLang="zh-CN" i="0" dirty="0">
                  <a:solidFill>
                    <a:schemeClr val="bg1"/>
                  </a:solidFill>
                  <a:latin typeface="微软雅黑" panose="020B0503020204020204" pitchFamily="34" charset="-122"/>
                  <a:ea typeface="微软雅黑" panose="020B0503020204020204" pitchFamily="34" charset="-122"/>
                </a:rPr>
                <a:t>授权以后，可签发、管理权威的、证明网上身份的数字证书</a:t>
              </a:r>
              <a:r>
                <a:rPr lang="zh-CN" altLang="zh-CN" i="0" dirty="0" smtClean="0">
                  <a:solidFill>
                    <a:schemeClr val="bg1"/>
                  </a:solidFill>
                  <a:latin typeface="微软雅黑" panose="020B0503020204020204" pitchFamily="34" charset="-122"/>
                  <a:ea typeface="微软雅黑" panose="020B0503020204020204" pitchFamily="34" charset="-122"/>
                </a:rPr>
                <a:t>。</a:t>
              </a:r>
              <a:r>
                <a:rPr lang="en-US" altLang="zh-CN" i="0" dirty="0" smtClean="0">
                  <a:solidFill>
                    <a:schemeClr val="bg1"/>
                  </a:solidFill>
                  <a:latin typeface="微软雅黑" panose="020B0503020204020204" pitchFamily="34" charset="-122"/>
                  <a:ea typeface="微软雅黑" panose="020B0503020204020204" pitchFamily="34" charset="-122"/>
                </a:rPr>
                <a:t>CA</a:t>
              </a:r>
              <a:r>
                <a:rPr lang="zh-CN" altLang="en-US" i="0" dirty="0" smtClean="0">
                  <a:solidFill>
                    <a:schemeClr val="bg1"/>
                  </a:solidFill>
                  <a:latin typeface="微软雅黑" panose="020B0503020204020204" pitchFamily="34" charset="-122"/>
                  <a:ea typeface="微软雅黑" panose="020B0503020204020204" pitchFamily="34" charset="-122"/>
                </a:rPr>
                <a:t>被称作</a:t>
              </a:r>
              <a:r>
                <a:rPr lang="zh-CN" altLang="en-US" i="0" dirty="0">
                  <a:solidFill>
                    <a:schemeClr val="bg1"/>
                  </a:solidFill>
                  <a:latin typeface="微软雅黑" panose="020B0503020204020204" pitchFamily="34" charset="-122"/>
                  <a:ea typeface="微软雅黑" panose="020B0503020204020204" pitchFamily="34" charset="-122"/>
                </a:rPr>
                <a:t>网</a:t>
              </a:r>
              <a:r>
                <a:rPr lang="zh-CN" altLang="en-US" i="0" dirty="0" smtClean="0">
                  <a:solidFill>
                    <a:schemeClr val="bg1"/>
                  </a:solidFill>
                  <a:latin typeface="微软雅黑" panose="020B0503020204020204" pitchFamily="34" charset="-122"/>
                  <a:ea typeface="微软雅黑" panose="020B0503020204020204" pitchFamily="34" charset="-122"/>
                </a:rPr>
                <a:t>络</a:t>
              </a:r>
              <a:r>
                <a:rPr lang="zh-CN" altLang="zh-CN" i="0" dirty="0" smtClean="0">
                  <a:solidFill>
                    <a:schemeClr val="bg1"/>
                  </a:solidFill>
                  <a:latin typeface="微软雅黑" panose="020B0503020204020204" pitchFamily="34" charset="-122"/>
                  <a:ea typeface="微软雅黑" panose="020B0503020204020204" pitchFamily="34" charset="-122"/>
                </a:rPr>
                <a:t>“</a:t>
              </a:r>
              <a:r>
                <a:rPr lang="zh-CN" altLang="zh-CN" i="0" dirty="0">
                  <a:solidFill>
                    <a:schemeClr val="bg1"/>
                  </a:solidFill>
                  <a:latin typeface="微软雅黑" panose="020B0503020204020204" pitchFamily="34" charset="-122"/>
                  <a:ea typeface="微软雅黑" panose="020B0503020204020204" pitchFamily="34" charset="-122"/>
                </a:rPr>
                <a:t>公安局</a:t>
              </a:r>
              <a:r>
                <a:rPr lang="zh-CN" altLang="zh-CN" i="0" dirty="0" smtClean="0">
                  <a:solidFill>
                    <a:schemeClr val="bg1"/>
                  </a:solidFill>
                  <a:latin typeface="微软雅黑" panose="020B0503020204020204" pitchFamily="34" charset="-122"/>
                  <a:ea typeface="微软雅黑" panose="020B0503020204020204" pitchFamily="34" charset="-122"/>
                </a:rPr>
                <a:t>”</a:t>
              </a:r>
              <a:endParaRPr lang="en-US" altLang="zh-CN" i="0" dirty="0">
                <a:solidFill>
                  <a:schemeClr val="bg1"/>
                </a:solidFill>
                <a:latin typeface="微软雅黑" panose="020B0503020204020204" pitchFamily="34" charset="-122"/>
                <a:ea typeface="微软雅黑" panose="020B0503020204020204" pitchFamily="34" charset="-122"/>
              </a:endParaRPr>
            </a:p>
          </p:txBody>
        </p:sp>
        <p:grpSp>
          <p:nvGrpSpPr>
            <p:cNvPr id="4" name="Group 3"/>
            <p:cNvGrpSpPr/>
            <p:nvPr/>
          </p:nvGrpSpPr>
          <p:grpSpPr>
            <a:xfrm>
              <a:off x="1403779" y="339595"/>
              <a:ext cx="985579" cy="577112"/>
              <a:chOff x="1403779" y="410528"/>
              <a:chExt cx="985579" cy="577112"/>
            </a:xfrm>
          </p:grpSpPr>
          <p:sp>
            <p:nvSpPr>
              <p:cNvPr id="16" name="圆角矩形 5"/>
              <p:cNvSpPr/>
              <p:nvPr/>
            </p:nvSpPr>
            <p:spPr>
              <a:xfrm>
                <a:off x="1403779" y="410528"/>
                <a:ext cx="985579" cy="577112"/>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21" name="TextBox 20"/>
              <p:cNvSpPr txBox="1"/>
              <p:nvPr/>
            </p:nvSpPr>
            <p:spPr>
              <a:xfrm>
                <a:off x="1600187" y="546303"/>
                <a:ext cx="595648" cy="369332"/>
              </a:xfrm>
              <a:prstGeom prst="rect">
                <a:avLst/>
              </a:prstGeom>
              <a:noFill/>
            </p:spPr>
            <p:txBody>
              <a:bodyPr wrap="square" rtlCol="0">
                <a:spAutoFit/>
              </a:bodyPr>
              <a:lstStyle/>
              <a:p>
                <a:pPr algn="ctr"/>
                <a:r>
                  <a:rPr lang="en-US" altLang="zh-CN" i="0" dirty="0" smtClean="0"/>
                  <a:t>CA</a:t>
                </a:r>
                <a:endParaRPr lang="zh-CN" altLang="en-US" i="0" dirty="0"/>
              </a:p>
            </p:txBody>
          </p:sp>
        </p:grpSp>
      </p:grpSp>
      <p:grpSp>
        <p:nvGrpSpPr>
          <p:cNvPr id="8" name="Group 7"/>
          <p:cNvGrpSpPr/>
          <p:nvPr/>
        </p:nvGrpSpPr>
        <p:grpSpPr>
          <a:xfrm>
            <a:off x="906242" y="1229108"/>
            <a:ext cx="6942291" cy="576040"/>
            <a:chOff x="1156406" y="1491675"/>
            <a:chExt cx="6942291" cy="576040"/>
          </a:xfrm>
        </p:grpSpPr>
        <p:sp>
          <p:nvSpPr>
            <p:cNvPr id="17" name="任意多边形 6"/>
            <p:cNvSpPr/>
            <p:nvPr/>
          </p:nvSpPr>
          <p:spPr>
            <a:xfrm>
              <a:off x="1156406" y="1491675"/>
              <a:ext cx="6942291" cy="576040"/>
            </a:xfrm>
            <a:custGeom>
              <a:avLst/>
              <a:gdLst>
                <a:gd name="connsiteX0" fmla="*/ 0 w 6096000"/>
                <a:gd name="connsiteY0" fmla="*/ 127000 h 1269999"/>
                <a:gd name="connsiteX1" fmla="*/ 127000 w 6096000"/>
                <a:gd name="connsiteY1" fmla="*/ 0 h 1269999"/>
                <a:gd name="connsiteX2" fmla="*/ 5969000 w 6096000"/>
                <a:gd name="connsiteY2" fmla="*/ 0 h 1269999"/>
                <a:gd name="connsiteX3" fmla="*/ 6096000 w 6096000"/>
                <a:gd name="connsiteY3" fmla="*/ 127000 h 1269999"/>
                <a:gd name="connsiteX4" fmla="*/ 6096000 w 6096000"/>
                <a:gd name="connsiteY4" fmla="*/ 1142999 h 1269999"/>
                <a:gd name="connsiteX5" fmla="*/ 5969000 w 6096000"/>
                <a:gd name="connsiteY5" fmla="*/ 1269999 h 1269999"/>
                <a:gd name="connsiteX6" fmla="*/ 127000 w 6096000"/>
                <a:gd name="connsiteY6" fmla="*/ 1269999 h 1269999"/>
                <a:gd name="connsiteX7" fmla="*/ 0 w 6096000"/>
                <a:gd name="connsiteY7" fmla="*/ 1142999 h 1269999"/>
                <a:gd name="connsiteX8" fmla="*/ 0 w 6096000"/>
                <a:gd name="connsiteY8" fmla="*/ 127000 h 1269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96000" h="1269999">
                  <a:moveTo>
                    <a:pt x="0" y="127000"/>
                  </a:moveTo>
                  <a:cubicBezTo>
                    <a:pt x="0" y="56860"/>
                    <a:pt x="56860" y="0"/>
                    <a:pt x="127000" y="0"/>
                  </a:cubicBezTo>
                  <a:lnTo>
                    <a:pt x="5969000" y="0"/>
                  </a:lnTo>
                  <a:cubicBezTo>
                    <a:pt x="6039140" y="0"/>
                    <a:pt x="6096000" y="56860"/>
                    <a:pt x="6096000" y="127000"/>
                  </a:cubicBezTo>
                  <a:lnTo>
                    <a:pt x="6096000" y="1142999"/>
                  </a:lnTo>
                  <a:cubicBezTo>
                    <a:pt x="6096000" y="1213139"/>
                    <a:pt x="6039140" y="1269999"/>
                    <a:pt x="5969000" y="1269999"/>
                  </a:cubicBezTo>
                  <a:lnTo>
                    <a:pt x="127000" y="1269999"/>
                  </a:lnTo>
                  <a:cubicBezTo>
                    <a:pt x="56860" y="1269999"/>
                    <a:pt x="0" y="1213139"/>
                    <a:pt x="0" y="1142999"/>
                  </a:cubicBezTo>
                  <a:lnTo>
                    <a:pt x="0" y="12700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433830" tIns="87630" rIns="87630" bIns="87630" numCol="1" spcCol="1270" anchor="t" anchorCtr="0">
              <a:noAutofit/>
            </a:bodyPr>
            <a:lstStyle/>
            <a:p>
              <a:pPr lvl="0" defTabSz="1022350">
                <a:lnSpc>
                  <a:spcPct val="90000"/>
                </a:lnSpc>
              </a:pPr>
              <a:r>
                <a:rPr lang="zh-CN" altLang="zh-CN" i="0" dirty="0">
                  <a:solidFill>
                    <a:schemeClr val="bg1"/>
                  </a:solidFill>
                  <a:latin typeface="微软雅黑" panose="020B0503020204020204" pitchFamily="34" charset="-122"/>
                  <a:ea typeface="微软雅黑" panose="020B0503020204020204" pitchFamily="34" charset="-122"/>
                </a:rPr>
                <a:t>证书注册申请和审核批准机构</a:t>
              </a:r>
            </a:p>
          </p:txBody>
        </p:sp>
        <p:grpSp>
          <p:nvGrpSpPr>
            <p:cNvPr id="5" name="Group 4"/>
            <p:cNvGrpSpPr/>
            <p:nvPr/>
          </p:nvGrpSpPr>
          <p:grpSpPr>
            <a:xfrm>
              <a:off x="1547790" y="1563680"/>
              <a:ext cx="739659" cy="432030"/>
              <a:chOff x="1547790" y="1563680"/>
              <a:chExt cx="739659" cy="432030"/>
            </a:xfrm>
          </p:grpSpPr>
          <p:sp>
            <p:nvSpPr>
              <p:cNvPr id="18" name="圆角矩形 7"/>
              <p:cNvSpPr/>
              <p:nvPr/>
            </p:nvSpPr>
            <p:spPr>
              <a:xfrm>
                <a:off x="1547790" y="1563680"/>
                <a:ext cx="739658" cy="432030"/>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22" name="TextBox 21"/>
              <p:cNvSpPr txBox="1"/>
              <p:nvPr/>
            </p:nvSpPr>
            <p:spPr>
              <a:xfrm>
                <a:off x="1547790" y="1577339"/>
                <a:ext cx="739659" cy="369332"/>
              </a:xfrm>
              <a:prstGeom prst="rect">
                <a:avLst/>
              </a:prstGeom>
              <a:noFill/>
            </p:spPr>
            <p:txBody>
              <a:bodyPr wrap="square" rtlCol="0">
                <a:spAutoFit/>
              </a:bodyPr>
              <a:lstStyle/>
              <a:p>
                <a:pPr algn="ctr"/>
                <a:r>
                  <a:rPr lang="en-US" altLang="zh-CN" i="0" dirty="0" smtClean="0"/>
                  <a:t>RA</a:t>
                </a:r>
                <a:endParaRPr lang="zh-CN" altLang="en-US" i="0" dirty="0"/>
              </a:p>
            </p:txBody>
          </p:sp>
        </p:grpSp>
      </p:grpSp>
      <p:grpSp>
        <p:nvGrpSpPr>
          <p:cNvPr id="11" name="Group 10"/>
          <p:cNvGrpSpPr/>
          <p:nvPr/>
        </p:nvGrpSpPr>
        <p:grpSpPr>
          <a:xfrm>
            <a:off x="906242" y="1867699"/>
            <a:ext cx="6942291" cy="730366"/>
            <a:chOff x="1156406" y="2273414"/>
            <a:chExt cx="6942291" cy="730366"/>
          </a:xfrm>
        </p:grpSpPr>
        <p:sp>
          <p:nvSpPr>
            <p:cNvPr id="19" name="任意多边形 8"/>
            <p:cNvSpPr/>
            <p:nvPr/>
          </p:nvSpPr>
          <p:spPr>
            <a:xfrm>
              <a:off x="1156406" y="2273414"/>
              <a:ext cx="6942291" cy="730366"/>
            </a:xfrm>
            <a:custGeom>
              <a:avLst/>
              <a:gdLst>
                <a:gd name="connsiteX0" fmla="*/ 0 w 6096000"/>
                <a:gd name="connsiteY0" fmla="*/ 127000 h 1269999"/>
                <a:gd name="connsiteX1" fmla="*/ 127000 w 6096000"/>
                <a:gd name="connsiteY1" fmla="*/ 0 h 1269999"/>
                <a:gd name="connsiteX2" fmla="*/ 5969000 w 6096000"/>
                <a:gd name="connsiteY2" fmla="*/ 0 h 1269999"/>
                <a:gd name="connsiteX3" fmla="*/ 6096000 w 6096000"/>
                <a:gd name="connsiteY3" fmla="*/ 127000 h 1269999"/>
                <a:gd name="connsiteX4" fmla="*/ 6096000 w 6096000"/>
                <a:gd name="connsiteY4" fmla="*/ 1142999 h 1269999"/>
                <a:gd name="connsiteX5" fmla="*/ 5969000 w 6096000"/>
                <a:gd name="connsiteY5" fmla="*/ 1269999 h 1269999"/>
                <a:gd name="connsiteX6" fmla="*/ 127000 w 6096000"/>
                <a:gd name="connsiteY6" fmla="*/ 1269999 h 1269999"/>
                <a:gd name="connsiteX7" fmla="*/ 0 w 6096000"/>
                <a:gd name="connsiteY7" fmla="*/ 1142999 h 1269999"/>
                <a:gd name="connsiteX8" fmla="*/ 0 w 6096000"/>
                <a:gd name="connsiteY8" fmla="*/ 127000 h 1269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96000" h="1269999">
                  <a:moveTo>
                    <a:pt x="0" y="127000"/>
                  </a:moveTo>
                  <a:cubicBezTo>
                    <a:pt x="0" y="56860"/>
                    <a:pt x="56860" y="0"/>
                    <a:pt x="127000" y="0"/>
                  </a:cubicBezTo>
                  <a:lnTo>
                    <a:pt x="5969000" y="0"/>
                  </a:lnTo>
                  <a:cubicBezTo>
                    <a:pt x="6039140" y="0"/>
                    <a:pt x="6096000" y="56860"/>
                    <a:pt x="6096000" y="127000"/>
                  </a:cubicBezTo>
                  <a:lnTo>
                    <a:pt x="6096000" y="1142999"/>
                  </a:lnTo>
                  <a:cubicBezTo>
                    <a:pt x="6096000" y="1213139"/>
                    <a:pt x="6039140" y="1269999"/>
                    <a:pt x="5969000" y="1269999"/>
                  </a:cubicBezTo>
                  <a:lnTo>
                    <a:pt x="127000" y="1269999"/>
                  </a:lnTo>
                  <a:cubicBezTo>
                    <a:pt x="56860" y="1269999"/>
                    <a:pt x="0" y="1213139"/>
                    <a:pt x="0" y="1142999"/>
                  </a:cubicBezTo>
                  <a:lnTo>
                    <a:pt x="0" y="12700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433830" tIns="87630" rIns="87630" bIns="87630" numCol="1" spcCol="1270" anchor="t" anchorCtr="0">
              <a:noAutofit/>
            </a:bodyPr>
            <a:lstStyle/>
            <a:p>
              <a:pPr defTabSz="1022350">
                <a:lnSpc>
                  <a:spcPct val="90000"/>
                </a:lnSpc>
              </a:pPr>
              <a:r>
                <a:rPr lang="zh-CN" altLang="zh-CN" i="0" dirty="0">
                  <a:solidFill>
                    <a:schemeClr val="bg1"/>
                  </a:solidFill>
                  <a:latin typeface="微软雅黑" panose="020B0503020204020204" pitchFamily="34" charset="-122"/>
                  <a:ea typeface="微软雅黑" panose="020B0503020204020204" pitchFamily="34" charset="-122"/>
                </a:rPr>
                <a:t>密钥管理系统</a:t>
              </a:r>
              <a:r>
                <a:rPr lang="en-US" altLang="zh-CN" i="0" dirty="0">
                  <a:solidFill>
                    <a:schemeClr val="bg1"/>
                  </a:solidFill>
                  <a:latin typeface="微软雅黑" panose="020B0503020204020204" pitchFamily="34" charset="-122"/>
                  <a:ea typeface="微软雅黑" panose="020B0503020204020204" pitchFamily="34" charset="-122"/>
                </a:rPr>
                <a:t>,</a:t>
              </a:r>
              <a:r>
                <a:rPr lang="zh-CN" altLang="zh-CN" i="0" dirty="0">
                  <a:solidFill>
                    <a:schemeClr val="bg1"/>
                  </a:solidFill>
                  <a:latin typeface="微软雅黑" panose="020B0503020204020204" pitchFamily="34" charset="-122"/>
                  <a:ea typeface="微软雅黑" panose="020B0503020204020204" pitchFamily="34" charset="-122"/>
                </a:rPr>
                <a:t>提供加密密钥的产生、存储、更新、发布、查询、撤销、归档、备份及恢复等管理服</a:t>
              </a:r>
              <a:r>
                <a:rPr lang="zh-CN" altLang="zh-CN" i="0" dirty="0" smtClean="0">
                  <a:solidFill>
                    <a:schemeClr val="bg1"/>
                  </a:solidFill>
                  <a:latin typeface="微软雅黑" panose="020B0503020204020204" pitchFamily="34" charset="-122"/>
                  <a:ea typeface="微软雅黑" panose="020B0503020204020204" pitchFamily="34" charset="-122"/>
                </a:rPr>
                <a:t>务</a:t>
              </a:r>
              <a:endParaRPr lang="en-US" altLang="zh-CN" i="0" dirty="0">
                <a:solidFill>
                  <a:schemeClr val="bg1"/>
                </a:solidFill>
                <a:latin typeface="微软雅黑" panose="020B0503020204020204" pitchFamily="34" charset="-122"/>
                <a:ea typeface="微软雅黑" panose="020B0503020204020204" pitchFamily="34" charset="-122"/>
              </a:endParaRPr>
            </a:p>
          </p:txBody>
        </p:sp>
        <p:grpSp>
          <p:nvGrpSpPr>
            <p:cNvPr id="7" name="Group 6"/>
            <p:cNvGrpSpPr/>
            <p:nvPr/>
          </p:nvGrpSpPr>
          <p:grpSpPr>
            <a:xfrm>
              <a:off x="1547789" y="2355735"/>
              <a:ext cx="739659" cy="513610"/>
              <a:chOff x="1547789" y="2499745"/>
              <a:chExt cx="739659" cy="513610"/>
            </a:xfrm>
          </p:grpSpPr>
          <p:sp>
            <p:nvSpPr>
              <p:cNvPr id="20" name="圆角矩形 9"/>
              <p:cNvSpPr/>
              <p:nvPr/>
            </p:nvSpPr>
            <p:spPr>
              <a:xfrm>
                <a:off x="1547789" y="2499745"/>
                <a:ext cx="739659" cy="513610"/>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28" name="TextBox 27"/>
              <p:cNvSpPr txBox="1"/>
              <p:nvPr/>
            </p:nvSpPr>
            <p:spPr>
              <a:xfrm>
                <a:off x="1651604" y="2571884"/>
                <a:ext cx="532027" cy="369332"/>
              </a:xfrm>
              <a:prstGeom prst="rect">
                <a:avLst/>
              </a:prstGeom>
              <a:noFill/>
            </p:spPr>
            <p:txBody>
              <a:bodyPr wrap="square" rtlCol="0">
                <a:spAutoFit/>
              </a:bodyPr>
              <a:lstStyle/>
              <a:p>
                <a:pPr algn="ctr"/>
                <a:r>
                  <a:rPr lang="en-US" altLang="zh-CN" i="0" dirty="0" smtClean="0"/>
                  <a:t>KM</a:t>
                </a:r>
                <a:endParaRPr lang="zh-CN" altLang="en-US" i="0" dirty="0"/>
              </a:p>
            </p:txBody>
          </p:sp>
        </p:grpSp>
      </p:grpSp>
      <p:grpSp>
        <p:nvGrpSpPr>
          <p:cNvPr id="10" name="Group 9"/>
          <p:cNvGrpSpPr/>
          <p:nvPr/>
        </p:nvGrpSpPr>
        <p:grpSpPr>
          <a:xfrm>
            <a:off x="906242" y="2660616"/>
            <a:ext cx="6942291" cy="720050"/>
            <a:chOff x="1156406" y="3075785"/>
            <a:chExt cx="6942291" cy="720050"/>
          </a:xfrm>
        </p:grpSpPr>
        <p:sp>
          <p:nvSpPr>
            <p:cNvPr id="23" name="TextBox 22"/>
            <p:cNvSpPr txBox="1"/>
            <p:nvPr/>
          </p:nvSpPr>
          <p:spPr>
            <a:xfrm>
              <a:off x="1585242" y="3312826"/>
              <a:ext cx="820047" cy="303948"/>
            </a:xfrm>
            <a:prstGeom prst="rect">
              <a:avLst/>
            </a:prstGeom>
            <a:noFill/>
          </p:spPr>
          <p:txBody>
            <a:bodyPr wrap="square" rtlCol="0">
              <a:spAutoFit/>
            </a:bodyPr>
            <a:lstStyle/>
            <a:p>
              <a:r>
                <a:rPr lang="en-US" altLang="zh-CN" dirty="0" smtClean="0"/>
                <a:t>KM</a:t>
              </a:r>
              <a:endParaRPr lang="zh-CN" altLang="en-US" dirty="0"/>
            </a:p>
          </p:txBody>
        </p:sp>
        <p:sp>
          <p:nvSpPr>
            <p:cNvPr id="26" name="任意多边形 16"/>
            <p:cNvSpPr/>
            <p:nvPr/>
          </p:nvSpPr>
          <p:spPr>
            <a:xfrm>
              <a:off x="1156406" y="3075785"/>
              <a:ext cx="6942291" cy="720050"/>
            </a:xfrm>
            <a:custGeom>
              <a:avLst/>
              <a:gdLst>
                <a:gd name="connsiteX0" fmla="*/ 0 w 6096000"/>
                <a:gd name="connsiteY0" fmla="*/ 127000 h 1269999"/>
                <a:gd name="connsiteX1" fmla="*/ 127000 w 6096000"/>
                <a:gd name="connsiteY1" fmla="*/ 0 h 1269999"/>
                <a:gd name="connsiteX2" fmla="*/ 5969000 w 6096000"/>
                <a:gd name="connsiteY2" fmla="*/ 0 h 1269999"/>
                <a:gd name="connsiteX3" fmla="*/ 6096000 w 6096000"/>
                <a:gd name="connsiteY3" fmla="*/ 127000 h 1269999"/>
                <a:gd name="connsiteX4" fmla="*/ 6096000 w 6096000"/>
                <a:gd name="connsiteY4" fmla="*/ 1142999 h 1269999"/>
                <a:gd name="connsiteX5" fmla="*/ 5969000 w 6096000"/>
                <a:gd name="connsiteY5" fmla="*/ 1269999 h 1269999"/>
                <a:gd name="connsiteX6" fmla="*/ 127000 w 6096000"/>
                <a:gd name="connsiteY6" fmla="*/ 1269999 h 1269999"/>
                <a:gd name="connsiteX7" fmla="*/ 0 w 6096000"/>
                <a:gd name="connsiteY7" fmla="*/ 1142999 h 1269999"/>
                <a:gd name="connsiteX8" fmla="*/ 0 w 6096000"/>
                <a:gd name="connsiteY8" fmla="*/ 127000 h 1269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96000" h="1269999">
                  <a:moveTo>
                    <a:pt x="0" y="127000"/>
                  </a:moveTo>
                  <a:cubicBezTo>
                    <a:pt x="0" y="56860"/>
                    <a:pt x="56860" y="0"/>
                    <a:pt x="127000" y="0"/>
                  </a:cubicBezTo>
                  <a:lnTo>
                    <a:pt x="5969000" y="0"/>
                  </a:lnTo>
                  <a:cubicBezTo>
                    <a:pt x="6039140" y="0"/>
                    <a:pt x="6096000" y="56860"/>
                    <a:pt x="6096000" y="127000"/>
                  </a:cubicBezTo>
                  <a:lnTo>
                    <a:pt x="6096000" y="1142999"/>
                  </a:lnTo>
                  <a:cubicBezTo>
                    <a:pt x="6096000" y="1213139"/>
                    <a:pt x="6039140" y="1269999"/>
                    <a:pt x="5969000" y="1269999"/>
                  </a:cubicBezTo>
                  <a:lnTo>
                    <a:pt x="127000" y="1269999"/>
                  </a:lnTo>
                  <a:cubicBezTo>
                    <a:pt x="56860" y="1269999"/>
                    <a:pt x="0" y="1213139"/>
                    <a:pt x="0" y="1142999"/>
                  </a:cubicBezTo>
                  <a:lnTo>
                    <a:pt x="0" y="12700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433830" tIns="87630" rIns="87630" bIns="87630" numCol="1" spcCol="1270" anchor="t" anchorCtr="0">
              <a:noAutofit/>
            </a:bodyPr>
            <a:lstStyle/>
            <a:p>
              <a:pPr marL="109537" lvl="2" defTabSz="1022350">
                <a:lnSpc>
                  <a:spcPct val="90000"/>
                </a:lnSpc>
                <a:buClr>
                  <a:srgbClr val="A04DA3"/>
                </a:buClr>
              </a:pPr>
              <a:r>
                <a:rPr lang="zh-CN" altLang="zh-CN" i="0" dirty="0">
                  <a:solidFill>
                    <a:schemeClr val="bg1"/>
                  </a:solidFill>
                  <a:latin typeface="微软雅黑" panose="020B0503020204020204" pitchFamily="34" charset="-122"/>
                  <a:ea typeface="微软雅黑" panose="020B0503020204020204" pitchFamily="34" charset="-122"/>
                </a:rPr>
                <a:t>采用目录服务</a:t>
              </a:r>
              <a:r>
                <a:rPr lang="zh-CN" altLang="zh-CN" i="0" dirty="0" smtClean="0">
                  <a:solidFill>
                    <a:schemeClr val="bg1"/>
                  </a:solidFill>
                  <a:latin typeface="微软雅黑" panose="020B0503020204020204" pitchFamily="34" charset="-122"/>
                  <a:ea typeface="微软雅黑" panose="020B0503020204020204" pitchFamily="34" charset="-122"/>
                </a:rPr>
                <a:t>器</a:t>
              </a:r>
              <a:r>
                <a:rPr lang="en-US" altLang="zh-CN" i="0" dirty="0" smtClean="0">
                  <a:solidFill>
                    <a:schemeClr val="bg1"/>
                  </a:solidFill>
                  <a:latin typeface="微软雅黑" panose="020B0503020204020204" pitchFamily="34" charset="-122"/>
                  <a:ea typeface="微软雅黑" panose="020B0503020204020204" pitchFamily="34" charset="-122"/>
                </a:rPr>
                <a:t>(LDAP</a:t>
              </a:r>
              <a:r>
                <a:rPr lang="en-US" altLang="zh-CN" i="0" dirty="0">
                  <a:solidFill>
                    <a:schemeClr val="bg1"/>
                  </a:solidFill>
                  <a:latin typeface="微软雅黑" panose="020B0503020204020204" pitchFamily="34" charset="-122"/>
                  <a:ea typeface="微软雅黑" panose="020B0503020204020204" pitchFamily="34" charset="-122"/>
                </a:rPr>
                <a:t>)</a:t>
              </a:r>
              <a:r>
                <a:rPr lang="zh-CN" altLang="zh-CN" i="0" dirty="0" smtClean="0">
                  <a:solidFill>
                    <a:schemeClr val="bg1"/>
                  </a:solidFill>
                  <a:latin typeface="微软雅黑" panose="020B0503020204020204" pitchFamily="34" charset="-122"/>
                  <a:ea typeface="微软雅黑" panose="020B0503020204020204" pitchFamily="34" charset="-122"/>
                </a:rPr>
                <a:t>的</a:t>
              </a:r>
              <a:r>
                <a:rPr lang="zh-CN" altLang="zh-CN" i="0" dirty="0">
                  <a:solidFill>
                    <a:schemeClr val="bg1"/>
                  </a:solidFill>
                  <a:latin typeface="微软雅黑" panose="020B0503020204020204" pitchFamily="34" charset="-122"/>
                  <a:ea typeface="微软雅黑" panose="020B0503020204020204" pitchFamily="34" charset="-122"/>
                </a:rPr>
                <a:t>方式存储和发布用户的证书信息，用户</a:t>
              </a:r>
              <a:r>
                <a:rPr lang="zh-CN" altLang="en-US" i="0" dirty="0">
                  <a:solidFill>
                    <a:schemeClr val="bg1"/>
                  </a:solidFill>
                  <a:latin typeface="微软雅黑" panose="020B0503020204020204" pitchFamily="34" charset="-122"/>
                  <a:ea typeface="微软雅黑" panose="020B0503020204020204" pitchFamily="34" charset="-122"/>
                </a:rPr>
                <a:t>可</a:t>
              </a:r>
              <a:r>
                <a:rPr lang="zh-CN" altLang="zh-CN" i="0" dirty="0">
                  <a:solidFill>
                    <a:schemeClr val="bg1"/>
                  </a:solidFill>
                  <a:latin typeface="微软雅黑" panose="020B0503020204020204" pitchFamily="34" charset="-122"/>
                  <a:ea typeface="微软雅黑" panose="020B0503020204020204" pitchFamily="34" charset="-122"/>
                </a:rPr>
                <a:t>访问目录服务器，查询证书</a:t>
              </a:r>
              <a:r>
                <a:rPr lang="zh-CN" altLang="zh-CN" i="0" dirty="0" smtClean="0">
                  <a:solidFill>
                    <a:schemeClr val="bg1"/>
                  </a:solidFill>
                  <a:latin typeface="微软雅黑" panose="020B0503020204020204" pitchFamily="34" charset="-122"/>
                  <a:ea typeface="微软雅黑" panose="020B0503020204020204" pitchFamily="34" charset="-122"/>
                </a:rPr>
                <a:t>的信息</a:t>
              </a:r>
              <a:endParaRPr lang="en-US" altLang="zh-CN" i="0" dirty="0">
                <a:solidFill>
                  <a:schemeClr val="bg1"/>
                </a:solidFill>
                <a:latin typeface="微软雅黑" panose="020B0503020204020204" pitchFamily="34" charset="-122"/>
                <a:ea typeface="微软雅黑" panose="020B0503020204020204" pitchFamily="34" charset="-122"/>
              </a:endParaRPr>
            </a:p>
          </p:txBody>
        </p:sp>
        <p:sp>
          <p:nvSpPr>
            <p:cNvPr id="27" name="圆角矩形 17"/>
            <p:cNvSpPr/>
            <p:nvPr/>
          </p:nvSpPr>
          <p:spPr>
            <a:xfrm>
              <a:off x="1301036" y="3180302"/>
              <a:ext cx="1326829" cy="436472"/>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29" name="TextBox 28"/>
            <p:cNvSpPr txBox="1"/>
            <p:nvPr/>
          </p:nvSpPr>
          <p:spPr>
            <a:xfrm>
              <a:off x="1301036" y="3241266"/>
              <a:ext cx="1290841" cy="338554"/>
            </a:xfrm>
            <a:prstGeom prst="rect">
              <a:avLst/>
            </a:prstGeom>
            <a:noFill/>
          </p:spPr>
          <p:txBody>
            <a:bodyPr wrap="square" rtlCol="0">
              <a:spAutoFit/>
            </a:bodyPr>
            <a:lstStyle/>
            <a:p>
              <a:pPr algn="ctr"/>
              <a:r>
                <a:rPr lang="zh-CN" altLang="zh-CN" sz="1600" i="0" dirty="0" smtClean="0">
                  <a:latin typeface="微软雅黑" panose="020B0503020204020204" pitchFamily="34" charset="-122"/>
                  <a:ea typeface="微软雅黑" panose="020B0503020204020204" pitchFamily="34" charset="-122"/>
                </a:rPr>
                <a:t>目录服务</a:t>
              </a:r>
              <a:r>
                <a:rPr lang="zh-CN" altLang="en-US" sz="1600" i="0" dirty="0" smtClean="0">
                  <a:latin typeface="微软雅黑" panose="020B0503020204020204" pitchFamily="34" charset="-122"/>
                  <a:ea typeface="微软雅黑" panose="020B0503020204020204" pitchFamily="34" charset="-122"/>
                </a:rPr>
                <a:t>器</a:t>
              </a:r>
              <a:r>
                <a:rPr lang="en-US" altLang="zh-CN" sz="1600" b="1" i="0" dirty="0" smtClean="0"/>
                <a:t> </a:t>
              </a:r>
              <a:endParaRPr lang="zh-CN" altLang="en-US" sz="1600" i="0" dirty="0"/>
            </a:p>
          </p:txBody>
        </p:sp>
      </p:grpSp>
      <p:grpSp>
        <p:nvGrpSpPr>
          <p:cNvPr id="12" name="Group 11"/>
          <p:cNvGrpSpPr/>
          <p:nvPr/>
        </p:nvGrpSpPr>
        <p:grpSpPr>
          <a:xfrm>
            <a:off x="899745" y="4046757"/>
            <a:ext cx="6942291" cy="1045168"/>
            <a:chOff x="1149909" y="3723830"/>
            <a:chExt cx="6942291" cy="1045168"/>
          </a:xfrm>
        </p:grpSpPr>
        <p:sp>
          <p:nvSpPr>
            <p:cNvPr id="24" name="任意多边形 14"/>
            <p:cNvSpPr/>
            <p:nvPr/>
          </p:nvSpPr>
          <p:spPr>
            <a:xfrm>
              <a:off x="1149909" y="3723830"/>
              <a:ext cx="6942291" cy="1045168"/>
            </a:xfrm>
            <a:custGeom>
              <a:avLst/>
              <a:gdLst>
                <a:gd name="connsiteX0" fmla="*/ 0 w 6096000"/>
                <a:gd name="connsiteY0" fmla="*/ 127000 h 1269999"/>
                <a:gd name="connsiteX1" fmla="*/ 127000 w 6096000"/>
                <a:gd name="connsiteY1" fmla="*/ 0 h 1269999"/>
                <a:gd name="connsiteX2" fmla="*/ 5969000 w 6096000"/>
                <a:gd name="connsiteY2" fmla="*/ 0 h 1269999"/>
                <a:gd name="connsiteX3" fmla="*/ 6096000 w 6096000"/>
                <a:gd name="connsiteY3" fmla="*/ 127000 h 1269999"/>
                <a:gd name="connsiteX4" fmla="*/ 6096000 w 6096000"/>
                <a:gd name="connsiteY4" fmla="*/ 1142999 h 1269999"/>
                <a:gd name="connsiteX5" fmla="*/ 5969000 w 6096000"/>
                <a:gd name="connsiteY5" fmla="*/ 1269999 h 1269999"/>
                <a:gd name="connsiteX6" fmla="*/ 127000 w 6096000"/>
                <a:gd name="connsiteY6" fmla="*/ 1269999 h 1269999"/>
                <a:gd name="connsiteX7" fmla="*/ 0 w 6096000"/>
                <a:gd name="connsiteY7" fmla="*/ 1142999 h 1269999"/>
                <a:gd name="connsiteX8" fmla="*/ 0 w 6096000"/>
                <a:gd name="connsiteY8" fmla="*/ 127000 h 1269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96000" h="1269999">
                  <a:moveTo>
                    <a:pt x="0" y="127000"/>
                  </a:moveTo>
                  <a:cubicBezTo>
                    <a:pt x="0" y="56860"/>
                    <a:pt x="56860" y="0"/>
                    <a:pt x="127000" y="0"/>
                  </a:cubicBezTo>
                  <a:lnTo>
                    <a:pt x="5969000" y="0"/>
                  </a:lnTo>
                  <a:cubicBezTo>
                    <a:pt x="6039140" y="0"/>
                    <a:pt x="6096000" y="56860"/>
                    <a:pt x="6096000" y="127000"/>
                  </a:cubicBezTo>
                  <a:lnTo>
                    <a:pt x="6096000" y="1142999"/>
                  </a:lnTo>
                  <a:cubicBezTo>
                    <a:pt x="6096000" y="1213139"/>
                    <a:pt x="6039140" y="1269999"/>
                    <a:pt x="5969000" y="1269999"/>
                  </a:cubicBezTo>
                  <a:lnTo>
                    <a:pt x="127000" y="1269999"/>
                  </a:lnTo>
                  <a:cubicBezTo>
                    <a:pt x="56860" y="1269999"/>
                    <a:pt x="0" y="1213139"/>
                    <a:pt x="0" y="1142999"/>
                  </a:cubicBezTo>
                  <a:lnTo>
                    <a:pt x="0" y="12700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433830" tIns="87630" rIns="87630" bIns="87630" numCol="1" spcCol="1270" anchor="t" anchorCtr="0">
              <a:noAutofit/>
            </a:bodyPr>
            <a:lstStyle/>
            <a:p>
              <a:pPr marL="109537" lvl="2">
                <a:buClr>
                  <a:srgbClr val="A04DA3"/>
                </a:buClr>
              </a:pPr>
              <a:r>
                <a:rPr lang="en-US" altLang="zh-CN" i="0" dirty="0" smtClean="0">
                  <a:solidFill>
                    <a:schemeClr val="bg1"/>
                  </a:solidFill>
                  <a:latin typeface="微软雅黑" panose="020B0503020204020204" pitchFamily="34" charset="-122"/>
                  <a:ea typeface="微软雅黑" panose="020B0503020204020204" pitchFamily="34" charset="-122"/>
                </a:rPr>
                <a:t>PKCS#1,PKCS#3</a:t>
              </a:r>
              <a:r>
                <a:rPr lang="en-US" altLang="zh-CN" i="0" dirty="0">
                  <a:solidFill>
                    <a:schemeClr val="bg1"/>
                  </a:solidFill>
                  <a:latin typeface="微软雅黑" panose="020B0503020204020204" pitchFamily="34" charset="-122"/>
                  <a:ea typeface="微软雅黑" panose="020B0503020204020204" pitchFamily="34" charset="-122"/>
                </a:rPr>
                <a:t>,</a:t>
              </a:r>
              <a:r>
                <a:rPr lang="zh-CN" altLang="en-US" i="0" dirty="0">
                  <a:solidFill>
                    <a:schemeClr val="bg1"/>
                  </a:solidFill>
                  <a:latin typeface="微软雅黑" panose="020B0503020204020204" pitchFamily="34" charset="-122"/>
                  <a:ea typeface="微软雅黑" panose="020B0503020204020204" pitchFamily="34" charset="-122"/>
                  <a:sym typeface="Wingdings" pitchFamily="2" charset="2"/>
                </a:rPr>
                <a:t> </a:t>
              </a:r>
              <a:r>
                <a:rPr lang="zh-CN" altLang="en-US" i="0" dirty="0" smtClean="0">
                  <a:solidFill>
                    <a:schemeClr val="bg1"/>
                  </a:solidFill>
                  <a:latin typeface="微软雅黑" panose="020B0503020204020204" pitchFamily="34" charset="-122"/>
                  <a:ea typeface="微软雅黑" panose="020B0503020204020204" pitchFamily="34" charset="-122"/>
                  <a:sym typeface="Wingdings" pitchFamily="2" charset="2"/>
                </a:rPr>
                <a:t> </a:t>
              </a:r>
              <a:r>
                <a:rPr lang="en-US" altLang="zh-CN" i="0" dirty="0" smtClean="0">
                  <a:solidFill>
                    <a:schemeClr val="bg1"/>
                  </a:solidFill>
                  <a:latin typeface="微软雅黑" panose="020B0503020204020204" pitchFamily="34" charset="-122"/>
                  <a:ea typeface="微软雅黑" panose="020B0503020204020204" pitchFamily="34" charset="-122"/>
                  <a:sym typeface="Wingdings" pitchFamily="2" charset="2"/>
                </a:rPr>
                <a:t>… </a:t>
              </a:r>
              <a:r>
                <a:rPr lang="zh-CN" altLang="en-US" i="0" dirty="0" smtClean="0">
                  <a:solidFill>
                    <a:schemeClr val="bg1"/>
                  </a:solidFill>
                  <a:latin typeface="微软雅黑" panose="020B0503020204020204" pitchFamily="34" charset="-122"/>
                  <a:ea typeface="微软雅黑" panose="020B0503020204020204" pitchFamily="34" charset="-122"/>
                  <a:sym typeface="Wingdings" pitchFamily="2" charset="2"/>
                </a:rPr>
                <a:t>等公</a:t>
              </a:r>
              <a:r>
                <a:rPr lang="zh-CN" altLang="en-US" i="0" dirty="0">
                  <a:solidFill>
                    <a:schemeClr val="bg1"/>
                  </a:solidFill>
                  <a:latin typeface="微软雅黑" panose="020B0503020204020204" pitchFamily="34" charset="-122"/>
                  <a:ea typeface="微软雅黑" panose="020B0503020204020204" pitchFamily="34" charset="-122"/>
                  <a:sym typeface="Wingdings" pitchFamily="2" charset="2"/>
                </a:rPr>
                <a:t>钥密码标准，</a:t>
              </a:r>
              <a:r>
                <a:rPr lang="zh-CN" altLang="en-US" i="0" dirty="0">
                  <a:solidFill>
                    <a:schemeClr val="bg1"/>
                  </a:solidFill>
                  <a:latin typeface="微软雅黑" panose="020B0503020204020204" pitchFamily="34" charset="-122"/>
                  <a:ea typeface="微软雅黑" panose="020B0503020204020204" pitchFamily="34" charset="-122"/>
                </a:rPr>
                <a:t>用于证书申请、更新、证书作废表发布等</a:t>
              </a:r>
              <a:endParaRPr lang="en-US" altLang="zh-CN" i="0" dirty="0">
                <a:solidFill>
                  <a:schemeClr val="bg1"/>
                </a:solidFill>
                <a:latin typeface="微软雅黑" panose="020B0503020204020204" pitchFamily="34" charset="-122"/>
                <a:ea typeface="微软雅黑" panose="020B0503020204020204" pitchFamily="34" charset="-122"/>
              </a:endParaRPr>
            </a:p>
            <a:p>
              <a:pPr marL="109537" lvl="2">
                <a:buClr>
                  <a:srgbClr val="A04DA3"/>
                </a:buClr>
              </a:pPr>
              <a:r>
                <a:rPr lang="en-US" altLang="zh-CN" i="0" dirty="0">
                  <a:solidFill>
                    <a:schemeClr val="bg1"/>
                  </a:solidFill>
                  <a:latin typeface="微软雅黑" panose="020B0503020204020204" pitchFamily="34" charset="-122"/>
                  <a:ea typeface="微软雅黑" panose="020B0503020204020204" pitchFamily="34" charset="-122"/>
                </a:rPr>
                <a:t>X.509 v3</a:t>
              </a:r>
              <a:r>
                <a:rPr lang="zh-CN" altLang="zh-CN" i="0" dirty="0">
                  <a:solidFill>
                    <a:schemeClr val="bg1"/>
                  </a:solidFill>
                  <a:latin typeface="微软雅黑" panose="020B0503020204020204" pitchFamily="34" charset="-122"/>
                  <a:ea typeface="微软雅黑" panose="020B0503020204020204" pitchFamily="34" charset="-122"/>
                </a:rPr>
                <a:t>标准：证书格式结构标准 </a:t>
              </a:r>
              <a:endParaRPr lang="en-US" altLang="zh-CN" i="0" dirty="0">
                <a:solidFill>
                  <a:schemeClr val="bg1"/>
                </a:solidFill>
                <a:latin typeface="微软雅黑" panose="020B0503020204020204" pitchFamily="34" charset="-122"/>
                <a:ea typeface="微软雅黑" panose="020B0503020204020204" pitchFamily="34" charset="-122"/>
              </a:endParaRPr>
            </a:p>
          </p:txBody>
        </p:sp>
        <p:sp>
          <p:nvSpPr>
            <p:cNvPr id="25" name="圆角矩形 15"/>
            <p:cNvSpPr/>
            <p:nvPr/>
          </p:nvSpPr>
          <p:spPr>
            <a:xfrm>
              <a:off x="1301036" y="3828346"/>
              <a:ext cx="1140241" cy="836134"/>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41" name="TextBox 40"/>
            <p:cNvSpPr txBox="1"/>
            <p:nvPr/>
          </p:nvSpPr>
          <p:spPr>
            <a:xfrm>
              <a:off x="1549286" y="4052339"/>
              <a:ext cx="662596" cy="338554"/>
            </a:xfrm>
            <a:prstGeom prst="rect">
              <a:avLst/>
            </a:prstGeom>
            <a:noFill/>
          </p:spPr>
          <p:txBody>
            <a:bodyPr wrap="square" rtlCol="0">
              <a:spAutoFit/>
            </a:bodyPr>
            <a:lstStyle/>
            <a:p>
              <a:r>
                <a:rPr lang="zh-CN" altLang="zh-CN" sz="1600" i="0" dirty="0">
                  <a:latin typeface="微软雅黑" panose="020B0503020204020204" pitchFamily="34" charset="-122"/>
                  <a:ea typeface="微软雅黑" panose="020B0503020204020204" pitchFamily="34" charset="-122"/>
                </a:rPr>
                <a:t>标准</a:t>
              </a:r>
              <a:endParaRPr lang="zh-CN" altLang="en-US" sz="1600" i="0" dirty="0">
                <a:latin typeface="微软雅黑" panose="020B0503020204020204" pitchFamily="34" charset="-122"/>
                <a:ea typeface="微软雅黑" panose="020B0503020204020204" pitchFamily="34" charset="-122"/>
              </a:endParaRPr>
            </a:p>
          </p:txBody>
        </p:sp>
      </p:grpSp>
      <p:sp>
        <p:nvSpPr>
          <p:cNvPr id="13" name="TextBox 12"/>
          <p:cNvSpPr txBox="1"/>
          <p:nvPr/>
        </p:nvSpPr>
        <p:spPr>
          <a:xfrm>
            <a:off x="0" y="63455"/>
            <a:ext cx="677108" cy="3983301"/>
          </a:xfrm>
          <a:prstGeom prst="rect">
            <a:avLst/>
          </a:prstGeom>
          <a:noFill/>
        </p:spPr>
        <p:txBody>
          <a:bodyPr vert="eaVert" wrap="square" rtlCol="0">
            <a:spAutoFit/>
          </a:bodyPr>
          <a:lstStyle/>
          <a:p>
            <a:pPr fontAlgn="auto">
              <a:spcAft>
                <a:spcPts val="0"/>
              </a:spcAft>
            </a:pPr>
            <a:r>
              <a:rPr kumimoji="1" lang="en-US" altLang="zh-CN" sz="3200" b="1" i="0" dirty="0">
                <a:solidFill>
                  <a:srgbClr val="3862C0"/>
                </a:solidFill>
                <a:latin typeface="微软雅黑" panose="020B0503020204020204" pitchFamily="34" charset="-122"/>
                <a:ea typeface="微软雅黑" panose="020B0503020204020204" pitchFamily="34" charset="-122"/>
                <a:cs typeface="+mj-cs"/>
              </a:rPr>
              <a:t>PKI</a:t>
            </a:r>
            <a:r>
              <a:rPr kumimoji="1" lang="zh-CN" altLang="en-US" sz="3200" b="1" i="0" dirty="0">
                <a:solidFill>
                  <a:srgbClr val="3862C0"/>
                </a:solidFill>
                <a:latin typeface="微软雅黑" panose="020B0503020204020204" pitchFamily="34" charset="-122"/>
                <a:ea typeface="微软雅黑" panose="020B0503020204020204" pitchFamily="34" charset="-122"/>
                <a:cs typeface="+mj-cs"/>
              </a:rPr>
              <a:t>基本概念</a:t>
            </a:r>
            <a:r>
              <a:rPr kumimoji="1" lang="en-US" altLang="zh-CN" sz="2000" i="0" dirty="0" smtClean="0">
                <a:solidFill>
                  <a:srgbClr val="3862C0"/>
                </a:solidFill>
                <a:latin typeface="微软雅黑" panose="020B0503020204020204" pitchFamily="34" charset="-122"/>
                <a:ea typeface="微软雅黑" panose="020B0503020204020204" pitchFamily="34" charset="-122"/>
                <a:cs typeface="+mj-cs"/>
              </a:rPr>
              <a:t>-</a:t>
            </a:r>
            <a:r>
              <a:rPr kumimoji="1" lang="zh-CN" altLang="en-US" sz="2000" i="0" dirty="0" smtClean="0">
                <a:solidFill>
                  <a:srgbClr val="3862C0"/>
                </a:solidFill>
                <a:latin typeface="微软雅黑" panose="020B0503020204020204" pitchFamily="34" charset="-122"/>
                <a:ea typeface="微软雅黑" panose="020B0503020204020204" pitchFamily="34" charset="-122"/>
                <a:cs typeface="+mj-cs"/>
              </a:rPr>
              <a:t>主要组</a:t>
            </a:r>
            <a:r>
              <a:rPr kumimoji="1" lang="zh-CN" altLang="en-US" sz="2000" i="0" dirty="0">
                <a:solidFill>
                  <a:srgbClr val="3862C0"/>
                </a:solidFill>
                <a:latin typeface="微软雅黑" panose="020B0503020204020204" pitchFamily="34" charset="-122"/>
                <a:ea typeface="微软雅黑" panose="020B0503020204020204" pitchFamily="34" charset="-122"/>
                <a:cs typeface="+mj-cs"/>
              </a:rPr>
              <a:t>成</a:t>
            </a:r>
          </a:p>
        </p:txBody>
      </p:sp>
      <p:grpSp>
        <p:nvGrpSpPr>
          <p:cNvPr id="48" name="Group 47"/>
          <p:cNvGrpSpPr/>
          <p:nvPr/>
        </p:nvGrpSpPr>
        <p:grpSpPr>
          <a:xfrm>
            <a:off x="899745" y="3443217"/>
            <a:ext cx="6942291" cy="540989"/>
            <a:chOff x="899745" y="3291800"/>
            <a:chExt cx="6942291" cy="540989"/>
          </a:xfrm>
        </p:grpSpPr>
        <p:sp>
          <p:nvSpPr>
            <p:cNvPr id="44" name="TextBox 43"/>
            <p:cNvSpPr txBox="1"/>
            <p:nvPr/>
          </p:nvSpPr>
          <p:spPr>
            <a:xfrm>
              <a:off x="1328581" y="3528841"/>
              <a:ext cx="820047" cy="303948"/>
            </a:xfrm>
            <a:prstGeom prst="rect">
              <a:avLst/>
            </a:prstGeom>
            <a:noFill/>
          </p:spPr>
          <p:txBody>
            <a:bodyPr wrap="square" rtlCol="0">
              <a:spAutoFit/>
            </a:bodyPr>
            <a:lstStyle/>
            <a:p>
              <a:r>
                <a:rPr lang="en-US" altLang="zh-CN" dirty="0" smtClean="0"/>
                <a:t>KM</a:t>
              </a:r>
              <a:endParaRPr lang="zh-CN" altLang="en-US" dirty="0"/>
            </a:p>
          </p:txBody>
        </p:sp>
        <p:sp>
          <p:nvSpPr>
            <p:cNvPr id="45" name="任意多边形 16"/>
            <p:cNvSpPr/>
            <p:nvPr/>
          </p:nvSpPr>
          <p:spPr>
            <a:xfrm>
              <a:off x="899745" y="3291800"/>
              <a:ext cx="6942291" cy="540989"/>
            </a:xfrm>
            <a:custGeom>
              <a:avLst/>
              <a:gdLst>
                <a:gd name="connsiteX0" fmla="*/ 0 w 6096000"/>
                <a:gd name="connsiteY0" fmla="*/ 127000 h 1269999"/>
                <a:gd name="connsiteX1" fmla="*/ 127000 w 6096000"/>
                <a:gd name="connsiteY1" fmla="*/ 0 h 1269999"/>
                <a:gd name="connsiteX2" fmla="*/ 5969000 w 6096000"/>
                <a:gd name="connsiteY2" fmla="*/ 0 h 1269999"/>
                <a:gd name="connsiteX3" fmla="*/ 6096000 w 6096000"/>
                <a:gd name="connsiteY3" fmla="*/ 127000 h 1269999"/>
                <a:gd name="connsiteX4" fmla="*/ 6096000 w 6096000"/>
                <a:gd name="connsiteY4" fmla="*/ 1142999 h 1269999"/>
                <a:gd name="connsiteX5" fmla="*/ 5969000 w 6096000"/>
                <a:gd name="connsiteY5" fmla="*/ 1269999 h 1269999"/>
                <a:gd name="connsiteX6" fmla="*/ 127000 w 6096000"/>
                <a:gd name="connsiteY6" fmla="*/ 1269999 h 1269999"/>
                <a:gd name="connsiteX7" fmla="*/ 0 w 6096000"/>
                <a:gd name="connsiteY7" fmla="*/ 1142999 h 1269999"/>
                <a:gd name="connsiteX8" fmla="*/ 0 w 6096000"/>
                <a:gd name="connsiteY8" fmla="*/ 127000 h 1269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96000" h="1269999">
                  <a:moveTo>
                    <a:pt x="0" y="127000"/>
                  </a:moveTo>
                  <a:cubicBezTo>
                    <a:pt x="0" y="56860"/>
                    <a:pt x="56860" y="0"/>
                    <a:pt x="127000" y="0"/>
                  </a:cubicBezTo>
                  <a:lnTo>
                    <a:pt x="5969000" y="0"/>
                  </a:lnTo>
                  <a:cubicBezTo>
                    <a:pt x="6039140" y="0"/>
                    <a:pt x="6096000" y="56860"/>
                    <a:pt x="6096000" y="127000"/>
                  </a:cubicBezTo>
                  <a:lnTo>
                    <a:pt x="6096000" y="1142999"/>
                  </a:lnTo>
                  <a:cubicBezTo>
                    <a:pt x="6096000" y="1213139"/>
                    <a:pt x="6039140" y="1269999"/>
                    <a:pt x="5969000" y="1269999"/>
                  </a:cubicBezTo>
                  <a:lnTo>
                    <a:pt x="127000" y="1269999"/>
                  </a:lnTo>
                  <a:cubicBezTo>
                    <a:pt x="56860" y="1269999"/>
                    <a:pt x="0" y="1213139"/>
                    <a:pt x="0" y="1142999"/>
                  </a:cubicBezTo>
                  <a:lnTo>
                    <a:pt x="0" y="12700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433830" tIns="87630" rIns="87630" bIns="87630" numCol="1" spcCol="1270" anchor="t" anchorCtr="0">
              <a:noAutofit/>
            </a:bodyPr>
            <a:lstStyle/>
            <a:p>
              <a:pPr marL="109537" lvl="2" defTabSz="1022350">
                <a:lnSpc>
                  <a:spcPct val="90000"/>
                </a:lnSpc>
                <a:buClr>
                  <a:srgbClr val="A04DA3"/>
                </a:buClr>
              </a:pPr>
              <a:r>
                <a:rPr lang="zh-CN" altLang="en-US" i="0" dirty="0" smtClean="0">
                  <a:solidFill>
                    <a:schemeClr val="bg1"/>
                  </a:solidFill>
                  <a:latin typeface="微软雅黑" panose="020B0503020204020204" pitchFamily="34" charset="-122"/>
                  <a:ea typeface="微软雅黑" panose="020B0503020204020204" pitchFamily="34" charset="-122"/>
                </a:rPr>
                <a:t>      为应用程序提供在线证书状态查询服务</a:t>
              </a:r>
              <a:endParaRPr lang="en-US" altLang="zh-CN" i="0" dirty="0">
                <a:solidFill>
                  <a:schemeClr val="bg1"/>
                </a:solidFill>
                <a:latin typeface="微软雅黑" panose="020B0503020204020204" pitchFamily="34" charset="-122"/>
                <a:ea typeface="微软雅黑" panose="020B0503020204020204" pitchFamily="34" charset="-122"/>
              </a:endParaRPr>
            </a:p>
          </p:txBody>
        </p:sp>
        <p:sp>
          <p:nvSpPr>
            <p:cNvPr id="46" name="圆角矩形 17"/>
            <p:cNvSpPr/>
            <p:nvPr/>
          </p:nvSpPr>
          <p:spPr>
            <a:xfrm>
              <a:off x="1044375" y="3359363"/>
              <a:ext cx="1439480" cy="364467"/>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47" name="TextBox 46"/>
            <p:cNvSpPr txBox="1"/>
            <p:nvPr/>
          </p:nvSpPr>
          <p:spPr>
            <a:xfrm>
              <a:off x="1044375" y="3363805"/>
              <a:ext cx="1439480" cy="338554"/>
            </a:xfrm>
            <a:prstGeom prst="rect">
              <a:avLst/>
            </a:prstGeom>
            <a:noFill/>
          </p:spPr>
          <p:txBody>
            <a:bodyPr wrap="square" rtlCol="0">
              <a:spAutoFit/>
            </a:bodyPr>
            <a:lstStyle/>
            <a:p>
              <a:r>
                <a:rPr lang="en-US" altLang="zh-CN" sz="1600" i="0" dirty="0">
                  <a:latin typeface="微软雅黑" panose="020B0503020204020204" pitchFamily="34" charset="-122"/>
                  <a:ea typeface="微软雅黑" panose="020B0503020204020204" pitchFamily="34" charset="-122"/>
                </a:rPr>
                <a:t>OCSP</a:t>
              </a:r>
              <a:r>
                <a:rPr lang="zh-CN" altLang="zh-CN" sz="1600" i="0" dirty="0">
                  <a:latin typeface="微软雅黑" panose="020B0503020204020204" pitchFamily="34" charset="-122"/>
                  <a:ea typeface="微软雅黑" panose="020B0503020204020204" pitchFamily="34" charset="-122"/>
                </a:rPr>
                <a:t>服务</a:t>
              </a:r>
              <a:r>
                <a:rPr lang="zh-CN" altLang="en-US" sz="1600" i="0" dirty="0">
                  <a:latin typeface="微软雅黑" panose="020B0503020204020204" pitchFamily="34" charset="-122"/>
                  <a:ea typeface="微软雅黑" panose="020B0503020204020204" pitchFamily="34" charset="-122"/>
                </a:rPr>
                <a:t>器</a:t>
              </a:r>
              <a:r>
                <a:rPr lang="en-US" altLang="zh-CN" sz="1600" i="0" dirty="0">
                  <a:latin typeface="微软雅黑" panose="020B0503020204020204" pitchFamily="34" charset="-122"/>
                  <a:ea typeface="微软雅黑" panose="020B0503020204020204" pitchFamily="34" charset="-122"/>
                </a:rPr>
                <a:t> </a:t>
              </a:r>
              <a:endParaRPr lang="zh-CN" altLang="en-US" sz="1600" i="0"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5512714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inVertic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arn(inVertical)">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arn(inVertical)">
                                      <p:cBhvr>
                                        <p:cTn id="22" dur="500"/>
                                        <p:tgtEl>
                                          <p:spTgt spid="10"/>
                                        </p:tgtEl>
                                      </p:cBhvr>
                                    </p:animEffect>
                                  </p:childTnLst>
                                </p:cTn>
                              </p:par>
                              <p:par>
                                <p:cTn id="23" presetID="16" presetClass="entr" presetSubtype="21" fill="hold" nodeType="withEffect">
                                  <p:stCondLst>
                                    <p:cond delay="0"/>
                                  </p:stCondLst>
                                  <p:childTnLst>
                                    <p:set>
                                      <p:cBhvr>
                                        <p:cTn id="24" dur="1" fill="hold">
                                          <p:stCondLst>
                                            <p:cond delay="0"/>
                                          </p:stCondLst>
                                        </p:cTn>
                                        <p:tgtEl>
                                          <p:spTgt spid="48"/>
                                        </p:tgtEl>
                                        <p:attrNameLst>
                                          <p:attrName>style.visibility</p:attrName>
                                        </p:attrNameLst>
                                      </p:cBhvr>
                                      <p:to>
                                        <p:strVal val="visible"/>
                                      </p:to>
                                    </p:set>
                                    <p:animEffect transition="in" filter="barn(inVertical)">
                                      <p:cBhvr>
                                        <p:cTn id="25" dur="500"/>
                                        <p:tgtEl>
                                          <p:spTgt spid="48"/>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barn(inVertical)">
                                      <p:cBhvr>
                                        <p:cTn id="3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0" y="63455"/>
            <a:ext cx="677108" cy="3983301"/>
          </a:xfrm>
          <a:prstGeom prst="rect">
            <a:avLst/>
          </a:prstGeom>
          <a:noFill/>
        </p:spPr>
        <p:txBody>
          <a:bodyPr vert="eaVert" wrap="square" rtlCol="0">
            <a:spAutoFit/>
          </a:bodyPr>
          <a:lstStyle/>
          <a:p>
            <a:pPr fontAlgn="auto">
              <a:spcAft>
                <a:spcPts val="0"/>
              </a:spcAft>
            </a:pPr>
            <a:r>
              <a:rPr kumimoji="1" lang="en-US" altLang="zh-CN" sz="3200" b="1" i="0" dirty="0">
                <a:solidFill>
                  <a:srgbClr val="3862C0"/>
                </a:solidFill>
                <a:latin typeface="微软雅黑" panose="020B0503020204020204" pitchFamily="34" charset="-122"/>
                <a:ea typeface="微软雅黑" panose="020B0503020204020204" pitchFamily="34" charset="-122"/>
                <a:cs typeface="+mj-cs"/>
              </a:rPr>
              <a:t>PKI</a:t>
            </a:r>
            <a:r>
              <a:rPr kumimoji="1" lang="zh-CN" altLang="en-US" sz="3200" b="1" i="0" dirty="0">
                <a:solidFill>
                  <a:srgbClr val="3862C0"/>
                </a:solidFill>
                <a:latin typeface="微软雅黑" panose="020B0503020204020204" pitchFamily="34" charset="-122"/>
                <a:ea typeface="微软雅黑" panose="020B0503020204020204" pitchFamily="34" charset="-122"/>
                <a:cs typeface="+mj-cs"/>
              </a:rPr>
              <a:t>基本概念</a:t>
            </a:r>
            <a:r>
              <a:rPr kumimoji="1" lang="en-US" altLang="zh-CN" sz="2000" i="0" dirty="0" smtClean="0">
                <a:solidFill>
                  <a:srgbClr val="3862C0"/>
                </a:solidFill>
                <a:latin typeface="微软雅黑" panose="020B0503020204020204" pitchFamily="34" charset="-122"/>
                <a:ea typeface="微软雅黑" panose="020B0503020204020204" pitchFamily="34" charset="-122"/>
                <a:cs typeface="+mj-cs"/>
              </a:rPr>
              <a:t>-</a:t>
            </a:r>
            <a:r>
              <a:rPr kumimoji="1" lang="zh-CN" altLang="en-US" sz="2000" i="0" dirty="0">
                <a:solidFill>
                  <a:srgbClr val="3862C0"/>
                </a:solidFill>
                <a:latin typeface="微软雅黑" panose="020B0503020204020204" pitchFamily="34" charset="-122"/>
                <a:ea typeface="微软雅黑" panose="020B0503020204020204" pitchFamily="34" charset="-122"/>
                <a:cs typeface="+mj-cs"/>
              </a:rPr>
              <a:t>系</a:t>
            </a:r>
            <a:r>
              <a:rPr kumimoji="1" lang="zh-CN" altLang="en-US" sz="2000" i="0" dirty="0" smtClean="0">
                <a:solidFill>
                  <a:srgbClr val="3862C0"/>
                </a:solidFill>
                <a:latin typeface="微软雅黑" panose="020B0503020204020204" pitchFamily="34" charset="-122"/>
                <a:ea typeface="微软雅黑" panose="020B0503020204020204" pitchFamily="34" charset="-122"/>
                <a:cs typeface="+mj-cs"/>
              </a:rPr>
              <a:t>统架构</a:t>
            </a:r>
            <a:endParaRPr kumimoji="1" lang="zh-CN" altLang="en-US" sz="2000" i="0" dirty="0">
              <a:solidFill>
                <a:srgbClr val="3862C0"/>
              </a:solidFill>
              <a:latin typeface="微软雅黑" panose="020B0503020204020204" pitchFamily="34" charset="-122"/>
              <a:ea typeface="微软雅黑" panose="020B0503020204020204" pitchFamily="34" charset="-122"/>
              <a:cs typeface="+mj-cs"/>
            </a:endParaRPr>
          </a:p>
        </p:txBody>
      </p:sp>
      <p:pic>
        <p:nvPicPr>
          <p:cNvPr id="10242" name="Picture 2" descr="C:\Users\chaom\Desktop\培训资料\走进神秘的PKI世界-课程\未标题-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730" y="195263"/>
            <a:ext cx="7134225" cy="4752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141158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33"/>
          <p:cNvSpPr/>
          <p:nvPr/>
        </p:nvSpPr>
        <p:spPr>
          <a:xfrm>
            <a:off x="3348298" y="1015832"/>
            <a:ext cx="5256584" cy="3770238"/>
          </a:xfrm>
          <a:prstGeom prst="roundRect">
            <a:avLst>
              <a:gd name="adj" fmla="val 3721"/>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圆角矩形 32"/>
          <p:cNvSpPr/>
          <p:nvPr/>
        </p:nvSpPr>
        <p:spPr>
          <a:xfrm>
            <a:off x="215908" y="887071"/>
            <a:ext cx="2943472" cy="2260823"/>
          </a:xfrm>
          <a:prstGeom prst="roundRect">
            <a:avLst>
              <a:gd name="adj" fmla="val 3721"/>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圆角矩形 31"/>
          <p:cNvSpPr/>
          <p:nvPr/>
        </p:nvSpPr>
        <p:spPr>
          <a:xfrm>
            <a:off x="171103" y="3402081"/>
            <a:ext cx="2999035" cy="1637358"/>
          </a:xfrm>
          <a:prstGeom prst="roundRect">
            <a:avLst>
              <a:gd name="adj" fmla="val 3721"/>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2" name="图片 3"/>
          <p:cNvPicPr>
            <a:picLocks noChangeAspect="1"/>
          </p:cNvPicPr>
          <p:nvPr/>
        </p:nvPicPr>
        <p:blipFill rotWithShape="1">
          <a:blip r:embed="rId3"/>
          <a:srcRect l="6335" t="5562" r="3889"/>
          <a:stretch/>
        </p:blipFill>
        <p:spPr bwMode="auto">
          <a:xfrm>
            <a:off x="3420306" y="1113662"/>
            <a:ext cx="5143500" cy="3434680"/>
          </a:xfrm>
          <a:prstGeom prst="rect">
            <a:avLst/>
          </a:prstGeom>
          <a:noFill/>
          <a:ln w="9525">
            <a:noFill/>
            <a:miter lim="800000"/>
            <a:headEnd/>
            <a:tailEnd/>
          </a:ln>
        </p:spPr>
      </p:pic>
      <p:sp>
        <p:nvSpPr>
          <p:cNvPr id="24" name="内容占位符 2"/>
          <p:cNvSpPr txBox="1">
            <a:spLocks/>
          </p:cNvSpPr>
          <p:nvPr/>
        </p:nvSpPr>
        <p:spPr>
          <a:xfrm>
            <a:off x="169602" y="412205"/>
            <a:ext cx="8229600" cy="5111750"/>
          </a:xfrm>
          <a:prstGeom prst="rect">
            <a:avLst/>
          </a:prstGeom>
        </p:spPr>
        <p:txBody>
          <a:bodyPr/>
          <a:lstStyle>
            <a:lvl1pPr marL="342900" indent="-342900" algn="l" defTabSz="0" rtl="0" eaLnBrk="0" fontAlgn="base" hangingPunct="0">
              <a:spcBef>
                <a:spcPct val="20000"/>
              </a:spcBef>
              <a:spcAft>
                <a:spcPct val="0"/>
              </a:spcAft>
              <a:buClr>
                <a:srgbClr val="3855BF"/>
              </a:buClr>
              <a:buFont typeface="Wingdings" pitchFamily="2" charset="2"/>
              <a:buChar char="l"/>
              <a:defRPr sz="2400" baseline="0">
                <a:solidFill>
                  <a:srgbClr val="595959"/>
                </a:solidFill>
                <a:latin typeface="微软雅黑" panose="020B0503020204020204" pitchFamily="34" charset="-122"/>
                <a:ea typeface="微软雅黑" panose="020B0503020204020204" pitchFamily="34" charset="-122"/>
                <a:cs typeface="+mn-cs"/>
                <a:sym typeface="Arial" charset="0"/>
              </a:defRPr>
            </a:lvl1pPr>
            <a:lvl2pPr marL="742950" indent="-285750" algn="l" defTabSz="0" rtl="0" eaLnBrk="0" fontAlgn="base" hangingPunct="0">
              <a:spcBef>
                <a:spcPct val="20000"/>
              </a:spcBef>
              <a:spcAft>
                <a:spcPct val="0"/>
              </a:spcAft>
              <a:buClr>
                <a:srgbClr val="3855BF"/>
              </a:buClr>
              <a:buFont typeface="Wingdings" pitchFamily="2" charset="2"/>
              <a:buChar char="l"/>
              <a:defRPr sz="2000">
                <a:solidFill>
                  <a:srgbClr val="595959"/>
                </a:solidFill>
                <a:latin typeface="微软雅黑" panose="020B0503020204020204" pitchFamily="34" charset="-122"/>
                <a:ea typeface="微软雅黑" panose="020B0503020204020204" pitchFamily="34" charset="-122"/>
                <a:sym typeface="Arial" charset="0"/>
              </a:defRPr>
            </a:lvl2pPr>
            <a:lvl3pPr marL="1143000" indent="-228600" algn="l" defTabSz="0" rtl="0" eaLnBrk="0" fontAlgn="base" hangingPunct="0">
              <a:spcBef>
                <a:spcPct val="20000"/>
              </a:spcBef>
              <a:spcAft>
                <a:spcPct val="0"/>
              </a:spcAft>
              <a:buClr>
                <a:srgbClr val="3855BF"/>
              </a:buClr>
              <a:buFont typeface="Wingdings" pitchFamily="2" charset="2"/>
              <a:buChar char="l"/>
              <a:defRPr sz="1600">
                <a:solidFill>
                  <a:srgbClr val="595959"/>
                </a:solidFill>
                <a:latin typeface="微软雅黑" panose="020B0503020204020204" pitchFamily="34" charset="-122"/>
                <a:ea typeface="微软雅黑" panose="020B0503020204020204" pitchFamily="34" charset="-122"/>
                <a:sym typeface="Arial" charset="0"/>
              </a:defRPr>
            </a:lvl3pPr>
            <a:lvl4pPr marL="1600200" indent="-228600" algn="l" defTabSz="0" rtl="0" eaLnBrk="0" fontAlgn="base" hangingPunct="0">
              <a:spcBef>
                <a:spcPct val="20000"/>
              </a:spcBef>
              <a:spcAft>
                <a:spcPct val="0"/>
              </a:spcAft>
              <a:buClr>
                <a:srgbClr val="3855BF"/>
              </a:buClr>
              <a:buFont typeface="Wingdings" pitchFamily="2" charset="2"/>
              <a:buChar char="l"/>
              <a:defRPr sz="1200">
                <a:solidFill>
                  <a:srgbClr val="595959"/>
                </a:solidFill>
                <a:latin typeface="微软雅黑" panose="020B0503020204020204" pitchFamily="34" charset="-122"/>
                <a:ea typeface="微软雅黑" panose="020B0503020204020204" pitchFamily="34" charset="-122"/>
                <a:sym typeface="Arial" charset="0"/>
              </a:defRPr>
            </a:lvl4pPr>
            <a:lvl5pPr marL="1828800" indent="0" algn="l" defTabSz="0" rtl="0" eaLnBrk="0" fontAlgn="base" hangingPunct="0">
              <a:spcBef>
                <a:spcPct val="20000"/>
              </a:spcBef>
              <a:spcAft>
                <a:spcPct val="0"/>
              </a:spcAft>
              <a:buClr>
                <a:schemeClr val="hlink"/>
              </a:buClr>
              <a:buFont typeface="Wingdings" pitchFamily="2" charset="2"/>
              <a:buNone/>
              <a:defRPr>
                <a:solidFill>
                  <a:schemeClr val="tx1"/>
                </a:solidFill>
                <a:latin typeface="+mn-lt"/>
                <a:ea typeface="+mn-ea"/>
                <a:sym typeface="Arial" charset="0"/>
              </a:defRPr>
            </a:lvl5pPr>
            <a:lvl6pPr marL="25146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6pPr>
            <a:lvl7pPr marL="29718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7pPr>
            <a:lvl8pPr marL="34290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8pPr>
            <a:lvl9pPr marL="38862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9pPr>
          </a:lstStyle>
          <a:p>
            <a:pPr marL="109538" indent="0" eaLnBrk="1" hangingPunct="1">
              <a:buFont typeface="Georgia" pitchFamily="18" charset="0"/>
              <a:buNone/>
            </a:pPr>
            <a:endParaRPr lang="en-US" altLang="zh-CN" i="0" kern="0" smtClean="0"/>
          </a:p>
          <a:p>
            <a:pPr marL="109538" indent="0" eaLnBrk="1" hangingPunct="1">
              <a:buFont typeface="Georgia" pitchFamily="18" charset="0"/>
              <a:buNone/>
            </a:pPr>
            <a:endParaRPr lang="en-US" altLang="zh-CN" i="0" kern="0" smtClean="0"/>
          </a:p>
          <a:p>
            <a:pPr marL="109538" indent="0" eaLnBrk="1" hangingPunct="1">
              <a:buFont typeface="Georgia" pitchFamily="18" charset="0"/>
              <a:buNone/>
            </a:pPr>
            <a:endParaRPr lang="en-US" altLang="zh-CN" i="0" kern="0" smtClean="0"/>
          </a:p>
          <a:p>
            <a:pPr marL="109538" indent="0" eaLnBrk="1" hangingPunct="1">
              <a:buFont typeface="Georgia" pitchFamily="18" charset="0"/>
              <a:buNone/>
            </a:pPr>
            <a:endParaRPr lang="en-US" altLang="zh-CN" i="0" kern="0" smtClean="0"/>
          </a:p>
          <a:p>
            <a:pPr marL="109538" indent="0" eaLnBrk="1" hangingPunct="1">
              <a:buFont typeface="Georgia" pitchFamily="18" charset="0"/>
              <a:buNone/>
            </a:pPr>
            <a:endParaRPr lang="en-US" altLang="zh-CN" i="0" kern="0" smtClean="0"/>
          </a:p>
          <a:p>
            <a:pPr marL="109538" indent="0" eaLnBrk="1" hangingPunct="1">
              <a:buFont typeface="Georgia" pitchFamily="18" charset="0"/>
              <a:buNone/>
            </a:pPr>
            <a:endParaRPr lang="en-US" altLang="zh-CN" i="0" kern="0" smtClean="0"/>
          </a:p>
          <a:p>
            <a:pPr marL="109538" indent="0" eaLnBrk="1" hangingPunct="1">
              <a:buFont typeface="Georgia" pitchFamily="18" charset="0"/>
              <a:buNone/>
            </a:pPr>
            <a:endParaRPr lang="en-US" altLang="zh-CN" i="0" kern="0" smtClean="0"/>
          </a:p>
          <a:p>
            <a:pPr marL="109538" indent="0" eaLnBrk="1" hangingPunct="1">
              <a:buFont typeface="Georgia" pitchFamily="18" charset="0"/>
              <a:buNone/>
            </a:pPr>
            <a:endParaRPr lang="en-US" altLang="zh-CN" sz="1600" i="0" kern="0" smtClean="0"/>
          </a:p>
          <a:p>
            <a:pPr marL="109538" indent="0" eaLnBrk="1" hangingPunct="1">
              <a:buFont typeface="Georgia" pitchFamily="18" charset="0"/>
              <a:buNone/>
            </a:pPr>
            <a:endParaRPr lang="zh-CN" altLang="en-US" i="0" kern="0" dirty="0" smtClean="0"/>
          </a:p>
        </p:txBody>
      </p:sp>
      <p:pic>
        <p:nvPicPr>
          <p:cNvPr id="25" name="图片 21"/>
          <p:cNvPicPr>
            <a:picLocks noChangeAspect="1"/>
          </p:cNvPicPr>
          <p:nvPr/>
        </p:nvPicPr>
        <p:blipFill>
          <a:blip r:embed="rId4"/>
          <a:srcRect/>
          <a:stretch>
            <a:fillRect/>
          </a:stretch>
        </p:blipFill>
        <p:spPr bwMode="auto">
          <a:xfrm>
            <a:off x="448376" y="915647"/>
            <a:ext cx="2566987" cy="2078037"/>
          </a:xfrm>
          <a:prstGeom prst="rect">
            <a:avLst/>
          </a:prstGeom>
          <a:noFill/>
          <a:ln w="9525">
            <a:noFill/>
            <a:miter lim="800000"/>
            <a:headEnd/>
            <a:tailEnd/>
          </a:ln>
        </p:spPr>
      </p:pic>
      <p:pic>
        <p:nvPicPr>
          <p:cNvPr id="26" name="图片 23"/>
          <p:cNvPicPr>
            <a:picLocks noChangeAspect="1"/>
          </p:cNvPicPr>
          <p:nvPr/>
        </p:nvPicPr>
        <p:blipFill>
          <a:blip r:embed="rId5"/>
          <a:srcRect/>
          <a:stretch>
            <a:fillRect/>
          </a:stretch>
        </p:blipFill>
        <p:spPr bwMode="auto">
          <a:xfrm>
            <a:off x="566167" y="3455263"/>
            <a:ext cx="1981200" cy="1524000"/>
          </a:xfrm>
          <a:prstGeom prst="rect">
            <a:avLst/>
          </a:prstGeom>
          <a:noFill/>
          <a:ln w="9525">
            <a:noFill/>
            <a:miter lim="800000"/>
            <a:headEnd/>
            <a:tailEnd/>
          </a:ln>
        </p:spPr>
      </p:pic>
      <p:sp>
        <p:nvSpPr>
          <p:cNvPr id="27" name="云形标注 4"/>
          <p:cNvSpPr/>
          <p:nvPr/>
        </p:nvSpPr>
        <p:spPr>
          <a:xfrm>
            <a:off x="371426" y="3145005"/>
            <a:ext cx="1098847" cy="511870"/>
          </a:xfrm>
          <a:prstGeom prst="cloudCallout">
            <a:avLst>
              <a:gd name="adj1" fmla="val -11123"/>
              <a:gd name="adj2" fmla="val 3369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 </a:t>
            </a:r>
            <a:r>
              <a:rPr lang="zh-CN" altLang="en-US" dirty="0" smtClean="0"/>
              <a:t> </a:t>
            </a:r>
            <a:r>
              <a:rPr lang="zh-CN" altLang="en-US" sz="1600" dirty="0" smtClean="0"/>
              <a:t>伪造</a:t>
            </a:r>
            <a:endParaRPr lang="zh-CN" altLang="en-US" sz="1600" dirty="0"/>
          </a:p>
        </p:txBody>
      </p:sp>
      <p:sp>
        <p:nvSpPr>
          <p:cNvPr id="28" name="云形标注 28"/>
          <p:cNvSpPr/>
          <p:nvPr/>
        </p:nvSpPr>
        <p:spPr>
          <a:xfrm>
            <a:off x="245524" y="627615"/>
            <a:ext cx="1098847" cy="511870"/>
          </a:xfrm>
          <a:prstGeom prst="cloudCallout">
            <a:avLst>
              <a:gd name="adj1" fmla="val -11123"/>
              <a:gd name="adj2" fmla="val 3369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 </a:t>
            </a:r>
            <a:r>
              <a:rPr lang="zh-CN" altLang="en-US" dirty="0" smtClean="0"/>
              <a:t> </a:t>
            </a:r>
            <a:r>
              <a:rPr lang="zh-CN" altLang="en-US" sz="1600" dirty="0"/>
              <a:t>窃听</a:t>
            </a:r>
          </a:p>
        </p:txBody>
      </p:sp>
      <p:sp>
        <p:nvSpPr>
          <p:cNvPr id="29" name="云形标注 29"/>
          <p:cNvSpPr/>
          <p:nvPr/>
        </p:nvSpPr>
        <p:spPr>
          <a:xfrm>
            <a:off x="5868578" y="701657"/>
            <a:ext cx="1098847" cy="511870"/>
          </a:xfrm>
          <a:prstGeom prst="cloudCallout">
            <a:avLst>
              <a:gd name="adj1" fmla="val -11123"/>
              <a:gd name="adj2" fmla="val 3369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 </a:t>
            </a:r>
            <a:r>
              <a:rPr lang="zh-CN" altLang="en-US" dirty="0" smtClean="0"/>
              <a:t> </a:t>
            </a:r>
            <a:r>
              <a:rPr lang="zh-CN" altLang="en-US" sz="1600" dirty="0"/>
              <a:t>篡改</a:t>
            </a:r>
          </a:p>
        </p:txBody>
      </p:sp>
      <p:sp>
        <p:nvSpPr>
          <p:cNvPr id="30" name="云形标注 30"/>
          <p:cNvSpPr/>
          <p:nvPr/>
        </p:nvSpPr>
        <p:spPr>
          <a:xfrm>
            <a:off x="5004481" y="701657"/>
            <a:ext cx="1098847" cy="511870"/>
          </a:xfrm>
          <a:prstGeom prst="cloudCallout">
            <a:avLst>
              <a:gd name="adj1" fmla="val -11123"/>
              <a:gd name="adj2" fmla="val 3369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 </a:t>
            </a:r>
            <a:r>
              <a:rPr lang="zh-CN" altLang="en-US" dirty="0" smtClean="0"/>
              <a:t> </a:t>
            </a:r>
            <a:r>
              <a:rPr lang="zh-CN" altLang="en-US" sz="1600" dirty="0"/>
              <a:t>截获</a:t>
            </a:r>
          </a:p>
        </p:txBody>
      </p:sp>
      <p:sp>
        <p:nvSpPr>
          <p:cNvPr id="13" name="TextBox 11"/>
          <p:cNvSpPr txBox="1"/>
          <p:nvPr/>
        </p:nvSpPr>
        <p:spPr>
          <a:xfrm>
            <a:off x="113265" y="42873"/>
            <a:ext cx="1231106" cy="369332"/>
          </a:xfrm>
          <a:prstGeom prst="rect">
            <a:avLst/>
          </a:prstGeom>
          <a:noFill/>
        </p:spPr>
        <p:txBody>
          <a:bodyPr wrap="none" lIns="0" tIns="0" rIns="0" bIns="0" anchor="ctr">
            <a:spAutoFit/>
          </a:bodyPr>
          <a:lstStyle/>
          <a:p>
            <a:pPr fontAlgn="auto">
              <a:spcBef>
                <a:spcPts val="0"/>
              </a:spcBef>
              <a:spcAft>
                <a:spcPts val="0"/>
              </a:spcAft>
              <a:defRPr/>
            </a:pPr>
            <a:r>
              <a:rPr lang="zh-CN" altLang="en-US" sz="2400" i="0" dirty="0">
                <a:solidFill>
                  <a:srgbClr val="3862C0"/>
                </a:solidFill>
                <a:latin typeface="Impact" panose="020B0806030902050204" pitchFamily="34" charset="0"/>
                <a:ea typeface="微软雅黑" panose="020B0503020204020204" pitchFamily="34" charset="-122"/>
              </a:rPr>
              <a:t>安</a:t>
            </a:r>
            <a:r>
              <a:rPr lang="zh-CN" altLang="en-US" sz="2400" i="0" dirty="0" smtClean="0">
                <a:solidFill>
                  <a:srgbClr val="3862C0"/>
                </a:solidFill>
                <a:latin typeface="Impact" panose="020B0806030902050204" pitchFamily="34" charset="0"/>
                <a:ea typeface="微软雅黑" panose="020B0503020204020204" pitchFamily="34" charset="-122"/>
              </a:rPr>
              <a:t>全隐患</a:t>
            </a:r>
            <a:endParaRPr lang="zh-CN" altLang="en-US" sz="2400" i="0" dirty="0">
              <a:solidFill>
                <a:srgbClr val="3862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836526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arn(inVertical)">
                                      <p:cBhvr>
                                        <p:cTn id="7" dur="500"/>
                                        <p:tgtEl>
                                          <p:spTgt spid="20"/>
                                        </p:tgtEl>
                                      </p:cBhvr>
                                    </p:animEffect>
                                  </p:childTnLst>
                                </p:cTn>
                              </p:par>
                              <p:par>
                                <p:cTn id="8" presetID="16" presetClass="entr" presetSubtype="21" fill="hold"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barn(inVertical)">
                                      <p:cBhvr>
                                        <p:cTn id="10" dur="500"/>
                                        <p:tgtEl>
                                          <p:spTgt spid="25"/>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barn(inVertical)">
                                      <p:cBhvr>
                                        <p:cTn id="13" dur="500"/>
                                        <p:tgtEl>
                                          <p:spTgt spid="28"/>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21"/>
                                        </p:tgtEl>
                                        <p:attrNameLst>
                                          <p:attrName>style.visibility</p:attrName>
                                        </p:attrNameLst>
                                      </p:cBhvr>
                                      <p:to>
                                        <p:strVal val="visible"/>
                                      </p:to>
                                    </p:set>
                                    <p:animEffect transition="in" filter="barn(inVertical)">
                                      <p:cBhvr>
                                        <p:cTn id="18" dur="500"/>
                                        <p:tgtEl>
                                          <p:spTgt spid="21"/>
                                        </p:tgtEl>
                                      </p:cBhvr>
                                    </p:animEffect>
                                  </p:childTnLst>
                                </p:cTn>
                              </p:par>
                              <p:par>
                                <p:cTn id="19" presetID="16" presetClass="entr" presetSubtype="21" fill="hold" nodeType="withEffect">
                                  <p:stCondLst>
                                    <p:cond delay="0"/>
                                  </p:stCondLst>
                                  <p:childTnLst>
                                    <p:set>
                                      <p:cBhvr>
                                        <p:cTn id="20" dur="1" fill="hold">
                                          <p:stCondLst>
                                            <p:cond delay="0"/>
                                          </p:stCondLst>
                                        </p:cTn>
                                        <p:tgtEl>
                                          <p:spTgt spid="26"/>
                                        </p:tgtEl>
                                        <p:attrNameLst>
                                          <p:attrName>style.visibility</p:attrName>
                                        </p:attrNameLst>
                                      </p:cBhvr>
                                      <p:to>
                                        <p:strVal val="visible"/>
                                      </p:to>
                                    </p:set>
                                    <p:animEffect transition="in" filter="barn(inVertical)">
                                      <p:cBhvr>
                                        <p:cTn id="21" dur="500"/>
                                        <p:tgtEl>
                                          <p:spTgt spid="26"/>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27"/>
                                        </p:tgtEl>
                                        <p:attrNameLst>
                                          <p:attrName>style.visibility</p:attrName>
                                        </p:attrNameLst>
                                      </p:cBhvr>
                                      <p:to>
                                        <p:strVal val="visible"/>
                                      </p:to>
                                    </p:set>
                                    <p:animEffect transition="in" filter="barn(inVertical)">
                                      <p:cBhvr>
                                        <p:cTn id="24" dur="500"/>
                                        <p:tgtEl>
                                          <p:spTgt spid="27"/>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barn(inVertical)">
                                      <p:cBhvr>
                                        <p:cTn id="29" dur="500"/>
                                        <p:tgtEl>
                                          <p:spTgt spid="19"/>
                                        </p:tgtEl>
                                      </p:cBhvr>
                                    </p:animEffect>
                                  </p:childTnLst>
                                </p:cTn>
                              </p:par>
                              <p:par>
                                <p:cTn id="30" presetID="16" presetClass="entr" presetSubtype="21" fill="hold" nodeType="with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barn(inVertical)">
                                      <p:cBhvr>
                                        <p:cTn id="32" dur="500"/>
                                        <p:tgtEl>
                                          <p:spTgt spid="22"/>
                                        </p:tgtEl>
                                      </p:cBhvr>
                                    </p:animEffect>
                                  </p:childTnLst>
                                </p:cTn>
                              </p:par>
                              <p:par>
                                <p:cTn id="33" presetID="16" presetClass="entr" presetSubtype="21"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animEffect transition="in" filter="barn(inVertical)">
                                      <p:cBhvr>
                                        <p:cTn id="35" dur="500"/>
                                        <p:tgtEl>
                                          <p:spTgt spid="29"/>
                                        </p:tgtEl>
                                      </p:cBhvr>
                                    </p:animEffect>
                                  </p:childTnLst>
                                </p:cTn>
                              </p:par>
                              <p:par>
                                <p:cTn id="36" presetID="16" presetClass="entr" presetSubtype="21" fill="hold" grpId="0" nodeType="withEffect">
                                  <p:stCondLst>
                                    <p:cond delay="0"/>
                                  </p:stCondLst>
                                  <p:childTnLst>
                                    <p:set>
                                      <p:cBhvr>
                                        <p:cTn id="37" dur="1" fill="hold">
                                          <p:stCondLst>
                                            <p:cond delay="0"/>
                                          </p:stCondLst>
                                        </p:cTn>
                                        <p:tgtEl>
                                          <p:spTgt spid="30"/>
                                        </p:tgtEl>
                                        <p:attrNameLst>
                                          <p:attrName>style.visibility</p:attrName>
                                        </p:attrNameLst>
                                      </p:cBhvr>
                                      <p:to>
                                        <p:strVal val="visible"/>
                                      </p:to>
                                    </p:set>
                                    <p:animEffect transition="in" filter="barn(inVertical)">
                                      <p:cBhvr>
                                        <p:cTn id="38"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7" grpId="0" animBg="1"/>
      <p:bldP spid="28" grpId="0" animBg="1"/>
      <p:bldP spid="29" grpId="0" animBg="1"/>
      <p:bldP spid="30"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extLst>
              <p:ext uri="{D42A27DB-BD31-4B8C-83A1-F6EECF244321}">
                <p14:modId xmlns:p14="http://schemas.microsoft.com/office/powerpoint/2010/main" val="4095878282"/>
              </p:ext>
            </p:extLst>
          </p:nvPr>
        </p:nvGraphicFramePr>
        <p:xfrm>
          <a:off x="3779945" y="1031660"/>
          <a:ext cx="5276850" cy="3124200"/>
        </p:xfrm>
        <a:graphic>
          <a:graphicData uri="http://schemas.openxmlformats.org/presentationml/2006/ole">
            <mc:AlternateContent xmlns:mc="http://schemas.openxmlformats.org/markup-compatibility/2006">
              <mc:Choice xmlns:v="urn:schemas-microsoft-com:vml" Requires="v">
                <p:oleObj spid="_x0000_s8381" name="Visio" r:id="rId4" imgW="5561227" imgH="3293083" progId="Visio.Drawing.11">
                  <p:embed/>
                </p:oleObj>
              </mc:Choice>
              <mc:Fallback>
                <p:oleObj name="Visio" r:id="rId4" imgW="5561227" imgH="3293083" progId="Visio.Drawing.11">
                  <p:embed/>
                  <p:pic>
                    <p:nvPicPr>
                      <p:cNvPr id="0" name="对象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9945" y="1031660"/>
                        <a:ext cx="527685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标题 1"/>
          <p:cNvSpPr txBox="1"/>
          <p:nvPr/>
        </p:nvSpPr>
        <p:spPr>
          <a:xfrm>
            <a:off x="-36320" y="39105"/>
            <a:ext cx="5976414"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en-US" altLang="zh-CN" sz="3200" i="0" dirty="0">
                <a:solidFill>
                  <a:srgbClr val="3862C0"/>
                </a:solidFill>
              </a:rPr>
              <a:t>PKI</a:t>
            </a:r>
            <a:r>
              <a:rPr kumimoji="1" lang="zh-CN" altLang="en-US" sz="3200" i="0" dirty="0">
                <a:solidFill>
                  <a:srgbClr val="3862C0"/>
                </a:solidFill>
              </a:rPr>
              <a:t>基本概</a:t>
            </a:r>
            <a:r>
              <a:rPr kumimoji="1" lang="zh-CN" altLang="en-US" sz="3200" i="0" dirty="0" smtClean="0">
                <a:solidFill>
                  <a:srgbClr val="3862C0"/>
                </a:solidFill>
              </a:rPr>
              <a:t>念</a:t>
            </a:r>
            <a:r>
              <a:rPr kumimoji="1" lang="en-US" altLang="zh-CN" sz="2000" b="0" i="0" dirty="0" smtClean="0">
                <a:solidFill>
                  <a:srgbClr val="3862C0"/>
                </a:solidFill>
              </a:rPr>
              <a:t>-</a:t>
            </a:r>
            <a:r>
              <a:rPr kumimoji="1" lang="zh-CN" altLang="en-US" sz="2000" b="0" i="0" dirty="0">
                <a:solidFill>
                  <a:srgbClr val="3862C0"/>
                </a:solidFill>
              </a:rPr>
              <a:t>多层</a:t>
            </a:r>
            <a:r>
              <a:rPr kumimoji="1" lang="zh-CN" altLang="en-US" sz="2000" b="0" i="0" dirty="0" smtClean="0">
                <a:solidFill>
                  <a:srgbClr val="3862C0"/>
                </a:solidFill>
              </a:rPr>
              <a:t>次</a:t>
            </a:r>
            <a:r>
              <a:rPr kumimoji="1" lang="en-US" altLang="zh-CN" sz="2000" b="0" i="0" dirty="0" smtClean="0">
                <a:solidFill>
                  <a:srgbClr val="3862C0"/>
                </a:solidFill>
              </a:rPr>
              <a:t>CA</a:t>
            </a:r>
            <a:endParaRPr kumimoji="1" lang="zh-CN" altLang="en-US" sz="2000" b="0" i="0" dirty="0">
              <a:solidFill>
                <a:srgbClr val="3862C0"/>
              </a:solidFill>
            </a:endParaRPr>
          </a:p>
        </p:txBody>
      </p:sp>
      <p:sp>
        <p:nvSpPr>
          <p:cNvPr id="9" name="内容占位符 2">
            <a:extLst>
              <a:ext uri="{FF2B5EF4-FFF2-40B4-BE49-F238E27FC236}">
                <a16:creationId xmlns:a16="http://schemas.microsoft.com/office/drawing/2014/main" xmlns="" id="{715A6EDB-D60D-294A-9966-F1F601C15A9F}"/>
              </a:ext>
            </a:extLst>
          </p:cNvPr>
          <p:cNvSpPr txBox="1">
            <a:spLocks/>
          </p:cNvSpPr>
          <p:nvPr/>
        </p:nvSpPr>
        <p:spPr>
          <a:xfrm>
            <a:off x="8542" y="699620"/>
            <a:ext cx="4563457" cy="972068"/>
          </a:xfrm>
          <a:prstGeom prst="rect">
            <a:avLst/>
          </a:prstGeom>
        </p:spPr>
        <p:txBody>
          <a:bodyPr vert="horz" lIns="91440" tIns="45720" rIns="91440" bIns="45720" rtlCol="0">
            <a:normAutofit/>
          </a:bodyPr>
          <a:lstStyle>
            <a:lvl1pPr marL="342900" indent="-342900" algn="l" defTabSz="0" rtl="0" eaLnBrk="0" fontAlgn="base" hangingPunct="0">
              <a:spcBef>
                <a:spcPct val="20000"/>
              </a:spcBef>
              <a:spcAft>
                <a:spcPct val="0"/>
              </a:spcAft>
              <a:buClr>
                <a:srgbClr val="3855BF"/>
              </a:buClr>
              <a:buFont typeface="Wingdings" pitchFamily="2" charset="2"/>
              <a:buChar char="l"/>
              <a:defRPr sz="2400" baseline="0">
                <a:solidFill>
                  <a:srgbClr val="595959"/>
                </a:solidFill>
                <a:latin typeface="微软雅黑" panose="020B0503020204020204" pitchFamily="34" charset="-122"/>
                <a:ea typeface="微软雅黑" panose="020B0503020204020204" pitchFamily="34" charset="-122"/>
                <a:cs typeface="+mn-cs"/>
                <a:sym typeface="Arial" charset="0"/>
              </a:defRPr>
            </a:lvl1pPr>
            <a:lvl2pPr marL="742950" indent="-285750" algn="l" defTabSz="0" rtl="0" eaLnBrk="0" fontAlgn="base" hangingPunct="0">
              <a:spcBef>
                <a:spcPct val="20000"/>
              </a:spcBef>
              <a:spcAft>
                <a:spcPct val="0"/>
              </a:spcAft>
              <a:buClr>
                <a:srgbClr val="3862C0"/>
              </a:buClr>
              <a:buFont typeface="Wingdings" pitchFamily="2" charset="2"/>
              <a:buChar char="l"/>
              <a:defRPr sz="2000">
                <a:solidFill>
                  <a:srgbClr val="595959"/>
                </a:solidFill>
                <a:latin typeface="微软雅黑" panose="020B0503020204020204" pitchFamily="34" charset="-122"/>
                <a:ea typeface="微软雅黑" panose="020B0503020204020204" pitchFamily="34" charset="-122"/>
                <a:sym typeface="Arial" charset="0"/>
              </a:defRPr>
            </a:lvl2pPr>
            <a:lvl3pPr marL="1143000" indent="-228600" algn="l" defTabSz="0" rtl="0" eaLnBrk="0" fontAlgn="base" hangingPunct="0">
              <a:spcBef>
                <a:spcPct val="20000"/>
              </a:spcBef>
              <a:spcAft>
                <a:spcPct val="0"/>
              </a:spcAft>
              <a:buClr>
                <a:srgbClr val="3862C0"/>
              </a:buClr>
              <a:buFont typeface="Wingdings" pitchFamily="2" charset="2"/>
              <a:buChar char="l"/>
              <a:defRPr sz="1600">
                <a:solidFill>
                  <a:srgbClr val="595959"/>
                </a:solidFill>
                <a:latin typeface="微软雅黑" panose="020B0503020204020204" pitchFamily="34" charset="-122"/>
                <a:ea typeface="微软雅黑" panose="020B0503020204020204" pitchFamily="34" charset="-122"/>
                <a:sym typeface="Arial" charset="0"/>
              </a:defRPr>
            </a:lvl3pPr>
            <a:lvl4pPr marL="1600200" indent="-228600" algn="l" defTabSz="0" rtl="0" eaLnBrk="0" fontAlgn="base" hangingPunct="0">
              <a:spcBef>
                <a:spcPct val="20000"/>
              </a:spcBef>
              <a:spcAft>
                <a:spcPct val="0"/>
              </a:spcAft>
              <a:buClr>
                <a:srgbClr val="3862C0"/>
              </a:buClr>
              <a:buFont typeface="Wingdings" pitchFamily="2" charset="2"/>
              <a:buChar char="l"/>
              <a:defRPr sz="1200">
                <a:solidFill>
                  <a:srgbClr val="595959"/>
                </a:solidFill>
                <a:latin typeface="微软雅黑" panose="020B0503020204020204" pitchFamily="34" charset="-122"/>
                <a:ea typeface="微软雅黑" panose="020B0503020204020204" pitchFamily="34" charset="-122"/>
                <a:sym typeface="Arial" charset="0"/>
              </a:defRPr>
            </a:lvl4pPr>
            <a:lvl5pPr marL="1828800" indent="0" algn="l" defTabSz="0" rtl="0" eaLnBrk="0" fontAlgn="base" hangingPunct="0">
              <a:spcBef>
                <a:spcPct val="20000"/>
              </a:spcBef>
              <a:spcAft>
                <a:spcPct val="0"/>
              </a:spcAft>
              <a:buClr>
                <a:schemeClr val="hlink"/>
              </a:buClr>
              <a:buFont typeface="Wingdings" pitchFamily="2" charset="2"/>
              <a:buNone/>
              <a:defRPr>
                <a:solidFill>
                  <a:schemeClr val="tx1"/>
                </a:solidFill>
                <a:latin typeface="+mn-lt"/>
                <a:ea typeface="+mn-ea"/>
                <a:sym typeface="Arial" charset="0"/>
              </a:defRPr>
            </a:lvl5pPr>
            <a:lvl6pPr marL="25146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6pPr>
            <a:lvl7pPr marL="29718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7pPr>
            <a:lvl8pPr marL="34290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8pPr>
            <a:lvl9pPr marL="38862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9pPr>
          </a:lstStyle>
          <a:p>
            <a:pPr marL="0" indent="0">
              <a:spcBef>
                <a:spcPct val="0"/>
              </a:spcBef>
              <a:buNone/>
              <a:defRPr/>
            </a:pPr>
            <a:r>
              <a:rPr lang="zh-CN" altLang="en-US" sz="1800" i="0" dirty="0" smtClean="0">
                <a:solidFill>
                  <a:srgbClr val="3862C0"/>
                </a:solidFill>
              </a:rPr>
              <a:t>根</a:t>
            </a:r>
            <a:r>
              <a:rPr lang="en-US" altLang="zh-CN" sz="1800" i="0" dirty="0" smtClean="0">
                <a:solidFill>
                  <a:srgbClr val="3862C0"/>
                </a:solidFill>
              </a:rPr>
              <a:t>CA</a:t>
            </a:r>
            <a:r>
              <a:rPr lang="zh-CN" altLang="en-US" sz="1800" i="0" dirty="0" smtClean="0">
                <a:solidFill>
                  <a:srgbClr val="3862C0"/>
                </a:solidFill>
              </a:rPr>
              <a:t>：如</a:t>
            </a:r>
            <a:r>
              <a:rPr lang="zh-CN" altLang="en-US" sz="1800" i="0" dirty="0">
                <a:solidFill>
                  <a:srgbClr val="3862C0"/>
                </a:solidFill>
              </a:rPr>
              <a:t>一个国家或一个地域性的</a:t>
            </a:r>
            <a:r>
              <a:rPr lang="en-US" altLang="zh-CN" sz="1800" i="0" dirty="0">
                <a:solidFill>
                  <a:srgbClr val="3862C0"/>
                </a:solidFill>
              </a:rPr>
              <a:t>CA,</a:t>
            </a:r>
            <a:r>
              <a:rPr lang="zh-CN" altLang="en-US" sz="1800" i="0" dirty="0">
                <a:solidFill>
                  <a:srgbClr val="3862C0"/>
                </a:solidFill>
              </a:rPr>
              <a:t>创建整个</a:t>
            </a:r>
            <a:r>
              <a:rPr lang="en-US" altLang="zh-CN" sz="1800" i="0" dirty="0">
                <a:solidFill>
                  <a:srgbClr val="3862C0"/>
                </a:solidFill>
              </a:rPr>
              <a:t>PKI</a:t>
            </a:r>
            <a:r>
              <a:rPr lang="zh-CN" altLang="en-US" sz="1800" i="0" dirty="0">
                <a:solidFill>
                  <a:srgbClr val="3862C0"/>
                </a:solidFill>
              </a:rPr>
              <a:t>系统的方针，政</a:t>
            </a:r>
            <a:r>
              <a:rPr lang="zh-CN" altLang="en-US" sz="1800" i="0" dirty="0" smtClean="0">
                <a:solidFill>
                  <a:srgbClr val="3862C0"/>
                </a:solidFill>
              </a:rPr>
              <a:t>策，</a:t>
            </a:r>
            <a:r>
              <a:rPr lang="zh-CN" altLang="en-US" sz="1800" i="0" dirty="0">
                <a:solidFill>
                  <a:srgbClr val="3862C0"/>
                </a:solidFill>
              </a:rPr>
              <a:t>为下属</a:t>
            </a:r>
            <a:r>
              <a:rPr lang="en-US" altLang="zh-CN" sz="1800" i="0" dirty="0">
                <a:solidFill>
                  <a:srgbClr val="3862C0"/>
                </a:solidFill>
              </a:rPr>
              <a:t>PCA</a:t>
            </a:r>
            <a:r>
              <a:rPr lang="zh-CN" altLang="en-US" sz="1800" i="0" dirty="0">
                <a:solidFill>
                  <a:srgbClr val="3862C0"/>
                </a:solidFill>
              </a:rPr>
              <a:t>签发证书</a:t>
            </a:r>
          </a:p>
        </p:txBody>
      </p:sp>
      <p:sp>
        <p:nvSpPr>
          <p:cNvPr id="10" name="内容占位符 2">
            <a:extLst>
              <a:ext uri="{FF2B5EF4-FFF2-40B4-BE49-F238E27FC236}">
                <a16:creationId xmlns:a16="http://schemas.microsoft.com/office/drawing/2014/main" xmlns="" id="{715A6EDB-D60D-294A-9966-F1F601C15A9F}"/>
              </a:ext>
            </a:extLst>
          </p:cNvPr>
          <p:cNvSpPr txBox="1">
            <a:spLocks/>
          </p:cNvSpPr>
          <p:nvPr/>
        </p:nvSpPr>
        <p:spPr>
          <a:xfrm>
            <a:off x="8543" y="1752083"/>
            <a:ext cx="4563457" cy="675657"/>
          </a:xfrm>
          <a:prstGeom prst="rect">
            <a:avLst/>
          </a:prstGeom>
        </p:spPr>
        <p:txBody>
          <a:bodyPr vert="horz" lIns="91440" tIns="45720" rIns="91440" bIns="45720" rtlCol="0">
            <a:normAutofit/>
          </a:bodyPr>
          <a:lstStyle>
            <a:lvl1pPr marL="342900" indent="-342900" algn="l" defTabSz="0" rtl="0" eaLnBrk="0" fontAlgn="base" hangingPunct="0">
              <a:spcBef>
                <a:spcPct val="20000"/>
              </a:spcBef>
              <a:spcAft>
                <a:spcPct val="0"/>
              </a:spcAft>
              <a:buClr>
                <a:srgbClr val="3855BF"/>
              </a:buClr>
              <a:buFont typeface="Wingdings" pitchFamily="2" charset="2"/>
              <a:buChar char="l"/>
              <a:defRPr sz="2400" baseline="0">
                <a:solidFill>
                  <a:srgbClr val="595959"/>
                </a:solidFill>
                <a:latin typeface="微软雅黑" panose="020B0503020204020204" pitchFamily="34" charset="-122"/>
                <a:ea typeface="微软雅黑" panose="020B0503020204020204" pitchFamily="34" charset="-122"/>
                <a:cs typeface="+mn-cs"/>
                <a:sym typeface="Arial" charset="0"/>
              </a:defRPr>
            </a:lvl1pPr>
            <a:lvl2pPr marL="742950" indent="-285750" algn="l" defTabSz="0" rtl="0" eaLnBrk="0" fontAlgn="base" hangingPunct="0">
              <a:spcBef>
                <a:spcPct val="20000"/>
              </a:spcBef>
              <a:spcAft>
                <a:spcPct val="0"/>
              </a:spcAft>
              <a:buClr>
                <a:srgbClr val="3862C0"/>
              </a:buClr>
              <a:buFont typeface="Wingdings" pitchFamily="2" charset="2"/>
              <a:buChar char="l"/>
              <a:defRPr sz="2000">
                <a:solidFill>
                  <a:srgbClr val="595959"/>
                </a:solidFill>
                <a:latin typeface="微软雅黑" panose="020B0503020204020204" pitchFamily="34" charset="-122"/>
                <a:ea typeface="微软雅黑" panose="020B0503020204020204" pitchFamily="34" charset="-122"/>
                <a:sym typeface="Arial" charset="0"/>
              </a:defRPr>
            </a:lvl2pPr>
            <a:lvl3pPr marL="1143000" indent="-228600" algn="l" defTabSz="0" rtl="0" eaLnBrk="0" fontAlgn="base" hangingPunct="0">
              <a:spcBef>
                <a:spcPct val="20000"/>
              </a:spcBef>
              <a:spcAft>
                <a:spcPct val="0"/>
              </a:spcAft>
              <a:buClr>
                <a:srgbClr val="3862C0"/>
              </a:buClr>
              <a:buFont typeface="Wingdings" pitchFamily="2" charset="2"/>
              <a:buChar char="l"/>
              <a:defRPr sz="1600">
                <a:solidFill>
                  <a:srgbClr val="595959"/>
                </a:solidFill>
                <a:latin typeface="微软雅黑" panose="020B0503020204020204" pitchFamily="34" charset="-122"/>
                <a:ea typeface="微软雅黑" panose="020B0503020204020204" pitchFamily="34" charset="-122"/>
                <a:sym typeface="Arial" charset="0"/>
              </a:defRPr>
            </a:lvl3pPr>
            <a:lvl4pPr marL="1600200" indent="-228600" algn="l" defTabSz="0" rtl="0" eaLnBrk="0" fontAlgn="base" hangingPunct="0">
              <a:spcBef>
                <a:spcPct val="20000"/>
              </a:spcBef>
              <a:spcAft>
                <a:spcPct val="0"/>
              </a:spcAft>
              <a:buClr>
                <a:srgbClr val="3862C0"/>
              </a:buClr>
              <a:buFont typeface="Wingdings" pitchFamily="2" charset="2"/>
              <a:buChar char="l"/>
              <a:defRPr sz="1200">
                <a:solidFill>
                  <a:srgbClr val="595959"/>
                </a:solidFill>
                <a:latin typeface="微软雅黑" panose="020B0503020204020204" pitchFamily="34" charset="-122"/>
                <a:ea typeface="微软雅黑" panose="020B0503020204020204" pitchFamily="34" charset="-122"/>
                <a:sym typeface="Arial" charset="0"/>
              </a:defRPr>
            </a:lvl4pPr>
            <a:lvl5pPr marL="1828800" indent="0" algn="l" defTabSz="0" rtl="0" eaLnBrk="0" fontAlgn="base" hangingPunct="0">
              <a:spcBef>
                <a:spcPct val="20000"/>
              </a:spcBef>
              <a:spcAft>
                <a:spcPct val="0"/>
              </a:spcAft>
              <a:buClr>
                <a:schemeClr val="hlink"/>
              </a:buClr>
              <a:buFont typeface="Wingdings" pitchFamily="2" charset="2"/>
              <a:buNone/>
              <a:defRPr>
                <a:solidFill>
                  <a:schemeClr val="tx1"/>
                </a:solidFill>
                <a:latin typeface="+mn-lt"/>
                <a:ea typeface="+mn-ea"/>
                <a:sym typeface="Arial" charset="0"/>
              </a:defRPr>
            </a:lvl5pPr>
            <a:lvl6pPr marL="25146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6pPr>
            <a:lvl7pPr marL="29718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7pPr>
            <a:lvl8pPr marL="34290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8pPr>
            <a:lvl9pPr marL="38862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9pPr>
          </a:lstStyle>
          <a:p>
            <a:pPr marL="0" indent="0">
              <a:spcBef>
                <a:spcPct val="0"/>
              </a:spcBef>
              <a:buNone/>
              <a:defRPr/>
            </a:pPr>
            <a:r>
              <a:rPr lang="en-US" altLang="zh-CN" sz="1800" i="0" dirty="0">
                <a:solidFill>
                  <a:srgbClr val="3862C0"/>
                </a:solidFill>
              </a:rPr>
              <a:t>P</a:t>
            </a:r>
            <a:r>
              <a:rPr lang="en-US" altLang="zh-CN" sz="1800" i="0" dirty="0" smtClean="0">
                <a:solidFill>
                  <a:srgbClr val="3862C0"/>
                </a:solidFill>
              </a:rPr>
              <a:t>CA</a:t>
            </a:r>
            <a:r>
              <a:rPr lang="zh-CN" altLang="en-US" sz="1800" i="0" dirty="0" smtClean="0">
                <a:solidFill>
                  <a:srgbClr val="3862C0"/>
                </a:solidFill>
              </a:rPr>
              <a:t>：根</a:t>
            </a:r>
            <a:r>
              <a:rPr lang="en-US" altLang="zh-CN" sz="1800" i="0" dirty="0">
                <a:solidFill>
                  <a:srgbClr val="3862C0"/>
                </a:solidFill>
              </a:rPr>
              <a:t>CA</a:t>
            </a:r>
            <a:r>
              <a:rPr lang="zh-CN" altLang="en-US" sz="1800" i="0" dirty="0">
                <a:solidFill>
                  <a:srgbClr val="3862C0"/>
                </a:solidFill>
              </a:rPr>
              <a:t>下设的政策性</a:t>
            </a:r>
            <a:r>
              <a:rPr lang="en-US" altLang="zh-CN" sz="1800" i="0" dirty="0">
                <a:solidFill>
                  <a:srgbClr val="3862C0"/>
                </a:solidFill>
              </a:rPr>
              <a:t>CA,</a:t>
            </a:r>
            <a:r>
              <a:rPr lang="zh-CN" altLang="en-US" sz="1800" i="0" dirty="0">
                <a:solidFill>
                  <a:srgbClr val="3862C0"/>
                </a:solidFill>
              </a:rPr>
              <a:t>如行业</a:t>
            </a:r>
            <a:r>
              <a:rPr lang="en-US" altLang="zh-CN" sz="1800" i="0" dirty="0">
                <a:solidFill>
                  <a:srgbClr val="3862C0"/>
                </a:solidFill>
              </a:rPr>
              <a:t>CA</a:t>
            </a:r>
            <a:r>
              <a:rPr lang="zh-CN" altLang="en-US" sz="1800" i="0" dirty="0">
                <a:solidFill>
                  <a:srgbClr val="3862C0"/>
                </a:solidFill>
              </a:rPr>
              <a:t>等</a:t>
            </a:r>
            <a:r>
              <a:rPr lang="zh-CN" altLang="en-US" sz="1800" i="0" dirty="0" smtClean="0">
                <a:solidFill>
                  <a:srgbClr val="3862C0"/>
                </a:solidFill>
              </a:rPr>
              <a:t>，为</a:t>
            </a:r>
            <a:r>
              <a:rPr lang="zh-CN" altLang="en-US" sz="1800" i="0" dirty="0">
                <a:solidFill>
                  <a:srgbClr val="3862C0"/>
                </a:solidFill>
              </a:rPr>
              <a:t>下属</a:t>
            </a:r>
            <a:r>
              <a:rPr lang="en-US" altLang="zh-CN" sz="1800" i="0" dirty="0">
                <a:solidFill>
                  <a:srgbClr val="3862C0"/>
                </a:solidFill>
              </a:rPr>
              <a:t>CA</a:t>
            </a:r>
            <a:r>
              <a:rPr lang="zh-CN" altLang="en-US" sz="1800" i="0" dirty="0">
                <a:solidFill>
                  <a:srgbClr val="3862C0"/>
                </a:solidFill>
              </a:rPr>
              <a:t>签发证</a:t>
            </a:r>
            <a:r>
              <a:rPr lang="zh-CN" altLang="en-US" sz="1800" i="0" dirty="0" smtClean="0">
                <a:solidFill>
                  <a:srgbClr val="3862C0"/>
                </a:solidFill>
              </a:rPr>
              <a:t>书</a:t>
            </a:r>
            <a:endParaRPr lang="zh-CN" altLang="en-US" sz="1800" i="0" dirty="0">
              <a:solidFill>
                <a:srgbClr val="3862C0"/>
              </a:solidFill>
            </a:endParaRPr>
          </a:p>
        </p:txBody>
      </p:sp>
      <p:sp>
        <p:nvSpPr>
          <p:cNvPr id="11" name="内容占位符 2">
            <a:extLst>
              <a:ext uri="{FF2B5EF4-FFF2-40B4-BE49-F238E27FC236}">
                <a16:creationId xmlns:a16="http://schemas.microsoft.com/office/drawing/2014/main" xmlns="" id="{715A6EDB-D60D-294A-9966-F1F601C15A9F}"/>
              </a:ext>
            </a:extLst>
          </p:cNvPr>
          <p:cNvSpPr txBox="1">
            <a:spLocks/>
          </p:cNvSpPr>
          <p:nvPr/>
        </p:nvSpPr>
        <p:spPr>
          <a:xfrm>
            <a:off x="0" y="3291800"/>
            <a:ext cx="3997955" cy="1152080"/>
          </a:xfrm>
          <a:prstGeom prst="rect">
            <a:avLst/>
          </a:prstGeom>
        </p:spPr>
        <p:txBody>
          <a:bodyPr vert="horz" lIns="91440" tIns="45720" rIns="91440" bIns="45720" rtlCol="0">
            <a:normAutofit/>
          </a:bodyPr>
          <a:lstStyle>
            <a:lvl1pPr marL="342900" indent="-342900" algn="l" defTabSz="0" rtl="0" eaLnBrk="0" fontAlgn="base" hangingPunct="0">
              <a:spcBef>
                <a:spcPct val="20000"/>
              </a:spcBef>
              <a:spcAft>
                <a:spcPct val="0"/>
              </a:spcAft>
              <a:buClr>
                <a:srgbClr val="3855BF"/>
              </a:buClr>
              <a:buFont typeface="Wingdings" pitchFamily="2" charset="2"/>
              <a:buChar char="l"/>
              <a:defRPr sz="2400" baseline="0">
                <a:solidFill>
                  <a:srgbClr val="595959"/>
                </a:solidFill>
                <a:latin typeface="微软雅黑" panose="020B0503020204020204" pitchFamily="34" charset="-122"/>
                <a:ea typeface="微软雅黑" panose="020B0503020204020204" pitchFamily="34" charset="-122"/>
                <a:cs typeface="+mn-cs"/>
                <a:sym typeface="Arial" charset="0"/>
              </a:defRPr>
            </a:lvl1pPr>
            <a:lvl2pPr marL="742950" indent="-285750" algn="l" defTabSz="0" rtl="0" eaLnBrk="0" fontAlgn="base" hangingPunct="0">
              <a:spcBef>
                <a:spcPct val="20000"/>
              </a:spcBef>
              <a:spcAft>
                <a:spcPct val="0"/>
              </a:spcAft>
              <a:buClr>
                <a:srgbClr val="3862C0"/>
              </a:buClr>
              <a:buFont typeface="Wingdings" pitchFamily="2" charset="2"/>
              <a:buChar char="l"/>
              <a:defRPr sz="2000">
                <a:solidFill>
                  <a:srgbClr val="595959"/>
                </a:solidFill>
                <a:latin typeface="微软雅黑" panose="020B0503020204020204" pitchFamily="34" charset="-122"/>
                <a:ea typeface="微软雅黑" panose="020B0503020204020204" pitchFamily="34" charset="-122"/>
                <a:sym typeface="Arial" charset="0"/>
              </a:defRPr>
            </a:lvl2pPr>
            <a:lvl3pPr marL="1143000" indent="-228600" algn="l" defTabSz="0" rtl="0" eaLnBrk="0" fontAlgn="base" hangingPunct="0">
              <a:spcBef>
                <a:spcPct val="20000"/>
              </a:spcBef>
              <a:spcAft>
                <a:spcPct val="0"/>
              </a:spcAft>
              <a:buClr>
                <a:srgbClr val="3862C0"/>
              </a:buClr>
              <a:buFont typeface="Wingdings" pitchFamily="2" charset="2"/>
              <a:buChar char="l"/>
              <a:defRPr sz="1600">
                <a:solidFill>
                  <a:srgbClr val="595959"/>
                </a:solidFill>
                <a:latin typeface="微软雅黑" panose="020B0503020204020204" pitchFamily="34" charset="-122"/>
                <a:ea typeface="微软雅黑" panose="020B0503020204020204" pitchFamily="34" charset="-122"/>
                <a:sym typeface="Arial" charset="0"/>
              </a:defRPr>
            </a:lvl3pPr>
            <a:lvl4pPr marL="1600200" indent="-228600" algn="l" defTabSz="0" rtl="0" eaLnBrk="0" fontAlgn="base" hangingPunct="0">
              <a:spcBef>
                <a:spcPct val="20000"/>
              </a:spcBef>
              <a:spcAft>
                <a:spcPct val="0"/>
              </a:spcAft>
              <a:buClr>
                <a:srgbClr val="3862C0"/>
              </a:buClr>
              <a:buFont typeface="Wingdings" pitchFamily="2" charset="2"/>
              <a:buChar char="l"/>
              <a:defRPr sz="1200">
                <a:solidFill>
                  <a:srgbClr val="595959"/>
                </a:solidFill>
                <a:latin typeface="微软雅黑" panose="020B0503020204020204" pitchFamily="34" charset="-122"/>
                <a:ea typeface="微软雅黑" panose="020B0503020204020204" pitchFamily="34" charset="-122"/>
                <a:sym typeface="Arial" charset="0"/>
              </a:defRPr>
            </a:lvl4pPr>
            <a:lvl5pPr marL="1828800" indent="0" algn="l" defTabSz="0" rtl="0" eaLnBrk="0" fontAlgn="base" hangingPunct="0">
              <a:spcBef>
                <a:spcPct val="20000"/>
              </a:spcBef>
              <a:spcAft>
                <a:spcPct val="0"/>
              </a:spcAft>
              <a:buClr>
                <a:schemeClr val="hlink"/>
              </a:buClr>
              <a:buFont typeface="Wingdings" pitchFamily="2" charset="2"/>
              <a:buNone/>
              <a:defRPr>
                <a:solidFill>
                  <a:schemeClr val="tx1"/>
                </a:solidFill>
                <a:latin typeface="+mn-lt"/>
                <a:ea typeface="+mn-ea"/>
                <a:sym typeface="Arial" charset="0"/>
              </a:defRPr>
            </a:lvl5pPr>
            <a:lvl6pPr marL="25146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6pPr>
            <a:lvl7pPr marL="29718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7pPr>
            <a:lvl8pPr marL="34290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8pPr>
            <a:lvl9pPr marL="38862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9pPr>
          </a:lstStyle>
          <a:p>
            <a:pPr marL="0" indent="0">
              <a:spcBef>
                <a:spcPct val="0"/>
              </a:spcBef>
              <a:buNone/>
              <a:defRPr/>
            </a:pPr>
            <a:r>
              <a:rPr lang="en-US" altLang="zh-CN" sz="1800" i="0" dirty="0" smtClean="0">
                <a:solidFill>
                  <a:srgbClr val="3862C0"/>
                </a:solidFill>
              </a:rPr>
              <a:t>CA</a:t>
            </a:r>
            <a:r>
              <a:rPr lang="zh-CN" altLang="en-US" sz="1800" i="0" dirty="0" smtClean="0">
                <a:solidFill>
                  <a:srgbClr val="3862C0"/>
                </a:solidFill>
              </a:rPr>
              <a:t>：认</a:t>
            </a:r>
            <a:r>
              <a:rPr lang="zh-CN" altLang="en-US" sz="1800" i="0" dirty="0">
                <a:solidFill>
                  <a:srgbClr val="3862C0"/>
                </a:solidFill>
              </a:rPr>
              <a:t>证机构</a:t>
            </a:r>
            <a:r>
              <a:rPr lang="zh-CN" altLang="en-US" sz="1800" i="0" dirty="0" smtClean="0">
                <a:solidFill>
                  <a:srgbClr val="3862C0"/>
                </a:solidFill>
              </a:rPr>
              <a:t>，按</a:t>
            </a:r>
            <a:r>
              <a:rPr lang="zh-CN" altLang="en-US" sz="1800" i="0" dirty="0">
                <a:solidFill>
                  <a:srgbClr val="3862C0"/>
                </a:solidFill>
              </a:rPr>
              <a:t>照上级</a:t>
            </a:r>
            <a:r>
              <a:rPr lang="en-US" altLang="zh-CN" sz="1800" i="0" dirty="0">
                <a:solidFill>
                  <a:srgbClr val="3862C0"/>
                </a:solidFill>
              </a:rPr>
              <a:t>PCA</a:t>
            </a:r>
            <a:r>
              <a:rPr lang="zh-CN" altLang="en-US" sz="1800" i="0" dirty="0">
                <a:solidFill>
                  <a:srgbClr val="3862C0"/>
                </a:solidFill>
              </a:rPr>
              <a:t>制定的政策，担任具体的用户公钥证书的签发，生成和发布</a:t>
            </a:r>
            <a:r>
              <a:rPr lang="en-US" altLang="zh-CN" sz="1800" i="0" dirty="0">
                <a:solidFill>
                  <a:srgbClr val="3862C0"/>
                </a:solidFill>
              </a:rPr>
              <a:t>CRL</a:t>
            </a:r>
            <a:r>
              <a:rPr lang="zh-CN" altLang="en-US" sz="1800" i="0" dirty="0">
                <a:solidFill>
                  <a:srgbClr val="3862C0"/>
                </a:solidFill>
              </a:rPr>
              <a:t>。</a:t>
            </a:r>
          </a:p>
        </p:txBody>
      </p:sp>
    </p:spTree>
    <p:extLst>
      <p:ext uri="{BB962C8B-B14F-4D97-AF65-F5344CB8AC3E}">
        <p14:creationId xmlns:p14="http://schemas.microsoft.com/office/powerpoint/2010/main" val="32650433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arn(inVertic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arn(inVertical)">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p:nvPr/>
        </p:nvSpPr>
        <p:spPr>
          <a:xfrm>
            <a:off x="-36320" y="39105"/>
            <a:ext cx="5976414"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en-US" altLang="zh-CN" sz="3200" i="0" dirty="0">
                <a:solidFill>
                  <a:srgbClr val="3862C0"/>
                </a:solidFill>
              </a:rPr>
              <a:t>PKI</a:t>
            </a:r>
            <a:r>
              <a:rPr kumimoji="1" lang="zh-CN" altLang="en-US" sz="3200" i="0" dirty="0">
                <a:solidFill>
                  <a:srgbClr val="3862C0"/>
                </a:solidFill>
              </a:rPr>
              <a:t>基本概</a:t>
            </a:r>
            <a:r>
              <a:rPr kumimoji="1" lang="zh-CN" altLang="en-US" sz="3200" i="0" dirty="0" smtClean="0">
                <a:solidFill>
                  <a:srgbClr val="3862C0"/>
                </a:solidFill>
              </a:rPr>
              <a:t>念</a:t>
            </a:r>
            <a:r>
              <a:rPr kumimoji="1" lang="en-US" altLang="zh-CN" sz="2000" b="0" i="0" dirty="0" smtClean="0">
                <a:solidFill>
                  <a:srgbClr val="3862C0"/>
                </a:solidFill>
              </a:rPr>
              <a:t>-CA</a:t>
            </a:r>
            <a:r>
              <a:rPr kumimoji="1" lang="zh-CN" altLang="en-US" sz="2000" b="0" i="0" dirty="0">
                <a:solidFill>
                  <a:srgbClr val="3862C0"/>
                </a:solidFill>
              </a:rPr>
              <a:t>职责</a:t>
            </a:r>
          </a:p>
        </p:txBody>
      </p:sp>
      <p:sp>
        <p:nvSpPr>
          <p:cNvPr id="7" name="Rectangle 3"/>
          <p:cNvSpPr txBox="1">
            <a:spLocks noChangeArrowheads="1"/>
          </p:cNvSpPr>
          <p:nvPr/>
        </p:nvSpPr>
        <p:spPr>
          <a:xfrm>
            <a:off x="1043755" y="771625"/>
            <a:ext cx="6172200" cy="3394472"/>
          </a:xfrm>
          <a:prstGeom prst="rect">
            <a:avLst/>
          </a:prstGeom>
        </p:spPr>
        <p:txBody>
          <a:bodyPr/>
          <a:lstStyle>
            <a:lvl1pPr marL="342900" indent="-342900" algn="l" defTabSz="0" rtl="0" eaLnBrk="0" fontAlgn="base" hangingPunct="0">
              <a:spcBef>
                <a:spcPct val="20000"/>
              </a:spcBef>
              <a:spcAft>
                <a:spcPct val="0"/>
              </a:spcAft>
              <a:buClr>
                <a:srgbClr val="3855BF"/>
              </a:buClr>
              <a:buFont typeface="Wingdings" pitchFamily="2" charset="2"/>
              <a:buChar char="l"/>
              <a:defRPr sz="2400" baseline="0">
                <a:solidFill>
                  <a:srgbClr val="595959"/>
                </a:solidFill>
                <a:latin typeface="微软雅黑" panose="020B0503020204020204" pitchFamily="34" charset="-122"/>
                <a:ea typeface="微软雅黑" panose="020B0503020204020204" pitchFamily="34" charset="-122"/>
                <a:cs typeface="+mn-cs"/>
                <a:sym typeface="Arial" charset="0"/>
              </a:defRPr>
            </a:lvl1pPr>
            <a:lvl2pPr marL="742950" indent="-285750" algn="l" defTabSz="0" rtl="0" eaLnBrk="0" fontAlgn="base" hangingPunct="0">
              <a:spcBef>
                <a:spcPct val="20000"/>
              </a:spcBef>
              <a:spcAft>
                <a:spcPct val="0"/>
              </a:spcAft>
              <a:buClr>
                <a:srgbClr val="3855BF"/>
              </a:buClr>
              <a:buFont typeface="Wingdings" pitchFamily="2" charset="2"/>
              <a:buChar char="l"/>
              <a:defRPr sz="2000">
                <a:solidFill>
                  <a:srgbClr val="595959"/>
                </a:solidFill>
                <a:latin typeface="微软雅黑" panose="020B0503020204020204" pitchFamily="34" charset="-122"/>
                <a:ea typeface="微软雅黑" panose="020B0503020204020204" pitchFamily="34" charset="-122"/>
                <a:sym typeface="Arial" charset="0"/>
              </a:defRPr>
            </a:lvl2pPr>
            <a:lvl3pPr marL="1143000" indent="-228600" algn="l" defTabSz="0" rtl="0" eaLnBrk="0" fontAlgn="base" hangingPunct="0">
              <a:spcBef>
                <a:spcPct val="20000"/>
              </a:spcBef>
              <a:spcAft>
                <a:spcPct val="0"/>
              </a:spcAft>
              <a:buClr>
                <a:srgbClr val="3855BF"/>
              </a:buClr>
              <a:buFont typeface="Wingdings" pitchFamily="2" charset="2"/>
              <a:buChar char="l"/>
              <a:defRPr sz="1600">
                <a:solidFill>
                  <a:srgbClr val="595959"/>
                </a:solidFill>
                <a:latin typeface="微软雅黑" panose="020B0503020204020204" pitchFamily="34" charset="-122"/>
                <a:ea typeface="微软雅黑" panose="020B0503020204020204" pitchFamily="34" charset="-122"/>
                <a:sym typeface="Arial" charset="0"/>
              </a:defRPr>
            </a:lvl3pPr>
            <a:lvl4pPr marL="1600200" indent="-228600" algn="l" defTabSz="0" rtl="0" eaLnBrk="0" fontAlgn="base" hangingPunct="0">
              <a:spcBef>
                <a:spcPct val="20000"/>
              </a:spcBef>
              <a:spcAft>
                <a:spcPct val="0"/>
              </a:spcAft>
              <a:buClr>
                <a:srgbClr val="3855BF"/>
              </a:buClr>
              <a:buFont typeface="Wingdings" pitchFamily="2" charset="2"/>
              <a:buChar char="l"/>
              <a:defRPr sz="1200">
                <a:solidFill>
                  <a:srgbClr val="595959"/>
                </a:solidFill>
                <a:latin typeface="微软雅黑" panose="020B0503020204020204" pitchFamily="34" charset="-122"/>
                <a:ea typeface="微软雅黑" panose="020B0503020204020204" pitchFamily="34" charset="-122"/>
                <a:sym typeface="Arial" charset="0"/>
              </a:defRPr>
            </a:lvl4pPr>
            <a:lvl5pPr marL="1828800" indent="0" algn="l" defTabSz="0" rtl="0" eaLnBrk="0" fontAlgn="base" hangingPunct="0">
              <a:spcBef>
                <a:spcPct val="20000"/>
              </a:spcBef>
              <a:spcAft>
                <a:spcPct val="0"/>
              </a:spcAft>
              <a:buClr>
                <a:schemeClr val="hlink"/>
              </a:buClr>
              <a:buFont typeface="Wingdings" pitchFamily="2" charset="2"/>
              <a:buNone/>
              <a:defRPr>
                <a:solidFill>
                  <a:schemeClr val="tx1"/>
                </a:solidFill>
                <a:latin typeface="+mn-lt"/>
                <a:ea typeface="+mn-ea"/>
                <a:sym typeface="Arial" charset="0"/>
              </a:defRPr>
            </a:lvl5pPr>
            <a:lvl6pPr marL="25146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6pPr>
            <a:lvl7pPr marL="29718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7pPr>
            <a:lvl8pPr marL="34290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8pPr>
            <a:lvl9pPr marL="3886200" indent="-228600" algn="l" defTabSz="0" rtl="0" eaLnBrk="0" fontAlgn="base" hangingPunct="0">
              <a:spcBef>
                <a:spcPct val="20000"/>
              </a:spcBef>
              <a:spcAft>
                <a:spcPct val="0"/>
              </a:spcAft>
              <a:buClr>
                <a:schemeClr val="hlink"/>
              </a:buClr>
              <a:buFont typeface="Wingdings" pitchFamily="2" charset="2"/>
              <a:buChar char="»"/>
              <a:defRPr>
                <a:solidFill>
                  <a:schemeClr val="tx1"/>
                </a:solidFill>
                <a:latin typeface="+mn-lt"/>
                <a:ea typeface="+mn-ea"/>
                <a:sym typeface="Arial" pitchFamily="34" charset="0"/>
              </a:defRPr>
            </a:lvl9pPr>
          </a:lstStyle>
          <a:p>
            <a:pPr defTabSz="913765">
              <a:buClrTx/>
              <a:buFont typeface="Arial" panose="020B0604020202020204" pitchFamily="34" charset="0"/>
              <a:buChar char="•"/>
              <a:defRPr/>
            </a:pPr>
            <a:r>
              <a:rPr lang="zh-CN" altLang="en-US" i="0" kern="0" dirty="0" smtClean="0">
                <a:solidFill>
                  <a:schemeClr val="accent1"/>
                </a:solidFill>
                <a:cs typeface="微软雅黑" panose="020B0503020204020204" pitchFamily="34" charset="-122"/>
                <a:sym typeface="+mn-lt"/>
              </a:rPr>
              <a:t>证书管理</a:t>
            </a:r>
          </a:p>
          <a:p>
            <a:pPr lvl="1" defTabSz="913765">
              <a:buClrTx/>
              <a:buFont typeface="Arial" panose="020B0604020202020204" pitchFamily="34" charset="0"/>
              <a:buChar char="–"/>
              <a:defRPr/>
            </a:pPr>
            <a:r>
              <a:rPr lang="zh-CN" altLang="en-US" sz="2100" i="0" kern="0" dirty="0" smtClean="0">
                <a:solidFill>
                  <a:schemeClr val="accent1"/>
                </a:solidFill>
                <a:cs typeface="微软雅黑" panose="020B0503020204020204" pitchFamily="34" charset="-122"/>
                <a:sym typeface="+mn-lt"/>
              </a:rPr>
              <a:t>签发证书</a:t>
            </a:r>
          </a:p>
          <a:p>
            <a:pPr lvl="1" defTabSz="913765">
              <a:buClrTx/>
              <a:buFont typeface="Arial" panose="020B0604020202020204" pitchFamily="34" charset="0"/>
              <a:buChar char="–"/>
              <a:defRPr/>
            </a:pPr>
            <a:r>
              <a:rPr lang="zh-CN" altLang="en-US" sz="2100" i="0" kern="0" dirty="0" smtClean="0">
                <a:solidFill>
                  <a:schemeClr val="accent1"/>
                </a:solidFill>
                <a:cs typeface="微软雅黑" panose="020B0503020204020204" pitchFamily="34" charset="-122"/>
                <a:sym typeface="+mn-lt"/>
              </a:rPr>
              <a:t>撤销证书</a:t>
            </a:r>
          </a:p>
          <a:p>
            <a:pPr lvl="1" defTabSz="913765">
              <a:buClrTx/>
              <a:buFont typeface="Arial" panose="020B0604020202020204" pitchFamily="34" charset="0"/>
              <a:buChar char="–"/>
              <a:defRPr/>
            </a:pPr>
            <a:r>
              <a:rPr lang="zh-CN" altLang="en-US" sz="2100" i="0" kern="0" dirty="0" smtClean="0">
                <a:solidFill>
                  <a:schemeClr val="accent1"/>
                </a:solidFill>
                <a:cs typeface="微软雅黑" panose="020B0503020204020204" pitchFamily="34" charset="-122"/>
                <a:sym typeface="+mn-lt"/>
              </a:rPr>
              <a:t>冻结、解冻</a:t>
            </a:r>
          </a:p>
          <a:p>
            <a:pPr lvl="1" defTabSz="913765">
              <a:buClrTx/>
              <a:buFont typeface="Arial" panose="020B0604020202020204" pitchFamily="34" charset="0"/>
              <a:buChar char="–"/>
              <a:defRPr/>
            </a:pPr>
            <a:r>
              <a:rPr lang="zh-CN" altLang="en-US" sz="2100" i="0" kern="0" dirty="0" smtClean="0">
                <a:solidFill>
                  <a:schemeClr val="accent1"/>
                </a:solidFill>
                <a:cs typeface="微软雅黑" panose="020B0503020204020204" pitchFamily="34" charset="-122"/>
                <a:sym typeface="+mn-lt"/>
              </a:rPr>
              <a:t>更新证书（补发、换发）</a:t>
            </a:r>
          </a:p>
          <a:p>
            <a:pPr defTabSz="913765">
              <a:buClrTx/>
              <a:buFont typeface="Arial" panose="020B0604020202020204" pitchFamily="34" charset="0"/>
              <a:buChar char="•"/>
              <a:defRPr/>
            </a:pPr>
            <a:r>
              <a:rPr lang="zh-CN" altLang="en-US" i="0" kern="0" dirty="0" smtClean="0">
                <a:solidFill>
                  <a:schemeClr val="accent1"/>
                </a:solidFill>
                <a:cs typeface="微软雅黑" panose="020B0503020204020204" pitchFamily="34" charset="-122"/>
                <a:sym typeface="+mn-lt"/>
              </a:rPr>
              <a:t>发布证书废止列表（</a:t>
            </a:r>
            <a:r>
              <a:rPr lang="en-US" altLang="zh-CN" i="0" kern="0" dirty="0" smtClean="0">
                <a:solidFill>
                  <a:schemeClr val="accent1"/>
                </a:solidFill>
                <a:cs typeface="微软雅黑" panose="020B0503020204020204" pitchFamily="34" charset="-122"/>
                <a:sym typeface="+mn-lt"/>
              </a:rPr>
              <a:t>CRL</a:t>
            </a:r>
            <a:r>
              <a:rPr lang="zh-CN" altLang="en-US" i="0" kern="0" dirty="0" smtClean="0">
                <a:solidFill>
                  <a:schemeClr val="accent1"/>
                </a:solidFill>
                <a:cs typeface="微软雅黑" panose="020B0503020204020204" pitchFamily="34" charset="-122"/>
                <a:sym typeface="+mn-lt"/>
              </a:rPr>
              <a:t>、黑名单）</a:t>
            </a:r>
          </a:p>
          <a:p>
            <a:pPr defTabSz="913765">
              <a:buClrTx/>
              <a:buFont typeface="Arial" panose="020B0604020202020204" pitchFamily="34" charset="0"/>
              <a:buChar char="•"/>
              <a:defRPr/>
            </a:pPr>
            <a:r>
              <a:rPr lang="zh-CN" altLang="en-US" i="0" kern="0" dirty="0" smtClean="0">
                <a:solidFill>
                  <a:schemeClr val="accent1"/>
                </a:solidFill>
                <a:cs typeface="微软雅黑" panose="020B0503020204020204" pitchFamily="34" charset="-122"/>
                <a:sym typeface="+mn-lt"/>
              </a:rPr>
              <a:t>密钥管理</a:t>
            </a:r>
          </a:p>
          <a:p>
            <a:pPr defTabSz="913765">
              <a:buClrTx/>
              <a:buFont typeface="Arial" panose="020B0604020202020204" pitchFamily="34" charset="0"/>
              <a:buChar char="•"/>
              <a:defRPr/>
            </a:pPr>
            <a:r>
              <a:rPr lang="zh-CN" altLang="en-US" i="0" kern="0" dirty="0" smtClean="0">
                <a:solidFill>
                  <a:schemeClr val="accent1"/>
                </a:solidFill>
                <a:cs typeface="微软雅黑" panose="020B0503020204020204" pitchFamily="34" charset="-122"/>
                <a:sym typeface="+mn-lt"/>
              </a:rPr>
              <a:t>交叉认证</a:t>
            </a:r>
            <a:endParaRPr lang="zh-CN" altLang="en-US" i="0" kern="0" dirty="0">
              <a:solidFill>
                <a:schemeClr val="accent1"/>
              </a:solidFill>
              <a:cs typeface="微软雅黑" panose="020B0503020204020204" pitchFamily="34" charset="-122"/>
              <a:sym typeface="+mn-lt"/>
            </a:endParaRPr>
          </a:p>
        </p:txBody>
      </p:sp>
    </p:spTree>
    <p:extLst>
      <p:ext uri="{BB962C8B-B14F-4D97-AF65-F5344CB8AC3E}">
        <p14:creationId xmlns:p14="http://schemas.microsoft.com/office/powerpoint/2010/main" val="29477778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kua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8305" y="2259795"/>
            <a:ext cx="2819400" cy="1283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Group 36"/>
          <p:cNvGrpSpPr>
            <a:grpSpLocks/>
          </p:cNvGrpSpPr>
          <p:nvPr/>
        </p:nvGrpSpPr>
        <p:grpSpPr bwMode="auto">
          <a:xfrm>
            <a:off x="704705" y="1516845"/>
            <a:ext cx="2438400" cy="914400"/>
            <a:chOff x="576" y="1488"/>
            <a:chExt cx="1536" cy="768"/>
          </a:xfrm>
        </p:grpSpPr>
        <p:sp>
          <p:nvSpPr>
            <p:cNvPr id="7" name="Text Box 5"/>
            <p:cNvSpPr txBox="1">
              <a:spLocks noChangeArrowheads="1"/>
            </p:cNvSpPr>
            <p:nvPr/>
          </p:nvSpPr>
          <p:spPr bwMode="auto">
            <a:xfrm>
              <a:off x="576" y="1488"/>
              <a:ext cx="1152" cy="310"/>
            </a:xfrm>
            <a:prstGeom prst="rect">
              <a:avLst/>
            </a:prstGeom>
            <a:gradFill rotWithShape="0">
              <a:gsLst>
                <a:gs pos="0">
                  <a:srgbClr val="CCD6EC">
                    <a:gamma/>
                    <a:shade val="76078"/>
                    <a:invGamma/>
                  </a:srgbClr>
                </a:gs>
                <a:gs pos="50000">
                  <a:srgbClr val="CCD6EC"/>
                </a:gs>
                <a:gs pos="100000">
                  <a:srgbClr val="CCD6EC">
                    <a:gamma/>
                    <a:shade val="76078"/>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800" dirty="0">
                  <a:latin typeface="微软雅黑" pitchFamily="34" charset="-122"/>
                  <a:ea typeface="微软雅黑" pitchFamily="34" charset="-122"/>
                </a:rPr>
                <a:t>支持不可否认性</a:t>
              </a:r>
              <a:r>
                <a:rPr lang="zh-CN" altLang="en-US" dirty="0">
                  <a:latin typeface="微软雅黑" pitchFamily="34" charset="-122"/>
                  <a:ea typeface="微软雅黑" pitchFamily="34" charset="-122"/>
                </a:rPr>
                <a:t> </a:t>
              </a:r>
              <a:endParaRPr lang="en-US" altLang="zh-CN" dirty="0">
                <a:latin typeface="微软雅黑" pitchFamily="34" charset="-122"/>
                <a:ea typeface="微软雅黑" pitchFamily="34" charset="-122"/>
              </a:endParaRPr>
            </a:p>
          </p:txBody>
        </p:sp>
        <p:sp>
          <p:nvSpPr>
            <p:cNvPr id="8" name="Line 6"/>
            <p:cNvSpPr>
              <a:spLocks noChangeShapeType="1"/>
            </p:cNvSpPr>
            <p:nvPr/>
          </p:nvSpPr>
          <p:spPr bwMode="auto">
            <a:xfrm>
              <a:off x="1680" y="1776"/>
              <a:ext cx="432" cy="48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 name="Group 44"/>
          <p:cNvGrpSpPr>
            <a:grpSpLocks/>
          </p:cNvGrpSpPr>
          <p:nvPr/>
        </p:nvGrpSpPr>
        <p:grpSpPr bwMode="auto">
          <a:xfrm>
            <a:off x="476105" y="3027926"/>
            <a:ext cx="2438400" cy="369094"/>
            <a:chOff x="432" y="2784"/>
            <a:chExt cx="1536" cy="310"/>
          </a:xfrm>
        </p:grpSpPr>
        <p:sp>
          <p:nvSpPr>
            <p:cNvPr id="10" name="Text Box 8"/>
            <p:cNvSpPr txBox="1">
              <a:spLocks noChangeArrowheads="1"/>
            </p:cNvSpPr>
            <p:nvPr/>
          </p:nvSpPr>
          <p:spPr bwMode="auto">
            <a:xfrm>
              <a:off x="432" y="2784"/>
              <a:ext cx="816" cy="310"/>
            </a:xfrm>
            <a:prstGeom prst="rect">
              <a:avLst/>
            </a:prstGeom>
            <a:gradFill rotWithShape="0">
              <a:gsLst>
                <a:gs pos="0">
                  <a:srgbClr val="CCD6EC">
                    <a:gamma/>
                    <a:shade val="76078"/>
                    <a:invGamma/>
                  </a:srgbClr>
                </a:gs>
                <a:gs pos="50000">
                  <a:srgbClr val="CCD6EC"/>
                </a:gs>
                <a:gs pos="100000">
                  <a:srgbClr val="CCD6EC">
                    <a:gamma/>
                    <a:shade val="76078"/>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dirty="0">
                  <a:latin typeface="微软雅黑" pitchFamily="34" charset="-122"/>
                  <a:ea typeface="微软雅黑" pitchFamily="34" charset="-122"/>
                </a:rPr>
                <a:t>双密钥对</a:t>
              </a:r>
              <a:r>
                <a:rPr lang="zh-CN" altLang="en-US" dirty="0">
                  <a:effectLst/>
                  <a:latin typeface="微软雅黑" pitchFamily="34" charset="-122"/>
                  <a:ea typeface="微软雅黑" pitchFamily="34" charset="-122"/>
                </a:rPr>
                <a:t> </a:t>
              </a:r>
              <a:endParaRPr lang="en-US" altLang="zh-CN" dirty="0">
                <a:effectLst/>
                <a:latin typeface="微软雅黑" pitchFamily="34" charset="-122"/>
                <a:ea typeface="微软雅黑" pitchFamily="34" charset="-122"/>
              </a:endParaRPr>
            </a:p>
          </p:txBody>
        </p:sp>
        <p:sp>
          <p:nvSpPr>
            <p:cNvPr id="11" name="Line 16"/>
            <p:cNvSpPr>
              <a:spLocks noChangeShapeType="1"/>
            </p:cNvSpPr>
            <p:nvPr/>
          </p:nvSpPr>
          <p:spPr bwMode="auto">
            <a:xfrm flipV="1">
              <a:off x="1248" y="2928"/>
              <a:ext cx="720" cy="48"/>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微软雅黑" pitchFamily="34" charset="-122"/>
                <a:ea typeface="微软雅黑" pitchFamily="34" charset="-122"/>
              </a:endParaRPr>
            </a:p>
          </p:txBody>
        </p:sp>
      </p:grpSp>
      <p:grpSp>
        <p:nvGrpSpPr>
          <p:cNvPr id="12" name="Group 43"/>
          <p:cNvGrpSpPr>
            <a:grpSpLocks/>
          </p:cNvGrpSpPr>
          <p:nvPr/>
        </p:nvGrpSpPr>
        <p:grpSpPr bwMode="auto">
          <a:xfrm>
            <a:off x="933305" y="3459943"/>
            <a:ext cx="2209800" cy="883444"/>
            <a:chOff x="720" y="3120"/>
            <a:chExt cx="1392" cy="742"/>
          </a:xfrm>
        </p:grpSpPr>
        <p:sp>
          <p:nvSpPr>
            <p:cNvPr id="13" name="Text Box 9"/>
            <p:cNvSpPr txBox="1">
              <a:spLocks noChangeArrowheads="1"/>
            </p:cNvSpPr>
            <p:nvPr/>
          </p:nvSpPr>
          <p:spPr bwMode="auto">
            <a:xfrm>
              <a:off x="720" y="3552"/>
              <a:ext cx="1200" cy="310"/>
            </a:xfrm>
            <a:prstGeom prst="rect">
              <a:avLst/>
            </a:prstGeom>
            <a:gradFill rotWithShape="0">
              <a:gsLst>
                <a:gs pos="0">
                  <a:srgbClr val="CCD6EC">
                    <a:gamma/>
                    <a:shade val="76078"/>
                    <a:invGamma/>
                  </a:srgbClr>
                </a:gs>
                <a:gs pos="50000">
                  <a:srgbClr val="CCD6EC"/>
                </a:gs>
                <a:gs pos="100000">
                  <a:srgbClr val="CCD6EC">
                    <a:gamma/>
                    <a:shade val="76078"/>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dirty="0">
                  <a:latin typeface="微软雅黑" pitchFamily="34" charset="-122"/>
                  <a:ea typeface="微软雅黑" pitchFamily="34" charset="-122"/>
                </a:rPr>
                <a:t>时间戳</a:t>
              </a:r>
              <a:r>
                <a:rPr lang="zh-CN" altLang="en-US" sz="1800" dirty="0">
                  <a:effectLst>
                    <a:outerShdw blurRad="38100" dist="38100" dir="2700000" algn="tl">
                      <a:srgbClr val="000000"/>
                    </a:outerShdw>
                  </a:effectLst>
                  <a:latin typeface="微软雅黑" pitchFamily="34" charset="-122"/>
                  <a:ea typeface="微软雅黑" pitchFamily="34" charset="-122"/>
                </a:rPr>
                <a:t> </a:t>
              </a:r>
              <a:endParaRPr lang="en-US" altLang="zh-CN" sz="1800" dirty="0">
                <a:effectLst>
                  <a:outerShdw blurRad="38100" dist="38100" dir="2700000" algn="tl">
                    <a:srgbClr val="000000"/>
                  </a:outerShdw>
                </a:effectLst>
                <a:latin typeface="微软雅黑" pitchFamily="34" charset="-122"/>
                <a:ea typeface="微软雅黑" pitchFamily="34" charset="-122"/>
              </a:endParaRPr>
            </a:p>
          </p:txBody>
        </p:sp>
        <p:sp>
          <p:nvSpPr>
            <p:cNvPr id="14" name="Line 17"/>
            <p:cNvSpPr>
              <a:spLocks noChangeShapeType="1"/>
            </p:cNvSpPr>
            <p:nvPr/>
          </p:nvSpPr>
          <p:spPr bwMode="auto">
            <a:xfrm flipH="1">
              <a:off x="1536" y="3120"/>
              <a:ext cx="576" cy="432"/>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微软雅黑" pitchFamily="34" charset="-122"/>
                <a:ea typeface="微软雅黑" pitchFamily="34" charset="-122"/>
              </a:endParaRPr>
            </a:p>
          </p:txBody>
        </p:sp>
      </p:grpSp>
      <p:grpSp>
        <p:nvGrpSpPr>
          <p:cNvPr id="15" name="Group 35"/>
          <p:cNvGrpSpPr>
            <a:grpSpLocks/>
          </p:cNvGrpSpPr>
          <p:nvPr/>
        </p:nvGrpSpPr>
        <p:grpSpPr bwMode="auto">
          <a:xfrm>
            <a:off x="323705" y="2259795"/>
            <a:ext cx="2667000" cy="571500"/>
            <a:chOff x="336" y="2160"/>
            <a:chExt cx="1680" cy="480"/>
          </a:xfrm>
        </p:grpSpPr>
        <p:sp>
          <p:nvSpPr>
            <p:cNvPr id="16" name="Text Box 7"/>
            <p:cNvSpPr txBox="1">
              <a:spLocks noChangeArrowheads="1"/>
            </p:cNvSpPr>
            <p:nvPr/>
          </p:nvSpPr>
          <p:spPr bwMode="auto">
            <a:xfrm>
              <a:off x="336" y="2160"/>
              <a:ext cx="912" cy="310"/>
            </a:xfrm>
            <a:prstGeom prst="rect">
              <a:avLst/>
            </a:prstGeom>
            <a:gradFill rotWithShape="0">
              <a:gsLst>
                <a:gs pos="0">
                  <a:srgbClr val="CCD6EC">
                    <a:gamma/>
                    <a:shade val="76078"/>
                    <a:invGamma/>
                  </a:srgbClr>
                </a:gs>
                <a:gs pos="50000">
                  <a:srgbClr val="CCD6EC"/>
                </a:gs>
                <a:gs pos="100000">
                  <a:srgbClr val="CCD6EC">
                    <a:gamma/>
                    <a:shade val="76078"/>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dirty="0">
                  <a:latin typeface="微软雅黑" pitchFamily="34" charset="-122"/>
                  <a:ea typeface="微软雅黑" pitchFamily="34" charset="-122"/>
                </a:rPr>
                <a:t>证书查询 </a:t>
              </a:r>
              <a:endParaRPr lang="en-US" altLang="zh-CN" dirty="0">
                <a:latin typeface="微软雅黑" pitchFamily="34" charset="-122"/>
                <a:ea typeface="微软雅黑" pitchFamily="34" charset="-122"/>
              </a:endParaRPr>
            </a:p>
          </p:txBody>
        </p:sp>
        <p:sp>
          <p:nvSpPr>
            <p:cNvPr id="17" name="Line 18"/>
            <p:cNvSpPr>
              <a:spLocks noChangeShapeType="1"/>
            </p:cNvSpPr>
            <p:nvPr/>
          </p:nvSpPr>
          <p:spPr bwMode="auto">
            <a:xfrm>
              <a:off x="1248" y="2304"/>
              <a:ext cx="768" cy="336"/>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8" name="Group 37"/>
          <p:cNvGrpSpPr>
            <a:grpSpLocks/>
          </p:cNvGrpSpPr>
          <p:nvPr/>
        </p:nvGrpSpPr>
        <p:grpSpPr bwMode="auto">
          <a:xfrm>
            <a:off x="2609705" y="1059645"/>
            <a:ext cx="2209800" cy="1200150"/>
            <a:chOff x="1776" y="1104"/>
            <a:chExt cx="1392" cy="1008"/>
          </a:xfrm>
        </p:grpSpPr>
        <p:sp>
          <p:nvSpPr>
            <p:cNvPr id="19" name="Text Box 14"/>
            <p:cNvSpPr txBox="1">
              <a:spLocks noChangeArrowheads="1"/>
            </p:cNvSpPr>
            <p:nvPr/>
          </p:nvSpPr>
          <p:spPr bwMode="auto">
            <a:xfrm>
              <a:off x="1776" y="1104"/>
              <a:ext cx="1392" cy="310"/>
            </a:xfrm>
            <a:prstGeom prst="rect">
              <a:avLst/>
            </a:prstGeom>
            <a:gradFill rotWithShape="0">
              <a:gsLst>
                <a:gs pos="0">
                  <a:srgbClr val="CCD6EC">
                    <a:gamma/>
                    <a:shade val="76078"/>
                    <a:invGamma/>
                  </a:srgbClr>
                </a:gs>
                <a:gs pos="50000">
                  <a:srgbClr val="CCD6EC"/>
                </a:gs>
                <a:gs pos="100000">
                  <a:srgbClr val="CCD6EC">
                    <a:gamma/>
                    <a:shade val="76078"/>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dirty="0">
                  <a:latin typeface="微软雅黑" pitchFamily="34" charset="-122"/>
                  <a:ea typeface="微软雅黑" pitchFamily="34" charset="-122"/>
                </a:rPr>
                <a:t>交叉认证</a:t>
              </a:r>
              <a:r>
                <a:rPr lang="zh-CN" altLang="en-US" sz="1800" dirty="0">
                  <a:effectLst>
                    <a:outerShdw blurRad="38100" dist="38100" dir="2700000" algn="tl">
                      <a:srgbClr val="000000"/>
                    </a:outerShdw>
                  </a:effectLst>
                  <a:latin typeface="微软雅黑" pitchFamily="34" charset="-122"/>
                  <a:ea typeface="微软雅黑" pitchFamily="34" charset="-122"/>
                </a:rPr>
                <a:t> </a:t>
              </a:r>
              <a:endParaRPr lang="en-US" altLang="zh-CN" sz="1800" dirty="0">
                <a:effectLst>
                  <a:outerShdw blurRad="38100" dist="38100" dir="2700000" algn="tl">
                    <a:srgbClr val="000000"/>
                  </a:outerShdw>
                </a:effectLst>
                <a:latin typeface="微软雅黑" pitchFamily="34" charset="-122"/>
                <a:ea typeface="微软雅黑" pitchFamily="34" charset="-122"/>
              </a:endParaRPr>
            </a:p>
          </p:txBody>
        </p:sp>
        <p:sp>
          <p:nvSpPr>
            <p:cNvPr id="20" name="Line 19"/>
            <p:cNvSpPr>
              <a:spLocks noChangeShapeType="1"/>
            </p:cNvSpPr>
            <p:nvPr/>
          </p:nvSpPr>
          <p:spPr bwMode="auto">
            <a:xfrm>
              <a:off x="2352" y="1344"/>
              <a:ext cx="288" cy="768"/>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1" name="Group 38"/>
          <p:cNvGrpSpPr>
            <a:grpSpLocks/>
          </p:cNvGrpSpPr>
          <p:nvPr/>
        </p:nvGrpSpPr>
        <p:grpSpPr bwMode="auto">
          <a:xfrm>
            <a:off x="5048105" y="1173945"/>
            <a:ext cx="2971800" cy="1085850"/>
            <a:chOff x="3312" y="1200"/>
            <a:chExt cx="1872" cy="912"/>
          </a:xfrm>
        </p:grpSpPr>
        <p:sp>
          <p:nvSpPr>
            <p:cNvPr id="22" name="Text Box 15"/>
            <p:cNvSpPr txBox="1">
              <a:spLocks noChangeArrowheads="1"/>
            </p:cNvSpPr>
            <p:nvPr/>
          </p:nvSpPr>
          <p:spPr bwMode="auto">
            <a:xfrm>
              <a:off x="3552" y="1200"/>
              <a:ext cx="1632" cy="310"/>
            </a:xfrm>
            <a:prstGeom prst="rect">
              <a:avLst/>
            </a:prstGeom>
            <a:gradFill rotWithShape="0">
              <a:gsLst>
                <a:gs pos="0">
                  <a:srgbClr val="CCD6EC">
                    <a:gamma/>
                    <a:shade val="76078"/>
                    <a:invGamma/>
                  </a:srgbClr>
                </a:gs>
                <a:gs pos="50000">
                  <a:srgbClr val="CCD6EC"/>
                </a:gs>
                <a:gs pos="100000">
                  <a:srgbClr val="CCD6EC">
                    <a:gamma/>
                    <a:shade val="76078"/>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dirty="0">
                  <a:latin typeface="微软雅黑" pitchFamily="34" charset="-122"/>
                  <a:ea typeface="微软雅黑" pitchFamily="34" charset="-122"/>
                </a:rPr>
                <a:t>证书的注册审批发放 </a:t>
              </a:r>
              <a:endParaRPr lang="en-US" altLang="zh-CN" dirty="0">
                <a:latin typeface="微软雅黑" pitchFamily="34" charset="-122"/>
                <a:ea typeface="微软雅黑" pitchFamily="34" charset="-122"/>
              </a:endParaRPr>
            </a:p>
          </p:txBody>
        </p:sp>
        <p:sp>
          <p:nvSpPr>
            <p:cNvPr id="23" name="Line 20"/>
            <p:cNvSpPr>
              <a:spLocks noChangeShapeType="1"/>
            </p:cNvSpPr>
            <p:nvPr/>
          </p:nvSpPr>
          <p:spPr bwMode="auto">
            <a:xfrm flipH="1">
              <a:off x="3312" y="1440"/>
              <a:ext cx="864" cy="672"/>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微软雅黑" pitchFamily="34" charset="-122"/>
                <a:ea typeface="微软雅黑" pitchFamily="34" charset="-122"/>
              </a:endParaRPr>
            </a:p>
          </p:txBody>
        </p:sp>
      </p:grpSp>
      <p:grpSp>
        <p:nvGrpSpPr>
          <p:cNvPr id="24" name="Group 42"/>
          <p:cNvGrpSpPr>
            <a:grpSpLocks/>
          </p:cNvGrpSpPr>
          <p:nvPr/>
        </p:nvGrpSpPr>
        <p:grpSpPr bwMode="auto">
          <a:xfrm>
            <a:off x="3419330" y="3459947"/>
            <a:ext cx="1981200" cy="1208485"/>
            <a:chOff x="2286" y="3120"/>
            <a:chExt cx="1248" cy="1015"/>
          </a:xfrm>
        </p:grpSpPr>
        <p:sp>
          <p:nvSpPr>
            <p:cNvPr id="25" name="Text Box 10"/>
            <p:cNvSpPr txBox="1">
              <a:spLocks noChangeArrowheads="1"/>
            </p:cNvSpPr>
            <p:nvPr/>
          </p:nvSpPr>
          <p:spPr bwMode="auto">
            <a:xfrm>
              <a:off x="2286" y="3825"/>
              <a:ext cx="1248" cy="310"/>
            </a:xfrm>
            <a:prstGeom prst="rect">
              <a:avLst/>
            </a:prstGeom>
            <a:gradFill rotWithShape="0">
              <a:gsLst>
                <a:gs pos="0">
                  <a:srgbClr val="CCD6EC">
                    <a:gamma/>
                    <a:shade val="76078"/>
                    <a:invGamma/>
                  </a:srgbClr>
                </a:gs>
                <a:gs pos="50000">
                  <a:srgbClr val="CCD6EC"/>
                </a:gs>
                <a:gs pos="100000">
                  <a:srgbClr val="CCD6EC">
                    <a:gamma/>
                    <a:shade val="76078"/>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800" dirty="0">
                  <a:latin typeface="微软雅黑" pitchFamily="34" charset="-122"/>
                  <a:ea typeface="微软雅黑" pitchFamily="34" charset="-122"/>
                </a:rPr>
                <a:t>密</a:t>
              </a:r>
              <a:r>
                <a:rPr lang="zh-CN" altLang="en-US" sz="1800" dirty="0" smtClean="0">
                  <a:latin typeface="微软雅黑" pitchFamily="34" charset="-122"/>
                  <a:ea typeface="微软雅黑" pitchFamily="34" charset="-122"/>
                </a:rPr>
                <a:t>钥更</a:t>
              </a:r>
              <a:r>
                <a:rPr lang="zh-CN" altLang="en-US" sz="1800" dirty="0">
                  <a:latin typeface="微软雅黑" pitchFamily="34" charset="-122"/>
                  <a:ea typeface="微软雅黑" pitchFamily="34" charset="-122"/>
                </a:rPr>
                <a:t>新</a:t>
              </a:r>
              <a:r>
                <a:rPr lang="zh-CN" altLang="en-US" dirty="0">
                  <a:effectLst/>
                  <a:latin typeface="微软雅黑" pitchFamily="34" charset="-122"/>
                  <a:ea typeface="微软雅黑" pitchFamily="34" charset="-122"/>
                </a:rPr>
                <a:t> </a:t>
              </a:r>
              <a:endParaRPr lang="en-US" altLang="zh-CN" dirty="0">
                <a:effectLst/>
                <a:latin typeface="微软雅黑" pitchFamily="34" charset="-122"/>
                <a:ea typeface="微软雅黑" pitchFamily="34" charset="-122"/>
              </a:endParaRPr>
            </a:p>
          </p:txBody>
        </p:sp>
        <p:sp>
          <p:nvSpPr>
            <p:cNvPr id="26" name="Line 21"/>
            <p:cNvSpPr>
              <a:spLocks noChangeShapeType="1"/>
            </p:cNvSpPr>
            <p:nvPr/>
          </p:nvSpPr>
          <p:spPr bwMode="auto">
            <a:xfrm>
              <a:off x="2784" y="3120"/>
              <a:ext cx="240" cy="72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微软雅黑" pitchFamily="34" charset="-122"/>
                <a:ea typeface="微软雅黑" pitchFamily="34" charset="-122"/>
              </a:endParaRPr>
            </a:p>
          </p:txBody>
        </p:sp>
      </p:grpSp>
      <p:grpSp>
        <p:nvGrpSpPr>
          <p:cNvPr id="27" name="Group 41"/>
          <p:cNvGrpSpPr>
            <a:grpSpLocks/>
          </p:cNvGrpSpPr>
          <p:nvPr/>
        </p:nvGrpSpPr>
        <p:grpSpPr bwMode="auto">
          <a:xfrm>
            <a:off x="5276705" y="3459946"/>
            <a:ext cx="2895600" cy="826294"/>
            <a:chOff x="3456" y="3120"/>
            <a:chExt cx="1824" cy="694"/>
          </a:xfrm>
        </p:grpSpPr>
        <p:sp>
          <p:nvSpPr>
            <p:cNvPr id="28" name="Text Box 11"/>
            <p:cNvSpPr txBox="1">
              <a:spLocks noChangeArrowheads="1"/>
            </p:cNvSpPr>
            <p:nvPr/>
          </p:nvSpPr>
          <p:spPr bwMode="auto">
            <a:xfrm>
              <a:off x="3888" y="3504"/>
              <a:ext cx="1392" cy="310"/>
            </a:xfrm>
            <a:prstGeom prst="rect">
              <a:avLst/>
            </a:prstGeom>
            <a:gradFill rotWithShape="0">
              <a:gsLst>
                <a:gs pos="0">
                  <a:srgbClr val="CCD6EC">
                    <a:gamma/>
                    <a:shade val="76078"/>
                    <a:invGamma/>
                  </a:srgbClr>
                </a:gs>
                <a:gs pos="50000">
                  <a:srgbClr val="CCD6EC"/>
                </a:gs>
                <a:gs pos="100000">
                  <a:srgbClr val="CCD6EC">
                    <a:gamma/>
                    <a:shade val="76078"/>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dirty="0">
                  <a:latin typeface="微软雅黑" pitchFamily="34" charset="-122"/>
                  <a:ea typeface="微软雅黑" pitchFamily="34" charset="-122"/>
                </a:rPr>
                <a:t>证书废止列表查询 </a:t>
              </a:r>
              <a:endParaRPr lang="en-US" altLang="zh-CN" dirty="0">
                <a:latin typeface="微软雅黑" pitchFamily="34" charset="-122"/>
                <a:ea typeface="微软雅黑" pitchFamily="34" charset="-122"/>
              </a:endParaRPr>
            </a:p>
          </p:txBody>
        </p:sp>
        <p:sp>
          <p:nvSpPr>
            <p:cNvPr id="29" name="Line 22"/>
            <p:cNvSpPr>
              <a:spLocks noChangeShapeType="1"/>
            </p:cNvSpPr>
            <p:nvPr/>
          </p:nvSpPr>
          <p:spPr bwMode="auto">
            <a:xfrm>
              <a:off x="3456" y="3120"/>
              <a:ext cx="1008" cy="384"/>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微软雅黑" pitchFamily="34" charset="-122"/>
                <a:ea typeface="微软雅黑" pitchFamily="34" charset="-122"/>
              </a:endParaRPr>
            </a:p>
          </p:txBody>
        </p:sp>
      </p:grpSp>
      <p:grpSp>
        <p:nvGrpSpPr>
          <p:cNvPr id="30" name="Group 40"/>
          <p:cNvGrpSpPr>
            <a:grpSpLocks/>
          </p:cNvGrpSpPr>
          <p:nvPr/>
        </p:nvGrpSpPr>
        <p:grpSpPr bwMode="auto">
          <a:xfrm>
            <a:off x="5505305" y="2888447"/>
            <a:ext cx="3200400" cy="369094"/>
            <a:chOff x="3600" y="2640"/>
            <a:chExt cx="2016" cy="310"/>
          </a:xfrm>
        </p:grpSpPr>
        <p:sp>
          <p:nvSpPr>
            <p:cNvPr id="31" name="Text Box 12"/>
            <p:cNvSpPr txBox="1">
              <a:spLocks noChangeArrowheads="1"/>
            </p:cNvSpPr>
            <p:nvPr/>
          </p:nvSpPr>
          <p:spPr bwMode="auto">
            <a:xfrm>
              <a:off x="4224" y="2640"/>
              <a:ext cx="1392" cy="310"/>
            </a:xfrm>
            <a:prstGeom prst="rect">
              <a:avLst/>
            </a:prstGeom>
            <a:gradFill rotWithShape="0">
              <a:gsLst>
                <a:gs pos="0">
                  <a:srgbClr val="CCD6EC">
                    <a:gamma/>
                    <a:shade val="76078"/>
                    <a:invGamma/>
                  </a:srgbClr>
                </a:gs>
                <a:gs pos="50000">
                  <a:srgbClr val="CCD6EC"/>
                </a:gs>
                <a:gs pos="100000">
                  <a:srgbClr val="CCD6EC">
                    <a:gamma/>
                    <a:shade val="76078"/>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dirty="0">
                  <a:latin typeface="微软雅黑" pitchFamily="34" charset="-122"/>
                  <a:ea typeface="微软雅黑" pitchFamily="34" charset="-122"/>
                </a:rPr>
                <a:t>密钥备份与恢复 </a:t>
              </a:r>
              <a:endParaRPr lang="en-US" altLang="zh-CN" dirty="0">
                <a:latin typeface="微软雅黑" pitchFamily="34" charset="-122"/>
                <a:ea typeface="微软雅黑" pitchFamily="34" charset="-122"/>
              </a:endParaRPr>
            </a:p>
          </p:txBody>
        </p:sp>
        <p:sp>
          <p:nvSpPr>
            <p:cNvPr id="32" name="Line 23"/>
            <p:cNvSpPr>
              <a:spLocks noChangeShapeType="1"/>
            </p:cNvSpPr>
            <p:nvPr/>
          </p:nvSpPr>
          <p:spPr bwMode="auto">
            <a:xfrm flipH="1" flipV="1">
              <a:off x="3600" y="2736"/>
              <a:ext cx="624" cy="48"/>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微软雅黑" pitchFamily="34" charset="-122"/>
                <a:ea typeface="微软雅黑" pitchFamily="34" charset="-122"/>
              </a:endParaRPr>
            </a:p>
          </p:txBody>
        </p:sp>
      </p:grpSp>
      <p:grpSp>
        <p:nvGrpSpPr>
          <p:cNvPr id="33" name="Group 39"/>
          <p:cNvGrpSpPr>
            <a:grpSpLocks/>
          </p:cNvGrpSpPr>
          <p:nvPr/>
        </p:nvGrpSpPr>
        <p:grpSpPr bwMode="auto">
          <a:xfrm>
            <a:off x="5352905" y="1974045"/>
            <a:ext cx="3124200" cy="742950"/>
            <a:chOff x="3504" y="1872"/>
            <a:chExt cx="1968" cy="624"/>
          </a:xfrm>
        </p:grpSpPr>
        <p:sp>
          <p:nvSpPr>
            <p:cNvPr id="34" name="Text Box 13"/>
            <p:cNvSpPr txBox="1">
              <a:spLocks noChangeArrowheads="1"/>
            </p:cNvSpPr>
            <p:nvPr/>
          </p:nvSpPr>
          <p:spPr bwMode="auto">
            <a:xfrm>
              <a:off x="4080" y="1872"/>
              <a:ext cx="1392" cy="310"/>
            </a:xfrm>
            <a:prstGeom prst="rect">
              <a:avLst/>
            </a:prstGeom>
            <a:gradFill rotWithShape="0">
              <a:gsLst>
                <a:gs pos="0">
                  <a:srgbClr val="CCD6EC">
                    <a:gamma/>
                    <a:shade val="76078"/>
                    <a:invGamma/>
                  </a:srgbClr>
                </a:gs>
                <a:gs pos="50000">
                  <a:srgbClr val="CCD6EC"/>
                </a:gs>
                <a:gs pos="100000">
                  <a:srgbClr val="CCD6EC">
                    <a:gamma/>
                    <a:shade val="76078"/>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dirty="0">
                  <a:latin typeface="微软雅黑" pitchFamily="34" charset="-122"/>
                  <a:ea typeface="微软雅黑" pitchFamily="34" charset="-122"/>
                </a:rPr>
                <a:t>密钥历史记录 </a:t>
              </a:r>
              <a:endParaRPr lang="en-US" altLang="zh-CN" dirty="0">
                <a:latin typeface="微软雅黑" pitchFamily="34" charset="-122"/>
                <a:ea typeface="微软雅黑" pitchFamily="34" charset="-122"/>
              </a:endParaRPr>
            </a:p>
          </p:txBody>
        </p:sp>
        <p:sp>
          <p:nvSpPr>
            <p:cNvPr id="35" name="Line 24"/>
            <p:cNvSpPr>
              <a:spLocks noChangeShapeType="1"/>
            </p:cNvSpPr>
            <p:nvPr/>
          </p:nvSpPr>
          <p:spPr bwMode="auto">
            <a:xfrm flipH="1">
              <a:off x="3504" y="2160"/>
              <a:ext cx="816" cy="336"/>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微软雅黑" pitchFamily="34" charset="-122"/>
                <a:ea typeface="微软雅黑" pitchFamily="34" charset="-122"/>
              </a:endParaRPr>
            </a:p>
          </p:txBody>
        </p:sp>
      </p:grpSp>
      <p:sp>
        <p:nvSpPr>
          <p:cNvPr id="36" name="标题 1"/>
          <p:cNvSpPr txBox="1"/>
          <p:nvPr/>
        </p:nvSpPr>
        <p:spPr>
          <a:xfrm>
            <a:off x="-36320" y="39105"/>
            <a:ext cx="5976414"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en-US" altLang="zh-CN" sz="3200" i="0" dirty="0">
                <a:solidFill>
                  <a:srgbClr val="3862C0"/>
                </a:solidFill>
              </a:rPr>
              <a:t>PKI</a:t>
            </a:r>
            <a:r>
              <a:rPr kumimoji="1" lang="zh-CN" altLang="en-US" sz="3200" i="0" dirty="0">
                <a:solidFill>
                  <a:srgbClr val="3862C0"/>
                </a:solidFill>
              </a:rPr>
              <a:t>基本概</a:t>
            </a:r>
            <a:r>
              <a:rPr kumimoji="1" lang="zh-CN" altLang="en-US" sz="3200" i="0" dirty="0" smtClean="0">
                <a:solidFill>
                  <a:srgbClr val="3862C0"/>
                </a:solidFill>
              </a:rPr>
              <a:t>念</a:t>
            </a:r>
            <a:r>
              <a:rPr kumimoji="1" lang="en-US" altLang="zh-CN" sz="2000" b="0" i="0" dirty="0" smtClean="0">
                <a:solidFill>
                  <a:srgbClr val="3862C0"/>
                </a:solidFill>
              </a:rPr>
              <a:t>-</a:t>
            </a:r>
            <a:r>
              <a:rPr kumimoji="1" lang="zh-CN" altLang="en-US" sz="2000" b="0" i="0" dirty="0" smtClean="0">
                <a:solidFill>
                  <a:srgbClr val="3862C0"/>
                </a:solidFill>
              </a:rPr>
              <a:t>服务</a:t>
            </a:r>
            <a:endParaRPr kumimoji="1" lang="zh-CN" altLang="en-US" sz="2000" b="0" i="0" dirty="0">
              <a:solidFill>
                <a:srgbClr val="3862C0"/>
              </a:solidFill>
            </a:endParaRPr>
          </a:p>
        </p:txBody>
      </p:sp>
    </p:spTree>
    <p:extLst>
      <p:ext uri="{BB962C8B-B14F-4D97-AF65-F5344CB8AC3E}">
        <p14:creationId xmlns:p14="http://schemas.microsoft.com/office/powerpoint/2010/main" val="21851047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10"/>
          <p:cNvSpPr txBox="1"/>
          <p:nvPr/>
        </p:nvSpPr>
        <p:spPr>
          <a:xfrm>
            <a:off x="2894768" y="2959757"/>
            <a:ext cx="2701060" cy="369332"/>
          </a:xfrm>
          <a:prstGeom prst="rect">
            <a:avLst/>
          </a:prstGeom>
          <a:noFill/>
        </p:spPr>
        <p:txBody>
          <a:bodyPr wrap="none" lIns="0" tIns="0" rIns="0" bIns="0" anchor="ctr">
            <a:spAutoFit/>
          </a:bodyPr>
          <a:lstStyle/>
          <a:p>
            <a:pPr>
              <a:defRPr/>
            </a:pPr>
            <a:r>
              <a:rPr lang="en-US" altLang="zh-CN" sz="2400" i="0" dirty="0">
                <a:solidFill>
                  <a:srgbClr val="3862C0"/>
                </a:solidFill>
                <a:latin typeface="Impact" panose="020B0806030902050204" pitchFamily="34" charset="0"/>
                <a:ea typeface="微软雅黑" panose="020B0503020204020204" pitchFamily="34" charset="-122"/>
              </a:rPr>
              <a:t>0</a:t>
            </a:r>
            <a:r>
              <a:rPr lang="en-US" altLang="en-US" sz="2400" i="0" dirty="0">
                <a:solidFill>
                  <a:srgbClr val="3862C0"/>
                </a:solidFill>
                <a:latin typeface="Impact" panose="020B0806030902050204" pitchFamily="34" charset="0"/>
                <a:ea typeface="微软雅黑" panose="020B0503020204020204" pitchFamily="34" charset="-122"/>
              </a:rPr>
              <a:t>3</a:t>
            </a:r>
            <a:r>
              <a:rPr lang="en-US" altLang="zh-CN" sz="2400" i="0" dirty="0">
                <a:solidFill>
                  <a:srgbClr val="3862C0"/>
                </a:solidFill>
                <a:latin typeface="Impact" panose="020B0806030902050204" pitchFamily="34" charset="0"/>
                <a:ea typeface="微软雅黑" panose="020B0503020204020204" pitchFamily="34" charset="-122"/>
              </a:rPr>
              <a:t>    </a:t>
            </a:r>
            <a:r>
              <a:rPr lang="zh-CN" altLang="en-US" sz="2400" i="0" dirty="0">
                <a:solidFill>
                  <a:srgbClr val="3862C0"/>
                </a:solidFill>
                <a:latin typeface="微软雅黑" panose="020B0503020204020204" pitchFamily="34" charset="-122"/>
                <a:ea typeface="微软雅黑" panose="020B0503020204020204" pitchFamily="34" charset="-122"/>
              </a:rPr>
              <a:t>数字证书的应用</a:t>
            </a:r>
          </a:p>
        </p:txBody>
      </p:sp>
      <p:grpSp>
        <p:nvGrpSpPr>
          <p:cNvPr id="2" name="Group 1"/>
          <p:cNvGrpSpPr/>
          <p:nvPr/>
        </p:nvGrpSpPr>
        <p:grpSpPr>
          <a:xfrm>
            <a:off x="2668300" y="1814411"/>
            <a:ext cx="3807400" cy="485775"/>
            <a:chOff x="2668300" y="1814411"/>
            <a:chExt cx="3807400" cy="485775"/>
          </a:xfrm>
        </p:grpSpPr>
        <p:sp>
          <p:nvSpPr>
            <p:cNvPr id="14" name="对角圆角矩形 13"/>
            <p:cNvSpPr/>
            <p:nvPr/>
          </p:nvSpPr>
          <p:spPr>
            <a:xfrm>
              <a:off x="2668300" y="1814411"/>
              <a:ext cx="3807400" cy="485775"/>
            </a:xfrm>
            <a:prstGeom prst="round2DiagRect">
              <a:avLst>
                <a:gd name="adj1" fmla="val 0"/>
                <a:gd name="adj2" fmla="val 0"/>
              </a:avLst>
            </a:prstGeom>
            <a:solidFill>
              <a:srgbClr val="3862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TextBox 7"/>
            <p:cNvSpPr txBox="1">
              <a:spLocks noChangeArrowheads="1"/>
            </p:cNvSpPr>
            <p:nvPr/>
          </p:nvSpPr>
          <p:spPr bwMode="auto">
            <a:xfrm>
              <a:off x="2922660" y="1872632"/>
              <a:ext cx="33734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i="1">
                  <a:solidFill>
                    <a:schemeClr val="tx1"/>
                  </a:solidFill>
                  <a:latin typeface="Arial" panose="020B0604020202020204" pitchFamily="34" charset="0"/>
                  <a:ea typeface="宋体" panose="02010600030101010101" pitchFamily="2" charset="-122"/>
                </a:defRPr>
              </a:lvl1pPr>
              <a:lvl2pPr marL="742950" indent="-285750">
                <a:defRPr i="1">
                  <a:solidFill>
                    <a:schemeClr val="tx1"/>
                  </a:solidFill>
                  <a:latin typeface="Arial" panose="020B0604020202020204" pitchFamily="34" charset="0"/>
                  <a:ea typeface="宋体" panose="02010600030101010101" pitchFamily="2" charset="-122"/>
                </a:defRPr>
              </a:lvl2pPr>
              <a:lvl3pPr marL="1143000" indent="-228600">
                <a:defRPr i="1">
                  <a:solidFill>
                    <a:schemeClr val="tx1"/>
                  </a:solidFill>
                  <a:latin typeface="Arial" panose="020B0604020202020204" pitchFamily="34" charset="0"/>
                  <a:ea typeface="宋体" panose="02010600030101010101" pitchFamily="2" charset="-122"/>
                </a:defRPr>
              </a:lvl3pPr>
              <a:lvl4pPr marL="1600200" indent="-228600">
                <a:defRPr i="1">
                  <a:solidFill>
                    <a:schemeClr val="tx1"/>
                  </a:solidFill>
                  <a:latin typeface="Arial" panose="020B0604020202020204" pitchFamily="34" charset="0"/>
                  <a:ea typeface="宋体" panose="02010600030101010101" pitchFamily="2" charset="-122"/>
                </a:defRPr>
              </a:lvl4pPr>
              <a:lvl5pPr marL="2057400" indent="-22860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en-US" altLang="zh-CN" sz="2400" i="0" dirty="0" smtClean="0">
                  <a:solidFill>
                    <a:schemeClr val="bg1"/>
                  </a:solidFill>
                  <a:latin typeface="Impact" panose="020B0806030902050204" pitchFamily="34" charset="0"/>
                  <a:ea typeface="微软雅黑" panose="020B0503020204020204" pitchFamily="34" charset="-122"/>
                </a:rPr>
                <a:t>01    </a:t>
              </a:r>
              <a:r>
                <a:rPr lang="zh-CN" altLang="en-US" sz="2400" i="0" dirty="0">
                  <a:solidFill>
                    <a:schemeClr val="bg1"/>
                  </a:solidFill>
                  <a:latin typeface="微软雅黑" panose="020B0503020204020204" pitchFamily="34" charset="-122"/>
                  <a:ea typeface="微软雅黑" panose="020B0503020204020204" pitchFamily="34" charset="-122"/>
                </a:rPr>
                <a:t>数</a:t>
              </a:r>
              <a:r>
                <a:rPr lang="zh-CN" altLang="en-US" sz="2400" i="0" dirty="0" smtClean="0">
                  <a:solidFill>
                    <a:schemeClr val="bg1"/>
                  </a:solidFill>
                  <a:latin typeface="微软雅黑" panose="020B0503020204020204" pitchFamily="34" charset="-122"/>
                  <a:ea typeface="微软雅黑" panose="020B0503020204020204" pitchFamily="34" charset="-122"/>
                </a:rPr>
                <a:t>字证书</a:t>
              </a:r>
              <a:r>
                <a:rPr lang="zh-CN" altLang="en-US" sz="2400" i="0" dirty="0">
                  <a:solidFill>
                    <a:schemeClr val="bg1"/>
                  </a:solidFill>
                  <a:latin typeface="微软雅黑" panose="020B0503020204020204" pitchFamily="34" charset="-122"/>
                  <a:ea typeface="微软雅黑" panose="020B0503020204020204" pitchFamily="34" charset="-122"/>
                </a:rPr>
                <a:t>基</a:t>
              </a:r>
              <a:r>
                <a:rPr lang="zh-CN" altLang="en-US" sz="2400" i="0" dirty="0" smtClean="0">
                  <a:solidFill>
                    <a:schemeClr val="bg1"/>
                  </a:solidFill>
                  <a:latin typeface="微软雅黑" panose="020B0503020204020204" pitchFamily="34" charset="-122"/>
                  <a:ea typeface="微软雅黑" panose="020B0503020204020204" pitchFamily="34" charset="-122"/>
                </a:rPr>
                <a:t>本概念</a:t>
              </a:r>
              <a:endParaRPr lang="en-US" altLang="zh-CN" sz="2400" i="0"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16" name="TextBox 11"/>
          <p:cNvSpPr txBox="1"/>
          <p:nvPr/>
        </p:nvSpPr>
        <p:spPr>
          <a:xfrm>
            <a:off x="2893179" y="2444196"/>
            <a:ext cx="2999219" cy="369332"/>
          </a:xfrm>
          <a:prstGeom prst="rect">
            <a:avLst/>
          </a:prstGeom>
          <a:noFill/>
        </p:spPr>
        <p:txBody>
          <a:bodyPr wrap="none" lIns="0" tIns="0" rIns="0" bIns="0" anchor="ctr">
            <a:spAutoFit/>
          </a:bodyPr>
          <a:lstStyle/>
          <a:p>
            <a:pPr fontAlgn="auto">
              <a:spcBef>
                <a:spcPts val="0"/>
              </a:spcBef>
              <a:spcAft>
                <a:spcPts val="0"/>
              </a:spcAft>
              <a:defRPr/>
            </a:pPr>
            <a:r>
              <a:rPr lang="en-US" altLang="zh-CN" sz="2400" i="0" dirty="0" smtClean="0">
                <a:solidFill>
                  <a:srgbClr val="3862C0"/>
                </a:solidFill>
                <a:latin typeface="Impact" panose="020B0806030902050204" pitchFamily="34" charset="0"/>
                <a:ea typeface="微软雅黑" panose="020B0503020204020204" pitchFamily="34" charset="-122"/>
              </a:rPr>
              <a:t>0</a:t>
            </a:r>
            <a:r>
              <a:rPr lang="en-US" altLang="zh-CN" sz="2400" i="0" dirty="0">
                <a:solidFill>
                  <a:srgbClr val="3862C0"/>
                </a:solidFill>
                <a:latin typeface="Impact" panose="020B0806030902050204" pitchFamily="34" charset="0"/>
                <a:ea typeface="微软雅黑" panose="020B0503020204020204" pitchFamily="34" charset="-122"/>
              </a:rPr>
              <a:t>2</a:t>
            </a:r>
            <a:r>
              <a:rPr lang="en-US" altLang="zh-CN" sz="2400" i="0" dirty="0" smtClean="0">
                <a:solidFill>
                  <a:srgbClr val="3862C0"/>
                </a:solidFill>
                <a:latin typeface="Impact" panose="020B0806030902050204" pitchFamily="34" charset="0"/>
                <a:ea typeface="微软雅黑" panose="020B0503020204020204" pitchFamily="34" charset="-122"/>
              </a:rPr>
              <a:t>    </a:t>
            </a:r>
            <a:r>
              <a:rPr lang="zh-CN" altLang="en-US" sz="2400" i="0" dirty="0">
                <a:solidFill>
                  <a:srgbClr val="3862C0"/>
                </a:solidFill>
                <a:latin typeface="Impact" panose="020B0806030902050204" pitchFamily="34" charset="0"/>
                <a:ea typeface="微软雅黑" panose="020B0503020204020204" pitchFamily="34" charset="-122"/>
              </a:rPr>
              <a:t>数</a:t>
            </a:r>
            <a:r>
              <a:rPr lang="zh-CN" altLang="en-US" sz="2400" i="0" dirty="0" smtClean="0">
                <a:solidFill>
                  <a:srgbClr val="3862C0"/>
                </a:solidFill>
                <a:latin typeface="Impact" panose="020B0806030902050204" pitchFamily="34" charset="0"/>
                <a:ea typeface="微软雅黑" panose="020B0503020204020204" pitchFamily="34" charset="-122"/>
              </a:rPr>
              <a:t>字证书生命周期</a:t>
            </a:r>
            <a:endParaRPr lang="zh-CN" altLang="en-US" sz="2400" i="0" dirty="0">
              <a:solidFill>
                <a:srgbClr val="3862C0"/>
              </a:solidFill>
              <a:latin typeface="微软雅黑" panose="020B0503020204020204" pitchFamily="34" charset="-122"/>
              <a:ea typeface="微软雅黑" panose="020B0503020204020204" pitchFamily="34" charset="-122"/>
            </a:endParaRPr>
          </a:p>
        </p:txBody>
      </p:sp>
      <p:sp>
        <p:nvSpPr>
          <p:cNvPr id="6" name="标题 1"/>
          <p:cNvSpPr>
            <a:spLocks noGrp="1"/>
          </p:cNvSpPr>
          <p:nvPr>
            <p:ph type="title" idx="4294967295"/>
          </p:nvPr>
        </p:nvSpPr>
        <p:spPr>
          <a:xfrm>
            <a:off x="2234357" y="483605"/>
            <a:ext cx="4316862" cy="787873"/>
          </a:xfrm>
        </p:spPr>
        <p:txBody>
          <a:bodyPr/>
          <a:lstStyle/>
          <a:p>
            <a:pPr algn="ctr"/>
            <a:r>
              <a:rPr kumimoji="1" lang="zh-CN" altLang="en-US" sz="3600" dirty="0"/>
              <a:t>数字证书</a:t>
            </a:r>
          </a:p>
        </p:txBody>
      </p:sp>
    </p:spTree>
    <p:extLst>
      <p:ext uri="{BB962C8B-B14F-4D97-AF65-F5344CB8AC3E}">
        <p14:creationId xmlns:p14="http://schemas.microsoft.com/office/powerpoint/2010/main" val="297131823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1" name="Picture 2" descr="C:\Users\chaom\Desktop\培训资料\cfca-ce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3980" y="435101"/>
            <a:ext cx="3632833" cy="4617097"/>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4" descr="C:\Users\chaom\Desktop\培训资料\身份证.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690" y="745490"/>
            <a:ext cx="3400080" cy="4346435"/>
          </a:xfrm>
          <a:prstGeom prst="rect">
            <a:avLst/>
          </a:prstGeom>
          <a:noFill/>
          <a:extLst>
            <a:ext uri="{909E8E84-426E-40DD-AFC4-6F175D3DCCD1}">
              <a14:hiddenFill xmlns:a14="http://schemas.microsoft.com/office/drawing/2010/main">
                <a:solidFill>
                  <a:srgbClr val="FFFFFF"/>
                </a:solidFill>
              </a14:hiddenFill>
            </a:ext>
          </a:extLst>
        </p:spPr>
      </p:pic>
      <p:cxnSp>
        <p:nvCxnSpPr>
          <p:cNvPr id="13" name="Straight Arrow Connector 12"/>
          <p:cNvCxnSpPr/>
          <p:nvPr/>
        </p:nvCxnSpPr>
        <p:spPr bwMode="auto">
          <a:xfrm>
            <a:off x="2100339" y="1811973"/>
            <a:ext cx="2471661" cy="1296090"/>
          </a:xfrm>
          <a:prstGeom prst="straightConnector1">
            <a:avLst/>
          </a:prstGeom>
          <a:solidFill>
            <a:schemeClr val="bg1"/>
          </a:solidFill>
          <a:ln w="19050" cap="flat" cmpd="sng" algn="ctr">
            <a:solidFill>
              <a:srgbClr val="FF0000"/>
            </a:solidFill>
            <a:prstDash val="solid"/>
            <a:round/>
            <a:headEnd type="arrow"/>
            <a:tailEnd type="arrow"/>
          </a:ln>
        </p:spPr>
      </p:cxnSp>
      <p:cxnSp>
        <p:nvCxnSpPr>
          <p:cNvPr id="19" name="Straight Arrow Connector 18"/>
          <p:cNvCxnSpPr/>
          <p:nvPr/>
        </p:nvCxnSpPr>
        <p:spPr bwMode="auto">
          <a:xfrm flipV="1">
            <a:off x="2771875" y="2316009"/>
            <a:ext cx="1800125" cy="2376164"/>
          </a:xfrm>
          <a:prstGeom prst="straightConnector1">
            <a:avLst/>
          </a:prstGeom>
          <a:solidFill>
            <a:schemeClr val="bg1"/>
          </a:solidFill>
          <a:ln w="19050" cap="flat" cmpd="sng" algn="ctr">
            <a:solidFill>
              <a:srgbClr val="FF0000"/>
            </a:solidFill>
            <a:prstDash val="solid"/>
            <a:round/>
            <a:headEnd type="arrow"/>
            <a:tailEnd type="arrow"/>
          </a:ln>
        </p:spPr>
      </p:cxnSp>
      <p:cxnSp>
        <p:nvCxnSpPr>
          <p:cNvPr id="23" name="Straight Arrow Connector 22"/>
          <p:cNvCxnSpPr/>
          <p:nvPr/>
        </p:nvCxnSpPr>
        <p:spPr bwMode="auto">
          <a:xfrm flipV="1">
            <a:off x="2555860" y="2171998"/>
            <a:ext cx="2016140" cy="2232155"/>
          </a:xfrm>
          <a:prstGeom prst="straightConnector1">
            <a:avLst/>
          </a:prstGeom>
          <a:solidFill>
            <a:schemeClr val="bg1"/>
          </a:solidFill>
          <a:ln w="19050" cap="flat" cmpd="sng" algn="ctr">
            <a:solidFill>
              <a:srgbClr val="FF0000"/>
            </a:solidFill>
            <a:prstDash val="solid"/>
            <a:round/>
            <a:headEnd type="arrow"/>
            <a:tailEnd type="arrow"/>
          </a:ln>
        </p:spPr>
      </p:cxnSp>
      <p:cxnSp>
        <p:nvCxnSpPr>
          <p:cNvPr id="31" name="Straight Arrow Connector 30"/>
          <p:cNvCxnSpPr/>
          <p:nvPr/>
        </p:nvCxnSpPr>
        <p:spPr bwMode="auto">
          <a:xfrm flipV="1">
            <a:off x="2987890" y="1667963"/>
            <a:ext cx="1584110" cy="936066"/>
          </a:xfrm>
          <a:prstGeom prst="straightConnector1">
            <a:avLst/>
          </a:prstGeom>
          <a:solidFill>
            <a:schemeClr val="bg1"/>
          </a:solidFill>
          <a:ln w="19050" cap="flat" cmpd="sng" algn="ctr">
            <a:solidFill>
              <a:srgbClr val="FF0000"/>
            </a:solidFill>
            <a:prstDash val="solid"/>
            <a:round/>
            <a:headEnd type="arrow"/>
            <a:tailEnd type="arrow"/>
          </a:ln>
        </p:spPr>
      </p:cxnSp>
      <p:sp>
        <p:nvSpPr>
          <p:cNvPr id="10" name="标题 1"/>
          <p:cNvSpPr txBox="1"/>
          <p:nvPr/>
        </p:nvSpPr>
        <p:spPr>
          <a:xfrm>
            <a:off x="28560" y="39105"/>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a:solidFill>
                  <a:srgbClr val="3862C0"/>
                </a:solidFill>
              </a:rPr>
              <a:t>数</a:t>
            </a:r>
            <a:r>
              <a:rPr kumimoji="1" lang="zh-CN" altLang="en-US" sz="3200" i="0" dirty="0" smtClean="0">
                <a:solidFill>
                  <a:srgbClr val="3862C0"/>
                </a:solidFill>
              </a:rPr>
              <a:t>字证书基本概念</a:t>
            </a:r>
            <a:r>
              <a:rPr kumimoji="1" lang="en-US" altLang="zh-CN" sz="2000" b="0" i="0" dirty="0" smtClean="0">
                <a:solidFill>
                  <a:srgbClr val="3862C0"/>
                </a:solidFill>
              </a:rPr>
              <a:t>-</a:t>
            </a:r>
            <a:r>
              <a:rPr kumimoji="1" lang="zh-CN" altLang="en-US" sz="2000" b="0" i="0" dirty="0" smtClean="0">
                <a:solidFill>
                  <a:srgbClr val="3862C0"/>
                </a:solidFill>
              </a:rPr>
              <a:t>定义</a:t>
            </a:r>
            <a:endParaRPr kumimoji="1" lang="zh-CN" altLang="en-US" sz="2000" b="0" i="0" dirty="0">
              <a:solidFill>
                <a:srgbClr val="3862C0"/>
              </a:solidFill>
            </a:endParaRPr>
          </a:p>
        </p:txBody>
      </p:sp>
    </p:spTree>
    <p:extLst>
      <p:ext uri="{BB962C8B-B14F-4D97-AF65-F5344CB8AC3E}">
        <p14:creationId xmlns:p14="http://schemas.microsoft.com/office/powerpoint/2010/main" val="5738972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arn(inVertical)">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barn(inVertical)">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barn(inVertical)">
                                      <p:cBhvr>
                                        <p:cTn id="22" dur="500"/>
                                        <p:tgtEl>
                                          <p:spTgt spid="31"/>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barn(inVertical)">
                                      <p:cBhvr>
                                        <p:cTn id="2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 name="TextBox 12"/>
          <p:cNvSpPr txBox="1"/>
          <p:nvPr/>
        </p:nvSpPr>
        <p:spPr>
          <a:xfrm>
            <a:off x="3936233" y="3147790"/>
            <a:ext cx="2865467"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标准结</a:t>
            </a:r>
            <a:r>
              <a:rPr lang="zh-CN" altLang="en-US" sz="2400" i="0" dirty="0" smtClean="0">
                <a:solidFill>
                  <a:srgbClr val="3862C0"/>
                </a:solidFill>
                <a:latin typeface="微软雅黑" panose="020B0503020204020204" pitchFamily="34" charset="-122"/>
                <a:ea typeface="微软雅黑" panose="020B0503020204020204" pitchFamily="34" charset="-122"/>
              </a:rPr>
              <a:t>构数</a:t>
            </a:r>
            <a:r>
              <a:rPr lang="zh-CN" altLang="en-US" sz="2400" i="0" dirty="0">
                <a:solidFill>
                  <a:srgbClr val="3862C0"/>
                </a:solidFill>
                <a:latin typeface="微软雅黑" panose="020B0503020204020204" pitchFamily="34" charset="-122"/>
                <a:ea typeface="微软雅黑" panose="020B0503020204020204" pitchFamily="34" charset="-122"/>
              </a:rPr>
              <a:t>据流</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14" name="TextBox 13"/>
          <p:cNvSpPr txBox="1"/>
          <p:nvPr/>
        </p:nvSpPr>
        <p:spPr>
          <a:xfrm>
            <a:off x="3936233" y="2451741"/>
            <a:ext cx="2865467"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包含实体信息</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16" name="TextBox 15"/>
          <p:cNvSpPr txBox="1"/>
          <p:nvPr/>
        </p:nvSpPr>
        <p:spPr>
          <a:xfrm>
            <a:off x="3936233" y="1755693"/>
            <a:ext cx="2865467"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包含公钥信息</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17" name="TextBox 16"/>
          <p:cNvSpPr txBox="1"/>
          <p:nvPr/>
        </p:nvSpPr>
        <p:spPr>
          <a:xfrm>
            <a:off x="3936234" y="1059645"/>
            <a:ext cx="2865466"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可信权威机构签</a:t>
            </a:r>
            <a:r>
              <a:rPr lang="zh-CN" altLang="en-US" sz="2400" i="0" dirty="0" smtClean="0">
                <a:solidFill>
                  <a:srgbClr val="3862C0"/>
                </a:solidFill>
                <a:latin typeface="微软雅黑" panose="020B0503020204020204" pitchFamily="34" charset="-122"/>
                <a:ea typeface="微软雅黑" panose="020B0503020204020204" pitchFamily="34" charset="-122"/>
              </a:rPr>
              <a:t>发</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10" name="标题 1"/>
          <p:cNvSpPr txBox="1"/>
          <p:nvPr/>
        </p:nvSpPr>
        <p:spPr>
          <a:xfrm>
            <a:off x="35685" y="-20430"/>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a:solidFill>
                  <a:srgbClr val="3862C0"/>
                </a:solidFill>
              </a:rPr>
              <a:t>数</a:t>
            </a:r>
            <a:r>
              <a:rPr kumimoji="1" lang="zh-CN" altLang="en-US" sz="3200" i="0" dirty="0" smtClean="0">
                <a:solidFill>
                  <a:srgbClr val="3862C0"/>
                </a:solidFill>
              </a:rPr>
              <a:t>字证书基本概念</a:t>
            </a:r>
            <a:r>
              <a:rPr kumimoji="1" lang="en-US" altLang="zh-CN" sz="2000" b="0" i="0" dirty="0" smtClean="0">
                <a:solidFill>
                  <a:srgbClr val="3862C0"/>
                </a:solidFill>
              </a:rPr>
              <a:t>-</a:t>
            </a:r>
            <a:r>
              <a:rPr kumimoji="1" lang="zh-CN" altLang="en-US" sz="2000" b="0" i="0" dirty="0" smtClean="0">
                <a:solidFill>
                  <a:srgbClr val="3862C0"/>
                </a:solidFill>
              </a:rPr>
              <a:t>定义</a:t>
            </a:r>
            <a:endParaRPr kumimoji="1" lang="zh-CN" altLang="en-US" sz="2000" b="0" i="0" dirty="0">
              <a:solidFill>
                <a:srgbClr val="3862C0"/>
              </a:solidFill>
            </a:endParaRPr>
          </a:p>
        </p:txBody>
      </p:sp>
      <p:sp>
        <p:nvSpPr>
          <p:cNvPr id="2" name="Left Brace 1"/>
          <p:cNvSpPr/>
          <p:nvPr/>
        </p:nvSpPr>
        <p:spPr>
          <a:xfrm>
            <a:off x="3422376" y="1059645"/>
            <a:ext cx="360025" cy="261652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 name="TextBox 7"/>
          <p:cNvSpPr txBox="1"/>
          <p:nvPr/>
        </p:nvSpPr>
        <p:spPr>
          <a:xfrm>
            <a:off x="2342300" y="2103717"/>
            <a:ext cx="828058"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定义</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11" name="TextBox 10"/>
          <p:cNvSpPr txBox="1"/>
          <p:nvPr/>
        </p:nvSpPr>
        <p:spPr>
          <a:xfrm>
            <a:off x="2383041" y="4155859"/>
            <a:ext cx="828058"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作用</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12" name="TextBox 11"/>
          <p:cNvSpPr txBox="1"/>
          <p:nvPr/>
        </p:nvSpPr>
        <p:spPr>
          <a:xfrm>
            <a:off x="3591315" y="4155859"/>
            <a:ext cx="4220909"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证</a:t>
            </a:r>
            <a:r>
              <a:rPr lang="zh-CN" altLang="en-US" sz="2400" i="0" dirty="0" smtClean="0">
                <a:solidFill>
                  <a:srgbClr val="3862C0"/>
                </a:solidFill>
                <a:latin typeface="微软雅黑" panose="020B0503020204020204" pitchFamily="34" charset="-122"/>
                <a:ea typeface="微软雅黑" panose="020B0503020204020204" pitchFamily="34" charset="-122"/>
              </a:rPr>
              <a:t>书实体与</a:t>
            </a:r>
            <a:r>
              <a:rPr lang="zh-CN" altLang="en-US" sz="2400" i="0" dirty="0">
                <a:solidFill>
                  <a:srgbClr val="3862C0"/>
                </a:solidFill>
                <a:latin typeface="微软雅黑" panose="020B0503020204020204" pitchFamily="34" charset="-122"/>
                <a:ea typeface="微软雅黑" panose="020B0503020204020204" pitchFamily="34" charset="-122"/>
              </a:rPr>
              <a:t>公钥</a:t>
            </a:r>
            <a:r>
              <a:rPr lang="zh-CN" altLang="en-US" sz="2400" i="0" dirty="0" smtClean="0">
                <a:solidFill>
                  <a:srgbClr val="3862C0"/>
                </a:solidFill>
                <a:latin typeface="微软雅黑" panose="020B0503020204020204" pitchFamily="34" charset="-122"/>
                <a:ea typeface="微软雅黑" panose="020B0503020204020204" pitchFamily="34" charset="-122"/>
              </a:rPr>
              <a:t>的对应关系</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361706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arn(inVertical)">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arn(inVertical)">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arn(inVertical)">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arn(inVertical)">
                                      <p:cBhvr>
                                        <p:cTn id="22" dur="500"/>
                                        <p:tgtEl>
                                          <p:spTgt spid="13"/>
                                        </p:tgtEl>
                                      </p:cBhvr>
                                    </p:animEffect>
                                  </p:childTnLst>
                                </p:cTn>
                              </p:par>
                              <p:par>
                                <p:cTn id="23" presetID="16" presetClass="entr" presetSubtype="21" fill="hold" grpId="0" nodeType="with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barn(inVertical)">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barn(inVertical)">
                                      <p:cBhvr>
                                        <p:cTn id="30" dur="500"/>
                                        <p:tgtEl>
                                          <p:spTgt spid="11"/>
                                        </p:tgtEl>
                                      </p:cBhvr>
                                    </p:animEffect>
                                  </p:childTnLst>
                                </p:cTn>
                              </p:par>
                              <p:par>
                                <p:cTn id="31" presetID="16" presetClass="entr" presetSubtype="21"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barn(inVertical)">
                                      <p:cBhvr>
                                        <p:cTn id="3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6" grpId="0"/>
      <p:bldP spid="17" grpId="0"/>
      <p:bldP spid="2" grpId="0" animBg="1"/>
      <p:bldP spid="11" grpId="0"/>
      <p:bldP spid="12" grpId="0"/>
    </p:bldLst>
  </p:timing>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750" y="106364"/>
            <a:ext cx="6962775" cy="5038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7236186" y="1851700"/>
            <a:ext cx="1872129"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使用</a:t>
            </a:r>
            <a:r>
              <a:rPr lang="zh-CN" altLang="en-US" sz="2400" i="0" dirty="0" smtClean="0">
                <a:solidFill>
                  <a:srgbClr val="3862C0"/>
                </a:solidFill>
                <a:latin typeface="微软雅黑" panose="020B0503020204020204" pitchFamily="34" charset="-122"/>
                <a:ea typeface="微软雅黑" panose="020B0503020204020204" pitchFamily="34" charset="-122"/>
              </a:rPr>
              <a:t>者信息</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8" name="TextBox 7"/>
          <p:cNvSpPr txBox="1"/>
          <p:nvPr/>
        </p:nvSpPr>
        <p:spPr>
          <a:xfrm>
            <a:off x="4860020" y="4659895"/>
            <a:ext cx="1656115"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数</a:t>
            </a:r>
            <a:r>
              <a:rPr lang="zh-CN" altLang="en-US" sz="2400" i="0" dirty="0" smtClean="0">
                <a:solidFill>
                  <a:srgbClr val="3862C0"/>
                </a:solidFill>
                <a:latin typeface="微软雅黑" panose="020B0503020204020204" pitchFamily="34" charset="-122"/>
                <a:ea typeface="微软雅黑" panose="020B0503020204020204" pitchFamily="34" charset="-122"/>
              </a:rPr>
              <a:t>字签名</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cxnSp>
        <p:nvCxnSpPr>
          <p:cNvPr id="7" name="Straight Arrow Connector 6"/>
          <p:cNvCxnSpPr>
            <a:stCxn id="6" idx="1"/>
          </p:cNvCxnSpPr>
          <p:nvPr/>
        </p:nvCxnSpPr>
        <p:spPr>
          <a:xfrm flipH="1">
            <a:off x="6372126" y="2115888"/>
            <a:ext cx="864060" cy="4558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8" idx="1"/>
          </p:cNvCxnSpPr>
          <p:nvPr/>
        </p:nvCxnSpPr>
        <p:spPr>
          <a:xfrm flipH="1">
            <a:off x="3239906" y="4924083"/>
            <a:ext cx="1620114" cy="69026"/>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1259770" y="819290"/>
            <a:ext cx="1408420" cy="528375"/>
          </a:xfrm>
          <a:prstGeom prst="rect">
            <a:avLst/>
          </a:prstGeom>
        </p:spPr>
        <p:txBody>
          <a:bodyPr vert="horz" wrap="square" lIns="91440" tIns="45720" rIns="91440" bIns="45720" rtlCol="0" anchor="ctr">
            <a:noAutofit/>
          </a:bodyPr>
          <a:lstStyle/>
          <a:p>
            <a:pPr algn="ctr"/>
            <a:r>
              <a:rPr lang="zh-CN" altLang="en-US" sz="2400" i="0" dirty="0">
                <a:solidFill>
                  <a:srgbClr val="3862C0"/>
                </a:solidFill>
                <a:latin typeface="微软雅黑" panose="020B0503020204020204" pitchFamily="34" charset="-122"/>
                <a:ea typeface="微软雅黑" panose="020B0503020204020204" pitchFamily="34" charset="-122"/>
              </a:rPr>
              <a:t>颁</a:t>
            </a:r>
            <a:r>
              <a:rPr lang="zh-CN" altLang="en-US" sz="2400" i="0" dirty="0" smtClean="0">
                <a:solidFill>
                  <a:srgbClr val="3862C0"/>
                </a:solidFill>
                <a:latin typeface="微软雅黑" panose="020B0503020204020204" pitchFamily="34" charset="-122"/>
                <a:ea typeface="微软雅黑" panose="020B0503020204020204" pitchFamily="34" charset="-122"/>
              </a:rPr>
              <a:t>发机构</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cxnSp>
        <p:nvCxnSpPr>
          <p:cNvPr id="28" name="Straight Arrow Connector 27"/>
          <p:cNvCxnSpPr>
            <a:stCxn id="27" idx="3"/>
          </p:cNvCxnSpPr>
          <p:nvPr/>
        </p:nvCxnSpPr>
        <p:spPr>
          <a:xfrm>
            <a:off x="2668190" y="1083478"/>
            <a:ext cx="1224085" cy="2641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标题 1"/>
          <p:cNvSpPr txBox="1"/>
          <p:nvPr/>
        </p:nvSpPr>
        <p:spPr>
          <a:xfrm>
            <a:off x="-77576" y="-32901"/>
            <a:ext cx="5153611" cy="852191"/>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a:solidFill>
                  <a:srgbClr val="3862C0"/>
                </a:solidFill>
              </a:rPr>
              <a:t>数</a:t>
            </a:r>
            <a:r>
              <a:rPr kumimoji="1" lang="zh-CN" altLang="en-US" sz="3200" i="0" dirty="0" smtClean="0">
                <a:solidFill>
                  <a:srgbClr val="3862C0"/>
                </a:solidFill>
              </a:rPr>
              <a:t>字证书基本概念</a:t>
            </a:r>
            <a:endParaRPr kumimoji="1" lang="en-US" altLang="zh-CN" sz="3200" i="0" dirty="0" smtClean="0">
              <a:solidFill>
                <a:srgbClr val="3862C0"/>
              </a:solidFill>
            </a:endParaRPr>
          </a:p>
          <a:p>
            <a:pPr fontAlgn="auto">
              <a:spcAft>
                <a:spcPts val="0"/>
              </a:spcAft>
            </a:pPr>
            <a:r>
              <a:rPr kumimoji="1" lang="en-US" altLang="zh-CN" sz="2000" b="0" i="0" dirty="0" smtClean="0">
                <a:solidFill>
                  <a:srgbClr val="3862C0"/>
                </a:solidFill>
              </a:rPr>
              <a:t>  -</a:t>
            </a:r>
            <a:r>
              <a:rPr kumimoji="1" lang="zh-CN" altLang="en-US" sz="2000" b="0" i="0" dirty="0" smtClean="0">
                <a:solidFill>
                  <a:srgbClr val="3862C0"/>
                </a:solidFill>
              </a:rPr>
              <a:t>结构</a:t>
            </a:r>
            <a:r>
              <a:rPr kumimoji="1" lang="en-US" altLang="zh-CN" sz="2000" b="0" i="0" dirty="0" smtClean="0">
                <a:solidFill>
                  <a:srgbClr val="3862C0"/>
                </a:solidFill>
              </a:rPr>
              <a:t>(x509 v3)</a:t>
            </a:r>
            <a:endParaRPr kumimoji="1" lang="en-US" altLang="zh-CN" sz="2000" b="0" i="0" dirty="0">
              <a:solidFill>
                <a:srgbClr val="3862C0"/>
              </a:solidFill>
            </a:endParaRPr>
          </a:p>
        </p:txBody>
      </p:sp>
    </p:spTree>
    <p:extLst>
      <p:ext uri="{BB962C8B-B14F-4D97-AF65-F5344CB8AC3E}">
        <p14:creationId xmlns:p14="http://schemas.microsoft.com/office/powerpoint/2010/main" val="2617830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inVertical)">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barn(inVertical)">
                                      <p:cBhvr>
                                        <p:cTn id="15" dur="500"/>
                                        <p:tgtEl>
                                          <p:spTgt spid="27"/>
                                        </p:tgtEl>
                                      </p:cBhvr>
                                    </p:animEffect>
                                  </p:childTnLst>
                                </p:cTn>
                              </p:par>
                              <p:par>
                                <p:cTn id="16" presetID="16" presetClass="entr" presetSubtype="21" fill="hold" nodeType="withEffect">
                                  <p:stCondLst>
                                    <p:cond delay="0"/>
                                  </p:stCondLst>
                                  <p:childTnLst>
                                    <p:set>
                                      <p:cBhvr>
                                        <p:cTn id="17" dur="1" fill="hold">
                                          <p:stCondLst>
                                            <p:cond delay="0"/>
                                          </p:stCondLst>
                                        </p:cTn>
                                        <p:tgtEl>
                                          <p:spTgt spid="28"/>
                                        </p:tgtEl>
                                        <p:attrNameLst>
                                          <p:attrName>style.visibility</p:attrName>
                                        </p:attrNameLst>
                                      </p:cBhvr>
                                      <p:to>
                                        <p:strVal val="visible"/>
                                      </p:to>
                                    </p:set>
                                    <p:animEffect transition="in" filter="barn(inVertical)">
                                      <p:cBhvr>
                                        <p:cTn id="18" dur="500"/>
                                        <p:tgtEl>
                                          <p:spTgt spid="28"/>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barn(inVertical)">
                                      <p:cBhvr>
                                        <p:cTn id="23" dur="500"/>
                                        <p:tgtEl>
                                          <p:spTgt spid="17"/>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barn(inVertical)">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27" grpId="0"/>
    </p:bldLst>
  </p:timing>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 name="Picture 4" descr="C:\Users\CSH\Desktop\新建文件夹\1代key.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400000">
            <a:off x="2085349" y="2378708"/>
            <a:ext cx="1390628" cy="1034128"/>
          </a:xfrm>
          <a:prstGeom prst="rect">
            <a:avLst/>
          </a:prstGeom>
          <a:ln>
            <a:noFill/>
          </a:ln>
          <a:effectLst>
            <a:outerShdw blurRad="292100" dist="63500" dir="2700000" sx="95000" sy="95000" algn="tl" rotWithShape="0">
              <a:srgbClr val="333333">
                <a:alpha val="50000"/>
              </a:srgbClr>
            </a:outerShdw>
          </a:effectLst>
          <a:extLst>
            <a:ext uri="{909E8E84-426E-40DD-AFC4-6F175D3DCCD1}">
              <a14:hiddenFill xmlns:a14="http://schemas.microsoft.com/office/drawing/2010/main">
                <a:solidFill>
                  <a:srgbClr val="FFFFFF"/>
                </a:solidFill>
              </a14:hiddenFill>
            </a:ext>
          </a:extLst>
        </p:spPr>
      </p:pic>
      <p:pic>
        <p:nvPicPr>
          <p:cNvPr id="3074" name="Picture 2" descr="C:\Users\chaom\Desktop\培训资料\中间材料\keyshot 文件 横着 站着 .30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8653" y="889560"/>
            <a:ext cx="2330145" cy="1299197"/>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descr="C:\Users\CSH\Desktop\新建文件夹\2代key.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5109" y="2369477"/>
            <a:ext cx="1630447" cy="1052589"/>
          </a:xfrm>
          <a:prstGeom prst="rect">
            <a:avLst/>
          </a:prstGeom>
          <a:ln>
            <a:noFill/>
          </a:ln>
          <a:effectLst>
            <a:outerShdw blurRad="292100" dist="127000" dir="2700000" sx="95000" sy="95000" algn="tl" rotWithShape="0">
              <a:srgbClr val="333333">
                <a:alpha val="55000"/>
              </a:srgbClr>
            </a:outerShdw>
          </a:effectLst>
          <a:extLst>
            <a:ext uri="{909E8E84-426E-40DD-AFC4-6F175D3DCCD1}">
              <a14:hiddenFill xmlns:a14="http://schemas.microsoft.com/office/drawing/2010/main">
                <a:solidFill>
                  <a:srgbClr val="FFFFFF"/>
                </a:solidFill>
              </a14:hiddenFill>
            </a:ext>
          </a:extLst>
        </p:spPr>
      </p:pic>
      <p:sp>
        <p:nvSpPr>
          <p:cNvPr id="6" name="Right Brace 5"/>
          <p:cNvSpPr/>
          <p:nvPr/>
        </p:nvSpPr>
        <p:spPr>
          <a:xfrm>
            <a:off x="3347915" y="987640"/>
            <a:ext cx="659483" cy="3816265"/>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TextBox 10"/>
          <p:cNvSpPr txBox="1"/>
          <p:nvPr/>
        </p:nvSpPr>
        <p:spPr>
          <a:xfrm>
            <a:off x="4355984" y="2631584"/>
            <a:ext cx="1557703"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私钥</a:t>
            </a:r>
            <a:r>
              <a:rPr lang="zh-CN" altLang="en-US" sz="2400" i="0" dirty="0" smtClean="0">
                <a:solidFill>
                  <a:srgbClr val="3862C0"/>
                </a:solidFill>
                <a:latin typeface="微软雅黑" panose="020B0503020204020204" pitchFamily="34" charset="-122"/>
                <a:ea typeface="微软雅黑" panose="020B0503020204020204" pitchFamily="34" charset="-122"/>
              </a:rPr>
              <a:t>存储</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13" name="TextBox 12"/>
          <p:cNvSpPr txBox="1"/>
          <p:nvPr/>
        </p:nvSpPr>
        <p:spPr>
          <a:xfrm>
            <a:off x="6300120" y="1924570"/>
            <a:ext cx="2160150"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私钥不可导出</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14" name="TextBox 13"/>
          <p:cNvSpPr txBox="1"/>
          <p:nvPr/>
        </p:nvSpPr>
        <p:spPr>
          <a:xfrm>
            <a:off x="6299907" y="3233709"/>
            <a:ext cx="1512105"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访问授权</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2" name="Left Brace 1"/>
          <p:cNvSpPr/>
          <p:nvPr/>
        </p:nvSpPr>
        <p:spPr>
          <a:xfrm>
            <a:off x="5913687" y="1923705"/>
            <a:ext cx="386433" cy="194413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 name="TextBox 11"/>
          <p:cNvSpPr txBox="1"/>
          <p:nvPr/>
        </p:nvSpPr>
        <p:spPr>
          <a:xfrm>
            <a:off x="6301606" y="2554193"/>
            <a:ext cx="1413691"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防探测</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15" name="标题 1"/>
          <p:cNvSpPr txBox="1"/>
          <p:nvPr/>
        </p:nvSpPr>
        <p:spPr>
          <a:xfrm>
            <a:off x="33724" y="201951"/>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a:solidFill>
                  <a:srgbClr val="3862C0"/>
                </a:solidFill>
              </a:rPr>
              <a:t>数</a:t>
            </a:r>
            <a:r>
              <a:rPr kumimoji="1" lang="zh-CN" altLang="en-US" sz="3200" i="0" dirty="0" smtClean="0">
                <a:solidFill>
                  <a:srgbClr val="3862C0"/>
                </a:solidFill>
              </a:rPr>
              <a:t>字证书基本概念</a:t>
            </a:r>
            <a:r>
              <a:rPr kumimoji="1" lang="en-US" altLang="zh-CN" sz="2000" b="0" i="0" dirty="0" smtClean="0">
                <a:solidFill>
                  <a:srgbClr val="3862C0"/>
                </a:solidFill>
              </a:rPr>
              <a:t>-</a:t>
            </a:r>
            <a:r>
              <a:rPr kumimoji="1" lang="zh-CN" altLang="en-US" sz="2000" b="0" i="0" dirty="0">
                <a:solidFill>
                  <a:srgbClr val="3862C0"/>
                </a:solidFill>
              </a:rPr>
              <a:t>证</a:t>
            </a:r>
            <a:r>
              <a:rPr kumimoji="1" lang="zh-CN" altLang="en-US" sz="2000" b="0" i="0" dirty="0" smtClean="0">
                <a:solidFill>
                  <a:srgbClr val="3862C0"/>
                </a:solidFill>
              </a:rPr>
              <a:t>书私钥</a:t>
            </a:r>
            <a:endParaRPr kumimoji="1" lang="zh-CN" altLang="en-US" sz="2000" b="0" i="0" dirty="0">
              <a:solidFill>
                <a:srgbClr val="3862C0"/>
              </a:solidFill>
            </a:endParaRPr>
          </a:p>
        </p:txBody>
      </p:sp>
      <p:pic>
        <p:nvPicPr>
          <p:cNvPr id="16"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10071" y="3616473"/>
            <a:ext cx="2518727" cy="10729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74227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par>
                                <p:cTn id="8" presetID="16" presetClass="entr" presetSubtype="21" fill="hold" nodeType="withEffect">
                                  <p:stCondLst>
                                    <p:cond delay="0"/>
                                  </p:stCondLst>
                                  <p:childTnLst>
                                    <p:set>
                                      <p:cBhvr>
                                        <p:cTn id="9" dur="1" fill="hold">
                                          <p:stCondLst>
                                            <p:cond delay="0"/>
                                          </p:stCondLst>
                                        </p:cTn>
                                        <p:tgtEl>
                                          <p:spTgt spid="3074"/>
                                        </p:tgtEl>
                                        <p:attrNameLst>
                                          <p:attrName>style.visibility</p:attrName>
                                        </p:attrNameLst>
                                      </p:cBhvr>
                                      <p:to>
                                        <p:strVal val="visible"/>
                                      </p:to>
                                    </p:set>
                                    <p:animEffect transition="in" filter="barn(inVertical)">
                                      <p:cBhvr>
                                        <p:cTn id="10" dur="500"/>
                                        <p:tgtEl>
                                          <p:spTgt spid="3074"/>
                                        </p:tgtEl>
                                      </p:cBhvr>
                                    </p:animEffect>
                                  </p:childTnLst>
                                </p:cTn>
                              </p:par>
                              <p:par>
                                <p:cTn id="11" presetID="16" presetClass="entr" presetSubtype="21"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arn(inVertical)">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barn(inVertical)">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barn(inVertical)">
                                      <p:cBhvr>
                                        <p:cTn id="23" dur="500"/>
                                        <p:tgtEl>
                                          <p:spTgt spid="16"/>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grpId="0"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barn(inVertical)">
                                      <p:cBhvr>
                                        <p:cTn id="28" dur="500"/>
                                        <p:tgtEl>
                                          <p:spTgt spid="2"/>
                                        </p:tgtEl>
                                      </p:cBhvr>
                                    </p:animEffect>
                                  </p:childTnLst>
                                </p:cTn>
                              </p:par>
                              <p:par>
                                <p:cTn id="29" presetID="16" presetClass="entr" presetSubtype="21"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barn(inVertical)">
                                      <p:cBhvr>
                                        <p:cTn id="31" dur="500"/>
                                        <p:tgtEl>
                                          <p:spTgt spid="13"/>
                                        </p:tgtEl>
                                      </p:cBhvr>
                                    </p:animEffect>
                                  </p:childTnLst>
                                </p:cTn>
                              </p:par>
                            </p:childTnLst>
                          </p:cTn>
                        </p:par>
                      </p:childTnLst>
                    </p:cTn>
                  </p:par>
                  <p:par>
                    <p:cTn id="32" fill="hold">
                      <p:stCondLst>
                        <p:cond delay="indefinite"/>
                      </p:stCondLst>
                      <p:childTnLst>
                        <p:par>
                          <p:cTn id="33" fill="hold">
                            <p:stCondLst>
                              <p:cond delay="0"/>
                            </p:stCondLst>
                            <p:childTnLst>
                              <p:par>
                                <p:cTn id="34" presetID="16" presetClass="entr" presetSubtype="21" fill="hold" grpId="0" nodeType="click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barn(inVertical)">
                                      <p:cBhvr>
                                        <p:cTn id="36" dur="500"/>
                                        <p:tgtEl>
                                          <p:spTgt spid="12"/>
                                        </p:tgtEl>
                                      </p:cBhvr>
                                    </p:animEffect>
                                  </p:childTnLst>
                                </p:cTn>
                              </p:par>
                            </p:childTnLst>
                          </p:cTn>
                        </p:par>
                      </p:childTnLst>
                    </p:cTn>
                  </p:par>
                  <p:par>
                    <p:cTn id="37" fill="hold">
                      <p:stCondLst>
                        <p:cond delay="indefinite"/>
                      </p:stCondLst>
                      <p:childTnLst>
                        <p:par>
                          <p:cTn id="38" fill="hold">
                            <p:stCondLst>
                              <p:cond delay="0"/>
                            </p:stCondLst>
                            <p:childTnLst>
                              <p:par>
                                <p:cTn id="39" presetID="16" presetClass="entr" presetSubtype="21" fill="hold" grpId="0" nodeType="clickEffect">
                                  <p:stCondLst>
                                    <p:cond delay="0"/>
                                  </p:stCondLst>
                                  <p:childTnLst>
                                    <p:set>
                                      <p:cBhvr>
                                        <p:cTn id="40" dur="1" fill="hold">
                                          <p:stCondLst>
                                            <p:cond delay="0"/>
                                          </p:stCondLst>
                                        </p:cTn>
                                        <p:tgtEl>
                                          <p:spTgt spid="14"/>
                                        </p:tgtEl>
                                        <p:attrNameLst>
                                          <p:attrName>style.visibility</p:attrName>
                                        </p:attrNameLst>
                                      </p:cBhvr>
                                      <p:to>
                                        <p:strVal val="visible"/>
                                      </p:to>
                                    </p:set>
                                    <p:animEffect transition="in" filter="barn(inVertical)">
                                      <p:cBhvr>
                                        <p:cTn id="4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p:bldP spid="14" grpId="0"/>
      <p:bldP spid="2" grpId="0" animBg="1"/>
      <p:bldP spid="12" grpId="0"/>
    </p:bldLst>
  </p:timing>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10"/>
          <p:cNvSpPr txBox="1"/>
          <p:nvPr/>
        </p:nvSpPr>
        <p:spPr>
          <a:xfrm>
            <a:off x="2962340" y="2951235"/>
            <a:ext cx="2701060" cy="369332"/>
          </a:xfrm>
          <a:prstGeom prst="rect">
            <a:avLst/>
          </a:prstGeom>
          <a:noFill/>
        </p:spPr>
        <p:txBody>
          <a:bodyPr wrap="none" lIns="0" tIns="0" rIns="0" bIns="0" anchor="ctr">
            <a:spAutoFit/>
          </a:bodyPr>
          <a:lstStyle/>
          <a:p>
            <a:pPr>
              <a:defRPr/>
            </a:pPr>
            <a:r>
              <a:rPr lang="en-US" altLang="zh-CN" sz="2400" i="0" dirty="0">
                <a:solidFill>
                  <a:srgbClr val="3862C0"/>
                </a:solidFill>
                <a:latin typeface="Impact" panose="020B0806030902050204" pitchFamily="34" charset="0"/>
                <a:ea typeface="微软雅黑" panose="020B0503020204020204" pitchFamily="34" charset="-122"/>
              </a:rPr>
              <a:t>0</a:t>
            </a:r>
            <a:r>
              <a:rPr lang="en-US" altLang="en-US" sz="2400" i="0" dirty="0">
                <a:solidFill>
                  <a:srgbClr val="3862C0"/>
                </a:solidFill>
                <a:latin typeface="Impact" panose="020B0806030902050204" pitchFamily="34" charset="0"/>
                <a:ea typeface="微软雅黑" panose="020B0503020204020204" pitchFamily="34" charset="-122"/>
              </a:rPr>
              <a:t>3</a:t>
            </a:r>
            <a:r>
              <a:rPr lang="en-US" altLang="zh-CN" sz="2400" i="0" dirty="0">
                <a:solidFill>
                  <a:srgbClr val="3862C0"/>
                </a:solidFill>
                <a:latin typeface="Impact" panose="020B0806030902050204" pitchFamily="34" charset="0"/>
                <a:ea typeface="微软雅黑" panose="020B0503020204020204" pitchFamily="34" charset="-122"/>
              </a:rPr>
              <a:t>    </a:t>
            </a:r>
            <a:r>
              <a:rPr lang="zh-CN" altLang="en-US" sz="2400" i="0" dirty="0">
                <a:solidFill>
                  <a:srgbClr val="3862C0"/>
                </a:solidFill>
                <a:latin typeface="微软雅黑" panose="020B0503020204020204" pitchFamily="34" charset="-122"/>
                <a:ea typeface="微软雅黑" panose="020B0503020204020204" pitchFamily="34" charset="-122"/>
              </a:rPr>
              <a:t>数字证书的应用</a:t>
            </a:r>
          </a:p>
        </p:txBody>
      </p:sp>
      <p:grpSp>
        <p:nvGrpSpPr>
          <p:cNvPr id="3" name="Group 2"/>
          <p:cNvGrpSpPr/>
          <p:nvPr/>
        </p:nvGrpSpPr>
        <p:grpSpPr>
          <a:xfrm>
            <a:off x="2807877" y="2328862"/>
            <a:ext cx="3528245" cy="485775"/>
            <a:chOff x="1691800" y="2104913"/>
            <a:chExt cx="3528245" cy="485775"/>
          </a:xfrm>
        </p:grpSpPr>
        <p:sp>
          <p:nvSpPr>
            <p:cNvPr id="14" name="对角圆角矩形 13"/>
            <p:cNvSpPr/>
            <p:nvPr/>
          </p:nvSpPr>
          <p:spPr>
            <a:xfrm>
              <a:off x="1691800" y="2104913"/>
              <a:ext cx="3528245" cy="485775"/>
            </a:xfrm>
            <a:prstGeom prst="round2DiagRect">
              <a:avLst>
                <a:gd name="adj1" fmla="val 0"/>
                <a:gd name="adj2" fmla="val 0"/>
              </a:avLst>
            </a:prstGeom>
            <a:solidFill>
              <a:srgbClr val="3862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TextBox 7"/>
            <p:cNvSpPr txBox="1">
              <a:spLocks noChangeArrowheads="1"/>
            </p:cNvSpPr>
            <p:nvPr/>
          </p:nvSpPr>
          <p:spPr bwMode="auto">
            <a:xfrm>
              <a:off x="1846546" y="2163134"/>
              <a:ext cx="33734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i="1">
                  <a:solidFill>
                    <a:schemeClr val="tx1"/>
                  </a:solidFill>
                  <a:latin typeface="Arial" panose="020B0604020202020204" pitchFamily="34" charset="0"/>
                  <a:ea typeface="宋体" panose="02010600030101010101" pitchFamily="2" charset="-122"/>
                </a:defRPr>
              </a:lvl1pPr>
              <a:lvl2pPr marL="742950" indent="-285750">
                <a:defRPr i="1">
                  <a:solidFill>
                    <a:schemeClr val="tx1"/>
                  </a:solidFill>
                  <a:latin typeface="Arial" panose="020B0604020202020204" pitchFamily="34" charset="0"/>
                  <a:ea typeface="宋体" panose="02010600030101010101" pitchFamily="2" charset="-122"/>
                </a:defRPr>
              </a:lvl2pPr>
              <a:lvl3pPr marL="1143000" indent="-228600">
                <a:defRPr i="1">
                  <a:solidFill>
                    <a:schemeClr val="tx1"/>
                  </a:solidFill>
                  <a:latin typeface="Arial" panose="020B0604020202020204" pitchFamily="34" charset="0"/>
                  <a:ea typeface="宋体" panose="02010600030101010101" pitchFamily="2" charset="-122"/>
                </a:defRPr>
              </a:lvl3pPr>
              <a:lvl4pPr marL="1600200" indent="-228600">
                <a:defRPr i="1">
                  <a:solidFill>
                    <a:schemeClr val="tx1"/>
                  </a:solidFill>
                  <a:latin typeface="Arial" panose="020B0604020202020204" pitchFamily="34" charset="0"/>
                  <a:ea typeface="宋体" panose="02010600030101010101" pitchFamily="2" charset="-122"/>
                </a:defRPr>
              </a:lvl4pPr>
              <a:lvl5pPr marL="2057400" indent="-22860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en-US" altLang="zh-CN" sz="2400" i="0" dirty="0">
                  <a:solidFill>
                    <a:schemeClr val="bg1"/>
                  </a:solidFill>
                  <a:latin typeface="Impact" panose="020B0806030902050204" pitchFamily="34" charset="0"/>
                  <a:ea typeface="微软雅黑" panose="020B0503020204020204" pitchFamily="34" charset="-122"/>
                </a:rPr>
                <a:t>02    </a:t>
              </a:r>
              <a:r>
                <a:rPr lang="zh-CN" altLang="en-US" sz="2400" i="0" dirty="0">
                  <a:solidFill>
                    <a:schemeClr val="bg1"/>
                  </a:solidFill>
                  <a:latin typeface="微软雅黑" panose="020B0503020204020204" pitchFamily="34" charset="-122"/>
                  <a:ea typeface="微软雅黑" panose="020B0503020204020204" pitchFamily="34" charset="-122"/>
                </a:rPr>
                <a:t>数字证</a:t>
              </a:r>
              <a:r>
                <a:rPr lang="zh-CN" altLang="en-US" sz="2400" i="0" dirty="0" smtClean="0">
                  <a:solidFill>
                    <a:schemeClr val="bg1"/>
                  </a:solidFill>
                  <a:latin typeface="微软雅黑" panose="020B0503020204020204" pitchFamily="34" charset="-122"/>
                  <a:ea typeface="微软雅黑" panose="020B0503020204020204" pitchFamily="34" charset="-122"/>
                </a:rPr>
                <a:t>书</a:t>
              </a:r>
              <a:r>
                <a:rPr lang="zh-CN" altLang="en-US" sz="2400" i="0" dirty="0">
                  <a:solidFill>
                    <a:schemeClr val="bg1"/>
                  </a:solidFill>
                  <a:latin typeface="微软雅黑" panose="020B0503020204020204" pitchFamily="34" charset="-122"/>
                  <a:ea typeface="微软雅黑" panose="020B0503020204020204" pitchFamily="34" charset="-122"/>
                </a:rPr>
                <a:t>生</a:t>
              </a:r>
              <a:r>
                <a:rPr lang="zh-CN" altLang="en-US" sz="2400" i="0" dirty="0" smtClean="0">
                  <a:solidFill>
                    <a:schemeClr val="bg1"/>
                  </a:solidFill>
                  <a:latin typeface="微软雅黑" panose="020B0503020204020204" pitchFamily="34" charset="-122"/>
                  <a:ea typeface="微软雅黑" panose="020B0503020204020204" pitchFamily="34" charset="-122"/>
                </a:rPr>
                <a:t>命周期</a:t>
              </a:r>
              <a:endParaRPr lang="en-US" altLang="zh-CN" sz="2400" i="0"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16" name="TextBox 11"/>
          <p:cNvSpPr txBox="1"/>
          <p:nvPr/>
        </p:nvSpPr>
        <p:spPr>
          <a:xfrm>
            <a:off x="2960752" y="1822933"/>
            <a:ext cx="2962349" cy="369332"/>
          </a:xfrm>
          <a:prstGeom prst="rect">
            <a:avLst/>
          </a:prstGeom>
          <a:noFill/>
        </p:spPr>
        <p:txBody>
          <a:bodyPr wrap="none" lIns="0" tIns="0" rIns="0" bIns="0" anchor="ctr">
            <a:spAutoFit/>
          </a:bodyPr>
          <a:lstStyle/>
          <a:p>
            <a:pPr fontAlgn="auto">
              <a:spcBef>
                <a:spcPts val="0"/>
              </a:spcBef>
              <a:spcAft>
                <a:spcPts val="0"/>
              </a:spcAft>
              <a:defRPr/>
            </a:pPr>
            <a:r>
              <a:rPr lang="en-US" altLang="zh-CN" sz="2400" i="0" dirty="0">
                <a:solidFill>
                  <a:srgbClr val="3862C0"/>
                </a:solidFill>
                <a:latin typeface="Impact" panose="020B0806030902050204" pitchFamily="34" charset="0"/>
                <a:ea typeface="微软雅黑" panose="020B0503020204020204" pitchFamily="34" charset="-122"/>
              </a:rPr>
              <a:t>0</a:t>
            </a:r>
            <a:r>
              <a:rPr lang="en-US" altLang="en-US" sz="2400" i="0" dirty="0">
                <a:solidFill>
                  <a:srgbClr val="3862C0"/>
                </a:solidFill>
                <a:latin typeface="Impact" panose="020B0806030902050204" pitchFamily="34" charset="0"/>
                <a:ea typeface="微软雅黑" panose="020B0503020204020204" pitchFamily="34" charset="-122"/>
              </a:rPr>
              <a:t>1</a:t>
            </a:r>
            <a:r>
              <a:rPr lang="en-US" altLang="zh-CN" sz="2400" i="0" dirty="0">
                <a:solidFill>
                  <a:srgbClr val="3862C0"/>
                </a:solidFill>
                <a:latin typeface="Impact" panose="020B0806030902050204" pitchFamily="34" charset="0"/>
                <a:ea typeface="微软雅黑" panose="020B0503020204020204" pitchFamily="34" charset="-122"/>
              </a:rPr>
              <a:t>    </a:t>
            </a:r>
            <a:r>
              <a:rPr lang="zh-CN" altLang="en-US" sz="2400" i="0" dirty="0">
                <a:solidFill>
                  <a:srgbClr val="3862C0"/>
                </a:solidFill>
                <a:latin typeface="Impact" panose="020B0806030902050204" pitchFamily="34" charset="0"/>
                <a:ea typeface="微软雅黑" panose="020B0503020204020204" pitchFamily="34" charset="-122"/>
              </a:rPr>
              <a:t>数字证</a:t>
            </a:r>
            <a:r>
              <a:rPr lang="zh-CN" altLang="en-US" sz="2400" i="0" dirty="0" smtClean="0">
                <a:solidFill>
                  <a:srgbClr val="3862C0"/>
                </a:solidFill>
                <a:latin typeface="Impact" panose="020B0806030902050204" pitchFamily="34" charset="0"/>
                <a:ea typeface="微软雅黑" panose="020B0503020204020204" pitchFamily="34" charset="-122"/>
              </a:rPr>
              <a:t>书</a:t>
            </a:r>
            <a:r>
              <a:rPr lang="zh-CN" altLang="en-US" sz="2400" i="0" dirty="0">
                <a:solidFill>
                  <a:srgbClr val="3862C0"/>
                </a:solidFill>
                <a:latin typeface="Impact" panose="020B0806030902050204" pitchFamily="34" charset="0"/>
                <a:ea typeface="微软雅黑" panose="020B0503020204020204" pitchFamily="34" charset="-122"/>
              </a:rPr>
              <a:t>基</a:t>
            </a:r>
            <a:r>
              <a:rPr lang="zh-CN" altLang="en-US" sz="2400" i="0" dirty="0" smtClean="0">
                <a:solidFill>
                  <a:srgbClr val="3862C0"/>
                </a:solidFill>
                <a:latin typeface="Impact" panose="020B0806030902050204" pitchFamily="34" charset="0"/>
                <a:ea typeface="微软雅黑" panose="020B0503020204020204" pitchFamily="34" charset="-122"/>
              </a:rPr>
              <a:t>本概念</a:t>
            </a:r>
            <a:endParaRPr lang="zh-CN" altLang="en-US" sz="2400" i="0" dirty="0">
              <a:solidFill>
                <a:srgbClr val="3862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9348449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标题 1">
            <a:extLst>
              <a:ext uri="{FF2B5EF4-FFF2-40B4-BE49-F238E27FC236}">
                <a16:creationId xmlns="" xmlns:a16="http://schemas.microsoft.com/office/drawing/2014/main" id="{492AA62E-A231-44CC-AC27-36A56A64CEDE}"/>
              </a:ext>
            </a:extLst>
          </p:cNvPr>
          <p:cNvSpPr txBox="1">
            <a:spLocks/>
          </p:cNvSpPr>
          <p:nvPr/>
        </p:nvSpPr>
        <p:spPr>
          <a:xfrm>
            <a:off x="395710" y="261355"/>
            <a:ext cx="6994525"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smtClean="0">
                <a:solidFill>
                  <a:srgbClr val="3862C0"/>
                </a:solidFill>
              </a:rPr>
              <a:t>数字证书生命周期</a:t>
            </a:r>
            <a:endParaRPr kumimoji="1" lang="zh-CN" altLang="en-US" sz="3200" i="0" dirty="0">
              <a:solidFill>
                <a:srgbClr val="3862C0"/>
              </a:solidFill>
            </a:endParaRPr>
          </a:p>
        </p:txBody>
      </p:sp>
      <p:sp>
        <p:nvSpPr>
          <p:cNvPr id="8" name="椭圆 7"/>
          <p:cNvSpPr/>
          <p:nvPr/>
        </p:nvSpPr>
        <p:spPr>
          <a:xfrm>
            <a:off x="748480" y="2498547"/>
            <a:ext cx="1000125" cy="642938"/>
          </a:xfrm>
          <a:prstGeom prst="ellipse">
            <a:avLst/>
          </a:prstGeom>
          <a:solidFill>
            <a:srgbClr val="00B050"/>
          </a:solidFill>
          <a:ln>
            <a:noFill/>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zh-CN" altLang="en-US" sz="2000" dirty="0">
                <a:latin typeface="微软雅黑" panose="020B0503020204020204" pitchFamily="34" charset="-122"/>
                <a:ea typeface="微软雅黑" panose="020B0503020204020204" pitchFamily="34" charset="-122"/>
              </a:rPr>
              <a:t>申请</a:t>
            </a:r>
          </a:p>
        </p:txBody>
      </p:sp>
      <p:sp>
        <p:nvSpPr>
          <p:cNvPr id="9" name="椭圆 9"/>
          <p:cNvSpPr/>
          <p:nvPr/>
        </p:nvSpPr>
        <p:spPr>
          <a:xfrm>
            <a:off x="7087719" y="4088962"/>
            <a:ext cx="1000125" cy="6429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dirty="0">
                <a:latin typeface="微软雅黑" panose="020B0503020204020204" pitchFamily="34" charset="-122"/>
                <a:ea typeface="微软雅黑" panose="020B0503020204020204" pitchFamily="34" charset="-122"/>
              </a:rPr>
              <a:t>过期</a:t>
            </a:r>
          </a:p>
        </p:txBody>
      </p:sp>
      <p:sp>
        <p:nvSpPr>
          <p:cNvPr id="10" name="椭圆 10"/>
          <p:cNvSpPr/>
          <p:nvPr/>
        </p:nvSpPr>
        <p:spPr>
          <a:xfrm>
            <a:off x="7051490" y="1116113"/>
            <a:ext cx="1000125" cy="6429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dirty="0">
                <a:latin typeface="微软雅黑" panose="020B0503020204020204" pitchFamily="34" charset="-122"/>
                <a:ea typeface="微软雅黑" panose="020B0503020204020204" pitchFamily="34" charset="-122"/>
              </a:rPr>
              <a:t>吊销</a:t>
            </a:r>
          </a:p>
        </p:txBody>
      </p:sp>
      <p:sp>
        <p:nvSpPr>
          <p:cNvPr id="11" name="椭圆 11"/>
          <p:cNvSpPr/>
          <p:nvPr/>
        </p:nvSpPr>
        <p:spPr>
          <a:xfrm>
            <a:off x="7172125" y="2655695"/>
            <a:ext cx="1000125" cy="642937"/>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dirty="0">
                <a:latin typeface="微软雅黑" panose="020B0503020204020204" pitchFamily="34" charset="-122"/>
                <a:ea typeface="微软雅黑" panose="020B0503020204020204" pitchFamily="34" charset="-122"/>
              </a:rPr>
              <a:t>冻结</a:t>
            </a:r>
          </a:p>
        </p:txBody>
      </p:sp>
      <p:sp>
        <p:nvSpPr>
          <p:cNvPr id="12" name="椭圆 12"/>
          <p:cNvSpPr/>
          <p:nvPr/>
        </p:nvSpPr>
        <p:spPr>
          <a:xfrm>
            <a:off x="4858074" y="2528940"/>
            <a:ext cx="1000125" cy="6429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dirty="0">
                <a:latin typeface="微软雅黑" panose="020B0503020204020204" pitchFamily="34" charset="-122"/>
                <a:ea typeface="微软雅黑" panose="020B0503020204020204" pitchFamily="34" charset="-122"/>
              </a:rPr>
              <a:t>使用中</a:t>
            </a:r>
          </a:p>
        </p:txBody>
      </p:sp>
      <p:cxnSp>
        <p:nvCxnSpPr>
          <p:cNvPr id="13" name="曲线连接符 23"/>
          <p:cNvCxnSpPr>
            <a:stCxn id="8" idx="6"/>
            <a:endCxn id="142" idx="2"/>
          </p:cNvCxnSpPr>
          <p:nvPr/>
        </p:nvCxnSpPr>
        <p:spPr>
          <a:xfrm>
            <a:off x="1748605" y="2820016"/>
            <a:ext cx="1237550" cy="245064"/>
          </a:xfrm>
          <a:prstGeom prst="curvedConnector3">
            <a:avLst>
              <a:gd name="adj1" fmla="val 50000"/>
            </a:avLst>
          </a:prstGeom>
          <a:ln>
            <a:tailEnd type="arrow"/>
          </a:ln>
        </p:spPr>
        <p:style>
          <a:lnRef idx="3">
            <a:schemeClr val="accent2"/>
          </a:lnRef>
          <a:fillRef idx="0">
            <a:schemeClr val="accent2"/>
          </a:fillRef>
          <a:effectRef idx="2">
            <a:schemeClr val="accent2"/>
          </a:effectRef>
          <a:fontRef idx="minor">
            <a:schemeClr val="tx1"/>
          </a:fontRef>
        </p:style>
      </p:cxnSp>
      <p:sp>
        <p:nvSpPr>
          <p:cNvPr id="17" name="TextBox 30"/>
          <p:cNvSpPr txBox="1">
            <a:spLocks noChangeArrowheads="1"/>
          </p:cNvSpPr>
          <p:nvPr/>
        </p:nvSpPr>
        <p:spPr bwMode="auto">
          <a:xfrm>
            <a:off x="6814020" y="4362013"/>
            <a:ext cx="18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000" b="1">
                <a:solidFill>
                  <a:srgbClr val="EC8F14"/>
                </a:solidFill>
                <a:latin typeface="Arial" pitchFamily="34" charset="0"/>
                <a:ea typeface="宋体" pitchFamily="2" charset="-122"/>
              </a:defRPr>
            </a:lvl1pPr>
            <a:lvl2pPr marL="742950" indent="-285750" eaLnBrk="0" hangingPunct="0">
              <a:defRPr sz="4000" b="1">
                <a:solidFill>
                  <a:srgbClr val="EC8F14"/>
                </a:solidFill>
                <a:latin typeface="Arial" pitchFamily="34" charset="0"/>
                <a:ea typeface="宋体" pitchFamily="2" charset="-122"/>
              </a:defRPr>
            </a:lvl2pPr>
            <a:lvl3pPr marL="1143000" indent="-228600" eaLnBrk="0" hangingPunct="0">
              <a:defRPr sz="4000" b="1">
                <a:solidFill>
                  <a:srgbClr val="EC8F14"/>
                </a:solidFill>
                <a:latin typeface="Arial" pitchFamily="34" charset="0"/>
                <a:ea typeface="宋体" pitchFamily="2" charset="-122"/>
              </a:defRPr>
            </a:lvl3pPr>
            <a:lvl4pPr marL="1600200" indent="-228600" eaLnBrk="0" hangingPunct="0">
              <a:defRPr sz="4000" b="1">
                <a:solidFill>
                  <a:srgbClr val="EC8F14"/>
                </a:solidFill>
                <a:latin typeface="Arial" pitchFamily="34" charset="0"/>
                <a:ea typeface="宋体" pitchFamily="2" charset="-122"/>
              </a:defRPr>
            </a:lvl4pPr>
            <a:lvl5pPr marL="2057400" indent="-228600" eaLnBrk="0" hangingPunct="0">
              <a:defRPr sz="4000" b="1">
                <a:solidFill>
                  <a:srgbClr val="EC8F14"/>
                </a:solidFill>
                <a:latin typeface="Arial" pitchFamily="34" charset="0"/>
                <a:ea typeface="宋体" pitchFamily="2" charset="-122"/>
              </a:defRPr>
            </a:lvl5pPr>
            <a:lvl6pPr marL="2514600" indent="-228600" eaLnBrk="0" fontAlgn="base" hangingPunct="0">
              <a:spcBef>
                <a:spcPct val="0"/>
              </a:spcBef>
              <a:spcAft>
                <a:spcPct val="0"/>
              </a:spcAft>
              <a:defRPr sz="4000" b="1">
                <a:solidFill>
                  <a:srgbClr val="EC8F14"/>
                </a:solidFill>
                <a:latin typeface="Arial" pitchFamily="34" charset="0"/>
                <a:ea typeface="宋体" pitchFamily="2" charset="-122"/>
              </a:defRPr>
            </a:lvl6pPr>
            <a:lvl7pPr marL="2971800" indent="-228600" eaLnBrk="0" fontAlgn="base" hangingPunct="0">
              <a:spcBef>
                <a:spcPct val="0"/>
              </a:spcBef>
              <a:spcAft>
                <a:spcPct val="0"/>
              </a:spcAft>
              <a:defRPr sz="4000" b="1">
                <a:solidFill>
                  <a:srgbClr val="EC8F14"/>
                </a:solidFill>
                <a:latin typeface="Arial" pitchFamily="34" charset="0"/>
                <a:ea typeface="宋体" pitchFamily="2" charset="-122"/>
              </a:defRPr>
            </a:lvl7pPr>
            <a:lvl8pPr marL="3429000" indent="-228600" eaLnBrk="0" fontAlgn="base" hangingPunct="0">
              <a:spcBef>
                <a:spcPct val="0"/>
              </a:spcBef>
              <a:spcAft>
                <a:spcPct val="0"/>
              </a:spcAft>
              <a:defRPr sz="4000" b="1">
                <a:solidFill>
                  <a:srgbClr val="EC8F14"/>
                </a:solidFill>
                <a:latin typeface="Arial" pitchFamily="34" charset="0"/>
                <a:ea typeface="宋体" pitchFamily="2" charset="-122"/>
              </a:defRPr>
            </a:lvl8pPr>
            <a:lvl9pPr marL="3886200" indent="-228600" eaLnBrk="0" fontAlgn="base" hangingPunct="0">
              <a:spcBef>
                <a:spcPct val="0"/>
              </a:spcBef>
              <a:spcAft>
                <a:spcPct val="0"/>
              </a:spcAft>
              <a:defRPr sz="4000" b="1">
                <a:solidFill>
                  <a:srgbClr val="EC8F14"/>
                </a:solidFill>
                <a:latin typeface="Arial" pitchFamily="34" charset="0"/>
                <a:ea typeface="宋体" pitchFamily="2" charset="-122"/>
              </a:defRPr>
            </a:lvl9pPr>
          </a:lstStyle>
          <a:p>
            <a:pPr eaLnBrk="1" hangingPunct="1"/>
            <a:endParaRPr lang="zh-CN" altLang="en-US"/>
          </a:p>
        </p:txBody>
      </p:sp>
      <p:cxnSp>
        <p:nvCxnSpPr>
          <p:cNvPr id="18" name="曲线连接符 32"/>
          <p:cNvCxnSpPr>
            <a:stCxn id="12" idx="0"/>
            <a:endCxn id="10" idx="2"/>
          </p:cNvCxnSpPr>
          <p:nvPr/>
        </p:nvCxnSpPr>
        <p:spPr>
          <a:xfrm rot="5400000" flipH="1" flipV="1">
            <a:off x="5659134" y="1136585"/>
            <a:ext cx="1091358" cy="1693353"/>
          </a:xfrm>
          <a:prstGeom prst="curvedConnector2">
            <a:avLst/>
          </a:prstGeom>
          <a:ln>
            <a:tailEnd type="arrow"/>
          </a:ln>
        </p:spPr>
        <p:style>
          <a:lnRef idx="3">
            <a:schemeClr val="accent2"/>
          </a:lnRef>
          <a:fillRef idx="0">
            <a:schemeClr val="accent2"/>
          </a:fillRef>
          <a:effectRef idx="2">
            <a:schemeClr val="accent2"/>
          </a:effectRef>
          <a:fontRef idx="minor">
            <a:schemeClr val="tx1"/>
          </a:fontRef>
        </p:style>
      </p:cxnSp>
      <p:cxnSp>
        <p:nvCxnSpPr>
          <p:cNvPr id="24" name="曲线连接符 64"/>
          <p:cNvCxnSpPr>
            <a:stCxn id="12" idx="4"/>
            <a:endCxn id="9" idx="2"/>
          </p:cNvCxnSpPr>
          <p:nvPr/>
        </p:nvCxnSpPr>
        <p:spPr>
          <a:xfrm rot="16200000" flipH="1">
            <a:off x="5603652" y="2926363"/>
            <a:ext cx="1238553" cy="1729582"/>
          </a:xfrm>
          <a:prstGeom prst="curvedConnector2">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02" name="Curved Connector 101"/>
          <p:cNvCxnSpPr>
            <a:stCxn id="12" idx="7"/>
            <a:endCxn id="11" idx="1"/>
          </p:cNvCxnSpPr>
          <p:nvPr/>
        </p:nvCxnSpPr>
        <p:spPr>
          <a:xfrm rot="16200000" flipH="1">
            <a:off x="6451784" y="1883045"/>
            <a:ext cx="126755" cy="1606856"/>
          </a:xfrm>
          <a:prstGeom prst="curvedConnector3">
            <a:avLst>
              <a:gd name="adj1" fmla="val -254630"/>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09" name="Curved Connector 108"/>
          <p:cNvCxnSpPr>
            <a:stCxn id="11" idx="3"/>
            <a:endCxn id="12" idx="5"/>
          </p:cNvCxnSpPr>
          <p:nvPr/>
        </p:nvCxnSpPr>
        <p:spPr>
          <a:xfrm rot="5400000" flipH="1">
            <a:off x="6451785" y="2337671"/>
            <a:ext cx="126754" cy="1606856"/>
          </a:xfrm>
          <a:prstGeom prst="curvedConnector3">
            <a:avLst>
              <a:gd name="adj1" fmla="val -254632"/>
            </a:avLst>
          </a:prstGeom>
          <a:ln>
            <a:tailEnd type="arrow"/>
          </a:ln>
        </p:spPr>
        <p:style>
          <a:lnRef idx="3">
            <a:schemeClr val="accent2"/>
          </a:lnRef>
          <a:fillRef idx="0">
            <a:schemeClr val="accent2"/>
          </a:fillRef>
          <a:effectRef idx="2">
            <a:schemeClr val="accent2"/>
          </a:effectRef>
          <a:fontRef idx="minor">
            <a:schemeClr val="tx1"/>
          </a:fontRef>
        </p:style>
      </p:cxnSp>
      <p:sp>
        <p:nvSpPr>
          <p:cNvPr id="142" name="椭圆 12"/>
          <p:cNvSpPr/>
          <p:nvPr/>
        </p:nvSpPr>
        <p:spPr>
          <a:xfrm>
            <a:off x="2986155" y="2743611"/>
            <a:ext cx="1000125" cy="6429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a:latin typeface="微软雅黑" panose="020B0503020204020204" pitchFamily="34" charset="-122"/>
                <a:ea typeface="微软雅黑" panose="020B0503020204020204" pitchFamily="34" charset="-122"/>
              </a:rPr>
              <a:t>证</a:t>
            </a:r>
            <a:r>
              <a:rPr lang="zh-CN" altLang="en-US" sz="2000" dirty="0" smtClean="0">
                <a:latin typeface="微软雅黑" panose="020B0503020204020204" pitchFamily="34" charset="-122"/>
                <a:ea typeface="微软雅黑" panose="020B0503020204020204" pitchFamily="34" charset="-122"/>
              </a:rPr>
              <a:t>书生成</a:t>
            </a:r>
            <a:endParaRPr lang="zh-CN" altLang="en-US" sz="2000" dirty="0">
              <a:latin typeface="微软雅黑" panose="020B0503020204020204" pitchFamily="34" charset="-122"/>
              <a:ea typeface="微软雅黑" panose="020B0503020204020204" pitchFamily="34" charset="-122"/>
            </a:endParaRPr>
          </a:p>
        </p:txBody>
      </p:sp>
      <p:cxnSp>
        <p:nvCxnSpPr>
          <p:cNvPr id="172" name="曲线连接符 23"/>
          <p:cNvCxnSpPr>
            <a:stCxn id="142" idx="6"/>
            <a:endCxn id="12" idx="2"/>
          </p:cNvCxnSpPr>
          <p:nvPr/>
        </p:nvCxnSpPr>
        <p:spPr>
          <a:xfrm flipV="1">
            <a:off x="3986280" y="2850409"/>
            <a:ext cx="871794" cy="214671"/>
          </a:xfrm>
          <a:prstGeom prst="curvedConnector3">
            <a:avLst>
              <a:gd name="adj1" fmla="val 50000"/>
            </a:avLst>
          </a:prstGeom>
          <a:ln>
            <a:tailEnd type="arrow"/>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128989275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任意多边形 6"/>
          <p:cNvSpPr/>
          <p:nvPr/>
        </p:nvSpPr>
        <p:spPr>
          <a:xfrm>
            <a:off x="5625318" y="699244"/>
            <a:ext cx="1754187" cy="865188"/>
          </a:xfrm>
          <a:custGeom>
            <a:avLst/>
            <a:gdLst>
              <a:gd name="connsiteX0" fmla="*/ 0 w 1905148"/>
              <a:gd name="connsiteY0" fmla="*/ 260616 h 1563666"/>
              <a:gd name="connsiteX1" fmla="*/ 260616 w 1905148"/>
              <a:gd name="connsiteY1" fmla="*/ 0 h 1563666"/>
              <a:gd name="connsiteX2" fmla="*/ 1644532 w 1905148"/>
              <a:gd name="connsiteY2" fmla="*/ 0 h 1563666"/>
              <a:gd name="connsiteX3" fmla="*/ 1905148 w 1905148"/>
              <a:gd name="connsiteY3" fmla="*/ 260616 h 1563666"/>
              <a:gd name="connsiteX4" fmla="*/ 1905148 w 1905148"/>
              <a:gd name="connsiteY4" fmla="*/ 1303050 h 1563666"/>
              <a:gd name="connsiteX5" fmla="*/ 1644532 w 1905148"/>
              <a:gd name="connsiteY5" fmla="*/ 1563666 h 1563666"/>
              <a:gd name="connsiteX6" fmla="*/ 260616 w 1905148"/>
              <a:gd name="connsiteY6" fmla="*/ 1563666 h 1563666"/>
              <a:gd name="connsiteX7" fmla="*/ 0 w 1905148"/>
              <a:gd name="connsiteY7" fmla="*/ 1303050 h 1563666"/>
              <a:gd name="connsiteX8" fmla="*/ 0 w 1905148"/>
              <a:gd name="connsiteY8" fmla="*/ 260616 h 1563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05148" h="1563666">
                <a:moveTo>
                  <a:pt x="0" y="260616"/>
                </a:moveTo>
                <a:cubicBezTo>
                  <a:pt x="0" y="116682"/>
                  <a:pt x="116682" y="0"/>
                  <a:pt x="260616" y="0"/>
                </a:cubicBezTo>
                <a:lnTo>
                  <a:pt x="1644532" y="0"/>
                </a:lnTo>
                <a:cubicBezTo>
                  <a:pt x="1788466" y="0"/>
                  <a:pt x="1905148" y="116682"/>
                  <a:pt x="1905148" y="260616"/>
                </a:cubicBezTo>
                <a:lnTo>
                  <a:pt x="1905148" y="1303050"/>
                </a:lnTo>
                <a:cubicBezTo>
                  <a:pt x="1905148" y="1446984"/>
                  <a:pt x="1788466" y="1563666"/>
                  <a:pt x="1644532" y="1563666"/>
                </a:cubicBezTo>
                <a:lnTo>
                  <a:pt x="260616" y="1563666"/>
                </a:lnTo>
                <a:cubicBezTo>
                  <a:pt x="116682" y="1563666"/>
                  <a:pt x="0" y="1446984"/>
                  <a:pt x="0" y="1303050"/>
                </a:cubicBezTo>
                <a:lnTo>
                  <a:pt x="0" y="260616"/>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47782" tIns="162057" rIns="247782" bIns="162057" spcCol="1270" anchor="ctr"/>
          <a:lstStyle/>
          <a:p>
            <a:pPr algn="ctr" defTabSz="2000250">
              <a:lnSpc>
                <a:spcPct val="90000"/>
              </a:lnSpc>
              <a:spcAft>
                <a:spcPct val="35000"/>
              </a:spcAft>
              <a:defRPr/>
            </a:pPr>
            <a:endParaRPr lang="zh-CN" altLang="en-US" sz="4500"/>
          </a:p>
        </p:txBody>
      </p:sp>
      <p:sp>
        <p:nvSpPr>
          <p:cNvPr id="56" name="任意多边形 12"/>
          <p:cNvSpPr/>
          <p:nvPr/>
        </p:nvSpPr>
        <p:spPr>
          <a:xfrm>
            <a:off x="5625318" y="1660773"/>
            <a:ext cx="1754187" cy="863600"/>
          </a:xfrm>
          <a:custGeom>
            <a:avLst/>
            <a:gdLst>
              <a:gd name="connsiteX0" fmla="*/ 0 w 1905148"/>
              <a:gd name="connsiteY0" fmla="*/ 260616 h 1563666"/>
              <a:gd name="connsiteX1" fmla="*/ 260616 w 1905148"/>
              <a:gd name="connsiteY1" fmla="*/ 0 h 1563666"/>
              <a:gd name="connsiteX2" fmla="*/ 1644532 w 1905148"/>
              <a:gd name="connsiteY2" fmla="*/ 0 h 1563666"/>
              <a:gd name="connsiteX3" fmla="*/ 1905148 w 1905148"/>
              <a:gd name="connsiteY3" fmla="*/ 260616 h 1563666"/>
              <a:gd name="connsiteX4" fmla="*/ 1905148 w 1905148"/>
              <a:gd name="connsiteY4" fmla="*/ 1303050 h 1563666"/>
              <a:gd name="connsiteX5" fmla="*/ 1644532 w 1905148"/>
              <a:gd name="connsiteY5" fmla="*/ 1563666 h 1563666"/>
              <a:gd name="connsiteX6" fmla="*/ 260616 w 1905148"/>
              <a:gd name="connsiteY6" fmla="*/ 1563666 h 1563666"/>
              <a:gd name="connsiteX7" fmla="*/ 0 w 1905148"/>
              <a:gd name="connsiteY7" fmla="*/ 1303050 h 1563666"/>
              <a:gd name="connsiteX8" fmla="*/ 0 w 1905148"/>
              <a:gd name="connsiteY8" fmla="*/ 260616 h 1563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05148" h="1563666">
                <a:moveTo>
                  <a:pt x="0" y="260616"/>
                </a:moveTo>
                <a:cubicBezTo>
                  <a:pt x="0" y="116682"/>
                  <a:pt x="116682" y="0"/>
                  <a:pt x="260616" y="0"/>
                </a:cubicBezTo>
                <a:lnTo>
                  <a:pt x="1644532" y="0"/>
                </a:lnTo>
                <a:cubicBezTo>
                  <a:pt x="1788466" y="0"/>
                  <a:pt x="1905148" y="116682"/>
                  <a:pt x="1905148" y="260616"/>
                </a:cubicBezTo>
                <a:lnTo>
                  <a:pt x="1905148" y="1303050"/>
                </a:lnTo>
                <a:cubicBezTo>
                  <a:pt x="1905148" y="1446984"/>
                  <a:pt x="1788466" y="1563666"/>
                  <a:pt x="1644532" y="1563666"/>
                </a:cubicBezTo>
                <a:lnTo>
                  <a:pt x="260616" y="1563666"/>
                </a:lnTo>
                <a:cubicBezTo>
                  <a:pt x="116682" y="1563666"/>
                  <a:pt x="0" y="1446984"/>
                  <a:pt x="0" y="1303050"/>
                </a:cubicBezTo>
                <a:lnTo>
                  <a:pt x="0" y="260616"/>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47782" tIns="162057" rIns="247782" bIns="162057" spcCol="1270" anchor="ctr"/>
          <a:lstStyle/>
          <a:p>
            <a:pPr algn="ctr" defTabSz="2000250">
              <a:lnSpc>
                <a:spcPct val="90000"/>
              </a:lnSpc>
              <a:spcAft>
                <a:spcPct val="35000"/>
              </a:spcAft>
              <a:defRPr/>
            </a:pPr>
            <a:endParaRPr lang="zh-CN" altLang="en-US" sz="4500"/>
          </a:p>
        </p:txBody>
      </p:sp>
      <p:sp>
        <p:nvSpPr>
          <p:cNvPr id="57" name="任意多边形 14"/>
          <p:cNvSpPr/>
          <p:nvPr/>
        </p:nvSpPr>
        <p:spPr>
          <a:xfrm>
            <a:off x="5625318" y="2620714"/>
            <a:ext cx="1754187" cy="863600"/>
          </a:xfrm>
          <a:custGeom>
            <a:avLst/>
            <a:gdLst>
              <a:gd name="connsiteX0" fmla="*/ 0 w 1905148"/>
              <a:gd name="connsiteY0" fmla="*/ 260616 h 1563666"/>
              <a:gd name="connsiteX1" fmla="*/ 260616 w 1905148"/>
              <a:gd name="connsiteY1" fmla="*/ 0 h 1563666"/>
              <a:gd name="connsiteX2" fmla="*/ 1644532 w 1905148"/>
              <a:gd name="connsiteY2" fmla="*/ 0 h 1563666"/>
              <a:gd name="connsiteX3" fmla="*/ 1905148 w 1905148"/>
              <a:gd name="connsiteY3" fmla="*/ 260616 h 1563666"/>
              <a:gd name="connsiteX4" fmla="*/ 1905148 w 1905148"/>
              <a:gd name="connsiteY4" fmla="*/ 1303050 h 1563666"/>
              <a:gd name="connsiteX5" fmla="*/ 1644532 w 1905148"/>
              <a:gd name="connsiteY5" fmla="*/ 1563666 h 1563666"/>
              <a:gd name="connsiteX6" fmla="*/ 260616 w 1905148"/>
              <a:gd name="connsiteY6" fmla="*/ 1563666 h 1563666"/>
              <a:gd name="connsiteX7" fmla="*/ 0 w 1905148"/>
              <a:gd name="connsiteY7" fmla="*/ 1303050 h 1563666"/>
              <a:gd name="connsiteX8" fmla="*/ 0 w 1905148"/>
              <a:gd name="connsiteY8" fmla="*/ 260616 h 1563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05148" h="1563666">
                <a:moveTo>
                  <a:pt x="0" y="260616"/>
                </a:moveTo>
                <a:cubicBezTo>
                  <a:pt x="0" y="116682"/>
                  <a:pt x="116682" y="0"/>
                  <a:pt x="260616" y="0"/>
                </a:cubicBezTo>
                <a:lnTo>
                  <a:pt x="1644532" y="0"/>
                </a:lnTo>
                <a:cubicBezTo>
                  <a:pt x="1788466" y="0"/>
                  <a:pt x="1905148" y="116682"/>
                  <a:pt x="1905148" y="260616"/>
                </a:cubicBezTo>
                <a:lnTo>
                  <a:pt x="1905148" y="1303050"/>
                </a:lnTo>
                <a:cubicBezTo>
                  <a:pt x="1905148" y="1446984"/>
                  <a:pt x="1788466" y="1563666"/>
                  <a:pt x="1644532" y="1563666"/>
                </a:cubicBezTo>
                <a:lnTo>
                  <a:pt x="260616" y="1563666"/>
                </a:lnTo>
                <a:cubicBezTo>
                  <a:pt x="116682" y="1563666"/>
                  <a:pt x="0" y="1446984"/>
                  <a:pt x="0" y="1303050"/>
                </a:cubicBezTo>
                <a:lnTo>
                  <a:pt x="0" y="260616"/>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47782" tIns="162057" rIns="247782" bIns="162057" spcCol="1270" anchor="ctr"/>
          <a:lstStyle/>
          <a:p>
            <a:pPr algn="ctr" defTabSz="2000250">
              <a:lnSpc>
                <a:spcPct val="90000"/>
              </a:lnSpc>
              <a:spcAft>
                <a:spcPct val="35000"/>
              </a:spcAft>
              <a:defRPr/>
            </a:pPr>
            <a:endParaRPr lang="zh-CN" altLang="en-US" sz="4500"/>
          </a:p>
        </p:txBody>
      </p:sp>
      <p:sp>
        <p:nvSpPr>
          <p:cNvPr id="58" name="任意多边形 16"/>
          <p:cNvSpPr/>
          <p:nvPr/>
        </p:nvSpPr>
        <p:spPr>
          <a:xfrm>
            <a:off x="5625318" y="3580656"/>
            <a:ext cx="1754187" cy="863600"/>
          </a:xfrm>
          <a:custGeom>
            <a:avLst/>
            <a:gdLst>
              <a:gd name="connsiteX0" fmla="*/ 0 w 1905148"/>
              <a:gd name="connsiteY0" fmla="*/ 260616 h 1563666"/>
              <a:gd name="connsiteX1" fmla="*/ 260616 w 1905148"/>
              <a:gd name="connsiteY1" fmla="*/ 0 h 1563666"/>
              <a:gd name="connsiteX2" fmla="*/ 1644532 w 1905148"/>
              <a:gd name="connsiteY2" fmla="*/ 0 h 1563666"/>
              <a:gd name="connsiteX3" fmla="*/ 1905148 w 1905148"/>
              <a:gd name="connsiteY3" fmla="*/ 260616 h 1563666"/>
              <a:gd name="connsiteX4" fmla="*/ 1905148 w 1905148"/>
              <a:gd name="connsiteY4" fmla="*/ 1303050 h 1563666"/>
              <a:gd name="connsiteX5" fmla="*/ 1644532 w 1905148"/>
              <a:gd name="connsiteY5" fmla="*/ 1563666 h 1563666"/>
              <a:gd name="connsiteX6" fmla="*/ 260616 w 1905148"/>
              <a:gd name="connsiteY6" fmla="*/ 1563666 h 1563666"/>
              <a:gd name="connsiteX7" fmla="*/ 0 w 1905148"/>
              <a:gd name="connsiteY7" fmla="*/ 1303050 h 1563666"/>
              <a:gd name="connsiteX8" fmla="*/ 0 w 1905148"/>
              <a:gd name="connsiteY8" fmla="*/ 260616 h 1563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05148" h="1563666">
                <a:moveTo>
                  <a:pt x="0" y="260616"/>
                </a:moveTo>
                <a:cubicBezTo>
                  <a:pt x="0" y="116682"/>
                  <a:pt x="116682" y="0"/>
                  <a:pt x="260616" y="0"/>
                </a:cubicBezTo>
                <a:lnTo>
                  <a:pt x="1644532" y="0"/>
                </a:lnTo>
                <a:cubicBezTo>
                  <a:pt x="1788466" y="0"/>
                  <a:pt x="1905148" y="116682"/>
                  <a:pt x="1905148" y="260616"/>
                </a:cubicBezTo>
                <a:lnTo>
                  <a:pt x="1905148" y="1303050"/>
                </a:lnTo>
                <a:cubicBezTo>
                  <a:pt x="1905148" y="1446984"/>
                  <a:pt x="1788466" y="1563666"/>
                  <a:pt x="1644532" y="1563666"/>
                </a:cubicBezTo>
                <a:lnTo>
                  <a:pt x="260616" y="1563666"/>
                </a:lnTo>
                <a:cubicBezTo>
                  <a:pt x="116682" y="1563666"/>
                  <a:pt x="0" y="1446984"/>
                  <a:pt x="0" y="1303050"/>
                </a:cubicBezTo>
                <a:lnTo>
                  <a:pt x="0" y="260616"/>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47782" tIns="162057" rIns="247782" bIns="162057" spcCol="1270" anchor="ctr"/>
          <a:lstStyle/>
          <a:p>
            <a:pPr algn="ctr" defTabSz="2000250">
              <a:lnSpc>
                <a:spcPct val="90000"/>
              </a:lnSpc>
              <a:spcAft>
                <a:spcPct val="35000"/>
              </a:spcAft>
              <a:defRPr/>
            </a:pPr>
            <a:endParaRPr lang="zh-CN" altLang="en-US" sz="4500"/>
          </a:p>
        </p:txBody>
      </p:sp>
      <p:sp>
        <p:nvSpPr>
          <p:cNvPr id="59" name="TextBox 18"/>
          <p:cNvSpPr txBox="1">
            <a:spLocks noChangeArrowheads="1"/>
          </p:cNvSpPr>
          <p:nvPr/>
        </p:nvSpPr>
        <p:spPr bwMode="auto">
          <a:xfrm>
            <a:off x="5597544" y="901005"/>
            <a:ext cx="1754187" cy="461665"/>
          </a:xfrm>
          <a:prstGeom prst="rect">
            <a:avLst/>
          </a:prstGeom>
          <a:noFill/>
          <a:ln w="9525">
            <a:noFill/>
            <a:miter lim="800000"/>
            <a:headEnd/>
            <a:tailEnd/>
          </a:ln>
        </p:spPr>
        <p:txBody>
          <a:bodyPr wrap="square">
            <a:spAutoFit/>
          </a:bodyPr>
          <a:lstStyle/>
          <a:p>
            <a:pPr algn="ctr"/>
            <a:r>
              <a:rPr lang="zh-CN" altLang="en-US" sz="2400" i="0" dirty="0">
                <a:solidFill>
                  <a:schemeClr val="bg1"/>
                </a:solidFill>
                <a:latin typeface="微软雅黑" panose="020B0503020204020204" pitchFamily="34" charset="-122"/>
                <a:ea typeface="微软雅黑" panose="020B0503020204020204" pitchFamily="34" charset="-122"/>
              </a:rPr>
              <a:t>保密性</a:t>
            </a:r>
          </a:p>
        </p:txBody>
      </p:sp>
      <p:sp>
        <p:nvSpPr>
          <p:cNvPr id="60" name="TextBox 19"/>
          <p:cNvSpPr txBox="1">
            <a:spLocks noChangeArrowheads="1"/>
          </p:cNvSpPr>
          <p:nvPr/>
        </p:nvSpPr>
        <p:spPr bwMode="auto">
          <a:xfrm>
            <a:off x="5597543" y="1861740"/>
            <a:ext cx="1754187" cy="461665"/>
          </a:xfrm>
          <a:prstGeom prst="rect">
            <a:avLst/>
          </a:prstGeom>
          <a:noFill/>
          <a:ln w="9525">
            <a:noFill/>
            <a:miter lim="800000"/>
            <a:headEnd/>
            <a:tailEnd/>
          </a:ln>
        </p:spPr>
        <p:txBody>
          <a:bodyPr wrap="square">
            <a:spAutoFit/>
          </a:bodyPr>
          <a:lstStyle/>
          <a:p>
            <a:pPr algn="ctr"/>
            <a:r>
              <a:rPr lang="zh-CN" altLang="en-US" sz="2400" i="0" dirty="0">
                <a:solidFill>
                  <a:schemeClr val="bg1"/>
                </a:solidFill>
                <a:latin typeface="微软雅黑" panose="020B0503020204020204" pitchFamily="34" charset="-122"/>
                <a:ea typeface="微软雅黑" panose="020B0503020204020204" pitchFamily="34" charset="-122"/>
              </a:rPr>
              <a:t>完整性</a:t>
            </a:r>
          </a:p>
        </p:txBody>
      </p:sp>
      <p:sp>
        <p:nvSpPr>
          <p:cNvPr id="61" name="TextBox 20"/>
          <p:cNvSpPr txBox="1">
            <a:spLocks noChangeArrowheads="1"/>
          </p:cNvSpPr>
          <p:nvPr/>
        </p:nvSpPr>
        <p:spPr bwMode="auto">
          <a:xfrm>
            <a:off x="5626697" y="3781623"/>
            <a:ext cx="1754188" cy="461665"/>
          </a:xfrm>
          <a:prstGeom prst="rect">
            <a:avLst/>
          </a:prstGeom>
          <a:noFill/>
          <a:ln w="9525">
            <a:noFill/>
            <a:miter lim="800000"/>
            <a:headEnd/>
            <a:tailEnd/>
          </a:ln>
        </p:spPr>
        <p:txBody>
          <a:bodyPr wrap="square">
            <a:spAutoFit/>
          </a:bodyPr>
          <a:lstStyle/>
          <a:p>
            <a:pPr algn="ctr"/>
            <a:r>
              <a:rPr lang="zh-CN" altLang="en-US" sz="2400" i="0" dirty="0">
                <a:solidFill>
                  <a:schemeClr val="bg1"/>
                </a:solidFill>
                <a:latin typeface="微软雅黑" panose="020B0503020204020204" pitchFamily="34" charset="-122"/>
                <a:ea typeface="微软雅黑" panose="020B0503020204020204" pitchFamily="34" charset="-122"/>
              </a:rPr>
              <a:t>身份确定性</a:t>
            </a:r>
          </a:p>
        </p:txBody>
      </p:sp>
      <p:sp>
        <p:nvSpPr>
          <p:cNvPr id="62" name="TextBox 21"/>
          <p:cNvSpPr txBox="1">
            <a:spLocks noChangeArrowheads="1"/>
          </p:cNvSpPr>
          <p:nvPr/>
        </p:nvSpPr>
        <p:spPr bwMode="auto">
          <a:xfrm>
            <a:off x="5617618" y="2821681"/>
            <a:ext cx="1754186" cy="461665"/>
          </a:xfrm>
          <a:prstGeom prst="rect">
            <a:avLst/>
          </a:prstGeom>
          <a:noFill/>
          <a:ln w="9525">
            <a:noFill/>
            <a:miter lim="800000"/>
            <a:headEnd/>
            <a:tailEnd/>
          </a:ln>
        </p:spPr>
        <p:txBody>
          <a:bodyPr wrap="square">
            <a:spAutoFit/>
          </a:bodyPr>
          <a:lstStyle/>
          <a:p>
            <a:pPr algn="ctr"/>
            <a:r>
              <a:rPr lang="zh-CN" altLang="en-US" sz="2400" i="0" dirty="0">
                <a:solidFill>
                  <a:schemeClr val="bg1"/>
                </a:solidFill>
                <a:latin typeface="微软雅黑" panose="020B0503020204020204" pitchFamily="34" charset="-122"/>
                <a:ea typeface="微软雅黑" panose="020B0503020204020204" pitchFamily="34" charset="-122"/>
              </a:rPr>
              <a:t>不可抵赖性</a:t>
            </a:r>
          </a:p>
        </p:txBody>
      </p:sp>
      <p:sp>
        <p:nvSpPr>
          <p:cNvPr id="63" name="任意多边形 21"/>
          <p:cNvSpPr/>
          <p:nvPr/>
        </p:nvSpPr>
        <p:spPr>
          <a:xfrm>
            <a:off x="1763116" y="700336"/>
            <a:ext cx="3816264" cy="863600"/>
          </a:xfrm>
          <a:custGeom>
            <a:avLst/>
            <a:gdLst>
              <a:gd name="connsiteX0" fmla="*/ 0 w 2857723"/>
              <a:gd name="connsiteY0" fmla="*/ 195458 h 1563666"/>
              <a:gd name="connsiteX1" fmla="*/ 2075890 w 2857723"/>
              <a:gd name="connsiteY1" fmla="*/ 195458 h 1563666"/>
              <a:gd name="connsiteX2" fmla="*/ 2075890 w 2857723"/>
              <a:gd name="connsiteY2" fmla="*/ 0 h 1563666"/>
              <a:gd name="connsiteX3" fmla="*/ 2857723 w 2857723"/>
              <a:gd name="connsiteY3" fmla="*/ 781833 h 1563666"/>
              <a:gd name="connsiteX4" fmla="*/ 2075890 w 2857723"/>
              <a:gd name="connsiteY4" fmla="*/ 1563666 h 1563666"/>
              <a:gd name="connsiteX5" fmla="*/ 2075890 w 2857723"/>
              <a:gd name="connsiteY5" fmla="*/ 1368208 h 1563666"/>
              <a:gd name="connsiteX6" fmla="*/ 0 w 2857723"/>
              <a:gd name="connsiteY6" fmla="*/ 1368208 h 1563666"/>
              <a:gd name="connsiteX7" fmla="*/ 0 w 2857723"/>
              <a:gd name="connsiteY7" fmla="*/ 195458 h 1563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857723" h="1563666">
                <a:moveTo>
                  <a:pt x="0" y="195458"/>
                </a:moveTo>
                <a:lnTo>
                  <a:pt x="2075890" y="195458"/>
                </a:lnTo>
                <a:lnTo>
                  <a:pt x="2075890" y="0"/>
                </a:lnTo>
                <a:lnTo>
                  <a:pt x="2857723" y="781833"/>
                </a:lnTo>
                <a:lnTo>
                  <a:pt x="2075890" y="1563666"/>
                </a:lnTo>
                <a:lnTo>
                  <a:pt x="2075890" y="1368208"/>
                </a:lnTo>
                <a:lnTo>
                  <a:pt x="0" y="1368208"/>
                </a:lnTo>
                <a:lnTo>
                  <a:pt x="0" y="195458"/>
                </a:ln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22225" tIns="217683" rIns="608600" bIns="217683" spcCol="1270"/>
          <a:lstStyle/>
          <a:p>
            <a:pPr marL="285750" lvl="1" indent="-285750" defTabSz="1555750">
              <a:lnSpc>
                <a:spcPct val="90000"/>
              </a:lnSpc>
              <a:spcAft>
                <a:spcPct val="15000"/>
              </a:spcAft>
              <a:buFontTx/>
              <a:buChar char="••"/>
              <a:defRPr/>
            </a:pPr>
            <a:endParaRPr lang="zh-CN" altLang="en-US" sz="3500" dirty="0"/>
          </a:p>
          <a:p>
            <a:pPr marL="285750" lvl="1" indent="-285750" defTabSz="1555750">
              <a:lnSpc>
                <a:spcPct val="90000"/>
              </a:lnSpc>
              <a:spcAft>
                <a:spcPct val="15000"/>
              </a:spcAft>
              <a:buFontTx/>
              <a:buChar char="••"/>
              <a:defRPr/>
            </a:pPr>
            <a:endParaRPr lang="zh-CN" altLang="en-US" sz="3500" dirty="0"/>
          </a:p>
        </p:txBody>
      </p:sp>
      <p:sp>
        <p:nvSpPr>
          <p:cNvPr id="64" name="任意多边形 22"/>
          <p:cNvSpPr/>
          <p:nvPr/>
        </p:nvSpPr>
        <p:spPr>
          <a:xfrm>
            <a:off x="1763115" y="1654845"/>
            <a:ext cx="3816265" cy="863600"/>
          </a:xfrm>
          <a:custGeom>
            <a:avLst/>
            <a:gdLst>
              <a:gd name="connsiteX0" fmla="*/ 0 w 2857723"/>
              <a:gd name="connsiteY0" fmla="*/ 195458 h 1563666"/>
              <a:gd name="connsiteX1" fmla="*/ 2075890 w 2857723"/>
              <a:gd name="connsiteY1" fmla="*/ 195458 h 1563666"/>
              <a:gd name="connsiteX2" fmla="*/ 2075890 w 2857723"/>
              <a:gd name="connsiteY2" fmla="*/ 0 h 1563666"/>
              <a:gd name="connsiteX3" fmla="*/ 2857723 w 2857723"/>
              <a:gd name="connsiteY3" fmla="*/ 781833 h 1563666"/>
              <a:gd name="connsiteX4" fmla="*/ 2075890 w 2857723"/>
              <a:gd name="connsiteY4" fmla="*/ 1563666 h 1563666"/>
              <a:gd name="connsiteX5" fmla="*/ 2075890 w 2857723"/>
              <a:gd name="connsiteY5" fmla="*/ 1368208 h 1563666"/>
              <a:gd name="connsiteX6" fmla="*/ 0 w 2857723"/>
              <a:gd name="connsiteY6" fmla="*/ 1368208 h 1563666"/>
              <a:gd name="connsiteX7" fmla="*/ 0 w 2857723"/>
              <a:gd name="connsiteY7" fmla="*/ 195458 h 1563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857723" h="1563666">
                <a:moveTo>
                  <a:pt x="0" y="195458"/>
                </a:moveTo>
                <a:lnTo>
                  <a:pt x="2075890" y="195458"/>
                </a:lnTo>
                <a:lnTo>
                  <a:pt x="2075890" y="0"/>
                </a:lnTo>
                <a:lnTo>
                  <a:pt x="2857723" y="781833"/>
                </a:lnTo>
                <a:lnTo>
                  <a:pt x="2075890" y="1563666"/>
                </a:lnTo>
                <a:lnTo>
                  <a:pt x="2075890" y="1368208"/>
                </a:lnTo>
                <a:lnTo>
                  <a:pt x="0" y="1368208"/>
                </a:lnTo>
                <a:lnTo>
                  <a:pt x="0" y="195458"/>
                </a:ln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22225" tIns="217683" rIns="608600" bIns="217683" spcCol="1270"/>
          <a:lstStyle/>
          <a:p>
            <a:pPr marL="285750" lvl="1" indent="-285750" defTabSz="1555750">
              <a:lnSpc>
                <a:spcPct val="90000"/>
              </a:lnSpc>
              <a:spcAft>
                <a:spcPct val="15000"/>
              </a:spcAft>
              <a:buFontTx/>
              <a:buChar char="••"/>
              <a:defRPr/>
            </a:pPr>
            <a:endParaRPr lang="zh-CN" altLang="en-US" sz="3500" dirty="0"/>
          </a:p>
          <a:p>
            <a:pPr marL="285750" lvl="1" indent="-285750" defTabSz="1555750">
              <a:lnSpc>
                <a:spcPct val="90000"/>
              </a:lnSpc>
              <a:spcAft>
                <a:spcPct val="15000"/>
              </a:spcAft>
              <a:buFontTx/>
              <a:buChar char="••"/>
              <a:defRPr/>
            </a:pPr>
            <a:endParaRPr lang="zh-CN" altLang="en-US" sz="3500" dirty="0"/>
          </a:p>
        </p:txBody>
      </p:sp>
      <p:sp>
        <p:nvSpPr>
          <p:cNvPr id="65" name="任意多边形 23"/>
          <p:cNvSpPr/>
          <p:nvPr/>
        </p:nvSpPr>
        <p:spPr>
          <a:xfrm>
            <a:off x="1763115" y="2609354"/>
            <a:ext cx="3816265" cy="863600"/>
          </a:xfrm>
          <a:custGeom>
            <a:avLst/>
            <a:gdLst>
              <a:gd name="connsiteX0" fmla="*/ 0 w 2857723"/>
              <a:gd name="connsiteY0" fmla="*/ 195458 h 1563666"/>
              <a:gd name="connsiteX1" fmla="*/ 2075890 w 2857723"/>
              <a:gd name="connsiteY1" fmla="*/ 195458 h 1563666"/>
              <a:gd name="connsiteX2" fmla="*/ 2075890 w 2857723"/>
              <a:gd name="connsiteY2" fmla="*/ 0 h 1563666"/>
              <a:gd name="connsiteX3" fmla="*/ 2857723 w 2857723"/>
              <a:gd name="connsiteY3" fmla="*/ 781833 h 1563666"/>
              <a:gd name="connsiteX4" fmla="*/ 2075890 w 2857723"/>
              <a:gd name="connsiteY4" fmla="*/ 1563666 h 1563666"/>
              <a:gd name="connsiteX5" fmla="*/ 2075890 w 2857723"/>
              <a:gd name="connsiteY5" fmla="*/ 1368208 h 1563666"/>
              <a:gd name="connsiteX6" fmla="*/ 0 w 2857723"/>
              <a:gd name="connsiteY6" fmla="*/ 1368208 h 1563666"/>
              <a:gd name="connsiteX7" fmla="*/ 0 w 2857723"/>
              <a:gd name="connsiteY7" fmla="*/ 195458 h 1563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857723" h="1563666">
                <a:moveTo>
                  <a:pt x="0" y="195458"/>
                </a:moveTo>
                <a:lnTo>
                  <a:pt x="2075890" y="195458"/>
                </a:lnTo>
                <a:lnTo>
                  <a:pt x="2075890" y="0"/>
                </a:lnTo>
                <a:lnTo>
                  <a:pt x="2857723" y="781833"/>
                </a:lnTo>
                <a:lnTo>
                  <a:pt x="2075890" y="1563666"/>
                </a:lnTo>
                <a:lnTo>
                  <a:pt x="2075890" y="1368208"/>
                </a:lnTo>
                <a:lnTo>
                  <a:pt x="0" y="1368208"/>
                </a:lnTo>
                <a:lnTo>
                  <a:pt x="0" y="195458"/>
                </a:ln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22225" tIns="217683" rIns="608600" bIns="217683" spcCol="1270"/>
          <a:lstStyle/>
          <a:p>
            <a:pPr marL="285750" lvl="1" indent="-285750" defTabSz="1555750">
              <a:lnSpc>
                <a:spcPct val="90000"/>
              </a:lnSpc>
              <a:spcAft>
                <a:spcPct val="15000"/>
              </a:spcAft>
              <a:buFontTx/>
              <a:buChar char="••"/>
              <a:defRPr/>
            </a:pPr>
            <a:endParaRPr lang="zh-CN" altLang="en-US" sz="3500" dirty="0"/>
          </a:p>
          <a:p>
            <a:pPr marL="285750" lvl="1" indent="-285750" defTabSz="1555750">
              <a:lnSpc>
                <a:spcPct val="90000"/>
              </a:lnSpc>
              <a:spcAft>
                <a:spcPct val="15000"/>
              </a:spcAft>
              <a:buFontTx/>
              <a:buChar char="••"/>
              <a:defRPr/>
            </a:pPr>
            <a:endParaRPr lang="zh-CN" altLang="en-US" sz="3500" dirty="0"/>
          </a:p>
        </p:txBody>
      </p:sp>
      <p:sp>
        <p:nvSpPr>
          <p:cNvPr id="66" name="任意多边形 24"/>
          <p:cNvSpPr/>
          <p:nvPr/>
        </p:nvSpPr>
        <p:spPr>
          <a:xfrm>
            <a:off x="1763116" y="3563863"/>
            <a:ext cx="3816264" cy="863600"/>
          </a:xfrm>
          <a:custGeom>
            <a:avLst/>
            <a:gdLst>
              <a:gd name="connsiteX0" fmla="*/ 0 w 2857723"/>
              <a:gd name="connsiteY0" fmla="*/ 195458 h 1563666"/>
              <a:gd name="connsiteX1" fmla="*/ 2075890 w 2857723"/>
              <a:gd name="connsiteY1" fmla="*/ 195458 h 1563666"/>
              <a:gd name="connsiteX2" fmla="*/ 2075890 w 2857723"/>
              <a:gd name="connsiteY2" fmla="*/ 0 h 1563666"/>
              <a:gd name="connsiteX3" fmla="*/ 2857723 w 2857723"/>
              <a:gd name="connsiteY3" fmla="*/ 781833 h 1563666"/>
              <a:gd name="connsiteX4" fmla="*/ 2075890 w 2857723"/>
              <a:gd name="connsiteY4" fmla="*/ 1563666 h 1563666"/>
              <a:gd name="connsiteX5" fmla="*/ 2075890 w 2857723"/>
              <a:gd name="connsiteY5" fmla="*/ 1368208 h 1563666"/>
              <a:gd name="connsiteX6" fmla="*/ 0 w 2857723"/>
              <a:gd name="connsiteY6" fmla="*/ 1368208 h 1563666"/>
              <a:gd name="connsiteX7" fmla="*/ 0 w 2857723"/>
              <a:gd name="connsiteY7" fmla="*/ 195458 h 1563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857723" h="1563666">
                <a:moveTo>
                  <a:pt x="0" y="195458"/>
                </a:moveTo>
                <a:lnTo>
                  <a:pt x="2075890" y="195458"/>
                </a:lnTo>
                <a:lnTo>
                  <a:pt x="2075890" y="0"/>
                </a:lnTo>
                <a:lnTo>
                  <a:pt x="2857723" y="781833"/>
                </a:lnTo>
                <a:lnTo>
                  <a:pt x="2075890" y="1563666"/>
                </a:lnTo>
                <a:lnTo>
                  <a:pt x="2075890" y="1368208"/>
                </a:lnTo>
                <a:lnTo>
                  <a:pt x="0" y="1368208"/>
                </a:lnTo>
                <a:lnTo>
                  <a:pt x="0" y="195458"/>
                </a:ln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22225" tIns="217683" rIns="608600" bIns="217683" spcCol="1270"/>
          <a:lstStyle/>
          <a:p>
            <a:pPr marL="285750" lvl="1" indent="-285750" defTabSz="1555750">
              <a:lnSpc>
                <a:spcPct val="90000"/>
              </a:lnSpc>
              <a:spcAft>
                <a:spcPct val="15000"/>
              </a:spcAft>
              <a:buFontTx/>
              <a:buChar char="••"/>
              <a:defRPr/>
            </a:pPr>
            <a:endParaRPr lang="zh-CN" altLang="en-US" sz="3500" dirty="0"/>
          </a:p>
          <a:p>
            <a:pPr marL="285750" lvl="1" indent="-285750" defTabSz="1555750">
              <a:lnSpc>
                <a:spcPct val="90000"/>
              </a:lnSpc>
              <a:spcAft>
                <a:spcPct val="15000"/>
              </a:spcAft>
              <a:buFontTx/>
              <a:buChar char="••"/>
              <a:defRPr/>
            </a:pPr>
            <a:endParaRPr lang="zh-CN" altLang="en-US" sz="3500" dirty="0"/>
          </a:p>
        </p:txBody>
      </p:sp>
      <p:sp>
        <p:nvSpPr>
          <p:cNvPr id="67" name="TextBox 22"/>
          <p:cNvSpPr txBox="1">
            <a:spLocks noChangeArrowheads="1"/>
          </p:cNvSpPr>
          <p:nvPr/>
        </p:nvSpPr>
        <p:spPr bwMode="auto">
          <a:xfrm>
            <a:off x="1763116" y="808970"/>
            <a:ext cx="2856368" cy="646331"/>
          </a:xfrm>
          <a:prstGeom prst="rect">
            <a:avLst/>
          </a:prstGeom>
          <a:noFill/>
          <a:ln w="9525">
            <a:noFill/>
            <a:miter lim="800000"/>
            <a:headEnd/>
            <a:tailEnd/>
          </a:ln>
        </p:spPr>
        <p:txBody>
          <a:bodyPr wrap="square">
            <a:spAutoFit/>
          </a:bodyPr>
          <a:lstStyle/>
          <a:p>
            <a:r>
              <a:rPr lang="zh-CN" altLang="en-US" i="0" dirty="0" smtClean="0">
                <a:solidFill>
                  <a:schemeClr val="tx2">
                    <a:lumMod val="50000"/>
                    <a:lumOff val="50000"/>
                  </a:schemeClr>
                </a:solidFill>
                <a:latin typeface="微软雅黑" panose="020B0503020204020204" pitchFamily="34" charset="-122"/>
                <a:ea typeface="微软雅黑" panose="020B0503020204020204" pitchFamily="34" charset="-122"/>
              </a:rPr>
              <a:t>传输的原始数据不被第三方获取</a:t>
            </a:r>
            <a:endParaRPr lang="zh-CN" altLang="en-US" i="0" dirty="0">
              <a:solidFill>
                <a:schemeClr val="tx2">
                  <a:lumMod val="50000"/>
                  <a:lumOff val="50000"/>
                </a:schemeClr>
              </a:solidFill>
              <a:latin typeface="微软雅黑" panose="020B0503020204020204" pitchFamily="34" charset="-122"/>
              <a:ea typeface="微软雅黑" panose="020B0503020204020204" pitchFamily="34" charset="-122"/>
            </a:endParaRPr>
          </a:p>
        </p:txBody>
      </p:sp>
      <p:sp>
        <p:nvSpPr>
          <p:cNvPr id="68" name="TextBox 23"/>
          <p:cNvSpPr txBox="1">
            <a:spLocks noChangeArrowheads="1"/>
          </p:cNvSpPr>
          <p:nvPr/>
        </p:nvSpPr>
        <p:spPr bwMode="auto">
          <a:xfrm>
            <a:off x="1763115" y="1907907"/>
            <a:ext cx="2928377" cy="369332"/>
          </a:xfrm>
          <a:prstGeom prst="rect">
            <a:avLst/>
          </a:prstGeom>
          <a:noFill/>
          <a:ln w="9525">
            <a:noFill/>
            <a:miter lim="800000"/>
            <a:headEnd/>
            <a:tailEnd/>
          </a:ln>
        </p:spPr>
        <p:txBody>
          <a:bodyPr wrap="square">
            <a:spAutoFit/>
          </a:bodyPr>
          <a:lstStyle/>
          <a:p>
            <a:r>
              <a:rPr lang="zh-CN" altLang="en-US" i="0" dirty="0">
                <a:solidFill>
                  <a:schemeClr val="tx2">
                    <a:lumMod val="50000"/>
                    <a:lumOff val="50000"/>
                  </a:schemeClr>
                </a:solidFill>
                <a:latin typeface="微软雅黑" panose="020B0503020204020204" pitchFamily="34" charset="-122"/>
                <a:ea typeface="微软雅黑" panose="020B0503020204020204" pitchFamily="34" charset="-122"/>
              </a:rPr>
              <a:t>数据在传输过程中不</a:t>
            </a:r>
            <a:r>
              <a:rPr lang="zh-CN" altLang="en-US" i="0" dirty="0" smtClean="0">
                <a:solidFill>
                  <a:schemeClr val="tx2">
                    <a:lumMod val="50000"/>
                    <a:lumOff val="50000"/>
                  </a:schemeClr>
                </a:solidFill>
                <a:latin typeface="微软雅黑" panose="020B0503020204020204" pitchFamily="34" charset="-122"/>
                <a:ea typeface="微软雅黑" panose="020B0503020204020204" pitchFamily="34" charset="-122"/>
              </a:rPr>
              <a:t>被</a:t>
            </a:r>
            <a:r>
              <a:rPr lang="zh-CN" altLang="en-US" i="0" dirty="0">
                <a:solidFill>
                  <a:schemeClr val="tx2">
                    <a:lumMod val="50000"/>
                    <a:lumOff val="50000"/>
                  </a:schemeClr>
                </a:solidFill>
                <a:latin typeface="微软雅黑" panose="020B0503020204020204" pitchFamily="34" charset="-122"/>
                <a:ea typeface="微软雅黑" panose="020B0503020204020204" pitchFamily="34" charset="-122"/>
              </a:rPr>
              <a:t>篡改</a:t>
            </a:r>
          </a:p>
        </p:txBody>
      </p:sp>
      <p:sp>
        <p:nvSpPr>
          <p:cNvPr id="69" name="TextBox 24"/>
          <p:cNvSpPr txBox="1">
            <a:spLocks noChangeArrowheads="1"/>
          </p:cNvSpPr>
          <p:nvPr/>
        </p:nvSpPr>
        <p:spPr bwMode="auto">
          <a:xfrm>
            <a:off x="1763116" y="3689290"/>
            <a:ext cx="3024209" cy="646331"/>
          </a:xfrm>
          <a:prstGeom prst="rect">
            <a:avLst/>
          </a:prstGeom>
          <a:noFill/>
          <a:ln w="9525">
            <a:noFill/>
            <a:miter lim="800000"/>
            <a:headEnd/>
            <a:tailEnd/>
          </a:ln>
        </p:spPr>
        <p:txBody>
          <a:bodyPr wrap="square">
            <a:spAutoFit/>
          </a:bodyPr>
          <a:lstStyle/>
          <a:p>
            <a:r>
              <a:rPr lang="zh-CN" altLang="en-US" i="0" dirty="0">
                <a:solidFill>
                  <a:schemeClr val="tx2">
                    <a:lumMod val="50000"/>
                    <a:lumOff val="50000"/>
                  </a:schemeClr>
                </a:solidFill>
                <a:latin typeface="微软雅黑" panose="020B0503020204020204" pitchFamily="34" charset="-122"/>
                <a:ea typeface="微软雅黑" panose="020B0503020204020204" pitchFamily="34" charset="-122"/>
              </a:rPr>
              <a:t>相互通信时（交换敏感信息时）确认对方的真实身份</a:t>
            </a:r>
          </a:p>
        </p:txBody>
      </p:sp>
      <p:sp>
        <p:nvSpPr>
          <p:cNvPr id="70" name="TextBox 25"/>
          <p:cNvSpPr txBox="1">
            <a:spLocks noChangeArrowheads="1"/>
          </p:cNvSpPr>
          <p:nvPr/>
        </p:nvSpPr>
        <p:spPr bwMode="auto">
          <a:xfrm>
            <a:off x="1763116" y="2717988"/>
            <a:ext cx="2928376" cy="646331"/>
          </a:xfrm>
          <a:prstGeom prst="rect">
            <a:avLst/>
          </a:prstGeom>
          <a:noFill/>
          <a:ln w="9525">
            <a:noFill/>
            <a:miter lim="800000"/>
            <a:headEnd/>
            <a:tailEnd/>
          </a:ln>
        </p:spPr>
        <p:txBody>
          <a:bodyPr wrap="square">
            <a:spAutoFit/>
          </a:bodyPr>
          <a:lstStyle/>
          <a:p>
            <a:r>
              <a:rPr lang="zh-CN" altLang="en-US" i="0" dirty="0">
                <a:solidFill>
                  <a:schemeClr val="tx2">
                    <a:lumMod val="50000"/>
                    <a:lumOff val="50000"/>
                  </a:schemeClr>
                </a:solidFill>
                <a:latin typeface="微软雅黑" panose="020B0503020204020204" pitchFamily="34" charset="-122"/>
                <a:ea typeface="微软雅黑" panose="020B0503020204020204" pitchFamily="34" charset="-122"/>
              </a:rPr>
              <a:t>防止事件发起者事后抵赖，避免法律纠纷</a:t>
            </a:r>
          </a:p>
        </p:txBody>
      </p:sp>
      <p:sp>
        <p:nvSpPr>
          <p:cNvPr id="71" name="TextBox 11"/>
          <p:cNvSpPr txBox="1"/>
          <p:nvPr/>
        </p:nvSpPr>
        <p:spPr>
          <a:xfrm>
            <a:off x="133161" y="51575"/>
            <a:ext cx="1846659" cy="369332"/>
          </a:xfrm>
          <a:prstGeom prst="rect">
            <a:avLst/>
          </a:prstGeom>
          <a:noFill/>
        </p:spPr>
        <p:txBody>
          <a:bodyPr wrap="none" lIns="0" tIns="0" rIns="0" bIns="0" anchor="ctr">
            <a:spAutoFit/>
          </a:bodyPr>
          <a:lstStyle/>
          <a:p>
            <a:pPr fontAlgn="auto">
              <a:spcBef>
                <a:spcPts val="0"/>
              </a:spcBef>
              <a:spcAft>
                <a:spcPts val="0"/>
              </a:spcAft>
              <a:defRPr/>
            </a:pPr>
            <a:r>
              <a:rPr lang="zh-CN" altLang="en-US" sz="2400" i="0" dirty="0">
                <a:solidFill>
                  <a:srgbClr val="3862C0"/>
                </a:solidFill>
                <a:latin typeface="Impact" panose="020B0806030902050204" pitchFamily="34" charset="0"/>
                <a:ea typeface="微软雅黑" panose="020B0503020204020204" pitchFamily="34" charset="-122"/>
              </a:rPr>
              <a:t>网络</a:t>
            </a:r>
            <a:r>
              <a:rPr lang="zh-CN" altLang="en-US" sz="2400" i="0" dirty="0" smtClean="0">
                <a:solidFill>
                  <a:srgbClr val="3862C0"/>
                </a:solidFill>
                <a:latin typeface="Impact" panose="020B0806030902050204" pitchFamily="34" charset="0"/>
                <a:ea typeface="微软雅黑" panose="020B0503020204020204" pitchFamily="34" charset="-122"/>
              </a:rPr>
              <a:t>安全要素</a:t>
            </a:r>
            <a:endParaRPr lang="zh-CN" altLang="en-US" sz="2400" i="0" dirty="0">
              <a:solidFill>
                <a:srgbClr val="3862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143437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barn(inVertical)">
                                      <p:cBhvr>
                                        <p:cTn id="7" dur="500"/>
                                        <p:tgtEl>
                                          <p:spTgt spid="63"/>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67"/>
                                        </p:tgtEl>
                                        <p:attrNameLst>
                                          <p:attrName>style.visibility</p:attrName>
                                        </p:attrNameLst>
                                      </p:cBhvr>
                                      <p:to>
                                        <p:strVal val="visible"/>
                                      </p:to>
                                    </p:set>
                                    <p:animEffect transition="in" filter="barn(inVertical)">
                                      <p:cBhvr>
                                        <p:cTn id="10" dur="500"/>
                                        <p:tgtEl>
                                          <p:spTgt spid="67"/>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55"/>
                                        </p:tgtEl>
                                        <p:attrNameLst>
                                          <p:attrName>style.visibility</p:attrName>
                                        </p:attrNameLst>
                                      </p:cBhvr>
                                      <p:to>
                                        <p:strVal val="visible"/>
                                      </p:to>
                                    </p:set>
                                    <p:animEffect transition="in" filter="barn(inVertical)">
                                      <p:cBhvr>
                                        <p:cTn id="15" dur="500"/>
                                        <p:tgtEl>
                                          <p:spTgt spid="55"/>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59"/>
                                        </p:tgtEl>
                                        <p:attrNameLst>
                                          <p:attrName>style.visibility</p:attrName>
                                        </p:attrNameLst>
                                      </p:cBhvr>
                                      <p:to>
                                        <p:strVal val="visible"/>
                                      </p:to>
                                    </p:set>
                                    <p:animEffect transition="in" filter="barn(inVertical)">
                                      <p:cBhvr>
                                        <p:cTn id="18" dur="500"/>
                                        <p:tgtEl>
                                          <p:spTgt spid="59"/>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64"/>
                                        </p:tgtEl>
                                        <p:attrNameLst>
                                          <p:attrName>style.visibility</p:attrName>
                                        </p:attrNameLst>
                                      </p:cBhvr>
                                      <p:to>
                                        <p:strVal val="visible"/>
                                      </p:to>
                                    </p:set>
                                    <p:animEffect transition="in" filter="barn(inVertical)">
                                      <p:cBhvr>
                                        <p:cTn id="23" dur="500"/>
                                        <p:tgtEl>
                                          <p:spTgt spid="64"/>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68"/>
                                        </p:tgtEl>
                                        <p:attrNameLst>
                                          <p:attrName>style.visibility</p:attrName>
                                        </p:attrNameLst>
                                      </p:cBhvr>
                                      <p:to>
                                        <p:strVal val="visible"/>
                                      </p:to>
                                    </p:set>
                                    <p:animEffect transition="in" filter="barn(inVertical)">
                                      <p:cBhvr>
                                        <p:cTn id="26" dur="500"/>
                                        <p:tgtEl>
                                          <p:spTgt spid="68"/>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56"/>
                                        </p:tgtEl>
                                        <p:attrNameLst>
                                          <p:attrName>style.visibility</p:attrName>
                                        </p:attrNameLst>
                                      </p:cBhvr>
                                      <p:to>
                                        <p:strVal val="visible"/>
                                      </p:to>
                                    </p:set>
                                    <p:animEffect transition="in" filter="barn(inVertical)">
                                      <p:cBhvr>
                                        <p:cTn id="31" dur="500"/>
                                        <p:tgtEl>
                                          <p:spTgt spid="56"/>
                                        </p:tgtEl>
                                      </p:cBhvr>
                                    </p:animEffect>
                                  </p:childTnLst>
                                </p:cTn>
                              </p:par>
                              <p:par>
                                <p:cTn id="32" presetID="16" presetClass="entr" presetSubtype="21" fill="hold" grpId="0" nodeType="withEffect">
                                  <p:stCondLst>
                                    <p:cond delay="0"/>
                                  </p:stCondLst>
                                  <p:childTnLst>
                                    <p:set>
                                      <p:cBhvr>
                                        <p:cTn id="33" dur="1" fill="hold">
                                          <p:stCondLst>
                                            <p:cond delay="0"/>
                                          </p:stCondLst>
                                        </p:cTn>
                                        <p:tgtEl>
                                          <p:spTgt spid="60"/>
                                        </p:tgtEl>
                                        <p:attrNameLst>
                                          <p:attrName>style.visibility</p:attrName>
                                        </p:attrNameLst>
                                      </p:cBhvr>
                                      <p:to>
                                        <p:strVal val="visible"/>
                                      </p:to>
                                    </p:set>
                                    <p:animEffect transition="in" filter="barn(inVertical)">
                                      <p:cBhvr>
                                        <p:cTn id="34" dur="500"/>
                                        <p:tgtEl>
                                          <p:spTgt spid="60"/>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grpId="0" nodeType="clickEffect">
                                  <p:stCondLst>
                                    <p:cond delay="0"/>
                                  </p:stCondLst>
                                  <p:childTnLst>
                                    <p:set>
                                      <p:cBhvr>
                                        <p:cTn id="38" dur="1" fill="hold">
                                          <p:stCondLst>
                                            <p:cond delay="0"/>
                                          </p:stCondLst>
                                        </p:cTn>
                                        <p:tgtEl>
                                          <p:spTgt spid="65"/>
                                        </p:tgtEl>
                                        <p:attrNameLst>
                                          <p:attrName>style.visibility</p:attrName>
                                        </p:attrNameLst>
                                      </p:cBhvr>
                                      <p:to>
                                        <p:strVal val="visible"/>
                                      </p:to>
                                    </p:set>
                                    <p:animEffect transition="in" filter="barn(inVertical)">
                                      <p:cBhvr>
                                        <p:cTn id="39" dur="500"/>
                                        <p:tgtEl>
                                          <p:spTgt spid="65"/>
                                        </p:tgtEl>
                                      </p:cBhvr>
                                    </p:animEffect>
                                  </p:childTnLst>
                                </p:cTn>
                              </p:par>
                              <p:par>
                                <p:cTn id="40" presetID="16" presetClass="entr" presetSubtype="21" fill="hold" grpId="0" nodeType="withEffect">
                                  <p:stCondLst>
                                    <p:cond delay="0"/>
                                  </p:stCondLst>
                                  <p:childTnLst>
                                    <p:set>
                                      <p:cBhvr>
                                        <p:cTn id="41" dur="1" fill="hold">
                                          <p:stCondLst>
                                            <p:cond delay="0"/>
                                          </p:stCondLst>
                                        </p:cTn>
                                        <p:tgtEl>
                                          <p:spTgt spid="70"/>
                                        </p:tgtEl>
                                        <p:attrNameLst>
                                          <p:attrName>style.visibility</p:attrName>
                                        </p:attrNameLst>
                                      </p:cBhvr>
                                      <p:to>
                                        <p:strVal val="visible"/>
                                      </p:to>
                                    </p:set>
                                    <p:animEffect transition="in" filter="barn(inVertical)">
                                      <p:cBhvr>
                                        <p:cTn id="42" dur="500"/>
                                        <p:tgtEl>
                                          <p:spTgt spid="70"/>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grpId="0" nodeType="clickEffect">
                                  <p:stCondLst>
                                    <p:cond delay="0"/>
                                  </p:stCondLst>
                                  <p:childTnLst>
                                    <p:set>
                                      <p:cBhvr>
                                        <p:cTn id="46" dur="1" fill="hold">
                                          <p:stCondLst>
                                            <p:cond delay="0"/>
                                          </p:stCondLst>
                                        </p:cTn>
                                        <p:tgtEl>
                                          <p:spTgt spid="57"/>
                                        </p:tgtEl>
                                        <p:attrNameLst>
                                          <p:attrName>style.visibility</p:attrName>
                                        </p:attrNameLst>
                                      </p:cBhvr>
                                      <p:to>
                                        <p:strVal val="visible"/>
                                      </p:to>
                                    </p:set>
                                    <p:animEffect transition="in" filter="barn(inVertical)">
                                      <p:cBhvr>
                                        <p:cTn id="47" dur="500"/>
                                        <p:tgtEl>
                                          <p:spTgt spid="57"/>
                                        </p:tgtEl>
                                      </p:cBhvr>
                                    </p:animEffect>
                                  </p:childTnLst>
                                </p:cTn>
                              </p:par>
                              <p:par>
                                <p:cTn id="48" presetID="16" presetClass="entr" presetSubtype="21" fill="hold" grpId="0" nodeType="withEffect">
                                  <p:stCondLst>
                                    <p:cond delay="0"/>
                                  </p:stCondLst>
                                  <p:childTnLst>
                                    <p:set>
                                      <p:cBhvr>
                                        <p:cTn id="49" dur="1" fill="hold">
                                          <p:stCondLst>
                                            <p:cond delay="0"/>
                                          </p:stCondLst>
                                        </p:cTn>
                                        <p:tgtEl>
                                          <p:spTgt spid="62"/>
                                        </p:tgtEl>
                                        <p:attrNameLst>
                                          <p:attrName>style.visibility</p:attrName>
                                        </p:attrNameLst>
                                      </p:cBhvr>
                                      <p:to>
                                        <p:strVal val="visible"/>
                                      </p:to>
                                    </p:set>
                                    <p:animEffect transition="in" filter="barn(inVertical)">
                                      <p:cBhvr>
                                        <p:cTn id="50" dur="500"/>
                                        <p:tgtEl>
                                          <p:spTgt spid="62"/>
                                        </p:tgtEl>
                                      </p:cBhvr>
                                    </p:animEffect>
                                  </p:childTnLst>
                                </p:cTn>
                              </p:par>
                            </p:childTnLst>
                          </p:cTn>
                        </p:par>
                      </p:childTnLst>
                    </p:cTn>
                  </p:par>
                  <p:par>
                    <p:cTn id="51" fill="hold">
                      <p:stCondLst>
                        <p:cond delay="indefinite"/>
                      </p:stCondLst>
                      <p:childTnLst>
                        <p:par>
                          <p:cTn id="52" fill="hold">
                            <p:stCondLst>
                              <p:cond delay="0"/>
                            </p:stCondLst>
                            <p:childTnLst>
                              <p:par>
                                <p:cTn id="53" presetID="16" presetClass="entr" presetSubtype="21" fill="hold" grpId="0" nodeType="clickEffect">
                                  <p:stCondLst>
                                    <p:cond delay="0"/>
                                  </p:stCondLst>
                                  <p:childTnLst>
                                    <p:set>
                                      <p:cBhvr>
                                        <p:cTn id="54" dur="1" fill="hold">
                                          <p:stCondLst>
                                            <p:cond delay="0"/>
                                          </p:stCondLst>
                                        </p:cTn>
                                        <p:tgtEl>
                                          <p:spTgt spid="66"/>
                                        </p:tgtEl>
                                        <p:attrNameLst>
                                          <p:attrName>style.visibility</p:attrName>
                                        </p:attrNameLst>
                                      </p:cBhvr>
                                      <p:to>
                                        <p:strVal val="visible"/>
                                      </p:to>
                                    </p:set>
                                    <p:animEffect transition="in" filter="barn(inVertical)">
                                      <p:cBhvr>
                                        <p:cTn id="55" dur="500"/>
                                        <p:tgtEl>
                                          <p:spTgt spid="66"/>
                                        </p:tgtEl>
                                      </p:cBhvr>
                                    </p:animEffect>
                                  </p:childTnLst>
                                </p:cTn>
                              </p:par>
                              <p:par>
                                <p:cTn id="56" presetID="16" presetClass="entr" presetSubtype="21" fill="hold" grpId="0" nodeType="withEffect">
                                  <p:stCondLst>
                                    <p:cond delay="0"/>
                                  </p:stCondLst>
                                  <p:childTnLst>
                                    <p:set>
                                      <p:cBhvr>
                                        <p:cTn id="57" dur="1" fill="hold">
                                          <p:stCondLst>
                                            <p:cond delay="0"/>
                                          </p:stCondLst>
                                        </p:cTn>
                                        <p:tgtEl>
                                          <p:spTgt spid="69"/>
                                        </p:tgtEl>
                                        <p:attrNameLst>
                                          <p:attrName>style.visibility</p:attrName>
                                        </p:attrNameLst>
                                      </p:cBhvr>
                                      <p:to>
                                        <p:strVal val="visible"/>
                                      </p:to>
                                    </p:set>
                                    <p:animEffect transition="in" filter="barn(inVertical)">
                                      <p:cBhvr>
                                        <p:cTn id="58" dur="500"/>
                                        <p:tgtEl>
                                          <p:spTgt spid="69"/>
                                        </p:tgtEl>
                                      </p:cBhvr>
                                    </p:animEffect>
                                  </p:childTnLst>
                                </p:cTn>
                              </p:par>
                            </p:childTnLst>
                          </p:cTn>
                        </p:par>
                      </p:childTnLst>
                    </p:cTn>
                  </p:par>
                  <p:par>
                    <p:cTn id="59" fill="hold">
                      <p:stCondLst>
                        <p:cond delay="indefinite"/>
                      </p:stCondLst>
                      <p:childTnLst>
                        <p:par>
                          <p:cTn id="60" fill="hold">
                            <p:stCondLst>
                              <p:cond delay="0"/>
                            </p:stCondLst>
                            <p:childTnLst>
                              <p:par>
                                <p:cTn id="61" presetID="16" presetClass="entr" presetSubtype="21" fill="hold" grpId="0" nodeType="clickEffect">
                                  <p:stCondLst>
                                    <p:cond delay="0"/>
                                  </p:stCondLst>
                                  <p:childTnLst>
                                    <p:set>
                                      <p:cBhvr>
                                        <p:cTn id="62" dur="1" fill="hold">
                                          <p:stCondLst>
                                            <p:cond delay="0"/>
                                          </p:stCondLst>
                                        </p:cTn>
                                        <p:tgtEl>
                                          <p:spTgt spid="58"/>
                                        </p:tgtEl>
                                        <p:attrNameLst>
                                          <p:attrName>style.visibility</p:attrName>
                                        </p:attrNameLst>
                                      </p:cBhvr>
                                      <p:to>
                                        <p:strVal val="visible"/>
                                      </p:to>
                                    </p:set>
                                    <p:animEffect transition="in" filter="barn(inVertical)">
                                      <p:cBhvr>
                                        <p:cTn id="63" dur="500"/>
                                        <p:tgtEl>
                                          <p:spTgt spid="58"/>
                                        </p:tgtEl>
                                      </p:cBhvr>
                                    </p:animEffect>
                                  </p:childTnLst>
                                </p:cTn>
                              </p:par>
                              <p:par>
                                <p:cTn id="64" presetID="16" presetClass="entr" presetSubtype="21" fill="hold" grpId="0" nodeType="withEffect">
                                  <p:stCondLst>
                                    <p:cond delay="0"/>
                                  </p:stCondLst>
                                  <p:childTnLst>
                                    <p:set>
                                      <p:cBhvr>
                                        <p:cTn id="65" dur="1" fill="hold">
                                          <p:stCondLst>
                                            <p:cond delay="0"/>
                                          </p:stCondLst>
                                        </p:cTn>
                                        <p:tgtEl>
                                          <p:spTgt spid="61"/>
                                        </p:tgtEl>
                                        <p:attrNameLst>
                                          <p:attrName>style.visibility</p:attrName>
                                        </p:attrNameLst>
                                      </p:cBhvr>
                                      <p:to>
                                        <p:strVal val="visible"/>
                                      </p:to>
                                    </p:set>
                                    <p:animEffect transition="in" filter="barn(inVertical)">
                                      <p:cBhvr>
                                        <p:cTn id="66"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animBg="1"/>
      <p:bldP spid="59" grpId="0"/>
      <p:bldP spid="60" grpId="0"/>
      <p:bldP spid="61" grpId="0"/>
      <p:bldP spid="62" grpId="0"/>
      <p:bldP spid="63" grpId="0" animBg="1"/>
      <p:bldP spid="64" grpId="0" animBg="1"/>
      <p:bldP spid="65" grpId="0" animBg="1"/>
      <p:bldP spid="66" grpId="0" animBg="1"/>
      <p:bldP spid="67" grpId="0"/>
      <p:bldP spid="68" grpId="0"/>
      <p:bldP spid="69" grpId="0"/>
      <p:bldP spid="70" grpId="0"/>
    </p:bldLst>
  </p:timing>
</p:sld>
</file>

<file path=ppt/slides/slide5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3880" y="0"/>
            <a:ext cx="4704318" cy="5143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324340" y="51575"/>
            <a:ext cx="864060" cy="4515885"/>
          </a:xfrm>
          <a:prstGeom prst="rect">
            <a:avLst/>
          </a:prstGeom>
        </p:spPr>
        <p:txBody>
          <a:bodyPr vert="eaVert" wrap="square" lIns="91440" tIns="45720" rIns="91440" bIns="45720" rtlCol="0" anchor="ctr">
            <a:noAutofit/>
          </a:bodyPr>
          <a:lstStyle/>
          <a:p>
            <a:pPr algn="ctr" defTabSz="685800" eaLnBrk="1" fontAlgn="auto" hangingPunct="1">
              <a:lnSpc>
                <a:spcPct val="90000"/>
              </a:lnSpc>
              <a:spcAft>
                <a:spcPts val="0"/>
              </a:spcAft>
            </a:pPr>
            <a:r>
              <a:rPr kumimoji="1" lang="zh-CN" altLang="en-US" sz="3200" b="1" i="0" dirty="0">
                <a:solidFill>
                  <a:srgbClr val="3862C0"/>
                </a:solidFill>
                <a:latin typeface="微软雅黑" panose="020B0503020204020204" pitchFamily="34" charset="-122"/>
                <a:ea typeface="微软雅黑" panose="020B0503020204020204" pitchFamily="34" charset="-122"/>
                <a:cs typeface="+mj-cs"/>
              </a:rPr>
              <a:t>数字证书生命周</a:t>
            </a:r>
            <a:r>
              <a:rPr kumimoji="1" lang="zh-CN" altLang="en-US" sz="3200" b="1" i="0" dirty="0" smtClean="0">
                <a:solidFill>
                  <a:srgbClr val="3862C0"/>
                </a:solidFill>
                <a:latin typeface="微软雅黑" panose="020B0503020204020204" pitchFamily="34" charset="-122"/>
                <a:ea typeface="微软雅黑" panose="020B0503020204020204" pitchFamily="34" charset="-122"/>
                <a:cs typeface="+mj-cs"/>
              </a:rPr>
              <a:t>期</a:t>
            </a:r>
            <a:r>
              <a:rPr kumimoji="1" lang="en-US" altLang="zh-CN" sz="2000" i="0" dirty="0">
                <a:solidFill>
                  <a:srgbClr val="3862C0"/>
                </a:solidFill>
              </a:rPr>
              <a:t>-</a:t>
            </a:r>
            <a:r>
              <a:rPr kumimoji="1" lang="zh-CN" altLang="en-US" sz="2000" i="0" dirty="0">
                <a:solidFill>
                  <a:srgbClr val="3862C0"/>
                </a:solidFill>
              </a:rPr>
              <a:t>证书申请</a:t>
            </a:r>
          </a:p>
          <a:p>
            <a:pPr algn="ctr" defTabSz="685800" eaLnBrk="1" fontAlgn="auto" hangingPunct="1">
              <a:lnSpc>
                <a:spcPct val="90000"/>
              </a:lnSpc>
              <a:spcAft>
                <a:spcPts val="0"/>
              </a:spcAft>
            </a:pPr>
            <a:endParaRPr kumimoji="1" lang="zh-CN" altLang="en-US" sz="3200" b="1" i="0" dirty="0">
              <a:solidFill>
                <a:srgbClr val="3862C0"/>
              </a:solidFill>
              <a:latin typeface="微软雅黑" panose="020B0503020204020204" pitchFamily="34" charset="-122"/>
              <a:ea typeface="微软雅黑" panose="020B0503020204020204" pitchFamily="34" charset="-122"/>
              <a:cs typeface="+mj-cs"/>
            </a:endParaRPr>
          </a:p>
        </p:txBody>
      </p:sp>
      <p:sp>
        <p:nvSpPr>
          <p:cNvPr id="8" name="TextBox 7"/>
          <p:cNvSpPr txBox="1"/>
          <p:nvPr/>
        </p:nvSpPr>
        <p:spPr>
          <a:xfrm>
            <a:off x="755735" y="1047474"/>
            <a:ext cx="1656115"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信</a:t>
            </a:r>
            <a:r>
              <a:rPr lang="zh-CN" altLang="en-US" sz="2400" i="0" dirty="0" smtClean="0">
                <a:solidFill>
                  <a:srgbClr val="3862C0"/>
                </a:solidFill>
                <a:latin typeface="微软雅黑" panose="020B0503020204020204" pitchFamily="34" charset="-122"/>
                <a:ea typeface="微软雅黑" panose="020B0503020204020204" pitchFamily="34" charset="-122"/>
              </a:rPr>
              <a:t>息采集</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3" name="Left Brace 2"/>
          <p:cNvSpPr/>
          <p:nvPr/>
        </p:nvSpPr>
        <p:spPr>
          <a:xfrm>
            <a:off x="2267840" y="51575"/>
            <a:ext cx="288020" cy="252017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 name="Rectangle 8"/>
          <p:cNvSpPr/>
          <p:nvPr/>
        </p:nvSpPr>
        <p:spPr>
          <a:xfrm>
            <a:off x="3347915" y="1779695"/>
            <a:ext cx="4200283" cy="661663"/>
          </a:xfrm>
          <a:prstGeom prst="rect">
            <a:avLst/>
          </a:prstGeom>
          <a:solidFill>
            <a:schemeClr val="lt1">
              <a:alpha val="0"/>
            </a:schemeClr>
          </a:solidFill>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10" name="TextBox 9"/>
          <p:cNvSpPr txBox="1"/>
          <p:nvPr/>
        </p:nvSpPr>
        <p:spPr>
          <a:xfrm>
            <a:off x="1043756" y="3555721"/>
            <a:ext cx="1800124"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申</a:t>
            </a:r>
            <a:r>
              <a:rPr lang="zh-CN" altLang="en-US" sz="2400" i="0" dirty="0" smtClean="0">
                <a:solidFill>
                  <a:srgbClr val="3862C0"/>
                </a:solidFill>
                <a:latin typeface="微软雅黑" panose="020B0503020204020204" pitchFamily="34" charset="-122"/>
                <a:ea typeface="微软雅黑" panose="020B0503020204020204" pitchFamily="34" charset="-122"/>
              </a:rPr>
              <a:t>请人确认</a:t>
            </a:r>
            <a:endParaRPr lang="en-US" altLang="zh-CN" sz="2400" i="0" dirty="0" smtClean="0">
              <a:solidFill>
                <a:srgbClr val="3862C0"/>
              </a:solidFill>
              <a:latin typeface="微软雅黑" panose="020B0503020204020204" pitchFamily="34" charset="-122"/>
              <a:ea typeface="微软雅黑" panose="020B0503020204020204" pitchFamily="34" charset="-122"/>
            </a:endParaRPr>
          </a:p>
        </p:txBody>
      </p:sp>
      <p:cxnSp>
        <p:nvCxnSpPr>
          <p:cNvPr id="11" name="Straight Arrow Connector 10"/>
          <p:cNvCxnSpPr>
            <a:stCxn id="10" idx="0"/>
          </p:cNvCxnSpPr>
          <p:nvPr/>
        </p:nvCxnSpPr>
        <p:spPr>
          <a:xfrm flipV="1">
            <a:off x="1943818" y="3291800"/>
            <a:ext cx="900062" cy="263921"/>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74470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arn(inVertical)">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arn(inVertical)">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barn(inVertical)">
                                      <p:cBhvr>
                                        <p:cTn id="20" dur="500"/>
                                        <p:tgtEl>
                                          <p:spTgt spid="11"/>
                                        </p:tgtEl>
                                      </p:cBhvr>
                                    </p:animEffect>
                                  </p:childTnLst>
                                </p:cTn>
                              </p:par>
                              <p:par>
                                <p:cTn id="21" presetID="16" presetClass="entr" presetSubtype="21"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barn(inVertical)">
                                      <p:cBhvr>
                                        <p:cTn id="2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3" grpId="0" animBg="1"/>
      <p:bldP spid="9" grpId="0" animBg="1"/>
      <p:bldP spid="10" grpId="0"/>
    </p:bldLst>
  </p:timing>
</p:sld>
</file>

<file path=ppt/slides/slide5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7124" y="771625"/>
            <a:ext cx="8349749" cy="4371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标题 1"/>
          <p:cNvSpPr txBox="1"/>
          <p:nvPr/>
        </p:nvSpPr>
        <p:spPr>
          <a:xfrm>
            <a:off x="51060" y="36508"/>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smtClean="0">
                <a:solidFill>
                  <a:srgbClr val="3862C0"/>
                </a:solidFill>
              </a:rPr>
              <a:t>数字证书生命周期</a:t>
            </a:r>
            <a:r>
              <a:rPr kumimoji="1" lang="en-US" altLang="zh-CN" sz="2000" b="0" i="0" dirty="0" smtClean="0">
                <a:solidFill>
                  <a:srgbClr val="3862C0"/>
                </a:solidFill>
              </a:rPr>
              <a:t>-</a:t>
            </a:r>
            <a:r>
              <a:rPr kumimoji="1" lang="zh-CN" altLang="en-US" sz="2000" b="0" i="0" dirty="0">
                <a:solidFill>
                  <a:srgbClr val="3862C0"/>
                </a:solidFill>
              </a:rPr>
              <a:t>证</a:t>
            </a:r>
            <a:r>
              <a:rPr kumimoji="1" lang="zh-CN" altLang="en-US" sz="2000" b="0" i="0" dirty="0" smtClean="0">
                <a:solidFill>
                  <a:srgbClr val="3862C0"/>
                </a:solidFill>
              </a:rPr>
              <a:t>书申请</a:t>
            </a:r>
            <a:endParaRPr kumimoji="1" lang="zh-CN" altLang="en-US" sz="2000" b="0" i="0" dirty="0">
              <a:solidFill>
                <a:srgbClr val="3862C0"/>
              </a:solidFill>
            </a:endParaRPr>
          </a:p>
        </p:txBody>
      </p:sp>
    </p:spTree>
    <p:extLst>
      <p:ext uri="{BB962C8B-B14F-4D97-AF65-F5344CB8AC3E}">
        <p14:creationId xmlns:p14="http://schemas.microsoft.com/office/powerpoint/2010/main" val="320960595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18975" y="627615"/>
            <a:ext cx="7153275" cy="4391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ounded Rectangle 4"/>
          <p:cNvSpPr/>
          <p:nvPr/>
        </p:nvSpPr>
        <p:spPr>
          <a:xfrm>
            <a:off x="251700" y="1995710"/>
            <a:ext cx="1513095" cy="504035"/>
          </a:xfrm>
          <a:prstGeom prst="roundRect">
            <a:avLst/>
          </a:prstGeom>
          <a:ln>
            <a:noFill/>
          </a:ln>
        </p:spPr>
        <p:style>
          <a:lnRef idx="2">
            <a:schemeClr val="accent1"/>
          </a:lnRef>
          <a:fillRef idx="1">
            <a:schemeClr val="lt1"/>
          </a:fillRef>
          <a:effectRef idx="0">
            <a:schemeClr val="accent1"/>
          </a:effectRef>
          <a:fontRef idx="minor">
            <a:schemeClr val="dk1"/>
          </a:fontRef>
        </p:style>
        <p:txBody>
          <a:bodyPr rtlCol="0" anchor="ctr"/>
          <a:lstStyle/>
          <a:p>
            <a:r>
              <a:rPr lang="zh-CN" altLang="en-US" sz="2400" i="0" dirty="0" smtClean="0">
                <a:solidFill>
                  <a:srgbClr val="3862C0"/>
                </a:solidFill>
                <a:latin typeface="微软雅黑" panose="020B0503020204020204" pitchFamily="34" charset="-122"/>
                <a:ea typeface="微软雅黑" panose="020B0503020204020204" pitchFamily="34" charset="-122"/>
              </a:rPr>
              <a:t>被签数据</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cxnSp>
        <p:nvCxnSpPr>
          <p:cNvPr id="3" name="Straight Arrow Connector 2"/>
          <p:cNvCxnSpPr>
            <a:stCxn id="5" idx="3"/>
            <a:endCxn id="30" idx="1"/>
          </p:cNvCxnSpPr>
          <p:nvPr/>
        </p:nvCxnSpPr>
        <p:spPr>
          <a:xfrm>
            <a:off x="1764795" y="2247728"/>
            <a:ext cx="647056" cy="144009"/>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0" name="Rounded Rectangle 9"/>
          <p:cNvSpPr/>
          <p:nvPr/>
        </p:nvSpPr>
        <p:spPr>
          <a:xfrm>
            <a:off x="6876160" y="4371875"/>
            <a:ext cx="1872130" cy="504035"/>
          </a:xfrm>
          <a:prstGeom prst="roundRect">
            <a:avLst/>
          </a:prstGeom>
          <a:ln>
            <a:noFill/>
          </a:ln>
        </p:spPr>
        <p:style>
          <a:lnRef idx="2">
            <a:schemeClr val="accent1"/>
          </a:lnRef>
          <a:fillRef idx="1">
            <a:schemeClr val="lt1"/>
          </a:fillRef>
          <a:effectRef idx="0">
            <a:schemeClr val="accent1"/>
          </a:effectRef>
          <a:fontRef idx="minor">
            <a:schemeClr val="dk1"/>
          </a:fontRef>
        </p:style>
        <p:txBody>
          <a:bodyPr rtlCol="0" anchor="ctr"/>
          <a:lstStyle/>
          <a:p>
            <a:r>
              <a:rPr lang="zh-CN" altLang="en-US" sz="2400" i="0" dirty="0">
                <a:solidFill>
                  <a:srgbClr val="3862C0"/>
                </a:solidFill>
                <a:latin typeface="微软雅黑" panose="020B0503020204020204" pitchFamily="34" charset="-122"/>
                <a:ea typeface="微软雅黑" panose="020B0503020204020204" pitchFamily="34" charset="-122"/>
              </a:rPr>
              <a:t>证书申请者</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cxnSp>
        <p:nvCxnSpPr>
          <p:cNvPr id="11" name="Straight Arrow Connector 10"/>
          <p:cNvCxnSpPr>
            <a:stCxn id="10" idx="0"/>
          </p:cNvCxnSpPr>
          <p:nvPr/>
        </p:nvCxnSpPr>
        <p:spPr>
          <a:xfrm flipH="1" flipV="1">
            <a:off x="7164181" y="2499745"/>
            <a:ext cx="648044" cy="187213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9" name="Rounded Rectangle 18"/>
          <p:cNvSpPr/>
          <p:nvPr/>
        </p:nvSpPr>
        <p:spPr>
          <a:xfrm>
            <a:off x="528638" y="4515885"/>
            <a:ext cx="1595192" cy="576040"/>
          </a:xfrm>
          <a:prstGeom prst="roundRect">
            <a:avLst/>
          </a:prstGeom>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400" i="0" dirty="0">
                <a:solidFill>
                  <a:srgbClr val="3862C0"/>
                </a:solidFill>
                <a:latin typeface="微软雅黑" panose="020B0503020204020204" pitchFamily="34" charset="-122"/>
                <a:ea typeface="微软雅黑" panose="020B0503020204020204" pitchFamily="34" charset="-122"/>
              </a:rPr>
              <a:t>数字签名</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cxnSp>
        <p:nvCxnSpPr>
          <p:cNvPr id="20" name="Straight Arrow Connector 19"/>
          <p:cNvCxnSpPr>
            <a:stCxn id="19" idx="3"/>
          </p:cNvCxnSpPr>
          <p:nvPr/>
        </p:nvCxnSpPr>
        <p:spPr>
          <a:xfrm>
            <a:off x="2123830" y="4803905"/>
            <a:ext cx="324022" cy="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0" name="Rectangle 29"/>
          <p:cNvSpPr/>
          <p:nvPr/>
        </p:nvSpPr>
        <p:spPr>
          <a:xfrm>
            <a:off x="2411851" y="627614"/>
            <a:ext cx="5760399" cy="3528246"/>
          </a:xfrm>
          <a:prstGeom prst="rect">
            <a:avLst/>
          </a:prstGeom>
          <a:solidFill>
            <a:schemeClr val="lt1">
              <a:alpha val="0"/>
            </a:schemeClr>
          </a:solidFill>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12" name="标题 1"/>
          <p:cNvSpPr txBox="1"/>
          <p:nvPr/>
        </p:nvSpPr>
        <p:spPr>
          <a:xfrm>
            <a:off x="51060" y="123580"/>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smtClean="0">
                <a:solidFill>
                  <a:srgbClr val="3862C0"/>
                </a:solidFill>
              </a:rPr>
              <a:t>数字证书生命周期</a:t>
            </a:r>
            <a:endParaRPr kumimoji="1" lang="en-US" altLang="zh-CN" sz="3200" i="0" dirty="0" smtClean="0">
              <a:solidFill>
                <a:srgbClr val="3862C0"/>
              </a:solidFill>
            </a:endParaRPr>
          </a:p>
          <a:p>
            <a:pPr fontAlgn="auto">
              <a:spcAft>
                <a:spcPts val="0"/>
              </a:spcAft>
            </a:pPr>
            <a:r>
              <a:rPr kumimoji="1" lang="en-US" altLang="zh-CN" sz="2000" b="0" i="0" dirty="0" smtClean="0">
                <a:solidFill>
                  <a:srgbClr val="3862C0"/>
                </a:solidFill>
              </a:rPr>
              <a:t>-</a:t>
            </a:r>
            <a:r>
              <a:rPr kumimoji="1" lang="zh-CN" altLang="en-US" sz="2000" b="0" i="0" dirty="0">
                <a:solidFill>
                  <a:srgbClr val="3862C0"/>
                </a:solidFill>
              </a:rPr>
              <a:t>证</a:t>
            </a:r>
            <a:r>
              <a:rPr kumimoji="1" lang="zh-CN" altLang="en-US" sz="2000" b="0" i="0" dirty="0" smtClean="0">
                <a:solidFill>
                  <a:srgbClr val="3862C0"/>
                </a:solidFill>
              </a:rPr>
              <a:t>书申请</a:t>
            </a:r>
            <a:endParaRPr kumimoji="1" lang="zh-CN" altLang="en-US" sz="2000" b="0" i="0" dirty="0">
              <a:solidFill>
                <a:srgbClr val="3862C0"/>
              </a:solidFill>
            </a:endParaRPr>
          </a:p>
        </p:txBody>
      </p:sp>
      <p:grpSp>
        <p:nvGrpSpPr>
          <p:cNvPr id="28" name="PA-questionmark-icon-283000">
            <a:extLst>
              <a:ext uri="{FF2B5EF4-FFF2-40B4-BE49-F238E27FC236}">
                <a16:creationId xmlns="" xmlns:a16="http://schemas.microsoft.com/office/drawing/2014/main" id="{725F3C0C-9E3C-45A4-9A12-7CEC49EB18D0}"/>
              </a:ext>
            </a:extLst>
          </p:cNvPr>
          <p:cNvGrpSpPr>
            <a:grpSpLocks noChangeAspect="1"/>
          </p:cNvGrpSpPr>
          <p:nvPr>
            <p:custDataLst>
              <p:tags r:id="rId1"/>
            </p:custDataLst>
          </p:nvPr>
        </p:nvGrpSpPr>
        <p:grpSpPr bwMode="auto">
          <a:xfrm>
            <a:off x="319909" y="4321993"/>
            <a:ext cx="417457" cy="553917"/>
            <a:chOff x="3795" y="2100"/>
            <a:chExt cx="95" cy="147"/>
          </a:xfrm>
        </p:grpSpPr>
        <p:sp>
          <p:nvSpPr>
            <p:cNvPr id="29" name="PA-矩形 156">
              <a:extLst>
                <a:ext uri="{FF2B5EF4-FFF2-40B4-BE49-F238E27FC236}">
                  <a16:creationId xmlns="" xmlns:a16="http://schemas.microsoft.com/office/drawing/2014/main" id="{467389AD-8DDC-4076-9F61-1C26F10F2A3F}"/>
                </a:ext>
              </a:extLst>
            </p:cNvPr>
            <p:cNvSpPr>
              <a:spLocks noChangeArrowheads="1"/>
            </p:cNvSpPr>
            <p:nvPr>
              <p:custDataLst>
                <p:tags r:id="rId5"/>
              </p:custDataLst>
            </p:nvPr>
          </p:nvSpPr>
          <p:spPr bwMode="auto">
            <a:xfrm>
              <a:off x="3828" y="2222"/>
              <a:ext cx="24" cy="25"/>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1" name="PA-任意多边形 157">
              <a:extLst>
                <a:ext uri="{FF2B5EF4-FFF2-40B4-BE49-F238E27FC236}">
                  <a16:creationId xmlns="" xmlns:a16="http://schemas.microsoft.com/office/drawing/2014/main" id="{A7CC1943-3B32-44EC-9F3B-1E49837ECF16}"/>
                </a:ext>
              </a:extLst>
            </p:cNvPr>
            <p:cNvSpPr>
              <a:spLocks/>
            </p:cNvSpPr>
            <p:nvPr>
              <p:custDataLst>
                <p:tags r:id="rId6"/>
              </p:custDataLst>
            </p:nvPr>
          </p:nvSpPr>
          <p:spPr bwMode="auto">
            <a:xfrm>
              <a:off x="3795" y="2100"/>
              <a:ext cx="95" cy="110"/>
            </a:xfrm>
            <a:custGeom>
              <a:avLst/>
              <a:gdLst>
                <a:gd name="T0" fmla="*/ 245 w 245"/>
                <a:gd name="T1" fmla="*/ 144 h 352"/>
                <a:gd name="T2" fmla="*/ 101 w 245"/>
                <a:gd name="T3" fmla="*/ 0 h 352"/>
                <a:gd name="T4" fmla="*/ 0 w 245"/>
                <a:gd name="T5" fmla="*/ 43 h 352"/>
                <a:gd name="T6" fmla="*/ 45 w 245"/>
                <a:gd name="T7" fmla="*/ 88 h 352"/>
                <a:gd name="T8" fmla="*/ 101 w 245"/>
                <a:gd name="T9" fmla="*/ 64 h 352"/>
                <a:gd name="T10" fmla="*/ 181 w 245"/>
                <a:gd name="T11" fmla="*/ 144 h 352"/>
                <a:gd name="T12" fmla="*/ 101 w 245"/>
                <a:gd name="T13" fmla="*/ 224 h 352"/>
                <a:gd name="T14" fmla="*/ 85 w 245"/>
                <a:gd name="T15" fmla="*/ 240 h 352"/>
                <a:gd name="T16" fmla="*/ 85 w 245"/>
                <a:gd name="T17" fmla="*/ 352 h 352"/>
                <a:gd name="T18" fmla="*/ 149 w 245"/>
                <a:gd name="T19" fmla="*/ 352 h 352"/>
                <a:gd name="T20" fmla="*/ 149 w 245"/>
                <a:gd name="T21" fmla="*/ 280 h 352"/>
                <a:gd name="T22" fmla="*/ 245 w 245"/>
                <a:gd name="T23" fmla="*/ 144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5" h="352">
                  <a:moveTo>
                    <a:pt x="245" y="144"/>
                  </a:moveTo>
                  <a:cubicBezTo>
                    <a:pt x="245" y="65"/>
                    <a:pt x="181" y="0"/>
                    <a:pt x="101" y="0"/>
                  </a:cubicBezTo>
                  <a:cubicBezTo>
                    <a:pt x="62" y="0"/>
                    <a:pt x="26" y="17"/>
                    <a:pt x="0" y="43"/>
                  </a:cubicBezTo>
                  <a:lnTo>
                    <a:pt x="45" y="88"/>
                  </a:lnTo>
                  <a:cubicBezTo>
                    <a:pt x="60" y="74"/>
                    <a:pt x="79" y="64"/>
                    <a:pt x="101" y="64"/>
                  </a:cubicBezTo>
                  <a:cubicBezTo>
                    <a:pt x="146" y="64"/>
                    <a:pt x="181" y="100"/>
                    <a:pt x="181" y="144"/>
                  </a:cubicBezTo>
                  <a:cubicBezTo>
                    <a:pt x="181" y="189"/>
                    <a:pt x="146" y="224"/>
                    <a:pt x="101" y="224"/>
                  </a:cubicBezTo>
                  <a:cubicBezTo>
                    <a:pt x="85" y="224"/>
                    <a:pt x="85" y="240"/>
                    <a:pt x="85" y="240"/>
                  </a:cubicBezTo>
                  <a:lnTo>
                    <a:pt x="85" y="352"/>
                  </a:lnTo>
                  <a:lnTo>
                    <a:pt x="149" y="352"/>
                  </a:lnTo>
                  <a:lnTo>
                    <a:pt x="149" y="280"/>
                  </a:lnTo>
                  <a:cubicBezTo>
                    <a:pt x="205" y="260"/>
                    <a:pt x="245" y="207"/>
                    <a:pt x="245" y="144"/>
                  </a:cubicBezTo>
                  <a:close/>
                </a:path>
              </a:pathLst>
            </a:custGeom>
            <a:solidFill>
              <a:srgbClr val="4F81BD"/>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nvGrpSpPr>
          <p:cNvPr id="15" name="PA-questionmark-icon-283000">
            <a:extLst>
              <a:ext uri="{FF2B5EF4-FFF2-40B4-BE49-F238E27FC236}">
                <a16:creationId xmlns="" xmlns:a16="http://schemas.microsoft.com/office/drawing/2014/main" id="{725F3C0C-9E3C-45A4-9A12-7CEC49EB18D0}"/>
              </a:ext>
            </a:extLst>
          </p:cNvPr>
          <p:cNvGrpSpPr>
            <a:grpSpLocks noChangeAspect="1"/>
          </p:cNvGrpSpPr>
          <p:nvPr>
            <p:custDataLst>
              <p:tags r:id="rId2"/>
            </p:custDataLst>
          </p:nvPr>
        </p:nvGrpSpPr>
        <p:grpSpPr bwMode="auto">
          <a:xfrm>
            <a:off x="3578503" y="3003780"/>
            <a:ext cx="417457" cy="553917"/>
            <a:chOff x="3795" y="2100"/>
            <a:chExt cx="95" cy="147"/>
          </a:xfrm>
        </p:grpSpPr>
        <p:sp>
          <p:nvSpPr>
            <p:cNvPr id="16" name="PA-矩形 156">
              <a:extLst>
                <a:ext uri="{FF2B5EF4-FFF2-40B4-BE49-F238E27FC236}">
                  <a16:creationId xmlns="" xmlns:a16="http://schemas.microsoft.com/office/drawing/2014/main" id="{467389AD-8DDC-4076-9F61-1C26F10F2A3F}"/>
                </a:ext>
              </a:extLst>
            </p:cNvPr>
            <p:cNvSpPr>
              <a:spLocks noChangeArrowheads="1"/>
            </p:cNvSpPr>
            <p:nvPr>
              <p:custDataLst>
                <p:tags r:id="rId3"/>
              </p:custDataLst>
            </p:nvPr>
          </p:nvSpPr>
          <p:spPr bwMode="auto">
            <a:xfrm>
              <a:off x="3828" y="2222"/>
              <a:ext cx="24" cy="25"/>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7" name="PA-任意多边形 157">
              <a:extLst>
                <a:ext uri="{FF2B5EF4-FFF2-40B4-BE49-F238E27FC236}">
                  <a16:creationId xmlns="" xmlns:a16="http://schemas.microsoft.com/office/drawing/2014/main" id="{A7CC1943-3B32-44EC-9F3B-1E49837ECF16}"/>
                </a:ext>
              </a:extLst>
            </p:cNvPr>
            <p:cNvSpPr>
              <a:spLocks/>
            </p:cNvSpPr>
            <p:nvPr>
              <p:custDataLst>
                <p:tags r:id="rId4"/>
              </p:custDataLst>
            </p:nvPr>
          </p:nvSpPr>
          <p:spPr bwMode="auto">
            <a:xfrm>
              <a:off x="3795" y="2100"/>
              <a:ext cx="95" cy="110"/>
            </a:xfrm>
            <a:custGeom>
              <a:avLst/>
              <a:gdLst>
                <a:gd name="T0" fmla="*/ 245 w 245"/>
                <a:gd name="T1" fmla="*/ 144 h 352"/>
                <a:gd name="T2" fmla="*/ 101 w 245"/>
                <a:gd name="T3" fmla="*/ 0 h 352"/>
                <a:gd name="T4" fmla="*/ 0 w 245"/>
                <a:gd name="T5" fmla="*/ 43 h 352"/>
                <a:gd name="T6" fmla="*/ 45 w 245"/>
                <a:gd name="T7" fmla="*/ 88 h 352"/>
                <a:gd name="T8" fmla="*/ 101 w 245"/>
                <a:gd name="T9" fmla="*/ 64 h 352"/>
                <a:gd name="T10" fmla="*/ 181 w 245"/>
                <a:gd name="T11" fmla="*/ 144 h 352"/>
                <a:gd name="T12" fmla="*/ 101 w 245"/>
                <a:gd name="T13" fmla="*/ 224 h 352"/>
                <a:gd name="T14" fmla="*/ 85 w 245"/>
                <a:gd name="T15" fmla="*/ 240 h 352"/>
                <a:gd name="T16" fmla="*/ 85 w 245"/>
                <a:gd name="T17" fmla="*/ 352 h 352"/>
                <a:gd name="T18" fmla="*/ 149 w 245"/>
                <a:gd name="T19" fmla="*/ 352 h 352"/>
                <a:gd name="T20" fmla="*/ 149 w 245"/>
                <a:gd name="T21" fmla="*/ 280 h 352"/>
                <a:gd name="T22" fmla="*/ 245 w 245"/>
                <a:gd name="T23" fmla="*/ 144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5" h="352">
                  <a:moveTo>
                    <a:pt x="245" y="144"/>
                  </a:moveTo>
                  <a:cubicBezTo>
                    <a:pt x="245" y="65"/>
                    <a:pt x="181" y="0"/>
                    <a:pt x="101" y="0"/>
                  </a:cubicBezTo>
                  <a:cubicBezTo>
                    <a:pt x="62" y="0"/>
                    <a:pt x="26" y="17"/>
                    <a:pt x="0" y="43"/>
                  </a:cubicBezTo>
                  <a:lnTo>
                    <a:pt x="45" y="88"/>
                  </a:lnTo>
                  <a:cubicBezTo>
                    <a:pt x="60" y="74"/>
                    <a:pt x="79" y="64"/>
                    <a:pt x="101" y="64"/>
                  </a:cubicBezTo>
                  <a:cubicBezTo>
                    <a:pt x="146" y="64"/>
                    <a:pt x="181" y="100"/>
                    <a:pt x="181" y="144"/>
                  </a:cubicBezTo>
                  <a:cubicBezTo>
                    <a:pt x="181" y="189"/>
                    <a:pt x="146" y="224"/>
                    <a:pt x="101" y="224"/>
                  </a:cubicBezTo>
                  <a:cubicBezTo>
                    <a:pt x="85" y="224"/>
                    <a:pt x="85" y="240"/>
                    <a:pt x="85" y="240"/>
                  </a:cubicBezTo>
                  <a:lnTo>
                    <a:pt x="85" y="352"/>
                  </a:lnTo>
                  <a:lnTo>
                    <a:pt x="149" y="352"/>
                  </a:lnTo>
                  <a:lnTo>
                    <a:pt x="149" y="280"/>
                  </a:lnTo>
                  <a:cubicBezTo>
                    <a:pt x="205" y="260"/>
                    <a:pt x="245" y="207"/>
                    <a:pt x="245" y="144"/>
                  </a:cubicBezTo>
                  <a:close/>
                </a:path>
              </a:pathLst>
            </a:custGeom>
            <a:solidFill>
              <a:srgbClr val="4F81BD"/>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Tree>
    <p:extLst>
      <p:ext uri="{BB962C8B-B14F-4D97-AF65-F5344CB8AC3E}">
        <p14:creationId xmlns:p14="http://schemas.microsoft.com/office/powerpoint/2010/main" val="232439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arn(inVertical)">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barn(inVertical)">
                                      <p:cBhvr>
                                        <p:cTn id="15" dur="500"/>
                                        <p:tgtEl>
                                          <p:spTgt spid="20"/>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barn(inVertical)">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barn(inVertical)">
                                      <p:cBhvr>
                                        <p:cTn id="23" dur="500"/>
                                        <p:tgtEl>
                                          <p:spTgt spid="30"/>
                                        </p:tgtEl>
                                      </p:cBhvr>
                                    </p:animEffect>
                                  </p:childTnLst>
                                </p:cTn>
                              </p:par>
                              <p:par>
                                <p:cTn id="24" presetID="16" presetClass="entr" presetSubtype="21" fill="hold" nodeType="with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barn(inVertical)">
                                      <p:cBhvr>
                                        <p:cTn id="26" dur="500"/>
                                        <p:tgtEl>
                                          <p:spTgt spid="3"/>
                                        </p:tgtEl>
                                      </p:cBhvr>
                                    </p:animEffect>
                                  </p:childTnLst>
                                </p:cTn>
                              </p:par>
                              <p:par>
                                <p:cTn id="27" presetID="16" presetClass="entr" presetSubtype="21" fill="hold" grpId="0" nodeType="with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barn(inVertical)">
                                      <p:cBhvr>
                                        <p:cTn id="29" dur="500"/>
                                        <p:tgtEl>
                                          <p:spTgt spid="5"/>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nodeType="clickEffect">
                                  <p:stCondLst>
                                    <p:cond delay="0"/>
                                  </p:stCondLst>
                                  <p:childTnLst>
                                    <p:set>
                                      <p:cBhvr>
                                        <p:cTn id="33" dur="1" fill="hold">
                                          <p:stCondLst>
                                            <p:cond delay="0"/>
                                          </p:stCondLst>
                                        </p:cTn>
                                        <p:tgtEl>
                                          <p:spTgt spid="28"/>
                                        </p:tgtEl>
                                        <p:attrNameLst>
                                          <p:attrName>style.visibility</p:attrName>
                                        </p:attrNameLst>
                                      </p:cBhvr>
                                      <p:to>
                                        <p:strVal val="visible"/>
                                      </p:to>
                                    </p:set>
                                    <p:animEffect transition="in" filter="barn(inVertical)">
                                      <p:cBhvr>
                                        <p:cTn id="34" dur="500"/>
                                        <p:tgtEl>
                                          <p:spTgt spid="28"/>
                                        </p:tgtEl>
                                      </p:cBhvr>
                                    </p:animEffect>
                                  </p:childTnLst>
                                </p:cTn>
                              </p:par>
                              <p:par>
                                <p:cTn id="35" presetID="16" presetClass="entr" presetSubtype="21" fill="hold" nodeType="with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barn(inVertical)">
                                      <p:cBhvr>
                                        <p:cTn id="3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animBg="1"/>
      <p:bldP spid="19" grpId="0" animBg="1"/>
      <p:bldP spid="30"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690646" y="1923705"/>
            <a:ext cx="2160150" cy="9202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2" descr="C:\Users\chaom\Desktop\培训资料\中间材料\keyshot 文件 横着 站着 .301.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474631" y="987640"/>
            <a:ext cx="1387097" cy="773390"/>
          </a:xfrm>
          <a:prstGeom prst="rect">
            <a:avLst/>
          </a:prstGeom>
          <a:noFill/>
          <a:extLst>
            <a:ext uri="{909E8E84-426E-40DD-AFC4-6F175D3DCCD1}">
              <a14:hiddenFill xmlns:a14="http://schemas.microsoft.com/office/drawing/2010/main">
                <a:solidFill>
                  <a:srgbClr val="FFFFFF"/>
                </a:solidFill>
              </a14:hiddenFill>
            </a:ext>
          </a:extLst>
        </p:spPr>
      </p:pic>
      <p:sp>
        <p:nvSpPr>
          <p:cNvPr id="7" name="PA-A000220140718D22PPSH-4625"/>
          <p:cNvSpPr/>
          <p:nvPr>
            <p:custDataLst>
              <p:tags r:id="rId1"/>
            </p:custDataLst>
          </p:nvPr>
        </p:nvSpPr>
        <p:spPr>
          <a:xfrm>
            <a:off x="3537135" y="3131123"/>
            <a:ext cx="792055" cy="851591"/>
          </a:xfrm>
          <a:custGeom>
            <a:avLst/>
            <a:gdLst/>
            <a:ahLst/>
            <a:cxnLst/>
            <a:rect l="l" t="t" r="r" b="b"/>
            <a:pathLst>
              <a:path w="1119349" h="1157433">
                <a:moveTo>
                  <a:pt x="135620" y="818456"/>
                </a:moveTo>
                <a:cubicBezTo>
                  <a:pt x="71450" y="948523"/>
                  <a:pt x="57484" y="1054732"/>
                  <a:pt x="108323" y="1103729"/>
                </a:cubicBezTo>
                <a:cubicBezTo>
                  <a:pt x="164989" y="1158341"/>
                  <a:pt x="289713" y="1129874"/>
                  <a:pt x="437069" y="1040437"/>
                </a:cubicBezTo>
                <a:cubicBezTo>
                  <a:pt x="307239" y="1007168"/>
                  <a:pt x="198946" y="926245"/>
                  <a:pt x="135620" y="818456"/>
                </a:cubicBezTo>
                <a:close/>
                <a:moveTo>
                  <a:pt x="582086" y="345816"/>
                </a:moveTo>
                <a:cubicBezTo>
                  <a:pt x="490772" y="345817"/>
                  <a:pt x="434615" y="407693"/>
                  <a:pt x="413811" y="495363"/>
                </a:cubicBezTo>
                <a:lnTo>
                  <a:pt x="750361" y="495364"/>
                </a:lnTo>
                <a:cubicBezTo>
                  <a:pt x="729557" y="407692"/>
                  <a:pt x="673401" y="345816"/>
                  <a:pt x="582086" y="345816"/>
                </a:cubicBezTo>
                <a:close/>
                <a:moveTo>
                  <a:pt x="954622" y="129"/>
                </a:moveTo>
                <a:cubicBezTo>
                  <a:pt x="1007406" y="-1466"/>
                  <a:pt x="1051113" y="11645"/>
                  <a:pt x="1081775" y="41196"/>
                </a:cubicBezTo>
                <a:cubicBezTo>
                  <a:pt x="1101805" y="60500"/>
                  <a:pt x="1115030" y="85625"/>
                  <a:pt x="1119349" y="116033"/>
                </a:cubicBezTo>
                <a:cubicBezTo>
                  <a:pt x="1112931" y="103633"/>
                  <a:pt x="1104158" y="92219"/>
                  <a:pt x="1093494" y="81508"/>
                </a:cubicBezTo>
                <a:cubicBezTo>
                  <a:pt x="1010899" y="-1451"/>
                  <a:pt x="882017" y="28786"/>
                  <a:pt x="737350" y="130602"/>
                </a:cubicBezTo>
                <a:cubicBezTo>
                  <a:pt x="943277" y="190863"/>
                  <a:pt x="1091569" y="370605"/>
                  <a:pt x="1091569" y="582598"/>
                </a:cubicBezTo>
                <a:lnTo>
                  <a:pt x="1085273" y="640757"/>
                </a:lnTo>
                <a:lnTo>
                  <a:pt x="755888" y="640756"/>
                </a:lnTo>
                <a:lnTo>
                  <a:pt x="719073" y="640757"/>
                </a:lnTo>
                <a:lnTo>
                  <a:pt x="408284" y="640757"/>
                </a:lnTo>
                <a:cubicBezTo>
                  <a:pt x="424002" y="743453"/>
                  <a:pt x="484447" y="819382"/>
                  <a:pt x="582086" y="819383"/>
                </a:cubicBezTo>
                <a:cubicBezTo>
                  <a:pt x="648673" y="819382"/>
                  <a:pt x="697960" y="784070"/>
                  <a:pt x="725617" y="727992"/>
                </a:cubicBezTo>
                <a:lnTo>
                  <a:pt x="1064773" y="727992"/>
                </a:lnTo>
                <a:cubicBezTo>
                  <a:pt x="1000780" y="921122"/>
                  <a:pt x="807116" y="1060320"/>
                  <a:pt x="578539" y="1060320"/>
                </a:cubicBezTo>
                <a:cubicBezTo>
                  <a:pt x="541437" y="1060319"/>
                  <a:pt x="505255" y="1056652"/>
                  <a:pt x="470646" y="1048435"/>
                </a:cubicBezTo>
                <a:cubicBezTo>
                  <a:pt x="288189" y="1159820"/>
                  <a:pt x="124174" y="1191927"/>
                  <a:pt x="45670" y="1116267"/>
                </a:cubicBezTo>
                <a:cubicBezTo>
                  <a:pt x="-38972" y="1034693"/>
                  <a:pt x="-2092" y="849162"/>
                  <a:pt x="124297" y="645271"/>
                </a:cubicBezTo>
                <a:cubicBezTo>
                  <a:pt x="126384" y="641564"/>
                  <a:pt x="128546" y="637931"/>
                  <a:pt x="130887" y="634433"/>
                </a:cubicBezTo>
                <a:cubicBezTo>
                  <a:pt x="140131" y="616742"/>
                  <a:pt x="151256" y="599735"/>
                  <a:pt x="163296" y="582889"/>
                </a:cubicBezTo>
                <a:cubicBezTo>
                  <a:pt x="171413" y="570408"/>
                  <a:pt x="179765" y="558285"/>
                  <a:pt x="189707" y="547372"/>
                </a:cubicBezTo>
                <a:cubicBezTo>
                  <a:pt x="207410" y="520542"/>
                  <a:pt x="227598" y="494496"/>
                  <a:pt x="249351" y="468810"/>
                </a:cubicBezTo>
                <a:cubicBezTo>
                  <a:pt x="261501" y="453873"/>
                  <a:pt x="274484" y="439223"/>
                  <a:pt x="288439" y="424719"/>
                </a:cubicBezTo>
                <a:cubicBezTo>
                  <a:pt x="304701" y="403895"/>
                  <a:pt x="322841" y="384213"/>
                  <a:pt x="341644" y="364703"/>
                </a:cubicBezTo>
                <a:cubicBezTo>
                  <a:pt x="392793" y="311630"/>
                  <a:pt x="445389" y="263415"/>
                  <a:pt x="498166" y="220924"/>
                </a:cubicBezTo>
                <a:cubicBezTo>
                  <a:pt x="310657" y="309270"/>
                  <a:pt x="183697" y="431706"/>
                  <a:pt x="65845" y="579499"/>
                </a:cubicBezTo>
                <a:cubicBezTo>
                  <a:pt x="67312" y="317087"/>
                  <a:pt x="296312" y="104878"/>
                  <a:pt x="578538" y="104878"/>
                </a:cubicBezTo>
                <a:lnTo>
                  <a:pt x="651994" y="111773"/>
                </a:lnTo>
                <a:cubicBezTo>
                  <a:pt x="764896" y="41979"/>
                  <a:pt x="871117" y="2651"/>
                  <a:pt x="954622" y="129"/>
                </a:cubicBezTo>
                <a:close/>
              </a:path>
            </a:pathLst>
          </a:custGeom>
          <a:solidFill>
            <a:schemeClr val="accent1"/>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grpSp>
        <p:nvGrpSpPr>
          <p:cNvPr id="8" name="PA-mozilla-browser-firefox-icon-281838">
            <a:extLst>
              <a:ext uri="{FF2B5EF4-FFF2-40B4-BE49-F238E27FC236}">
                <a16:creationId xmlns:a16="http://schemas.microsoft.com/office/drawing/2014/main" xmlns:lc="http://schemas.openxmlformats.org/drawingml/2006/lockedCanvas" xmlns="" id="{DDBFE544-3ED6-47B4-BDD1-149043A7B0EE}"/>
              </a:ext>
            </a:extLst>
          </p:cNvPr>
          <p:cNvGrpSpPr>
            <a:grpSpLocks noChangeAspect="1"/>
          </p:cNvGrpSpPr>
          <p:nvPr>
            <p:custDataLst>
              <p:tags r:id="rId2"/>
            </p:custDataLst>
          </p:nvPr>
        </p:nvGrpSpPr>
        <p:grpSpPr bwMode="auto">
          <a:xfrm>
            <a:off x="4770721" y="3210783"/>
            <a:ext cx="717509" cy="692270"/>
            <a:chOff x="3741" y="2064"/>
            <a:chExt cx="199" cy="192"/>
          </a:xfrm>
        </p:grpSpPr>
        <p:sp>
          <p:nvSpPr>
            <p:cNvPr id="9" name="PA-椭圆 1951">
              <a:extLst>
                <a:ext uri="{FF2B5EF4-FFF2-40B4-BE49-F238E27FC236}">
                  <a16:creationId xmlns:a16="http://schemas.microsoft.com/office/drawing/2014/main" xmlns:lc="http://schemas.openxmlformats.org/drawingml/2006/lockedCanvas" xmlns="" id="{0E95A608-884B-4539-8973-09F9AAE0B598}"/>
                </a:ext>
              </a:extLst>
            </p:cNvPr>
            <p:cNvSpPr>
              <a:spLocks noChangeArrowheads="1"/>
            </p:cNvSpPr>
            <p:nvPr>
              <p:custDataLst>
                <p:tags r:id="rId5"/>
              </p:custDataLst>
            </p:nvPr>
          </p:nvSpPr>
          <p:spPr bwMode="auto">
            <a:xfrm>
              <a:off x="3747" y="2064"/>
              <a:ext cx="186" cy="186"/>
            </a:xfrm>
            <a:prstGeom prst="ellipse">
              <a:avLst/>
            </a:prstGeom>
            <a:solidFill>
              <a:srgbClr val="2394BC"/>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 name="PA-任意多边形 1952">
              <a:extLst>
                <a:ext uri="{FF2B5EF4-FFF2-40B4-BE49-F238E27FC236}">
                  <a16:creationId xmlns:a16="http://schemas.microsoft.com/office/drawing/2014/main" xmlns:lc="http://schemas.openxmlformats.org/drawingml/2006/lockedCanvas" xmlns="" id="{A50C45B8-6F6D-429D-8F38-B76253F35772}"/>
                </a:ext>
              </a:extLst>
            </p:cNvPr>
            <p:cNvSpPr>
              <a:spLocks noEditPoints="1"/>
            </p:cNvSpPr>
            <p:nvPr>
              <p:custDataLst>
                <p:tags r:id="rId6"/>
              </p:custDataLst>
            </p:nvPr>
          </p:nvSpPr>
          <p:spPr bwMode="auto">
            <a:xfrm>
              <a:off x="3741" y="2076"/>
              <a:ext cx="199" cy="180"/>
            </a:xfrm>
            <a:custGeom>
              <a:avLst/>
              <a:gdLst>
                <a:gd name="T0" fmla="*/ 512 w 514"/>
                <a:gd name="T1" fmla="*/ 209 h 465"/>
                <a:gd name="T2" fmla="*/ 508 w 514"/>
                <a:gd name="T3" fmla="*/ 148 h 465"/>
                <a:gd name="T4" fmla="*/ 498 w 514"/>
                <a:gd name="T5" fmla="*/ 138 h 465"/>
                <a:gd name="T6" fmla="*/ 490 w 514"/>
                <a:gd name="T7" fmla="*/ 111 h 465"/>
                <a:gd name="T8" fmla="*/ 371 w 514"/>
                <a:gd name="T9" fmla="*/ 34 h 465"/>
                <a:gd name="T10" fmla="*/ 383 w 514"/>
                <a:gd name="T11" fmla="*/ 58 h 465"/>
                <a:gd name="T12" fmla="*/ 393 w 514"/>
                <a:gd name="T13" fmla="*/ 65 h 465"/>
                <a:gd name="T14" fmla="*/ 417 w 514"/>
                <a:gd name="T15" fmla="*/ 121 h 465"/>
                <a:gd name="T16" fmla="*/ 404 w 514"/>
                <a:gd name="T17" fmla="*/ 193 h 465"/>
                <a:gd name="T18" fmla="*/ 382 w 514"/>
                <a:gd name="T19" fmla="*/ 278 h 465"/>
                <a:gd name="T20" fmla="*/ 237 w 514"/>
                <a:gd name="T21" fmla="*/ 341 h 465"/>
                <a:gd name="T22" fmla="*/ 251 w 514"/>
                <a:gd name="T23" fmla="*/ 295 h 465"/>
                <a:gd name="T24" fmla="*/ 283 w 514"/>
                <a:gd name="T25" fmla="*/ 273 h 465"/>
                <a:gd name="T26" fmla="*/ 303 w 514"/>
                <a:gd name="T27" fmla="*/ 261 h 465"/>
                <a:gd name="T28" fmla="*/ 235 w 514"/>
                <a:gd name="T29" fmla="*/ 251 h 465"/>
                <a:gd name="T30" fmla="*/ 156 w 514"/>
                <a:gd name="T31" fmla="*/ 221 h 465"/>
                <a:gd name="T32" fmla="*/ 159 w 514"/>
                <a:gd name="T33" fmla="*/ 268 h 465"/>
                <a:gd name="T34" fmla="*/ 159 w 514"/>
                <a:gd name="T35" fmla="*/ 268 h 465"/>
                <a:gd name="T36" fmla="*/ 153 w 514"/>
                <a:gd name="T37" fmla="*/ 215 h 465"/>
                <a:gd name="T38" fmla="*/ 163 w 514"/>
                <a:gd name="T39" fmla="*/ 195 h 465"/>
                <a:gd name="T40" fmla="*/ 204 w 514"/>
                <a:gd name="T41" fmla="*/ 203 h 465"/>
                <a:gd name="T42" fmla="*/ 195 w 514"/>
                <a:gd name="T43" fmla="*/ 161 h 465"/>
                <a:gd name="T44" fmla="*/ 237 w 514"/>
                <a:gd name="T45" fmla="*/ 124 h 465"/>
                <a:gd name="T46" fmla="*/ 237 w 514"/>
                <a:gd name="T47" fmla="*/ 124 h 465"/>
                <a:gd name="T48" fmla="*/ 235 w 514"/>
                <a:gd name="T49" fmla="*/ 114 h 465"/>
                <a:gd name="T50" fmla="*/ 208 w 514"/>
                <a:gd name="T51" fmla="*/ 112 h 465"/>
                <a:gd name="T52" fmla="*/ 179 w 514"/>
                <a:gd name="T53" fmla="*/ 88 h 465"/>
                <a:gd name="T54" fmla="*/ 174 w 514"/>
                <a:gd name="T55" fmla="*/ 85 h 465"/>
                <a:gd name="T56" fmla="*/ 174 w 514"/>
                <a:gd name="T57" fmla="*/ 84 h 465"/>
                <a:gd name="T58" fmla="*/ 175 w 514"/>
                <a:gd name="T59" fmla="*/ 82 h 465"/>
                <a:gd name="T60" fmla="*/ 186 w 514"/>
                <a:gd name="T61" fmla="*/ 53 h 465"/>
                <a:gd name="T62" fmla="*/ 145 w 514"/>
                <a:gd name="T63" fmla="*/ 61 h 465"/>
                <a:gd name="T64" fmla="*/ 82 w 514"/>
                <a:gd name="T65" fmla="*/ 67 h 465"/>
                <a:gd name="T66" fmla="*/ 85 w 514"/>
                <a:gd name="T67" fmla="*/ 65 h 465"/>
                <a:gd name="T68" fmla="*/ 56 w 514"/>
                <a:gd name="T69" fmla="*/ 8 h 465"/>
                <a:gd name="T70" fmla="*/ 24 w 514"/>
                <a:gd name="T71" fmla="*/ 114 h 465"/>
                <a:gd name="T72" fmla="*/ 23 w 514"/>
                <a:gd name="T73" fmla="*/ 115 h 465"/>
                <a:gd name="T74" fmla="*/ 22 w 514"/>
                <a:gd name="T75" fmla="*/ 116 h 465"/>
                <a:gd name="T76" fmla="*/ 1 w 514"/>
                <a:gd name="T77" fmla="*/ 168 h 465"/>
                <a:gd name="T78" fmla="*/ 1 w 514"/>
                <a:gd name="T79" fmla="*/ 168 h 465"/>
                <a:gd name="T80" fmla="*/ 1 w 514"/>
                <a:gd name="T81" fmla="*/ 170 h 465"/>
                <a:gd name="T82" fmla="*/ 16 w 514"/>
                <a:gd name="T83" fmla="*/ 164 h 465"/>
                <a:gd name="T84" fmla="*/ 5 w 514"/>
                <a:gd name="T85" fmla="*/ 215 h 465"/>
                <a:gd name="T86" fmla="*/ 47 w 514"/>
                <a:gd name="T87" fmla="*/ 357 h 465"/>
                <a:gd name="T88" fmla="*/ 50 w 514"/>
                <a:gd name="T89" fmla="*/ 360 h 465"/>
                <a:gd name="T90" fmla="*/ 201 w 514"/>
                <a:gd name="T91" fmla="*/ 459 h 465"/>
                <a:gd name="T92" fmla="*/ 223 w 514"/>
                <a:gd name="T93" fmla="*/ 463 h 465"/>
                <a:gd name="T94" fmla="*/ 240 w 514"/>
                <a:gd name="T95" fmla="*/ 465 h 465"/>
                <a:gd name="T96" fmla="*/ 257 w 514"/>
                <a:gd name="T97" fmla="*/ 465 h 465"/>
                <a:gd name="T98" fmla="*/ 274 w 514"/>
                <a:gd name="T99" fmla="*/ 465 h 465"/>
                <a:gd name="T100" fmla="*/ 297 w 514"/>
                <a:gd name="T101" fmla="*/ 462 h 465"/>
                <a:gd name="T102" fmla="*/ 147 w 514"/>
                <a:gd name="T103" fmla="*/ 194 h 465"/>
                <a:gd name="T104" fmla="*/ 459 w 514"/>
                <a:gd name="T105" fmla="*/ 152 h 465"/>
                <a:gd name="T106" fmla="*/ 459 w 514"/>
                <a:gd name="T107" fmla="*/ 150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514" h="465">
                  <a:moveTo>
                    <a:pt x="297" y="462"/>
                  </a:moveTo>
                  <a:cubicBezTo>
                    <a:pt x="419" y="442"/>
                    <a:pt x="512" y="337"/>
                    <a:pt x="512" y="209"/>
                  </a:cubicBezTo>
                  <a:lnTo>
                    <a:pt x="510" y="212"/>
                  </a:lnTo>
                  <a:cubicBezTo>
                    <a:pt x="514" y="188"/>
                    <a:pt x="513" y="167"/>
                    <a:pt x="508" y="148"/>
                  </a:cubicBezTo>
                  <a:cubicBezTo>
                    <a:pt x="506" y="162"/>
                    <a:pt x="504" y="170"/>
                    <a:pt x="502" y="174"/>
                  </a:cubicBezTo>
                  <a:cubicBezTo>
                    <a:pt x="502" y="172"/>
                    <a:pt x="502" y="158"/>
                    <a:pt x="498" y="138"/>
                  </a:cubicBezTo>
                  <a:cubicBezTo>
                    <a:pt x="495" y="123"/>
                    <a:pt x="492" y="109"/>
                    <a:pt x="488" y="96"/>
                  </a:cubicBezTo>
                  <a:cubicBezTo>
                    <a:pt x="489" y="102"/>
                    <a:pt x="489" y="107"/>
                    <a:pt x="490" y="111"/>
                  </a:cubicBezTo>
                  <a:cubicBezTo>
                    <a:pt x="471" y="61"/>
                    <a:pt x="425" y="0"/>
                    <a:pt x="313" y="1"/>
                  </a:cubicBezTo>
                  <a:cubicBezTo>
                    <a:pt x="313" y="1"/>
                    <a:pt x="352" y="6"/>
                    <a:pt x="371" y="34"/>
                  </a:cubicBezTo>
                  <a:cubicBezTo>
                    <a:pt x="371" y="34"/>
                    <a:pt x="352" y="29"/>
                    <a:pt x="337" y="36"/>
                  </a:cubicBezTo>
                  <a:cubicBezTo>
                    <a:pt x="355" y="43"/>
                    <a:pt x="370" y="51"/>
                    <a:pt x="383" y="58"/>
                  </a:cubicBezTo>
                  <a:lnTo>
                    <a:pt x="384" y="59"/>
                  </a:lnTo>
                  <a:cubicBezTo>
                    <a:pt x="388" y="61"/>
                    <a:pt x="390" y="63"/>
                    <a:pt x="393" y="65"/>
                  </a:cubicBezTo>
                  <a:cubicBezTo>
                    <a:pt x="417" y="82"/>
                    <a:pt x="440" y="106"/>
                    <a:pt x="438" y="137"/>
                  </a:cubicBezTo>
                  <a:cubicBezTo>
                    <a:pt x="433" y="129"/>
                    <a:pt x="426" y="123"/>
                    <a:pt x="417" y="121"/>
                  </a:cubicBezTo>
                  <a:cubicBezTo>
                    <a:pt x="428" y="163"/>
                    <a:pt x="429" y="198"/>
                    <a:pt x="420" y="226"/>
                  </a:cubicBezTo>
                  <a:cubicBezTo>
                    <a:pt x="414" y="208"/>
                    <a:pt x="409" y="197"/>
                    <a:pt x="404" y="193"/>
                  </a:cubicBezTo>
                  <a:cubicBezTo>
                    <a:pt x="411" y="250"/>
                    <a:pt x="401" y="292"/>
                    <a:pt x="376" y="319"/>
                  </a:cubicBezTo>
                  <a:cubicBezTo>
                    <a:pt x="381" y="303"/>
                    <a:pt x="383" y="289"/>
                    <a:pt x="382" y="278"/>
                  </a:cubicBezTo>
                  <a:cubicBezTo>
                    <a:pt x="352" y="323"/>
                    <a:pt x="318" y="347"/>
                    <a:pt x="280" y="348"/>
                  </a:cubicBezTo>
                  <a:cubicBezTo>
                    <a:pt x="265" y="348"/>
                    <a:pt x="250" y="346"/>
                    <a:pt x="237" y="341"/>
                  </a:cubicBezTo>
                  <a:cubicBezTo>
                    <a:pt x="217" y="335"/>
                    <a:pt x="200" y="323"/>
                    <a:pt x="184" y="307"/>
                  </a:cubicBezTo>
                  <a:cubicBezTo>
                    <a:pt x="208" y="309"/>
                    <a:pt x="231" y="305"/>
                    <a:pt x="251" y="295"/>
                  </a:cubicBezTo>
                  <a:lnTo>
                    <a:pt x="283" y="273"/>
                  </a:lnTo>
                  <a:lnTo>
                    <a:pt x="283" y="273"/>
                  </a:lnTo>
                  <a:cubicBezTo>
                    <a:pt x="287" y="272"/>
                    <a:pt x="291" y="272"/>
                    <a:pt x="295" y="274"/>
                  </a:cubicBezTo>
                  <a:cubicBezTo>
                    <a:pt x="303" y="273"/>
                    <a:pt x="306" y="268"/>
                    <a:pt x="303" y="261"/>
                  </a:cubicBezTo>
                  <a:cubicBezTo>
                    <a:pt x="300" y="256"/>
                    <a:pt x="294" y="251"/>
                    <a:pt x="286" y="247"/>
                  </a:cubicBezTo>
                  <a:cubicBezTo>
                    <a:pt x="270" y="238"/>
                    <a:pt x="253" y="240"/>
                    <a:pt x="235" y="251"/>
                  </a:cubicBezTo>
                  <a:cubicBezTo>
                    <a:pt x="218" y="260"/>
                    <a:pt x="202" y="260"/>
                    <a:pt x="186" y="250"/>
                  </a:cubicBezTo>
                  <a:cubicBezTo>
                    <a:pt x="176" y="243"/>
                    <a:pt x="166" y="233"/>
                    <a:pt x="156" y="221"/>
                  </a:cubicBezTo>
                  <a:lnTo>
                    <a:pt x="153" y="215"/>
                  </a:lnTo>
                  <a:cubicBezTo>
                    <a:pt x="151" y="229"/>
                    <a:pt x="153" y="247"/>
                    <a:pt x="159" y="268"/>
                  </a:cubicBezTo>
                  <a:lnTo>
                    <a:pt x="159" y="268"/>
                  </a:lnTo>
                  <a:lnTo>
                    <a:pt x="159" y="268"/>
                  </a:lnTo>
                  <a:cubicBezTo>
                    <a:pt x="153" y="247"/>
                    <a:pt x="151" y="229"/>
                    <a:pt x="153" y="215"/>
                  </a:cubicBezTo>
                  <a:lnTo>
                    <a:pt x="153" y="215"/>
                  </a:lnTo>
                  <a:cubicBezTo>
                    <a:pt x="153" y="203"/>
                    <a:pt x="158" y="197"/>
                    <a:pt x="167" y="195"/>
                  </a:cubicBezTo>
                  <a:lnTo>
                    <a:pt x="163" y="195"/>
                  </a:lnTo>
                  <a:lnTo>
                    <a:pt x="167" y="195"/>
                  </a:lnTo>
                  <a:cubicBezTo>
                    <a:pt x="178" y="196"/>
                    <a:pt x="190" y="199"/>
                    <a:pt x="204" y="203"/>
                  </a:cubicBezTo>
                  <a:cubicBezTo>
                    <a:pt x="206" y="190"/>
                    <a:pt x="203" y="176"/>
                    <a:pt x="195" y="161"/>
                  </a:cubicBezTo>
                  <a:lnTo>
                    <a:pt x="195" y="161"/>
                  </a:lnTo>
                  <a:cubicBezTo>
                    <a:pt x="208" y="149"/>
                    <a:pt x="219" y="140"/>
                    <a:pt x="229" y="135"/>
                  </a:cubicBezTo>
                  <a:cubicBezTo>
                    <a:pt x="233" y="132"/>
                    <a:pt x="236" y="129"/>
                    <a:pt x="237" y="124"/>
                  </a:cubicBezTo>
                  <a:lnTo>
                    <a:pt x="237" y="124"/>
                  </a:lnTo>
                  <a:lnTo>
                    <a:pt x="237" y="124"/>
                  </a:lnTo>
                  <a:lnTo>
                    <a:pt x="238" y="123"/>
                  </a:lnTo>
                  <a:cubicBezTo>
                    <a:pt x="240" y="120"/>
                    <a:pt x="239" y="117"/>
                    <a:pt x="235" y="114"/>
                  </a:cubicBezTo>
                  <a:cubicBezTo>
                    <a:pt x="226" y="114"/>
                    <a:pt x="217" y="114"/>
                    <a:pt x="208" y="112"/>
                  </a:cubicBezTo>
                  <a:lnTo>
                    <a:pt x="208" y="112"/>
                  </a:lnTo>
                  <a:cubicBezTo>
                    <a:pt x="204" y="111"/>
                    <a:pt x="199" y="108"/>
                    <a:pt x="193" y="102"/>
                  </a:cubicBezTo>
                  <a:lnTo>
                    <a:pt x="179" y="88"/>
                  </a:lnTo>
                  <a:lnTo>
                    <a:pt x="174" y="84"/>
                  </a:lnTo>
                  <a:lnTo>
                    <a:pt x="174" y="85"/>
                  </a:lnTo>
                  <a:lnTo>
                    <a:pt x="174" y="85"/>
                  </a:lnTo>
                  <a:lnTo>
                    <a:pt x="174" y="84"/>
                  </a:lnTo>
                  <a:lnTo>
                    <a:pt x="173" y="83"/>
                  </a:lnTo>
                  <a:lnTo>
                    <a:pt x="175" y="82"/>
                  </a:lnTo>
                  <a:cubicBezTo>
                    <a:pt x="177" y="71"/>
                    <a:pt x="180" y="62"/>
                    <a:pt x="185" y="54"/>
                  </a:cubicBezTo>
                  <a:lnTo>
                    <a:pt x="186" y="53"/>
                  </a:lnTo>
                  <a:cubicBezTo>
                    <a:pt x="191" y="45"/>
                    <a:pt x="200" y="36"/>
                    <a:pt x="214" y="27"/>
                  </a:cubicBezTo>
                  <a:cubicBezTo>
                    <a:pt x="188" y="30"/>
                    <a:pt x="165" y="41"/>
                    <a:pt x="145" y="61"/>
                  </a:cubicBezTo>
                  <a:cubicBezTo>
                    <a:pt x="128" y="55"/>
                    <a:pt x="108" y="56"/>
                    <a:pt x="85" y="65"/>
                  </a:cubicBezTo>
                  <a:lnTo>
                    <a:pt x="82" y="67"/>
                  </a:lnTo>
                  <a:lnTo>
                    <a:pt x="82" y="67"/>
                  </a:lnTo>
                  <a:lnTo>
                    <a:pt x="85" y="65"/>
                  </a:lnTo>
                  <a:lnTo>
                    <a:pt x="85" y="65"/>
                  </a:lnTo>
                  <a:cubicBezTo>
                    <a:pt x="71" y="58"/>
                    <a:pt x="61" y="39"/>
                    <a:pt x="56" y="8"/>
                  </a:cubicBezTo>
                  <a:cubicBezTo>
                    <a:pt x="38" y="26"/>
                    <a:pt x="29" y="59"/>
                    <a:pt x="30" y="106"/>
                  </a:cubicBezTo>
                  <a:lnTo>
                    <a:pt x="24" y="114"/>
                  </a:lnTo>
                  <a:lnTo>
                    <a:pt x="23" y="115"/>
                  </a:lnTo>
                  <a:lnTo>
                    <a:pt x="23" y="115"/>
                  </a:lnTo>
                  <a:lnTo>
                    <a:pt x="23" y="115"/>
                  </a:lnTo>
                  <a:lnTo>
                    <a:pt x="22" y="116"/>
                  </a:lnTo>
                  <a:cubicBezTo>
                    <a:pt x="19" y="120"/>
                    <a:pt x="16" y="127"/>
                    <a:pt x="11" y="136"/>
                  </a:cubicBezTo>
                  <a:cubicBezTo>
                    <a:pt x="4" y="148"/>
                    <a:pt x="1" y="159"/>
                    <a:pt x="1" y="168"/>
                  </a:cubicBezTo>
                  <a:lnTo>
                    <a:pt x="1" y="168"/>
                  </a:lnTo>
                  <a:lnTo>
                    <a:pt x="1" y="168"/>
                  </a:lnTo>
                  <a:lnTo>
                    <a:pt x="0" y="171"/>
                  </a:lnTo>
                  <a:lnTo>
                    <a:pt x="1" y="170"/>
                  </a:lnTo>
                  <a:cubicBezTo>
                    <a:pt x="1" y="172"/>
                    <a:pt x="1" y="174"/>
                    <a:pt x="2" y="176"/>
                  </a:cubicBezTo>
                  <a:lnTo>
                    <a:pt x="16" y="164"/>
                  </a:lnTo>
                  <a:cubicBezTo>
                    <a:pt x="11" y="178"/>
                    <a:pt x="7" y="192"/>
                    <a:pt x="6" y="208"/>
                  </a:cubicBezTo>
                  <a:lnTo>
                    <a:pt x="5" y="215"/>
                  </a:lnTo>
                  <a:lnTo>
                    <a:pt x="0" y="209"/>
                  </a:lnTo>
                  <a:cubicBezTo>
                    <a:pt x="0" y="264"/>
                    <a:pt x="18" y="315"/>
                    <a:pt x="47" y="357"/>
                  </a:cubicBezTo>
                  <a:lnTo>
                    <a:pt x="48" y="358"/>
                  </a:lnTo>
                  <a:lnTo>
                    <a:pt x="50" y="360"/>
                  </a:lnTo>
                  <a:cubicBezTo>
                    <a:pt x="71" y="389"/>
                    <a:pt x="98" y="413"/>
                    <a:pt x="129" y="431"/>
                  </a:cubicBezTo>
                  <a:cubicBezTo>
                    <a:pt x="151" y="444"/>
                    <a:pt x="175" y="454"/>
                    <a:pt x="201" y="459"/>
                  </a:cubicBezTo>
                  <a:lnTo>
                    <a:pt x="206" y="460"/>
                  </a:lnTo>
                  <a:cubicBezTo>
                    <a:pt x="212" y="461"/>
                    <a:pt x="217" y="462"/>
                    <a:pt x="223" y="463"/>
                  </a:cubicBezTo>
                  <a:cubicBezTo>
                    <a:pt x="227" y="463"/>
                    <a:pt x="231" y="464"/>
                    <a:pt x="235" y="464"/>
                  </a:cubicBezTo>
                  <a:lnTo>
                    <a:pt x="240" y="465"/>
                  </a:lnTo>
                  <a:lnTo>
                    <a:pt x="248" y="465"/>
                  </a:lnTo>
                  <a:lnTo>
                    <a:pt x="257" y="465"/>
                  </a:lnTo>
                  <a:lnTo>
                    <a:pt x="263" y="465"/>
                  </a:lnTo>
                  <a:lnTo>
                    <a:pt x="274" y="465"/>
                  </a:lnTo>
                  <a:cubicBezTo>
                    <a:pt x="281" y="464"/>
                    <a:pt x="287" y="463"/>
                    <a:pt x="294" y="462"/>
                  </a:cubicBezTo>
                  <a:lnTo>
                    <a:pt x="297" y="462"/>
                  </a:lnTo>
                  <a:close/>
                  <a:moveTo>
                    <a:pt x="147" y="194"/>
                  </a:moveTo>
                  <a:lnTo>
                    <a:pt x="147" y="194"/>
                  </a:lnTo>
                  <a:close/>
                  <a:moveTo>
                    <a:pt x="459" y="150"/>
                  </a:moveTo>
                  <a:lnTo>
                    <a:pt x="459" y="152"/>
                  </a:lnTo>
                  <a:lnTo>
                    <a:pt x="459" y="150"/>
                  </a:lnTo>
                  <a:lnTo>
                    <a:pt x="459" y="150"/>
                  </a:lnTo>
                  <a:close/>
                </a:path>
              </a:pathLst>
            </a:custGeom>
            <a:solidFill>
              <a:srgbClr val="EC8840"/>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pic>
        <p:nvPicPr>
          <p:cNvPr id="13" name="Picture 12" descr="C:\Users\CSH\Desktop\新建文件夹\1代key.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rot="10800000">
            <a:off x="4933762" y="987640"/>
            <a:ext cx="1108936" cy="824650"/>
          </a:xfrm>
          <a:prstGeom prst="rect">
            <a:avLst/>
          </a:prstGeom>
          <a:ln>
            <a:noFill/>
          </a:ln>
          <a:effectLst>
            <a:outerShdw blurRad="292100" dist="63500" dir="2700000" sx="95000" sy="95000" algn="tl" rotWithShape="0">
              <a:srgbClr val="333333">
                <a:alpha val="50000"/>
              </a:srgbClr>
            </a:outerShdw>
          </a:effectLst>
          <a:extLst>
            <a:ext uri="{909E8E84-426E-40DD-AFC4-6F175D3DCCD1}">
              <a14:hiddenFill xmlns:a14="http://schemas.microsoft.com/office/drawing/2010/main">
                <a:solidFill>
                  <a:srgbClr val="FFFFFF"/>
                </a:solidFill>
              </a14:hiddenFill>
            </a:ext>
          </a:extLst>
        </p:spPr>
      </p:pic>
      <p:pic>
        <p:nvPicPr>
          <p:cNvPr id="3075" name="Picture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37135" y="4095750"/>
            <a:ext cx="942975" cy="1047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4" name="PA-61-61099-Ellipsis-385785">
            <a:extLst>
              <a:ext uri="{FF2B5EF4-FFF2-40B4-BE49-F238E27FC236}">
                <a16:creationId xmlns="" xmlns:a16="http://schemas.microsoft.com/office/drawing/2014/main" xmlns:lc="http://schemas.openxmlformats.org/drawingml/2006/lockedCanvas" id="{AA2AE57F-3BC8-48A7-98E5-57E840D07FE2}"/>
              </a:ext>
            </a:extLst>
          </p:cNvPr>
          <p:cNvGrpSpPr/>
          <p:nvPr>
            <p:custDataLst>
              <p:tags r:id="rId3"/>
            </p:custDataLst>
          </p:nvPr>
        </p:nvGrpSpPr>
        <p:grpSpPr>
          <a:xfrm>
            <a:off x="4792354" y="4443880"/>
            <a:ext cx="880495" cy="246199"/>
            <a:chOff x="1521199" y="17808949"/>
            <a:chExt cx="1527735" cy="384735"/>
          </a:xfrm>
        </p:grpSpPr>
        <p:sp>
          <p:nvSpPr>
            <p:cNvPr id="15" name="PA-任意多边形: 形状 1150">
              <a:extLst>
                <a:ext uri="{FF2B5EF4-FFF2-40B4-BE49-F238E27FC236}">
                  <a16:creationId xmlns="" xmlns:a16="http://schemas.microsoft.com/office/drawing/2014/main" xmlns:lc="http://schemas.openxmlformats.org/drawingml/2006/lockedCanvas" id="{9D4E0255-7082-427F-A8D3-4B5320079A86}"/>
                </a:ext>
              </a:extLst>
            </p:cNvPr>
            <p:cNvSpPr/>
            <p:nvPr>
              <p:custDataLst>
                <p:tags r:id="rId4"/>
              </p:custDataLst>
            </p:nvPr>
          </p:nvSpPr>
          <p:spPr>
            <a:xfrm>
              <a:off x="1521199" y="17808949"/>
              <a:ext cx="1527735" cy="384735"/>
            </a:xfrm>
            <a:custGeom>
              <a:avLst/>
              <a:gdLst>
                <a:gd name="connsiteX0" fmla="*/ 193301 w 1527735"/>
                <a:gd name="connsiteY0" fmla="*/ 2801 h 384735"/>
                <a:gd name="connsiteX1" fmla="*/ 2801 w 1527735"/>
                <a:gd name="connsiteY1" fmla="*/ 193301 h 384735"/>
                <a:gd name="connsiteX2" fmla="*/ 193301 w 1527735"/>
                <a:gd name="connsiteY2" fmla="*/ 383801 h 384735"/>
                <a:gd name="connsiteX3" fmla="*/ 383801 w 1527735"/>
                <a:gd name="connsiteY3" fmla="*/ 193301 h 384735"/>
                <a:gd name="connsiteX4" fmla="*/ 193301 w 1527735"/>
                <a:gd name="connsiteY4" fmla="*/ 2801 h 384735"/>
                <a:gd name="connsiteX5" fmla="*/ 1336302 w 1527735"/>
                <a:gd name="connsiteY5" fmla="*/ 2801 h 384735"/>
                <a:gd name="connsiteX6" fmla="*/ 1145802 w 1527735"/>
                <a:gd name="connsiteY6" fmla="*/ 193301 h 384735"/>
                <a:gd name="connsiteX7" fmla="*/ 1336302 w 1527735"/>
                <a:gd name="connsiteY7" fmla="*/ 383801 h 384735"/>
                <a:gd name="connsiteX8" fmla="*/ 1526802 w 1527735"/>
                <a:gd name="connsiteY8" fmla="*/ 193301 h 384735"/>
                <a:gd name="connsiteX9" fmla="*/ 1336302 w 1527735"/>
                <a:gd name="connsiteY9" fmla="*/ 2801 h 384735"/>
                <a:gd name="connsiteX10" fmla="*/ 764802 w 1527735"/>
                <a:gd name="connsiteY10" fmla="*/ 2801 h 384735"/>
                <a:gd name="connsiteX11" fmla="*/ 574302 w 1527735"/>
                <a:gd name="connsiteY11" fmla="*/ 193301 h 384735"/>
                <a:gd name="connsiteX12" fmla="*/ 764802 w 1527735"/>
                <a:gd name="connsiteY12" fmla="*/ 383801 h 384735"/>
                <a:gd name="connsiteX13" fmla="*/ 955302 w 1527735"/>
                <a:gd name="connsiteY13" fmla="*/ 193301 h 384735"/>
                <a:gd name="connsiteX14" fmla="*/ 764802 w 1527735"/>
                <a:gd name="connsiteY14" fmla="*/ 2801 h 3847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27735" h="384735">
                  <a:moveTo>
                    <a:pt x="193301" y="2801"/>
                  </a:moveTo>
                  <a:cubicBezTo>
                    <a:pt x="88526" y="2801"/>
                    <a:pt x="2801" y="88526"/>
                    <a:pt x="2801" y="193301"/>
                  </a:cubicBezTo>
                  <a:cubicBezTo>
                    <a:pt x="2801" y="298076"/>
                    <a:pt x="88526" y="383801"/>
                    <a:pt x="193301" y="383801"/>
                  </a:cubicBezTo>
                  <a:cubicBezTo>
                    <a:pt x="298076" y="383801"/>
                    <a:pt x="383801" y="298076"/>
                    <a:pt x="383801" y="193301"/>
                  </a:cubicBezTo>
                  <a:cubicBezTo>
                    <a:pt x="383801" y="88526"/>
                    <a:pt x="298076" y="2801"/>
                    <a:pt x="193301" y="2801"/>
                  </a:cubicBezTo>
                  <a:close/>
                  <a:moveTo>
                    <a:pt x="1336302" y="2801"/>
                  </a:moveTo>
                  <a:cubicBezTo>
                    <a:pt x="1231527" y="2801"/>
                    <a:pt x="1145802" y="88526"/>
                    <a:pt x="1145802" y="193301"/>
                  </a:cubicBezTo>
                  <a:cubicBezTo>
                    <a:pt x="1145802" y="298076"/>
                    <a:pt x="1231527" y="383801"/>
                    <a:pt x="1336302" y="383801"/>
                  </a:cubicBezTo>
                  <a:cubicBezTo>
                    <a:pt x="1441076" y="383801"/>
                    <a:pt x="1526802" y="298076"/>
                    <a:pt x="1526802" y="193301"/>
                  </a:cubicBezTo>
                  <a:cubicBezTo>
                    <a:pt x="1526802" y="88526"/>
                    <a:pt x="1441076" y="2801"/>
                    <a:pt x="1336302" y="2801"/>
                  </a:cubicBezTo>
                  <a:close/>
                  <a:moveTo>
                    <a:pt x="764802" y="2801"/>
                  </a:moveTo>
                  <a:cubicBezTo>
                    <a:pt x="660026" y="2801"/>
                    <a:pt x="574302" y="88526"/>
                    <a:pt x="574302" y="193301"/>
                  </a:cubicBezTo>
                  <a:cubicBezTo>
                    <a:pt x="574302" y="298076"/>
                    <a:pt x="660026" y="383801"/>
                    <a:pt x="764802" y="383801"/>
                  </a:cubicBezTo>
                  <a:cubicBezTo>
                    <a:pt x="869577" y="383801"/>
                    <a:pt x="955302" y="298076"/>
                    <a:pt x="955302" y="193301"/>
                  </a:cubicBezTo>
                  <a:cubicBezTo>
                    <a:pt x="955302" y="88526"/>
                    <a:pt x="869577" y="2801"/>
                    <a:pt x="764802" y="2801"/>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3" name="Right Brace 2"/>
          <p:cNvSpPr/>
          <p:nvPr/>
        </p:nvSpPr>
        <p:spPr>
          <a:xfrm>
            <a:off x="6507231" y="3210783"/>
            <a:ext cx="432030" cy="185627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7" name="Right Brace 16"/>
          <p:cNvSpPr/>
          <p:nvPr/>
        </p:nvSpPr>
        <p:spPr>
          <a:xfrm>
            <a:off x="6507231" y="1140040"/>
            <a:ext cx="432030" cy="185627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TextBox 17"/>
          <p:cNvSpPr txBox="1"/>
          <p:nvPr/>
        </p:nvSpPr>
        <p:spPr>
          <a:xfrm>
            <a:off x="7060368" y="1801994"/>
            <a:ext cx="823862"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硬件</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19" name="TextBox 18"/>
          <p:cNvSpPr txBox="1"/>
          <p:nvPr/>
        </p:nvSpPr>
        <p:spPr>
          <a:xfrm>
            <a:off x="7060368" y="3874732"/>
            <a:ext cx="823862"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软件</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22" name="TextBox 21"/>
          <p:cNvSpPr txBox="1"/>
          <p:nvPr/>
        </p:nvSpPr>
        <p:spPr>
          <a:xfrm>
            <a:off x="539720" y="2763160"/>
            <a:ext cx="1803677"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密钥</a:t>
            </a:r>
            <a:r>
              <a:rPr lang="zh-CN" altLang="en-US" sz="2400" i="0" dirty="0" smtClean="0">
                <a:solidFill>
                  <a:srgbClr val="3862C0"/>
                </a:solidFill>
                <a:latin typeface="微软雅黑" panose="020B0503020204020204" pitchFamily="34" charset="-122"/>
                <a:ea typeface="微软雅黑" panose="020B0503020204020204" pitchFamily="34" charset="-122"/>
              </a:rPr>
              <a:t>对产生</a:t>
            </a:r>
            <a:endParaRPr lang="en-US" altLang="zh-CN" sz="2400" i="0" dirty="0" smtClean="0">
              <a:solidFill>
                <a:srgbClr val="3862C0"/>
              </a:solidFill>
              <a:latin typeface="微软雅黑" panose="020B0503020204020204" pitchFamily="34" charset="-122"/>
              <a:ea typeface="微软雅黑" panose="020B0503020204020204" pitchFamily="34" charset="-122"/>
            </a:endParaRPr>
          </a:p>
        </p:txBody>
      </p:sp>
      <p:sp>
        <p:nvSpPr>
          <p:cNvPr id="16" name="Left Brace 15"/>
          <p:cNvSpPr/>
          <p:nvPr/>
        </p:nvSpPr>
        <p:spPr>
          <a:xfrm>
            <a:off x="2467502" y="987639"/>
            <a:ext cx="448384" cy="407941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0" name="标题 1"/>
          <p:cNvSpPr txBox="1"/>
          <p:nvPr/>
        </p:nvSpPr>
        <p:spPr>
          <a:xfrm>
            <a:off x="51060" y="123580"/>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smtClean="0">
                <a:solidFill>
                  <a:srgbClr val="3862C0"/>
                </a:solidFill>
              </a:rPr>
              <a:t>数字证书生命周期</a:t>
            </a:r>
            <a:r>
              <a:rPr kumimoji="1" lang="en-US" altLang="zh-CN" sz="2000" b="0" i="0" dirty="0" smtClean="0">
                <a:solidFill>
                  <a:srgbClr val="3862C0"/>
                </a:solidFill>
              </a:rPr>
              <a:t>-</a:t>
            </a:r>
            <a:r>
              <a:rPr kumimoji="1" lang="zh-CN" altLang="en-US" sz="2000" b="0" i="0" dirty="0">
                <a:solidFill>
                  <a:srgbClr val="3862C0"/>
                </a:solidFill>
              </a:rPr>
              <a:t>证</a:t>
            </a:r>
            <a:r>
              <a:rPr kumimoji="1" lang="zh-CN" altLang="en-US" sz="2000" b="0" i="0" dirty="0" smtClean="0">
                <a:solidFill>
                  <a:srgbClr val="3862C0"/>
                </a:solidFill>
              </a:rPr>
              <a:t>书申请</a:t>
            </a:r>
            <a:endParaRPr kumimoji="1" lang="zh-CN" altLang="en-US" sz="2000" b="0" i="0" dirty="0">
              <a:solidFill>
                <a:srgbClr val="3862C0"/>
              </a:solidFill>
            </a:endParaRPr>
          </a:p>
        </p:txBody>
      </p:sp>
    </p:spTree>
    <p:extLst>
      <p:ext uri="{BB962C8B-B14F-4D97-AF65-F5344CB8AC3E}">
        <p14:creationId xmlns:p14="http://schemas.microsoft.com/office/powerpoint/2010/main" val="1558125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par>
                                <p:cTn id="8" presetID="16" presetClass="entr" presetSubtype="21"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arn(inVertical)">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3074"/>
                                        </p:tgtEl>
                                        <p:attrNameLst>
                                          <p:attrName>style.visibility</p:attrName>
                                        </p:attrNameLst>
                                      </p:cBhvr>
                                      <p:to>
                                        <p:strVal val="visible"/>
                                      </p:to>
                                    </p:set>
                                    <p:animEffect transition="in" filter="barn(inVertical)">
                                      <p:cBhvr>
                                        <p:cTn id="15" dur="500"/>
                                        <p:tgtEl>
                                          <p:spTgt spid="3074"/>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barn(inVertical)">
                                      <p:cBhvr>
                                        <p:cTn id="20" dur="500"/>
                                        <p:tgtEl>
                                          <p:spTgt spid="18"/>
                                        </p:tgtEl>
                                      </p:cBhvr>
                                    </p:animEffect>
                                  </p:childTnLst>
                                </p:cTn>
                              </p:par>
                              <p:par>
                                <p:cTn id="21" presetID="16" presetClass="entr" presetSubtype="21"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barn(inVertical)">
                                      <p:cBhvr>
                                        <p:cTn id="23" dur="500"/>
                                        <p:tgtEl>
                                          <p:spTgt spid="17"/>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barn(inVertical)">
                                      <p:cBhvr>
                                        <p:cTn id="28" dur="500"/>
                                        <p:tgtEl>
                                          <p:spTgt spid="7"/>
                                        </p:tgtEl>
                                      </p:cBhvr>
                                    </p:animEffect>
                                  </p:childTnLst>
                                </p:cTn>
                              </p:par>
                              <p:par>
                                <p:cTn id="29" presetID="16" presetClass="entr" presetSubtype="21" fill="hold" nodeType="with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barn(inVertical)">
                                      <p:cBhvr>
                                        <p:cTn id="31" dur="5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16" presetClass="entr" presetSubtype="21" fill="hold" nodeType="click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barn(inVertical)">
                                      <p:cBhvr>
                                        <p:cTn id="36" dur="500"/>
                                        <p:tgtEl>
                                          <p:spTgt spid="14"/>
                                        </p:tgtEl>
                                      </p:cBhvr>
                                    </p:animEffect>
                                  </p:childTnLst>
                                </p:cTn>
                              </p:par>
                              <p:par>
                                <p:cTn id="37" presetID="16" presetClass="entr" presetSubtype="21" fill="hold" nodeType="withEffect">
                                  <p:stCondLst>
                                    <p:cond delay="0"/>
                                  </p:stCondLst>
                                  <p:childTnLst>
                                    <p:set>
                                      <p:cBhvr>
                                        <p:cTn id="38" dur="1" fill="hold">
                                          <p:stCondLst>
                                            <p:cond delay="0"/>
                                          </p:stCondLst>
                                        </p:cTn>
                                        <p:tgtEl>
                                          <p:spTgt spid="3075"/>
                                        </p:tgtEl>
                                        <p:attrNameLst>
                                          <p:attrName>style.visibility</p:attrName>
                                        </p:attrNameLst>
                                      </p:cBhvr>
                                      <p:to>
                                        <p:strVal val="visible"/>
                                      </p:to>
                                    </p:set>
                                    <p:animEffect transition="in" filter="barn(inVertical)">
                                      <p:cBhvr>
                                        <p:cTn id="39" dur="500"/>
                                        <p:tgtEl>
                                          <p:spTgt spid="3075"/>
                                        </p:tgtEl>
                                      </p:cBhvr>
                                    </p:animEffect>
                                  </p:childTnLst>
                                </p:cTn>
                              </p:par>
                            </p:childTnLst>
                          </p:cTn>
                        </p:par>
                      </p:childTnLst>
                    </p:cTn>
                  </p:par>
                  <p:par>
                    <p:cTn id="40" fill="hold">
                      <p:stCondLst>
                        <p:cond delay="indefinite"/>
                      </p:stCondLst>
                      <p:childTnLst>
                        <p:par>
                          <p:cTn id="41" fill="hold">
                            <p:stCondLst>
                              <p:cond delay="0"/>
                            </p:stCondLst>
                            <p:childTnLst>
                              <p:par>
                                <p:cTn id="42" presetID="16" presetClass="entr" presetSubtype="21" fill="hold" grpId="0" nodeType="clickEffect">
                                  <p:stCondLst>
                                    <p:cond delay="0"/>
                                  </p:stCondLst>
                                  <p:childTnLst>
                                    <p:set>
                                      <p:cBhvr>
                                        <p:cTn id="43" dur="1" fill="hold">
                                          <p:stCondLst>
                                            <p:cond delay="0"/>
                                          </p:stCondLst>
                                        </p:cTn>
                                        <p:tgtEl>
                                          <p:spTgt spid="19"/>
                                        </p:tgtEl>
                                        <p:attrNameLst>
                                          <p:attrName>style.visibility</p:attrName>
                                        </p:attrNameLst>
                                      </p:cBhvr>
                                      <p:to>
                                        <p:strVal val="visible"/>
                                      </p:to>
                                    </p:set>
                                    <p:animEffect transition="in" filter="barn(inVertical)">
                                      <p:cBhvr>
                                        <p:cTn id="44" dur="500"/>
                                        <p:tgtEl>
                                          <p:spTgt spid="19"/>
                                        </p:tgtEl>
                                      </p:cBhvr>
                                    </p:animEffect>
                                  </p:childTnLst>
                                </p:cTn>
                              </p:par>
                              <p:par>
                                <p:cTn id="45" presetID="16" presetClass="entr" presetSubtype="21" fill="hold" grpId="0" nodeType="with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barn(inVertical)">
                                      <p:cBhvr>
                                        <p:cTn id="4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3" grpId="0" animBg="1"/>
      <p:bldP spid="17" grpId="0" animBg="1"/>
      <p:bldP spid="18" grpId="0"/>
      <p:bldP spid="19" grpId="0"/>
    </p:bldLst>
  </p:timing>
</p:sld>
</file>

<file path=ppt/slides/slide5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052" name="Picture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7474" y="1262062"/>
            <a:ext cx="4324350" cy="2619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PA-A000320150714D43PPSH-4203"/>
          <p:cNvSpPr>
            <a:spLocks/>
          </p:cNvSpPr>
          <p:nvPr>
            <p:custDataLst>
              <p:tags r:id="rId1"/>
            </p:custDataLst>
          </p:nvPr>
        </p:nvSpPr>
        <p:spPr bwMode="auto">
          <a:xfrm>
            <a:off x="7598215" y="1883963"/>
            <a:ext cx="1048311" cy="864061"/>
          </a:xfrm>
          <a:custGeom>
            <a:avLst/>
            <a:gdLst>
              <a:gd name="T0" fmla="*/ 992362 w 3360"/>
              <a:gd name="T1" fmla="*/ 999163 h 3231"/>
              <a:gd name="T2" fmla="*/ 312390 w 3360"/>
              <a:gd name="T3" fmla="*/ 1679387 h 3231"/>
              <a:gd name="T4" fmla="*/ 121634 w 3360"/>
              <a:gd name="T5" fmla="*/ 1678851 h 3231"/>
              <a:gd name="T6" fmla="*/ 121634 w 3360"/>
              <a:gd name="T7" fmla="*/ 1488024 h 3231"/>
              <a:gd name="T8" fmla="*/ 173074 w 3360"/>
              <a:gd name="T9" fmla="*/ 1436565 h 3231"/>
              <a:gd name="T10" fmla="*/ 26792 w 3360"/>
              <a:gd name="T11" fmla="*/ 1289692 h 3231"/>
              <a:gd name="T12" fmla="*/ 26256 w 3360"/>
              <a:gd name="T13" fmla="*/ 1194278 h 3231"/>
              <a:gd name="T14" fmla="*/ 121634 w 3360"/>
              <a:gd name="T15" fmla="*/ 1194278 h 3231"/>
              <a:gd name="T16" fmla="*/ 268452 w 3360"/>
              <a:gd name="T17" fmla="*/ 1341151 h 3231"/>
              <a:gd name="T18" fmla="*/ 316141 w 3360"/>
              <a:gd name="T19" fmla="*/ 1292908 h 3231"/>
              <a:gd name="T20" fmla="*/ 265237 w 3360"/>
              <a:gd name="T21" fmla="*/ 1242521 h 3231"/>
              <a:gd name="T22" fmla="*/ 265237 w 3360"/>
              <a:gd name="T23" fmla="*/ 1147108 h 3231"/>
              <a:gd name="T24" fmla="*/ 360615 w 3360"/>
              <a:gd name="T25" fmla="*/ 1147108 h 3231"/>
              <a:gd name="T26" fmla="*/ 411519 w 3360"/>
              <a:gd name="T27" fmla="*/ 1198031 h 3231"/>
              <a:gd name="T28" fmla="*/ 459208 w 3360"/>
              <a:gd name="T29" fmla="*/ 1150324 h 3231"/>
              <a:gd name="T30" fmla="*/ 312390 w 3360"/>
              <a:gd name="T31" fmla="*/ 1003451 h 3231"/>
              <a:gd name="T32" fmla="*/ 312390 w 3360"/>
              <a:gd name="T33" fmla="*/ 908037 h 3231"/>
              <a:gd name="T34" fmla="*/ 407768 w 3360"/>
              <a:gd name="T35" fmla="*/ 908037 h 3231"/>
              <a:gd name="T36" fmla="*/ 554587 w 3360"/>
              <a:gd name="T37" fmla="*/ 1054910 h 3231"/>
              <a:gd name="T38" fmla="*/ 801069 w 3360"/>
              <a:gd name="T39" fmla="*/ 807800 h 3231"/>
              <a:gd name="T40" fmla="*/ 768920 w 3360"/>
              <a:gd name="T41" fmla="*/ 171530 h 3231"/>
              <a:gd name="T42" fmla="*/ 1508904 w 3360"/>
              <a:gd name="T43" fmla="*/ 292137 h 3231"/>
              <a:gd name="T44" fmla="*/ 1629466 w 3360"/>
              <a:gd name="T45" fmla="*/ 1032397 h 3231"/>
              <a:gd name="T46" fmla="*/ 992362 w 3360"/>
              <a:gd name="T47" fmla="*/ 999163 h 3231"/>
              <a:gd name="T48" fmla="*/ 1364765 w 3360"/>
              <a:gd name="T49" fmla="*/ 435258 h 3231"/>
              <a:gd name="T50" fmla="*/ 1054518 w 3360"/>
              <a:gd name="T51" fmla="*/ 362893 h 3231"/>
              <a:gd name="T52" fmla="*/ 1126856 w 3360"/>
              <a:gd name="T53" fmla="*/ 673256 h 3231"/>
              <a:gd name="T54" fmla="*/ 1437103 w 3360"/>
              <a:gd name="T55" fmla="*/ 745620 h 3231"/>
              <a:gd name="T56" fmla="*/ 1364765 w 3360"/>
              <a:gd name="T57" fmla="*/ 435258 h 32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60" h="3231">
                <a:moveTo>
                  <a:pt x="1852" y="1864"/>
                </a:moveTo>
                <a:cubicBezTo>
                  <a:pt x="583" y="3133"/>
                  <a:pt x="583" y="3133"/>
                  <a:pt x="583" y="3133"/>
                </a:cubicBezTo>
                <a:cubicBezTo>
                  <a:pt x="485" y="3231"/>
                  <a:pt x="326" y="3231"/>
                  <a:pt x="227" y="3132"/>
                </a:cubicBezTo>
                <a:cubicBezTo>
                  <a:pt x="129" y="3034"/>
                  <a:pt x="128" y="2874"/>
                  <a:pt x="227" y="2776"/>
                </a:cubicBezTo>
                <a:cubicBezTo>
                  <a:pt x="323" y="2680"/>
                  <a:pt x="323" y="2680"/>
                  <a:pt x="323" y="2680"/>
                </a:cubicBezTo>
                <a:cubicBezTo>
                  <a:pt x="50" y="2406"/>
                  <a:pt x="50" y="2406"/>
                  <a:pt x="50" y="2406"/>
                </a:cubicBezTo>
                <a:cubicBezTo>
                  <a:pt x="0" y="2357"/>
                  <a:pt x="0" y="2277"/>
                  <a:pt x="49" y="2228"/>
                </a:cubicBezTo>
                <a:cubicBezTo>
                  <a:pt x="98" y="2179"/>
                  <a:pt x="178" y="2179"/>
                  <a:pt x="227" y="2228"/>
                </a:cubicBezTo>
                <a:cubicBezTo>
                  <a:pt x="501" y="2502"/>
                  <a:pt x="501" y="2502"/>
                  <a:pt x="501" y="2502"/>
                </a:cubicBezTo>
                <a:cubicBezTo>
                  <a:pt x="590" y="2412"/>
                  <a:pt x="590" y="2412"/>
                  <a:pt x="590" y="2412"/>
                </a:cubicBezTo>
                <a:cubicBezTo>
                  <a:pt x="495" y="2318"/>
                  <a:pt x="495" y="2318"/>
                  <a:pt x="495" y="2318"/>
                </a:cubicBezTo>
                <a:cubicBezTo>
                  <a:pt x="446" y="2268"/>
                  <a:pt x="446" y="2189"/>
                  <a:pt x="495" y="2140"/>
                </a:cubicBezTo>
                <a:cubicBezTo>
                  <a:pt x="544" y="2090"/>
                  <a:pt x="623" y="2090"/>
                  <a:pt x="673" y="2140"/>
                </a:cubicBezTo>
                <a:cubicBezTo>
                  <a:pt x="768" y="2235"/>
                  <a:pt x="768" y="2235"/>
                  <a:pt x="768" y="2235"/>
                </a:cubicBezTo>
                <a:cubicBezTo>
                  <a:pt x="857" y="2146"/>
                  <a:pt x="857" y="2146"/>
                  <a:pt x="857" y="2146"/>
                </a:cubicBezTo>
                <a:cubicBezTo>
                  <a:pt x="583" y="1872"/>
                  <a:pt x="583" y="1872"/>
                  <a:pt x="583" y="1872"/>
                </a:cubicBezTo>
                <a:cubicBezTo>
                  <a:pt x="534" y="1823"/>
                  <a:pt x="534" y="1743"/>
                  <a:pt x="583" y="1694"/>
                </a:cubicBezTo>
                <a:cubicBezTo>
                  <a:pt x="632" y="1645"/>
                  <a:pt x="712" y="1645"/>
                  <a:pt x="761" y="1694"/>
                </a:cubicBezTo>
                <a:cubicBezTo>
                  <a:pt x="1035" y="1968"/>
                  <a:pt x="1035" y="1968"/>
                  <a:pt x="1035" y="1968"/>
                </a:cubicBezTo>
                <a:cubicBezTo>
                  <a:pt x="1495" y="1507"/>
                  <a:pt x="1495" y="1507"/>
                  <a:pt x="1495" y="1507"/>
                </a:cubicBezTo>
                <a:cubicBezTo>
                  <a:pt x="1197" y="1091"/>
                  <a:pt x="1160" y="595"/>
                  <a:pt x="1435" y="320"/>
                </a:cubicBezTo>
                <a:cubicBezTo>
                  <a:pt x="1754" y="0"/>
                  <a:pt x="2372" y="101"/>
                  <a:pt x="2816" y="545"/>
                </a:cubicBezTo>
                <a:cubicBezTo>
                  <a:pt x="3260" y="989"/>
                  <a:pt x="3360" y="1607"/>
                  <a:pt x="3041" y="1926"/>
                </a:cubicBezTo>
                <a:cubicBezTo>
                  <a:pt x="2766" y="2202"/>
                  <a:pt x="2268" y="2164"/>
                  <a:pt x="1852" y="1864"/>
                </a:cubicBezTo>
                <a:close/>
                <a:moveTo>
                  <a:pt x="2547" y="812"/>
                </a:moveTo>
                <a:cubicBezTo>
                  <a:pt x="2350" y="615"/>
                  <a:pt x="2091" y="554"/>
                  <a:pt x="1968" y="677"/>
                </a:cubicBezTo>
                <a:cubicBezTo>
                  <a:pt x="1845" y="800"/>
                  <a:pt x="1906" y="1060"/>
                  <a:pt x="2103" y="1256"/>
                </a:cubicBezTo>
                <a:cubicBezTo>
                  <a:pt x="2300" y="1454"/>
                  <a:pt x="2559" y="1514"/>
                  <a:pt x="2682" y="1391"/>
                </a:cubicBezTo>
                <a:cubicBezTo>
                  <a:pt x="2805" y="1268"/>
                  <a:pt x="2745" y="1009"/>
                  <a:pt x="2547" y="812"/>
                </a:cubicBezTo>
                <a:close/>
              </a:path>
            </a:pathLst>
          </a:custGeom>
          <a:solidFill>
            <a:srgbClr val="FF0000"/>
          </a:solidFill>
          <a:ln>
            <a:noFill/>
          </a:ln>
          <a:extLst/>
        </p:spPr>
        <p:style>
          <a:lnRef idx="1">
            <a:schemeClr val="accent2"/>
          </a:lnRef>
          <a:fillRef idx="2">
            <a:schemeClr val="accent2"/>
          </a:fillRef>
          <a:effectRef idx="1">
            <a:schemeClr val="accent2"/>
          </a:effectRef>
          <a:fontRef idx="minor">
            <a:schemeClr val="dk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grpSp>
        <p:nvGrpSpPr>
          <p:cNvPr id="10" name="PA-使用印章-287099">
            <a:extLst>
              <a:ext uri="{FF2B5EF4-FFF2-40B4-BE49-F238E27FC236}">
                <a16:creationId xmlns:a16="http://schemas.microsoft.com/office/drawing/2014/main" xmlns:lc="http://schemas.openxmlformats.org/drawingml/2006/lockedCanvas" xmlns="" id="{B6E2C923-4321-407E-8992-C3797E97318B}"/>
              </a:ext>
            </a:extLst>
          </p:cNvPr>
          <p:cNvGrpSpPr>
            <a:grpSpLocks noChangeAspect="1"/>
          </p:cNvGrpSpPr>
          <p:nvPr>
            <p:custDataLst>
              <p:tags r:id="rId2"/>
            </p:custDataLst>
          </p:nvPr>
        </p:nvGrpSpPr>
        <p:grpSpPr bwMode="auto">
          <a:xfrm>
            <a:off x="6179654" y="2954627"/>
            <a:ext cx="801196" cy="845932"/>
            <a:chOff x="3446" y="1744"/>
            <a:chExt cx="788" cy="832"/>
          </a:xfrm>
          <a:solidFill>
            <a:srgbClr val="FF0000"/>
          </a:solidFill>
        </p:grpSpPr>
        <p:sp>
          <p:nvSpPr>
            <p:cNvPr id="11" name="PA-任意多边形 12">
              <a:extLst>
                <a:ext uri="{FF2B5EF4-FFF2-40B4-BE49-F238E27FC236}">
                  <a16:creationId xmlns:a16="http://schemas.microsoft.com/office/drawing/2014/main" xmlns:lc="http://schemas.openxmlformats.org/drawingml/2006/lockedCanvas" xmlns="" id="{0C4E63B5-C619-4062-A3C2-144920106A9F}"/>
                </a:ext>
              </a:extLst>
            </p:cNvPr>
            <p:cNvSpPr>
              <a:spLocks noEditPoints="1"/>
            </p:cNvSpPr>
            <p:nvPr>
              <p:custDataLst>
                <p:tags r:id="rId6"/>
              </p:custDataLst>
            </p:nvPr>
          </p:nvSpPr>
          <p:spPr bwMode="auto">
            <a:xfrm>
              <a:off x="3446" y="2080"/>
              <a:ext cx="788" cy="496"/>
            </a:xfrm>
            <a:custGeom>
              <a:avLst/>
              <a:gdLst>
                <a:gd name="T0" fmla="*/ 0 w 2087"/>
                <a:gd name="T1" fmla="*/ 1163 h 1315"/>
                <a:gd name="T2" fmla="*/ 2087 w 2087"/>
                <a:gd name="T3" fmla="*/ 1163 h 1315"/>
                <a:gd name="T4" fmla="*/ 2087 w 2087"/>
                <a:gd name="T5" fmla="*/ 1315 h 1315"/>
                <a:gd name="T6" fmla="*/ 0 w 2087"/>
                <a:gd name="T7" fmla="*/ 1315 h 1315"/>
                <a:gd name="T8" fmla="*/ 0 w 2087"/>
                <a:gd name="T9" fmla="*/ 1163 h 1315"/>
                <a:gd name="T10" fmla="*/ 1670 w 2087"/>
                <a:gd name="T11" fmla="*/ 652 h 1315"/>
                <a:gd name="T12" fmla="*/ 1252 w 2087"/>
                <a:gd name="T13" fmla="*/ 642 h 1315"/>
                <a:gd name="T14" fmla="*/ 1252 w 2087"/>
                <a:gd name="T15" fmla="*/ 15 h 1315"/>
                <a:gd name="T16" fmla="*/ 1123 w 2087"/>
                <a:gd name="T17" fmla="*/ 5 h 1315"/>
                <a:gd name="T18" fmla="*/ 918 w 2087"/>
                <a:gd name="T19" fmla="*/ 7 h 1315"/>
                <a:gd name="T20" fmla="*/ 835 w 2087"/>
                <a:gd name="T21" fmla="*/ 7 h 1315"/>
                <a:gd name="T22" fmla="*/ 835 w 2087"/>
                <a:gd name="T23" fmla="*/ 648 h 1315"/>
                <a:gd name="T24" fmla="*/ 417 w 2087"/>
                <a:gd name="T25" fmla="*/ 641 h 1315"/>
                <a:gd name="T26" fmla="*/ 0 w 2087"/>
                <a:gd name="T27" fmla="*/ 983 h 1315"/>
                <a:gd name="T28" fmla="*/ 0 w 2087"/>
                <a:gd name="T29" fmla="*/ 1056 h 1315"/>
                <a:gd name="T30" fmla="*/ 2087 w 2087"/>
                <a:gd name="T31" fmla="*/ 1056 h 1315"/>
                <a:gd name="T32" fmla="*/ 2087 w 2087"/>
                <a:gd name="T33" fmla="*/ 940 h 1315"/>
                <a:gd name="T34" fmla="*/ 1670 w 2087"/>
                <a:gd name="T35" fmla="*/ 652 h 1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87" h="1315">
                  <a:moveTo>
                    <a:pt x="0" y="1163"/>
                  </a:moveTo>
                  <a:lnTo>
                    <a:pt x="2087" y="1163"/>
                  </a:lnTo>
                  <a:lnTo>
                    <a:pt x="2087" y="1315"/>
                  </a:lnTo>
                  <a:lnTo>
                    <a:pt x="0" y="1315"/>
                  </a:lnTo>
                  <a:lnTo>
                    <a:pt x="0" y="1163"/>
                  </a:lnTo>
                  <a:close/>
                  <a:moveTo>
                    <a:pt x="1670" y="652"/>
                  </a:moveTo>
                  <a:lnTo>
                    <a:pt x="1252" y="642"/>
                  </a:lnTo>
                  <a:lnTo>
                    <a:pt x="1252" y="15"/>
                  </a:lnTo>
                  <a:cubicBezTo>
                    <a:pt x="1209" y="12"/>
                    <a:pt x="1166" y="7"/>
                    <a:pt x="1123" y="5"/>
                  </a:cubicBezTo>
                  <a:cubicBezTo>
                    <a:pt x="1054" y="0"/>
                    <a:pt x="986" y="5"/>
                    <a:pt x="918" y="7"/>
                  </a:cubicBezTo>
                  <a:cubicBezTo>
                    <a:pt x="890" y="8"/>
                    <a:pt x="862" y="8"/>
                    <a:pt x="835" y="7"/>
                  </a:cubicBezTo>
                  <a:lnTo>
                    <a:pt x="835" y="648"/>
                  </a:lnTo>
                  <a:lnTo>
                    <a:pt x="417" y="641"/>
                  </a:lnTo>
                  <a:cubicBezTo>
                    <a:pt x="238" y="641"/>
                    <a:pt x="0" y="798"/>
                    <a:pt x="0" y="983"/>
                  </a:cubicBezTo>
                  <a:lnTo>
                    <a:pt x="0" y="1056"/>
                  </a:lnTo>
                  <a:lnTo>
                    <a:pt x="2087" y="1056"/>
                  </a:lnTo>
                  <a:lnTo>
                    <a:pt x="2087" y="940"/>
                  </a:lnTo>
                  <a:cubicBezTo>
                    <a:pt x="2087" y="755"/>
                    <a:pt x="1848" y="652"/>
                    <a:pt x="1670" y="652"/>
                  </a:cubicBezTo>
                  <a:close/>
                </a:path>
              </a:pathLst>
            </a:custGeom>
            <a:grpFill/>
            <a:ln>
              <a:noFill/>
              <a:headEnd/>
              <a:tailEnd/>
            </a:ln>
            <a:ex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rgbClr val="FF0000"/>
                </a:solidFill>
              </a:endParaRPr>
            </a:p>
          </p:txBody>
        </p:sp>
        <p:sp>
          <p:nvSpPr>
            <p:cNvPr id="12" name="PA-椭圆 13">
              <a:extLst>
                <a:ext uri="{FF2B5EF4-FFF2-40B4-BE49-F238E27FC236}">
                  <a16:creationId xmlns:a16="http://schemas.microsoft.com/office/drawing/2014/main" xmlns:lc="http://schemas.openxmlformats.org/drawingml/2006/lockedCanvas" xmlns="" id="{8B7A5F3B-EA6C-4D14-9212-5C12356A3BF5}"/>
                </a:ext>
              </a:extLst>
            </p:cNvPr>
            <p:cNvSpPr>
              <a:spLocks noChangeArrowheads="1"/>
            </p:cNvSpPr>
            <p:nvPr>
              <p:custDataLst>
                <p:tags r:id="rId7"/>
              </p:custDataLst>
            </p:nvPr>
          </p:nvSpPr>
          <p:spPr bwMode="auto">
            <a:xfrm>
              <a:off x="3651" y="1744"/>
              <a:ext cx="378" cy="378"/>
            </a:xfrm>
            <a:prstGeom prst="ellipse">
              <a:avLst/>
            </a:prstGeom>
            <a:grpFill/>
            <a:ln>
              <a:noFill/>
              <a:headEnd/>
              <a:tailEnd/>
            </a:ln>
            <a:ex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rgbClr val="FF0000"/>
                </a:solidFill>
              </a:endParaRPr>
            </a:p>
          </p:txBody>
        </p:sp>
      </p:grpSp>
      <p:sp>
        <p:nvSpPr>
          <p:cNvPr id="13" name="Rectangle 12"/>
          <p:cNvSpPr/>
          <p:nvPr/>
        </p:nvSpPr>
        <p:spPr>
          <a:xfrm>
            <a:off x="2053828" y="1262062"/>
            <a:ext cx="2767995" cy="1714006"/>
          </a:xfrm>
          <a:prstGeom prst="rect">
            <a:avLst/>
          </a:prstGeom>
          <a:solidFill>
            <a:schemeClr val="lt1">
              <a:alpha val="0"/>
            </a:schemeClr>
          </a:solidFill>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15" name="Rounded Rectangle 14"/>
          <p:cNvSpPr/>
          <p:nvPr/>
        </p:nvSpPr>
        <p:spPr>
          <a:xfrm>
            <a:off x="6066325" y="1299488"/>
            <a:ext cx="1027854" cy="479087"/>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i="0" dirty="0">
                <a:solidFill>
                  <a:srgbClr val="3862C0"/>
                </a:solidFill>
                <a:latin typeface="微软雅黑" panose="020B0503020204020204" pitchFamily="34" charset="-122"/>
                <a:ea typeface="微软雅黑" panose="020B0503020204020204" pitchFamily="34" charset="-122"/>
              </a:rPr>
              <a:t>哈</a:t>
            </a:r>
            <a:r>
              <a:rPr lang="zh-CN" altLang="en-US" sz="2000" i="0" dirty="0" smtClean="0">
                <a:solidFill>
                  <a:srgbClr val="3862C0"/>
                </a:solidFill>
                <a:latin typeface="微软雅黑" panose="020B0503020204020204" pitchFamily="34" charset="-122"/>
                <a:ea typeface="微软雅黑" panose="020B0503020204020204" pitchFamily="34" charset="-122"/>
              </a:rPr>
              <a:t>希值</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
        <p:nvSpPr>
          <p:cNvPr id="16" name="PA-A000320150529F30PPSH-3574"/>
          <p:cNvSpPr>
            <a:spLocks/>
          </p:cNvSpPr>
          <p:nvPr>
            <p:custDataLst>
              <p:tags r:id="rId3"/>
            </p:custDataLst>
          </p:nvPr>
        </p:nvSpPr>
        <p:spPr bwMode="auto">
          <a:xfrm>
            <a:off x="5124691" y="1352389"/>
            <a:ext cx="817407" cy="383674"/>
          </a:xfrm>
          <a:custGeom>
            <a:avLst/>
            <a:gdLst>
              <a:gd name="T0" fmla="*/ 195102655 w 13050"/>
              <a:gd name="T1" fmla="*/ 195059630 h 10203"/>
              <a:gd name="T2" fmla="*/ 195102655 w 13050"/>
              <a:gd name="T3" fmla="*/ 195059630 h 10203"/>
              <a:gd name="T4" fmla="*/ 195102655 w 13050"/>
              <a:gd name="T5" fmla="*/ 195059630 h 10203"/>
              <a:gd name="T6" fmla="*/ 195102655 w 13050"/>
              <a:gd name="T7" fmla="*/ 195059630 h 10203"/>
              <a:gd name="T8" fmla="*/ 195102655 w 13050"/>
              <a:gd name="T9" fmla="*/ 195059630 h 10203"/>
              <a:gd name="T10" fmla="*/ 195102655 w 13050"/>
              <a:gd name="T11" fmla="*/ 195059630 h 10203"/>
              <a:gd name="T12" fmla="*/ 195102655 w 13050"/>
              <a:gd name="T13" fmla="*/ 195059630 h 10203"/>
              <a:gd name="T14" fmla="*/ 195102655 w 13050"/>
              <a:gd name="T15" fmla="*/ 195059630 h 10203"/>
              <a:gd name="T16" fmla="*/ 195102655 w 13050"/>
              <a:gd name="T17" fmla="*/ 195059630 h 10203"/>
              <a:gd name="T18" fmla="*/ 195102655 w 13050"/>
              <a:gd name="T19" fmla="*/ 195059630 h 10203"/>
              <a:gd name="T20" fmla="*/ 195102655 w 13050"/>
              <a:gd name="T21" fmla="*/ 195059630 h 10203"/>
              <a:gd name="T22" fmla="*/ 195102655 w 13050"/>
              <a:gd name="T23" fmla="*/ 195059630 h 10203"/>
              <a:gd name="T24" fmla="*/ 195102655 w 13050"/>
              <a:gd name="T25" fmla="*/ 195059630 h 10203"/>
              <a:gd name="T26" fmla="*/ 195102655 w 13050"/>
              <a:gd name="T27" fmla="*/ 195059630 h 10203"/>
              <a:gd name="T28" fmla="*/ 195102655 w 13050"/>
              <a:gd name="T29" fmla="*/ 195059630 h 10203"/>
              <a:gd name="T30" fmla="*/ 195102655 w 13050"/>
              <a:gd name="T31" fmla="*/ 195059630 h 10203"/>
              <a:gd name="T32" fmla="*/ 195102655 w 13050"/>
              <a:gd name="T33" fmla="*/ 195059630 h 10203"/>
              <a:gd name="T34" fmla="*/ 195102655 w 13050"/>
              <a:gd name="T35" fmla="*/ 195059630 h 10203"/>
              <a:gd name="T36" fmla="*/ 195102655 w 13050"/>
              <a:gd name="T37" fmla="*/ 195059630 h 102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050" h="10203">
                <a:moveTo>
                  <a:pt x="555" y="7026"/>
                </a:moveTo>
                <a:lnTo>
                  <a:pt x="6858" y="7026"/>
                </a:lnTo>
                <a:lnTo>
                  <a:pt x="6858" y="9812"/>
                </a:lnTo>
                <a:lnTo>
                  <a:pt x="10878" y="5102"/>
                </a:lnTo>
                <a:lnTo>
                  <a:pt x="6858" y="391"/>
                </a:lnTo>
                <a:lnTo>
                  <a:pt x="6858" y="3177"/>
                </a:lnTo>
                <a:lnTo>
                  <a:pt x="555" y="3177"/>
                </a:lnTo>
                <a:lnTo>
                  <a:pt x="555" y="7026"/>
                </a:lnTo>
                <a:close/>
                <a:moveTo>
                  <a:pt x="0" y="7580"/>
                </a:moveTo>
                <a:lnTo>
                  <a:pt x="0" y="2622"/>
                </a:lnTo>
                <a:lnTo>
                  <a:pt x="6303" y="2622"/>
                </a:lnTo>
                <a:lnTo>
                  <a:pt x="6303" y="0"/>
                </a:lnTo>
                <a:lnTo>
                  <a:pt x="8698" y="0"/>
                </a:lnTo>
                <a:lnTo>
                  <a:pt x="13050" y="5102"/>
                </a:lnTo>
                <a:lnTo>
                  <a:pt x="8698" y="10203"/>
                </a:lnTo>
                <a:lnTo>
                  <a:pt x="6303" y="10203"/>
                </a:lnTo>
                <a:lnTo>
                  <a:pt x="6303" y="7580"/>
                </a:lnTo>
                <a:lnTo>
                  <a:pt x="0" y="758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sp>
        <p:nvSpPr>
          <p:cNvPr id="18" name="PA-A000220140718C19PPSH-4522"/>
          <p:cNvSpPr/>
          <p:nvPr>
            <p:custDataLst>
              <p:tags r:id="rId4"/>
            </p:custDataLst>
          </p:nvPr>
        </p:nvSpPr>
        <p:spPr>
          <a:xfrm>
            <a:off x="6888954" y="2011208"/>
            <a:ext cx="688285" cy="609572"/>
          </a:xfrm>
          <a:prstGeom prst="mathPlus">
            <a:avLst>
              <a:gd name="adj1" fmla="val 922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4" name="标题 1"/>
          <p:cNvSpPr txBox="1"/>
          <p:nvPr/>
        </p:nvSpPr>
        <p:spPr>
          <a:xfrm>
            <a:off x="63440" y="123580"/>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smtClean="0">
                <a:solidFill>
                  <a:srgbClr val="3862C0"/>
                </a:solidFill>
              </a:rPr>
              <a:t>数字证书生命周期</a:t>
            </a:r>
            <a:r>
              <a:rPr kumimoji="1" lang="en-US" altLang="zh-CN" sz="2000" b="0" i="0" dirty="0" smtClean="0">
                <a:solidFill>
                  <a:srgbClr val="3862C0"/>
                </a:solidFill>
              </a:rPr>
              <a:t>-</a:t>
            </a:r>
            <a:r>
              <a:rPr kumimoji="1" lang="zh-CN" altLang="en-US" sz="2000" b="0" i="0" dirty="0">
                <a:solidFill>
                  <a:srgbClr val="3862C0"/>
                </a:solidFill>
              </a:rPr>
              <a:t>证</a:t>
            </a:r>
            <a:r>
              <a:rPr kumimoji="1" lang="zh-CN" altLang="en-US" sz="2000" b="0" i="0" dirty="0" smtClean="0">
                <a:solidFill>
                  <a:srgbClr val="3862C0"/>
                </a:solidFill>
              </a:rPr>
              <a:t>书</a:t>
            </a:r>
            <a:r>
              <a:rPr kumimoji="1" lang="zh-CN" altLang="en-US" sz="2000" b="0" i="0" dirty="0">
                <a:solidFill>
                  <a:srgbClr val="3862C0"/>
                </a:solidFill>
              </a:rPr>
              <a:t>申请</a:t>
            </a:r>
          </a:p>
        </p:txBody>
      </p:sp>
      <p:sp>
        <p:nvSpPr>
          <p:cNvPr id="19" name="PA-A000320150529F30PPSH-3574"/>
          <p:cNvSpPr>
            <a:spLocks/>
          </p:cNvSpPr>
          <p:nvPr>
            <p:custDataLst>
              <p:tags r:id="rId5"/>
            </p:custDataLst>
          </p:nvPr>
        </p:nvSpPr>
        <p:spPr bwMode="auto">
          <a:xfrm rot="5400000">
            <a:off x="6171549" y="2191948"/>
            <a:ext cx="817407" cy="383674"/>
          </a:xfrm>
          <a:custGeom>
            <a:avLst/>
            <a:gdLst>
              <a:gd name="T0" fmla="*/ 195102655 w 13050"/>
              <a:gd name="T1" fmla="*/ 195059630 h 10203"/>
              <a:gd name="T2" fmla="*/ 195102655 w 13050"/>
              <a:gd name="T3" fmla="*/ 195059630 h 10203"/>
              <a:gd name="T4" fmla="*/ 195102655 w 13050"/>
              <a:gd name="T5" fmla="*/ 195059630 h 10203"/>
              <a:gd name="T6" fmla="*/ 195102655 w 13050"/>
              <a:gd name="T7" fmla="*/ 195059630 h 10203"/>
              <a:gd name="T8" fmla="*/ 195102655 w 13050"/>
              <a:gd name="T9" fmla="*/ 195059630 h 10203"/>
              <a:gd name="T10" fmla="*/ 195102655 w 13050"/>
              <a:gd name="T11" fmla="*/ 195059630 h 10203"/>
              <a:gd name="T12" fmla="*/ 195102655 w 13050"/>
              <a:gd name="T13" fmla="*/ 195059630 h 10203"/>
              <a:gd name="T14" fmla="*/ 195102655 w 13050"/>
              <a:gd name="T15" fmla="*/ 195059630 h 10203"/>
              <a:gd name="T16" fmla="*/ 195102655 w 13050"/>
              <a:gd name="T17" fmla="*/ 195059630 h 10203"/>
              <a:gd name="T18" fmla="*/ 195102655 w 13050"/>
              <a:gd name="T19" fmla="*/ 195059630 h 10203"/>
              <a:gd name="T20" fmla="*/ 195102655 w 13050"/>
              <a:gd name="T21" fmla="*/ 195059630 h 10203"/>
              <a:gd name="T22" fmla="*/ 195102655 w 13050"/>
              <a:gd name="T23" fmla="*/ 195059630 h 10203"/>
              <a:gd name="T24" fmla="*/ 195102655 w 13050"/>
              <a:gd name="T25" fmla="*/ 195059630 h 10203"/>
              <a:gd name="T26" fmla="*/ 195102655 w 13050"/>
              <a:gd name="T27" fmla="*/ 195059630 h 10203"/>
              <a:gd name="T28" fmla="*/ 195102655 w 13050"/>
              <a:gd name="T29" fmla="*/ 195059630 h 10203"/>
              <a:gd name="T30" fmla="*/ 195102655 w 13050"/>
              <a:gd name="T31" fmla="*/ 195059630 h 10203"/>
              <a:gd name="T32" fmla="*/ 195102655 w 13050"/>
              <a:gd name="T33" fmla="*/ 195059630 h 10203"/>
              <a:gd name="T34" fmla="*/ 195102655 w 13050"/>
              <a:gd name="T35" fmla="*/ 195059630 h 10203"/>
              <a:gd name="T36" fmla="*/ 195102655 w 13050"/>
              <a:gd name="T37" fmla="*/ 195059630 h 102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050" h="10203">
                <a:moveTo>
                  <a:pt x="555" y="7026"/>
                </a:moveTo>
                <a:lnTo>
                  <a:pt x="6858" y="7026"/>
                </a:lnTo>
                <a:lnTo>
                  <a:pt x="6858" y="9812"/>
                </a:lnTo>
                <a:lnTo>
                  <a:pt x="10878" y="5102"/>
                </a:lnTo>
                <a:lnTo>
                  <a:pt x="6858" y="391"/>
                </a:lnTo>
                <a:lnTo>
                  <a:pt x="6858" y="3177"/>
                </a:lnTo>
                <a:lnTo>
                  <a:pt x="555" y="3177"/>
                </a:lnTo>
                <a:lnTo>
                  <a:pt x="555" y="7026"/>
                </a:lnTo>
                <a:close/>
                <a:moveTo>
                  <a:pt x="0" y="7580"/>
                </a:moveTo>
                <a:lnTo>
                  <a:pt x="0" y="2622"/>
                </a:lnTo>
                <a:lnTo>
                  <a:pt x="6303" y="2622"/>
                </a:lnTo>
                <a:lnTo>
                  <a:pt x="6303" y="0"/>
                </a:lnTo>
                <a:lnTo>
                  <a:pt x="8698" y="0"/>
                </a:lnTo>
                <a:lnTo>
                  <a:pt x="13050" y="5102"/>
                </a:lnTo>
                <a:lnTo>
                  <a:pt x="8698" y="10203"/>
                </a:lnTo>
                <a:lnTo>
                  <a:pt x="6303" y="10203"/>
                </a:lnTo>
                <a:lnTo>
                  <a:pt x="6303" y="7580"/>
                </a:lnTo>
                <a:lnTo>
                  <a:pt x="0" y="758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cxnSp>
        <p:nvCxnSpPr>
          <p:cNvPr id="22" name="Straight Arrow Connector 21"/>
          <p:cNvCxnSpPr/>
          <p:nvPr/>
        </p:nvCxnSpPr>
        <p:spPr>
          <a:xfrm flipH="1">
            <a:off x="3205910" y="3671490"/>
            <a:ext cx="2860415" cy="1"/>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2053828" y="3461543"/>
            <a:ext cx="1152081" cy="419894"/>
          </a:xfrm>
          <a:prstGeom prst="rect">
            <a:avLst/>
          </a:prstGeom>
          <a:solidFill>
            <a:srgbClr val="FF0000">
              <a:alpha val="0"/>
            </a:srgbClr>
          </a:solidFill>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1611544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arn(inVertical)">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arn(inVertical)">
                                      <p:cBhvr>
                                        <p:cTn id="12" dur="500"/>
                                        <p:tgtEl>
                                          <p:spTgt spid="16"/>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barn(inVertical)">
                                      <p:cBhvr>
                                        <p:cTn id="15" dur="500"/>
                                        <p:tgtEl>
                                          <p:spTgt spid="15"/>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barn(inVertical)">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grpId="0" nodeType="click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barn(inVertical)">
                                      <p:cBhvr>
                                        <p:cTn id="25" dur="500"/>
                                        <p:tgtEl>
                                          <p:spTgt spid="19"/>
                                        </p:tgtEl>
                                      </p:cBhvr>
                                    </p:animEffect>
                                  </p:childTnLst>
                                </p:cTn>
                              </p:par>
                              <p:par>
                                <p:cTn id="26" presetID="16" presetClass="entr" presetSubtype="21" fill="hold" grpId="0" nodeType="withEffect">
                                  <p:stCondLst>
                                    <p:cond delay="0"/>
                                  </p:stCondLst>
                                  <p:childTnLst>
                                    <p:set>
                                      <p:cBhvr>
                                        <p:cTn id="27" dur="1" fill="hold">
                                          <p:stCondLst>
                                            <p:cond delay="0"/>
                                          </p:stCondLst>
                                        </p:cTn>
                                        <p:tgtEl>
                                          <p:spTgt spid="18"/>
                                        </p:tgtEl>
                                        <p:attrNameLst>
                                          <p:attrName>style.visibility</p:attrName>
                                        </p:attrNameLst>
                                      </p:cBhvr>
                                      <p:to>
                                        <p:strVal val="visible"/>
                                      </p:to>
                                    </p:set>
                                    <p:animEffect transition="in" filter="barn(inVertical)">
                                      <p:cBhvr>
                                        <p:cTn id="28" dur="500"/>
                                        <p:tgtEl>
                                          <p:spTgt spid="18"/>
                                        </p:tgtEl>
                                      </p:cBhvr>
                                    </p:animEffect>
                                  </p:childTnLst>
                                </p:cTn>
                              </p:par>
                              <p:par>
                                <p:cTn id="29" presetID="16" presetClass="entr" presetSubtype="21" fill="hold" grpId="0" nodeType="with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barn(inVertical)">
                                      <p:cBhvr>
                                        <p:cTn id="31" dur="500"/>
                                        <p:tgtEl>
                                          <p:spTgt spid="5"/>
                                        </p:tgtEl>
                                      </p:cBhvr>
                                    </p:animEffect>
                                  </p:childTnLst>
                                </p:cTn>
                              </p:par>
                            </p:childTnLst>
                          </p:cTn>
                        </p:par>
                      </p:childTnLst>
                    </p:cTn>
                  </p:par>
                  <p:par>
                    <p:cTn id="32" fill="hold">
                      <p:stCondLst>
                        <p:cond delay="indefinite"/>
                      </p:stCondLst>
                      <p:childTnLst>
                        <p:par>
                          <p:cTn id="33" fill="hold">
                            <p:stCondLst>
                              <p:cond delay="0"/>
                            </p:stCondLst>
                            <p:childTnLst>
                              <p:par>
                                <p:cTn id="34" presetID="16" presetClass="entr" presetSubtype="21" fill="hold" grpId="0" nodeType="click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barn(inVertical)">
                                      <p:cBhvr>
                                        <p:cTn id="36" dur="500"/>
                                        <p:tgtEl>
                                          <p:spTgt spid="23"/>
                                        </p:tgtEl>
                                      </p:cBhvr>
                                    </p:animEffect>
                                  </p:childTnLst>
                                </p:cTn>
                              </p:par>
                              <p:par>
                                <p:cTn id="37" presetID="16" presetClass="entr" presetSubtype="21" fill="hold" nodeType="with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barn(inVertical)">
                                      <p:cBhvr>
                                        <p:cTn id="39"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3" grpId="0" animBg="1"/>
      <p:bldP spid="15" grpId="0" animBg="1"/>
      <p:bldP spid="16" grpId="0" animBg="1"/>
      <p:bldP spid="18" grpId="0" animBg="1"/>
      <p:bldP spid="19" grpId="0" animBg="1"/>
      <p:bldP spid="23"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标题 1">
            <a:extLst>
              <a:ext uri="{FF2B5EF4-FFF2-40B4-BE49-F238E27FC236}">
                <a16:creationId xmlns="" xmlns:a16="http://schemas.microsoft.com/office/drawing/2014/main" id="{492AA62E-A231-44CC-AC27-36A56A64CEDE}"/>
              </a:ext>
            </a:extLst>
          </p:cNvPr>
          <p:cNvSpPr txBox="1">
            <a:spLocks/>
          </p:cNvSpPr>
          <p:nvPr/>
        </p:nvSpPr>
        <p:spPr>
          <a:xfrm>
            <a:off x="395710" y="261355"/>
            <a:ext cx="6994525"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smtClean="0">
                <a:solidFill>
                  <a:srgbClr val="3862C0"/>
                </a:solidFill>
              </a:rPr>
              <a:t>数字证书生命周期</a:t>
            </a:r>
            <a:endParaRPr kumimoji="1" lang="zh-CN" altLang="en-US" sz="3200" i="0" dirty="0">
              <a:solidFill>
                <a:srgbClr val="3862C0"/>
              </a:solidFill>
            </a:endParaRPr>
          </a:p>
        </p:txBody>
      </p:sp>
      <p:sp>
        <p:nvSpPr>
          <p:cNvPr id="16" name="椭圆 7"/>
          <p:cNvSpPr/>
          <p:nvPr/>
        </p:nvSpPr>
        <p:spPr>
          <a:xfrm>
            <a:off x="748480" y="2498547"/>
            <a:ext cx="1000125" cy="6429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dirty="0">
                <a:latin typeface="微软雅黑" panose="020B0503020204020204" pitchFamily="34" charset="-122"/>
                <a:ea typeface="微软雅黑" panose="020B0503020204020204" pitchFamily="34" charset="-122"/>
              </a:rPr>
              <a:t>申请</a:t>
            </a:r>
          </a:p>
        </p:txBody>
      </p:sp>
      <p:sp>
        <p:nvSpPr>
          <p:cNvPr id="19" name="椭圆 9"/>
          <p:cNvSpPr/>
          <p:nvPr/>
        </p:nvSpPr>
        <p:spPr>
          <a:xfrm>
            <a:off x="7087719" y="4088962"/>
            <a:ext cx="1000125" cy="6429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dirty="0">
                <a:latin typeface="微软雅黑" panose="020B0503020204020204" pitchFamily="34" charset="-122"/>
                <a:ea typeface="微软雅黑" panose="020B0503020204020204" pitchFamily="34" charset="-122"/>
              </a:rPr>
              <a:t>过期</a:t>
            </a:r>
          </a:p>
        </p:txBody>
      </p:sp>
      <p:sp>
        <p:nvSpPr>
          <p:cNvPr id="20" name="椭圆 10"/>
          <p:cNvSpPr/>
          <p:nvPr/>
        </p:nvSpPr>
        <p:spPr>
          <a:xfrm>
            <a:off x="7051490" y="1116113"/>
            <a:ext cx="1000125" cy="6429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dirty="0">
                <a:latin typeface="微软雅黑" panose="020B0503020204020204" pitchFamily="34" charset="-122"/>
                <a:ea typeface="微软雅黑" panose="020B0503020204020204" pitchFamily="34" charset="-122"/>
              </a:rPr>
              <a:t>吊销</a:t>
            </a:r>
          </a:p>
        </p:txBody>
      </p:sp>
      <p:sp>
        <p:nvSpPr>
          <p:cNvPr id="21" name="椭圆 11"/>
          <p:cNvSpPr/>
          <p:nvPr/>
        </p:nvSpPr>
        <p:spPr>
          <a:xfrm>
            <a:off x="7172125" y="2655695"/>
            <a:ext cx="1000125" cy="642937"/>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dirty="0">
                <a:latin typeface="微软雅黑" panose="020B0503020204020204" pitchFamily="34" charset="-122"/>
                <a:ea typeface="微软雅黑" panose="020B0503020204020204" pitchFamily="34" charset="-122"/>
              </a:rPr>
              <a:t>冻结</a:t>
            </a:r>
          </a:p>
        </p:txBody>
      </p:sp>
      <p:sp>
        <p:nvSpPr>
          <p:cNvPr id="22" name="椭圆 12"/>
          <p:cNvSpPr/>
          <p:nvPr/>
        </p:nvSpPr>
        <p:spPr>
          <a:xfrm>
            <a:off x="4858074" y="2528940"/>
            <a:ext cx="1000125" cy="6429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dirty="0">
                <a:latin typeface="微软雅黑" panose="020B0503020204020204" pitchFamily="34" charset="-122"/>
                <a:ea typeface="微软雅黑" panose="020B0503020204020204" pitchFamily="34" charset="-122"/>
              </a:rPr>
              <a:t>使用中</a:t>
            </a:r>
          </a:p>
        </p:txBody>
      </p:sp>
      <p:cxnSp>
        <p:nvCxnSpPr>
          <p:cNvPr id="23" name="曲线连接符 23"/>
          <p:cNvCxnSpPr>
            <a:stCxn id="16" idx="6"/>
            <a:endCxn id="30" idx="2"/>
          </p:cNvCxnSpPr>
          <p:nvPr/>
        </p:nvCxnSpPr>
        <p:spPr>
          <a:xfrm>
            <a:off x="1748605" y="2820016"/>
            <a:ext cx="1237550" cy="245064"/>
          </a:xfrm>
          <a:prstGeom prst="curvedConnector3">
            <a:avLst>
              <a:gd name="adj1" fmla="val 50000"/>
            </a:avLst>
          </a:prstGeom>
          <a:ln>
            <a:tailEnd type="arrow"/>
          </a:ln>
        </p:spPr>
        <p:style>
          <a:lnRef idx="3">
            <a:schemeClr val="accent2"/>
          </a:lnRef>
          <a:fillRef idx="0">
            <a:schemeClr val="accent2"/>
          </a:fillRef>
          <a:effectRef idx="2">
            <a:schemeClr val="accent2"/>
          </a:effectRef>
          <a:fontRef idx="minor">
            <a:schemeClr val="tx1"/>
          </a:fontRef>
        </p:style>
      </p:cxnSp>
      <p:sp>
        <p:nvSpPr>
          <p:cNvPr id="25" name="TextBox 30"/>
          <p:cNvSpPr txBox="1">
            <a:spLocks noChangeArrowheads="1"/>
          </p:cNvSpPr>
          <p:nvPr/>
        </p:nvSpPr>
        <p:spPr bwMode="auto">
          <a:xfrm>
            <a:off x="6814020" y="4362013"/>
            <a:ext cx="18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000" b="1">
                <a:solidFill>
                  <a:srgbClr val="EC8F14"/>
                </a:solidFill>
                <a:latin typeface="Arial" pitchFamily="34" charset="0"/>
                <a:ea typeface="宋体" pitchFamily="2" charset="-122"/>
              </a:defRPr>
            </a:lvl1pPr>
            <a:lvl2pPr marL="742950" indent="-285750" eaLnBrk="0" hangingPunct="0">
              <a:defRPr sz="4000" b="1">
                <a:solidFill>
                  <a:srgbClr val="EC8F14"/>
                </a:solidFill>
                <a:latin typeface="Arial" pitchFamily="34" charset="0"/>
                <a:ea typeface="宋体" pitchFamily="2" charset="-122"/>
              </a:defRPr>
            </a:lvl2pPr>
            <a:lvl3pPr marL="1143000" indent="-228600" eaLnBrk="0" hangingPunct="0">
              <a:defRPr sz="4000" b="1">
                <a:solidFill>
                  <a:srgbClr val="EC8F14"/>
                </a:solidFill>
                <a:latin typeface="Arial" pitchFamily="34" charset="0"/>
                <a:ea typeface="宋体" pitchFamily="2" charset="-122"/>
              </a:defRPr>
            </a:lvl3pPr>
            <a:lvl4pPr marL="1600200" indent="-228600" eaLnBrk="0" hangingPunct="0">
              <a:defRPr sz="4000" b="1">
                <a:solidFill>
                  <a:srgbClr val="EC8F14"/>
                </a:solidFill>
                <a:latin typeface="Arial" pitchFamily="34" charset="0"/>
                <a:ea typeface="宋体" pitchFamily="2" charset="-122"/>
              </a:defRPr>
            </a:lvl4pPr>
            <a:lvl5pPr marL="2057400" indent="-228600" eaLnBrk="0" hangingPunct="0">
              <a:defRPr sz="4000" b="1">
                <a:solidFill>
                  <a:srgbClr val="EC8F14"/>
                </a:solidFill>
                <a:latin typeface="Arial" pitchFamily="34" charset="0"/>
                <a:ea typeface="宋体" pitchFamily="2" charset="-122"/>
              </a:defRPr>
            </a:lvl5pPr>
            <a:lvl6pPr marL="2514600" indent="-228600" eaLnBrk="0" fontAlgn="base" hangingPunct="0">
              <a:spcBef>
                <a:spcPct val="0"/>
              </a:spcBef>
              <a:spcAft>
                <a:spcPct val="0"/>
              </a:spcAft>
              <a:defRPr sz="4000" b="1">
                <a:solidFill>
                  <a:srgbClr val="EC8F14"/>
                </a:solidFill>
                <a:latin typeface="Arial" pitchFamily="34" charset="0"/>
                <a:ea typeface="宋体" pitchFamily="2" charset="-122"/>
              </a:defRPr>
            </a:lvl6pPr>
            <a:lvl7pPr marL="2971800" indent="-228600" eaLnBrk="0" fontAlgn="base" hangingPunct="0">
              <a:spcBef>
                <a:spcPct val="0"/>
              </a:spcBef>
              <a:spcAft>
                <a:spcPct val="0"/>
              </a:spcAft>
              <a:defRPr sz="4000" b="1">
                <a:solidFill>
                  <a:srgbClr val="EC8F14"/>
                </a:solidFill>
                <a:latin typeface="Arial" pitchFamily="34" charset="0"/>
                <a:ea typeface="宋体" pitchFamily="2" charset="-122"/>
              </a:defRPr>
            </a:lvl7pPr>
            <a:lvl8pPr marL="3429000" indent="-228600" eaLnBrk="0" fontAlgn="base" hangingPunct="0">
              <a:spcBef>
                <a:spcPct val="0"/>
              </a:spcBef>
              <a:spcAft>
                <a:spcPct val="0"/>
              </a:spcAft>
              <a:defRPr sz="4000" b="1">
                <a:solidFill>
                  <a:srgbClr val="EC8F14"/>
                </a:solidFill>
                <a:latin typeface="Arial" pitchFamily="34" charset="0"/>
                <a:ea typeface="宋体" pitchFamily="2" charset="-122"/>
              </a:defRPr>
            </a:lvl8pPr>
            <a:lvl9pPr marL="3886200" indent="-228600" eaLnBrk="0" fontAlgn="base" hangingPunct="0">
              <a:spcBef>
                <a:spcPct val="0"/>
              </a:spcBef>
              <a:spcAft>
                <a:spcPct val="0"/>
              </a:spcAft>
              <a:defRPr sz="4000" b="1">
                <a:solidFill>
                  <a:srgbClr val="EC8F14"/>
                </a:solidFill>
                <a:latin typeface="Arial" pitchFamily="34" charset="0"/>
                <a:ea typeface="宋体" pitchFamily="2" charset="-122"/>
              </a:defRPr>
            </a:lvl9pPr>
          </a:lstStyle>
          <a:p>
            <a:pPr eaLnBrk="1" hangingPunct="1"/>
            <a:endParaRPr lang="zh-CN" altLang="en-US"/>
          </a:p>
        </p:txBody>
      </p:sp>
      <p:cxnSp>
        <p:nvCxnSpPr>
          <p:cNvPr id="26" name="曲线连接符 32"/>
          <p:cNvCxnSpPr>
            <a:stCxn id="22" idx="0"/>
            <a:endCxn id="20" idx="2"/>
          </p:cNvCxnSpPr>
          <p:nvPr/>
        </p:nvCxnSpPr>
        <p:spPr>
          <a:xfrm rot="5400000" flipH="1" flipV="1">
            <a:off x="5659134" y="1136585"/>
            <a:ext cx="1091358" cy="1693353"/>
          </a:xfrm>
          <a:prstGeom prst="curvedConnector2">
            <a:avLst/>
          </a:prstGeom>
          <a:ln>
            <a:tailEnd type="arrow"/>
          </a:ln>
        </p:spPr>
        <p:style>
          <a:lnRef idx="3">
            <a:schemeClr val="accent2"/>
          </a:lnRef>
          <a:fillRef idx="0">
            <a:schemeClr val="accent2"/>
          </a:fillRef>
          <a:effectRef idx="2">
            <a:schemeClr val="accent2"/>
          </a:effectRef>
          <a:fontRef idx="minor">
            <a:schemeClr val="tx1"/>
          </a:fontRef>
        </p:style>
      </p:cxnSp>
      <p:cxnSp>
        <p:nvCxnSpPr>
          <p:cNvPr id="27" name="曲线连接符 64"/>
          <p:cNvCxnSpPr>
            <a:stCxn id="22" idx="4"/>
            <a:endCxn id="19" idx="2"/>
          </p:cNvCxnSpPr>
          <p:nvPr/>
        </p:nvCxnSpPr>
        <p:spPr>
          <a:xfrm rot="16200000" flipH="1">
            <a:off x="5603652" y="2926363"/>
            <a:ext cx="1238553" cy="1729582"/>
          </a:xfrm>
          <a:prstGeom prst="curvedConnector2">
            <a:avLst/>
          </a:prstGeom>
          <a:ln>
            <a:tailEnd type="arrow"/>
          </a:ln>
        </p:spPr>
        <p:style>
          <a:lnRef idx="3">
            <a:schemeClr val="accent2"/>
          </a:lnRef>
          <a:fillRef idx="0">
            <a:schemeClr val="accent2"/>
          </a:fillRef>
          <a:effectRef idx="2">
            <a:schemeClr val="accent2"/>
          </a:effectRef>
          <a:fontRef idx="minor">
            <a:schemeClr val="tx1"/>
          </a:fontRef>
        </p:style>
      </p:cxnSp>
      <p:cxnSp>
        <p:nvCxnSpPr>
          <p:cNvPr id="28" name="Curved Connector 27"/>
          <p:cNvCxnSpPr>
            <a:stCxn id="22" idx="7"/>
            <a:endCxn id="21" idx="1"/>
          </p:cNvCxnSpPr>
          <p:nvPr/>
        </p:nvCxnSpPr>
        <p:spPr>
          <a:xfrm rot="16200000" flipH="1">
            <a:off x="6451784" y="1883045"/>
            <a:ext cx="126755" cy="1606856"/>
          </a:xfrm>
          <a:prstGeom prst="curvedConnector3">
            <a:avLst>
              <a:gd name="adj1" fmla="val -254630"/>
            </a:avLst>
          </a:prstGeom>
          <a:ln>
            <a:tailEnd type="arrow"/>
          </a:ln>
        </p:spPr>
        <p:style>
          <a:lnRef idx="3">
            <a:schemeClr val="accent2"/>
          </a:lnRef>
          <a:fillRef idx="0">
            <a:schemeClr val="accent2"/>
          </a:fillRef>
          <a:effectRef idx="2">
            <a:schemeClr val="accent2"/>
          </a:effectRef>
          <a:fontRef idx="minor">
            <a:schemeClr val="tx1"/>
          </a:fontRef>
        </p:style>
      </p:cxnSp>
      <p:cxnSp>
        <p:nvCxnSpPr>
          <p:cNvPr id="29" name="Curved Connector 28"/>
          <p:cNvCxnSpPr>
            <a:stCxn id="21" idx="3"/>
            <a:endCxn id="22" idx="5"/>
          </p:cNvCxnSpPr>
          <p:nvPr/>
        </p:nvCxnSpPr>
        <p:spPr>
          <a:xfrm rot="5400000" flipH="1">
            <a:off x="6451785" y="2337671"/>
            <a:ext cx="126754" cy="1606856"/>
          </a:xfrm>
          <a:prstGeom prst="curvedConnector3">
            <a:avLst>
              <a:gd name="adj1" fmla="val -254632"/>
            </a:avLst>
          </a:prstGeom>
          <a:ln>
            <a:tailEnd type="arrow"/>
          </a:ln>
        </p:spPr>
        <p:style>
          <a:lnRef idx="3">
            <a:schemeClr val="accent2"/>
          </a:lnRef>
          <a:fillRef idx="0">
            <a:schemeClr val="accent2"/>
          </a:fillRef>
          <a:effectRef idx="2">
            <a:schemeClr val="accent2"/>
          </a:effectRef>
          <a:fontRef idx="minor">
            <a:schemeClr val="tx1"/>
          </a:fontRef>
        </p:style>
      </p:cxnSp>
      <p:sp>
        <p:nvSpPr>
          <p:cNvPr id="30" name="椭圆 12"/>
          <p:cNvSpPr/>
          <p:nvPr/>
        </p:nvSpPr>
        <p:spPr>
          <a:xfrm>
            <a:off x="2986155" y="2743611"/>
            <a:ext cx="1000125" cy="642938"/>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a:latin typeface="微软雅黑" panose="020B0503020204020204" pitchFamily="34" charset="-122"/>
                <a:ea typeface="微软雅黑" panose="020B0503020204020204" pitchFamily="34" charset="-122"/>
              </a:rPr>
              <a:t>证</a:t>
            </a:r>
            <a:r>
              <a:rPr lang="zh-CN" altLang="en-US" sz="2000" dirty="0" smtClean="0">
                <a:latin typeface="微软雅黑" panose="020B0503020204020204" pitchFamily="34" charset="-122"/>
                <a:ea typeface="微软雅黑" panose="020B0503020204020204" pitchFamily="34" charset="-122"/>
              </a:rPr>
              <a:t>书生成</a:t>
            </a:r>
            <a:endParaRPr lang="zh-CN" altLang="en-US" sz="2000" dirty="0">
              <a:latin typeface="微软雅黑" panose="020B0503020204020204" pitchFamily="34" charset="-122"/>
              <a:ea typeface="微软雅黑" panose="020B0503020204020204" pitchFamily="34" charset="-122"/>
            </a:endParaRPr>
          </a:p>
        </p:txBody>
      </p:sp>
      <p:cxnSp>
        <p:nvCxnSpPr>
          <p:cNvPr id="31" name="曲线连接符 23"/>
          <p:cNvCxnSpPr>
            <a:stCxn id="30" idx="6"/>
            <a:endCxn id="22" idx="2"/>
          </p:cNvCxnSpPr>
          <p:nvPr/>
        </p:nvCxnSpPr>
        <p:spPr>
          <a:xfrm flipV="1">
            <a:off x="3986280" y="2850409"/>
            <a:ext cx="871794" cy="214671"/>
          </a:xfrm>
          <a:prstGeom prst="curvedConnector3">
            <a:avLst>
              <a:gd name="adj1" fmla="val 50000"/>
            </a:avLst>
          </a:prstGeom>
          <a:ln>
            <a:tailEnd type="arrow"/>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360945959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标题 1"/>
          <p:cNvSpPr txBox="1"/>
          <p:nvPr/>
        </p:nvSpPr>
        <p:spPr>
          <a:xfrm>
            <a:off x="37538" y="230979"/>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smtClean="0">
                <a:solidFill>
                  <a:srgbClr val="3862C0"/>
                </a:solidFill>
              </a:rPr>
              <a:t>数字证书生命周期</a:t>
            </a:r>
            <a:r>
              <a:rPr kumimoji="1" lang="en-US" altLang="zh-CN" sz="2000" b="0" i="0" dirty="0" smtClean="0">
                <a:solidFill>
                  <a:srgbClr val="3862C0"/>
                </a:solidFill>
              </a:rPr>
              <a:t>-</a:t>
            </a:r>
            <a:r>
              <a:rPr kumimoji="1" lang="zh-CN" altLang="en-US" sz="2000" b="0" i="0" dirty="0">
                <a:solidFill>
                  <a:srgbClr val="3862C0"/>
                </a:solidFill>
              </a:rPr>
              <a:t>证</a:t>
            </a:r>
            <a:r>
              <a:rPr kumimoji="1" lang="zh-CN" altLang="en-US" sz="2000" b="0" i="0" dirty="0" smtClean="0">
                <a:solidFill>
                  <a:srgbClr val="3862C0"/>
                </a:solidFill>
              </a:rPr>
              <a:t>书</a:t>
            </a:r>
            <a:r>
              <a:rPr kumimoji="1" lang="zh-CN" altLang="en-US" sz="2000" b="0" i="0" dirty="0">
                <a:solidFill>
                  <a:srgbClr val="3862C0"/>
                </a:solidFill>
              </a:rPr>
              <a:t>生成</a:t>
            </a:r>
          </a:p>
        </p:txBody>
      </p:sp>
      <p:cxnSp>
        <p:nvCxnSpPr>
          <p:cNvPr id="6" name="直接箭头连接符 24"/>
          <p:cNvCxnSpPr/>
          <p:nvPr/>
        </p:nvCxnSpPr>
        <p:spPr>
          <a:xfrm>
            <a:off x="5220045" y="2351767"/>
            <a:ext cx="15240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11" name="PA-515-515819-Office worker-320532">
            <a:extLst>
              <a:ext uri="{FF2B5EF4-FFF2-40B4-BE49-F238E27FC236}">
                <a16:creationId xmlns:a16="http://schemas.microsoft.com/office/drawing/2014/main" xmlns="" id="{C5F71805-7212-47D4-B5BD-B4941A654765}"/>
              </a:ext>
            </a:extLst>
          </p:cNvPr>
          <p:cNvGrpSpPr/>
          <p:nvPr>
            <p:custDataLst>
              <p:tags r:id="rId1"/>
            </p:custDataLst>
          </p:nvPr>
        </p:nvGrpSpPr>
        <p:grpSpPr>
          <a:xfrm>
            <a:off x="849051" y="1958410"/>
            <a:ext cx="863387" cy="786714"/>
            <a:chOff x="3053561" y="1807446"/>
            <a:chExt cx="1511710" cy="1527072"/>
          </a:xfrm>
        </p:grpSpPr>
        <p:sp>
          <p:nvSpPr>
            <p:cNvPr id="12" name="PA-任意多边形: 形状 766">
              <a:extLst>
                <a:ext uri="{FF2B5EF4-FFF2-40B4-BE49-F238E27FC236}">
                  <a16:creationId xmlns:a16="http://schemas.microsoft.com/office/drawing/2014/main" xmlns="" id="{6EC36C13-7474-421A-8E2B-0C43635115A9}"/>
                </a:ext>
              </a:extLst>
            </p:cNvPr>
            <p:cNvSpPr/>
            <p:nvPr>
              <p:custDataLst>
                <p:tags r:id="rId57"/>
              </p:custDataLst>
            </p:nvPr>
          </p:nvSpPr>
          <p:spPr>
            <a:xfrm>
              <a:off x="3848991" y="2667768"/>
              <a:ext cx="691331" cy="445524"/>
            </a:xfrm>
            <a:custGeom>
              <a:avLst/>
              <a:gdLst>
                <a:gd name="connsiteX0" fmla="*/ 641401 w 691330"/>
                <a:gd name="connsiteY0" fmla="*/ 2304 h 445524"/>
                <a:gd name="connsiteX1" fmla="*/ 51466 w 691330"/>
                <a:gd name="connsiteY1" fmla="*/ 2304 h 445524"/>
                <a:gd name="connsiteX2" fmla="*/ 2304 w 691330"/>
                <a:gd name="connsiteY2" fmla="*/ 51466 h 445524"/>
                <a:gd name="connsiteX3" fmla="*/ 2304 w 691330"/>
                <a:gd name="connsiteY3" fmla="*/ 444756 h 445524"/>
                <a:gd name="connsiteX4" fmla="*/ 690563 w 691330"/>
                <a:gd name="connsiteY4" fmla="*/ 444756 h 445524"/>
                <a:gd name="connsiteX5" fmla="*/ 690563 w 691330"/>
                <a:gd name="connsiteY5" fmla="*/ 51466 h 445524"/>
                <a:gd name="connsiteX6" fmla="*/ 641401 w 691330"/>
                <a:gd name="connsiteY6" fmla="*/ 2304 h 4455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91330" h="445524">
                  <a:moveTo>
                    <a:pt x="641401" y="2304"/>
                  </a:moveTo>
                  <a:lnTo>
                    <a:pt x="51466" y="2304"/>
                  </a:lnTo>
                  <a:cubicBezTo>
                    <a:pt x="24304" y="2304"/>
                    <a:pt x="2304" y="24304"/>
                    <a:pt x="2304" y="51466"/>
                  </a:cubicBezTo>
                  <a:lnTo>
                    <a:pt x="2304" y="444756"/>
                  </a:lnTo>
                  <a:lnTo>
                    <a:pt x="690563" y="444756"/>
                  </a:lnTo>
                  <a:lnTo>
                    <a:pt x="690563" y="51466"/>
                  </a:lnTo>
                  <a:cubicBezTo>
                    <a:pt x="690563" y="24304"/>
                    <a:pt x="668563" y="2304"/>
                    <a:pt x="641401" y="2304"/>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 name="PA-任意多边形: 形状 767">
              <a:extLst>
                <a:ext uri="{FF2B5EF4-FFF2-40B4-BE49-F238E27FC236}">
                  <a16:creationId xmlns:a16="http://schemas.microsoft.com/office/drawing/2014/main" xmlns="" id="{CB06C476-34B8-488B-A184-76C7038E35BA}"/>
                </a:ext>
              </a:extLst>
            </p:cNvPr>
            <p:cNvSpPr/>
            <p:nvPr>
              <p:custDataLst>
                <p:tags r:id="rId58"/>
              </p:custDataLst>
            </p:nvPr>
          </p:nvSpPr>
          <p:spPr>
            <a:xfrm>
              <a:off x="3234475" y="1807446"/>
              <a:ext cx="887976" cy="666750"/>
            </a:xfrm>
            <a:custGeom>
              <a:avLst/>
              <a:gdLst>
                <a:gd name="connsiteX0" fmla="*/ 731022 w 887975"/>
                <a:gd name="connsiteY0" fmla="*/ 130320 h 666750"/>
                <a:gd name="connsiteX1" fmla="*/ 717208 w 887975"/>
                <a:gd name="connsiteY1" fmla="*/ 112991 h 666750"/>
                <a:gd name="connsiteX2" fmla="*/ 486863 w 887975"/>
                <a:gd name="connsiteY2" fmla="*/ 2304 h 666750"/>
                <a:gd name="connsiteX3" fmla="*/ 444756 w 887975"/>
                <a:gd name="connsiteY3" fmla="*/ 2304 h 666750"/>
                <a:gd name="connsiteX4" fmla="*/ 2304 w 887975"/>
                <a:gd name="connsiteY4" fmla="*/ 444756 h 666750"/>
                <a:gd name="connsiteX5" fmla="*/ 2304 w 887975"/>
                <a:gd name="connsiteY5" fmla="*/ 665982 h 666750"/>
                <a:gd name="connsiteX6" fmla="*/ 28114 w 887975"/>
                <a:gd name="connsiteY6" fmla="*/ 665982 h 666750"/>
                <a:gd name="connsiteX7" fmla="*/ 26885 w 887975"/>
                <a:gd name="connsiteY7" fmla="*/ 653692 h 666750"/>
                <a:gd name="connsiteX8" fmla="*/ 112917 w 887975"/>
                <a:gd name="connsiteY8" fmla="*/ 567659 h 666750"/>
                <a:gd name="connsiteX9" fmla="*/ 125208 w 887975"/>
                <a:gd name="connsiteY9" fmla="*/ 567659 h 666750"/>
                <a:gd name="connsiteX10" fmla="*/ 161341 w 887975"/>
                <a:gd name="connsiteY10" fmla="*/ 542366 h 666750"/>
                <a:gd name="connsiteX11" fmla="*/ 626948 w 887975"/>
                <a:gd name="connsiteY11" fmla="*/ 395595 h 666750"/>
                <a:gd name="connsiteX12" fmla="*/ 641401 w 887975"/>
                <a:gd name="connsiteY12" fmla="*/ 395595 h 666750"/>
                <a:gd name="connsiteX13" fmla="*/ 649660 w 887975"/>
                <a:gd name="connsiteY13" fmla="*/ 407983 h 666750"/>
                <a:gd name="connsiteX14" fmla="*/ 764304 w 887975"/>
                <a:gd name="connsiteY14" fmla="*/ 469337 h 666750"/>
                <a:gd name="connsiteX15" fmla="*/ 764304 w 887975"/>
                <a:gd name="connsiteY15" fmla="*/ 567659 h 666750"/>
                <a:gd name="connsiteX16" fmla="*/ 776595 w 887975"/>
                <a:gd name="connsiteY16" fmla="*/ 567659 h 666750"/>
                <a:gd name="connsiteX17" fmla="*/ 862627 w 887975"/>
                <a:gd name="connsiteY17" fmla="*/ 653692 h 666750"/>
                <a:gd name="connsiteX18" fmla="*/ 861398 w 887975"/>
                <a:gd name="connsiteY18" fmla="*/ 665982 h 666750"/>
                <a:gd name="connsiteX19" fmla="*/ 887208 w 887975"/>
                <a:gd name="connsiteY19" fmla="*/ 665982 h 666750"/>
                <a:gd name="connsiteX20" fmla="*/ 887208 w 887975"/>
                <a:gd name="connsiteY20" fmla="*/ 388417 h 666750"/>
                <a:gd name="connsiteX21" fmla="*/ 731022 w 887975"/>
                <a:gd name="connsiteY21" fmla="*/ 130320 h 666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887975" h="666750">
                  <a:moveTo>
                    <a:pt x="731022" y="130320"/>
                  </a:moveTo>
                  <a:lnTo>
                    <a:pt x="717208" y="112991"/>
                  </a:lnTo>
                  <a:cubicBezTo>
                    <a:pt x="660918" y="42666"/>
                    <a:pt x="576951" y="2304"/>
                    <a:pt x="486863" y="2304"/>
                  </a:cubicBezTo>
                  <a:lnTo>
                    <a:pt x="444756" y="2304"/>
                  </a:lnTo>
                  <a:cubicBezTo>
                    <a:pt x="200793" y="2304"/>
                    <a:pt x="2304" y="200793"/>
                    <a:pt x="2304" y="444756"/>
                  </a:cubicBezTo>
                  <a:lnTo>
                    <a:pt x="2304" y="665982"/>
                  </a:lnTo>
                  <a:lnTo>
                    <a:pt x="28114" y="665982"/>
                  </a:lnTo>
                  <a:cubicBezTo>
                    <a:pt x="27549" y="661926"/>
                    <a:pt x="26885" y="657895"/>
                    <a:pt x="26885" y="653692"/>
                  </a:cubicBezTo>
                  <a:cubicBezTo>
                    <a:pt x="26885" y="606177"/>
                    <a:pt x="65403" y="567659"/>
                    <a:pt x="112917" y="567659"/>
                  </a:cubicBezTo>
                  <a:lnTo>
                    <a:pt x="125208" y="567659"/>
                  </a:lnTo>
                  <a:lnTo>
                    <a:pt x="161341" y="542366"/>
                  </a:lnTo>
                  <a:cubicBezTo>
                    <a:pt x="297813" y="446845"/>
                    <a:pt x="460365" y="395595"/>
                    <a:pt x="626948" y="395595"/>
                  </a:cubicBezTo>
                  <a:lnTo>
                    <a:pt x="641401" y="395595"/>
                  </a:lnTo>
                  <a:lnTo>
                    <a:pt x="649660" y="407983"/>
                  </a:lnTo>
                  <a:cubicBezTo>
                    <a:pt x="675224" y="446305"/>
                    <a:pt x="718240" y="469337"/>
                    <a:pt x="764304" y="469337"/>
                  </a:cubicBezTo>
                  <a:lnTo>
                    <a:pt x="764304" y="567659"/>
                  </a:lnTo>
                  <a:lnTo>
                    <a:pt x="776595" y="567659"/>
                  </a:lnTo>
                  <a:cubicBezTo>
                    <a:pt x="824109" y="567659"/>
                    <a:pt x="862627" y="606177"/>
                    <a:pt x="862627" y="653692"/>
                  </a:cubicBezTo>
                  <a:cubicBezTo>
                    <a:pt x="862627" y="657895"/>
                    <a:pt x="861963" y="661926"/>
                    <a:pt x="861398" y="665982"/>
                  </a:cubicBezTo>
                  <a:lnTo>
                    <a:pt x="887208" y="665982"/>
                  </a:lnTo>
                  <a:lnTo>
                    <a:pt x="887208" y="388417"/>
                  </a:lnTo>
                  <a:cubicBezTo>
                    <a:pt x="887208" y="279205"/>
                    <a:pt x="827526" y="180809"/>
                    <a:pt x="731022" y="130320"/>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 name="PA-任意多边形: 形状 768">
              <a:extLst>
                <a:ext uri="{FF2B5EF4-FFF2-40B4-BE49-F238E27FC236}">
                  <a16:creationId xmlns:a16="http://schemas.microsoft.com/office/drawing/2014/main" xmlns="" id="{5D977EAA-0C3E-4553-AE52-CE5D939D85B8}"/>
                </a:ext>
              </a:extLst>
            </p:cNvPr>
            <p:cNvSpPr/>
            <p:nvPr>
              <p:custDataLst>
                <p:tags r:id="rId59"/>
              </p:custDataLst>
            </p:nvPr>
          </p:nvSpPr>
          <p:spPr>
            <a:xfrm>
              <a:off x="3053561" y="2176155"/>
              <a:ext cx="1511710" cy="1158363"/>
            </a:xfrm>
            <a:custGeom>
              <a:avLst/>
              <a:gdLst>
                <a:gd name="connsiteX0" fmla="*/ 1436831 w 1511709"/>
                <a:gd name="connsiteY0" fmla="*/ 469337 h 1158362"/>
                <a:gd name="connsiteX1" fmla="*/ 947037 w 1511709"/>
                <a:gd name="connsiteY1" fmla="*/ 469337 h 1158362"/>
                <a:gd name="connsiteX2" fmla="*/ 961712 w 1511709"/>
                <a:gd name="connsiteY2" fmla="*/ 418504 h 1158362"/>
                <a:gd name="connsiteX3" fmla="*/ 1068121 w 1511709"/>
                <a:gd name="connsiteY3" fmla="*/ 297272 h 1158362"/>
                <a:gd name="connsiteX4" fmla="*/ 969799 w 1511709"/>
                <a:gd name="connsiteY4" fmla="*/ 176852 h 1158362"/>
                <a:gd name="connsiteX5" fmla="*/ 969799 w 1511709"/>
                <a:gd name="connsiteY5" fmla="*/ 76046 h 1158362"/>
                <a:gd name="connsiteX6" fmla="*/ 945218 w 1511709"/>
                <a:gd name="connsiteY6" fmla="*/ 76046 h 1158362"/>
                <a:gd name="connsiteX7" fmla="*/ 851025 w 1511709"/>
                <a:gd name="connsiteY7" fmla="*/ 25631 h 1158362"/>
                <a:gd name="connsiteX8" fmla="*/ 835465 w 1511709"/>
                <a:gd name="connsiteY8" fmla="*/ 2304 h 1158362"/>
                <a:gd name="connsiteX9" fmla="*/ 807861 w 1511709"/>
                <a:gd name="connsiteY9" fmla="*/ 2304 h 1158362"/>
                <a:gd name="connsiteX10" fmla="*/ 328145 w 1511709"/>
                <a:gd name="connsiteY10" fmla="*/ 153525 h 1158362"/>
                <a:gd name="connsiteX11" fmla="*/ 320304 w 1511709"/>
                <a:gd name="connsiteY11" fmla="*/ 159006 h 1158362"/>
                <a:gd name="connsiteX12" fmla="*/ 306269 w 1511709"/>
                <a:gd name="connsiteY12" fmla="*/ 168838 h 1158362"/>
                <a:gd name="connsiteX13" fmla="*/ 297051 w 1511709"/>
                <a:gd name="connsiteY13" fmla="*/ 175303 h 1158362"/>
                <a:gd name="connsiteX14" fmla="*/ 183218 w 1511709"/>
                <a:gd name="connsiteY14" fmla="*/ 297272 h 1158362"/>
                <a:gd name="connsiteX15" fmla="*/ 289259 w 1511709"/>
                <a:gd name="connsiteY15" fmla="*/ 418479 h 1158362"/>
                <a:gd name="connsiteX16" fmla="*/ 453605 w 1511709"/>
                <a:gd name="connsiteY16" fmla="*/ 644007 h 1158362"/>
                <a:gd name="connsiteX17" fmla="*/ 453605 w 1511709"/>
                <a:gd name="connsiteY17" fmla="*/ 669472 h 1158362"/>
                <a:gd name="connsiteX18" fmla="*/ 326671 w 1511709"/>
                <a:gd name="connsiteY18" fmla="*/ 688989 h 1158362"/>
                <a:gd name="connsiteX19" fmla="*/ 83347 w 1511709"/>
                <a:gd name="connsiteY19" fmla="*/ 898294 h 1158362"/>
                <a:gd name="connsiteX20" fmla="*/ 2304 w 1511709"/>
                <a:gd name="connsiteY20" fmla="*/ 1157595 h 1158362"/>
                <a:gd name="connsiteX21" fmla="*/ 871476 w 1511709"/>
                <a:gd name="connsiteY21" fmla="*/ 1157595 h 1158362"/>
                <a:gd name="connsiteX22" fmla="*/ 994379 w 1511709"/>
                <a:gd name="connsiteY22" fmla="*/ 1157595 h 1158362"/>
                <a:gd name="connsiteX23" fmla="*/ 1412250 w 1511709"/>
                <a:gd name="connsiteY23" fmla="*/ 1157595 h 1158362"/>
                <a:gd name="connsiteX24" fmla="*/ 1412250 w 1511709"/>
                <a:gd name="connsiteY24" fmla="*/ 1108434 h 1158362"/>
                <a:gd name="connsiteX25" fmla="*/ 1338508 w 1511709"/>
                <a:gd name="connsiteY25" fmla="*/ 1108434 h 1158362"/>
                <a:gd name="connsiteX26" fmla="*/ 1338508 w 1511709"/>
                <a:gd name="connsiteY26" fmla="*/ 1059272 h 1158362"/>
                <a:gd name="connsiteX27" fmla="*/ 1436831 w 1511709"/>
                <a:gd name="connsiteY27" fmla="*/ 1059272 h 1158362"/>
                <a:gd name="connsiteX28" fmla="*/ 1510573 w 1511709"/>
                <a:gd name="connsiteY28" fmla="*/ 985530 h 1158362"/>
                <a:gd name="connsiteX29" fmla="*/ 1510573 w 1511709"/>
                <a:gd name="connsiteY29" fmla="*/ 543079 h 1158362"/>
                <a:gd name="connsiteX30" fmla="*/ 1436831 w 1511709"/>
                <a:gd name="connsiteY30" fmla="*/ 469337 h 1158362"/>
                <a:gd name="connsiteX31" fmla="*/ 1461412 w 1511709"/>
                <a:gd name="connsiteY31" fmla="*/ 543079 h 1158362"/>
                <a:gd name="connsiteX32" fmla="*/ 1461412 w 1511709"/>
                <a:gd name="connsiteY32" fmla="*/ 911788 h 1158362"/>
                <a:gd name="connsiteX33" fmla="*/ 822315 w 1511709"/>
                <a:gd name="connsiteY33" fmla="*/ 911788 h 1158362"/>
                <a:gd name="connsiteX34" fmla="*/ 822315 w 1511709"/>
                <a:gd name="connsiteY34" fmla="*/ 543079 h 1158362"/>
                <a:gd name="connsiteX35" fmla="*/ 846895 w 1511709"/>
                <a:gd name="connsiteY35" fmla="*/ 518498 h 1158362"/>
                <a:gd name="connsiteX36" fmla="*/ 1436831 w 1511709"/>
                <a:gd name="connsiteY36" fmla="*/ 518498 h 1158362"/>
                <a:gd name="connsiteX37" fmla="*/ 1461412 w 1511709"/>
                <a:gd name="connsiteY37" fmla="*/ 543079 h 1158362"/>
                <a:gd name="connsiteX38" fmla="*/ 386525 w 1511709"/>
                <a:gd name="connsiteY38" fmla="*/ 801593 h 1158362"/>
                <a:gd name="connsiteX39" fmla="*/ 417226 w 1511709"/>
                <a:gd name="connsiteY39" fmla="*/ 724828 h 1158362"/>
                <a:gd name="connsiteX40" fmla="*/ 461446 w 1511709"/>
                <a:gd name="connsiteY40" fmla="*/ 718019 h 1158362"/>
                <a:gd name="connsiteX41" fmla="*/ 576705 w 1511709"/>
                <a:gd name="connsiteY41" fmla="*/ 1063795 h 1158362"/>
                <a:gd name="connsiteX42" fmla="*/ 435440 w 1511709"/>
                <a:gd name="connsiteY42" fmla="*/ 953920 h 1158362"/>
                <a:gd name="connsiteX43" fmla="*/ 486592 w 1511709"/>
                <a:gd name="connsiteY43" fmla="*/ 851640 h 1158362"/>
                <a:gd name="connsiteX44" fmla="*/ 386525 w 1511709"/>
                <a:gd name="connsiteY44" fmla="*/ 801593 h 1158362"/>
                <a:gd name="connsiteX45" fmla="*/ 538802 w 1511709"/>
                <a:gd name="connsiteY45" fmla="*/ 794662 h 1158362"/>
                <a:gd name="connsiteX46" fmla="*/ 584743 w 1511709"/>
                <a:gd name="connsiteY46" fmla="*/ 809336 h 1158362"/>
                <a:gd name="connsiteX47" fmla="*/ 558343 w 1511709"/>
                <a:gd name="connsiteY47" fmla="*/ 853336 h 1158362"/>
                <a:gd name="connsiteX48" fmla="*/ 538802 w 1511709"/>
                <a:gd name="connsiteY48" fmla="*/ 794662 h 1158362"/>
                <a:gd name="connsiteX49" fmla="*/ 625670 w 1511709"/>
                <a:gd name="connsiteY49" fmla="*/ 836670 h 1158362"/>
                <a:gd name="connsiteX50" fmla="*/ 672520 w 1511709"/>
                <a:gd name="connsiteY50" fmla="*/ 914763 h 1158362"/>
                <a:gd name="connsiteX51" fmla="*/ 625670 w 1511709"/>
                <a:gd name="connsiteY51" fmla="*/ 1055315 h 1158362"/>
                <a:gd name="connsiteX52" fmla="*/ 578819 w 1511709"/>
                <a:gd name="connsiteY52" fmla="*/ 914763 h 1158362"/>
                <a:gd name="connsiteX53" fmla="*/ 625670 w 1511709"/>
                <a:gd name="connsiteY53" fmla="*/ 836670 h 1158362"/>
                <a:gd name="connsiteX54" fmla="*/ 692996 w 1511709"/>
                <a:gd name="connsiteY54" fmla="*/ 853336 h 1158362"/>
                <a:gd name="connsiteX55" fmla="*/ 666596 w 1511709"/>
                <a:gd name="connsiteY55" fmla="*/ 809336 h 1158362"/>
                <a:gd name="connsiteX56" fmla="*/ 712538 w 1511709"/>
                <a:gd name="connsiteY56" fmla="*/ 794662 h 1158362"/>
                <a:gd name="connsiteX57" fmla="*/ 692996 w 1511709"/>
                <a:gd name="connsiteY57" fmla="*/ 853336 h 1158362"/>
                <a:gd name="connsiteX58" fmla="*/ 748573 w 1511709"/>
                <a:gd name="connsiteY58" fmla="*/ 686605 h 1158362"/>
                <a:gd name="connsiteX59" fmla="*/ 747172 w 1511709"/>
                <a:gd name="connsiteY59" fmla="*/ 690759 h 1158362"/>
                <a:gd name="connsiteX60" fmla="*/ 625670 w 1511709"/>
                <a:gd name="connsiteY60" fmla="*/ 764304 h 1158362"/>
                <a:gd name="connsiteX61" fmla="*/ 504192 w 1511709"/>
                <a:gd name="connsiteY61" fmla="*/ 690833 h 1158362"/>
                <a:gd name="connsiteX62" fmla="*/ 502766 w 1511709"/>
                <a:gd name="connsiteY62" fmla="*/ 686605 h 1158362"/>
                <a:gd name="connsiteX63" fmla="*/ 502766 w 1511709"/>
                <a:gd name="connsiteY63" fmla="*/ 667481 h 1158362"/>
                <a:gd name="connsiteX64" fmla="*/ 625670 w 1511709"/>
                <a:gd name="connsiteY64" fmla="*/ 690563 h 1158362"/>
                <a:gd name="connsiteX65" fmla="*/ 748573 w 1511709"/>
                <a:gd name="connsiteY65" fmla="*/ 667825 h 1158362"/>
                <a:gd name="connsiteX66" fmla="*/ 748573 w 1511709"/>
                <a:gd name="connsiteY66" fmla="*/ 686605 h 1158362"/>
                <a:gd name="connsiteX67" fmla="*/ 773154 w 1511709"/>
                <a:gd name="connsiteY67" fmla="*/ 768262 h 1158362"/>
                <a:gd name="connsiteX68" fmla="*/ 773154 w 1511709"/>
                <a:gd name="connsiteY68" fmla="*/ 985530 h 1158362"/>
                <a:gd name="connsiteX69" fmla="*/ 773301 w 1511709"/>
                <a:gd name="connsiteY69" fmla="*/ 987054 h 1158362"/>
                <a:gd name="connsiteX70" fmla="*/ 674634 w 1511709"/>
                <a:gd name="connsiteY70" fmla="*/ 1063795 h 1158362"/>
                <a:gd name="connsiteX71" fmla="*/ 773154 w 1511709"/>
                <a:gd name="connsiteY71" fmla="*/ 768262 h 1158362"/>
                <a:gd name="connsiteX72" fmla="*/ 920637 w 1511709"/>
                <a:gd name="connsiteY72" fmla="*/ 272692 h 1158362"/>
                <a:gd name="connsiteX73" fmla="*/ 896057 w 1511709"/>
                <a:gd name="connsiteY73" fmla="*/ 297272 h 1158362"/>
                <a:gd name="connsiteX74" fmla="*/ 748573 w 1511709"/>
                <a:gd name="connsiteY74" fmla="*/ 297272 h 1158362"/>
                <a:gd name="connsiteX75" fmla="*/ 723992 w 1511709"/>
                <a:gd name="connsiteY75" fmla="*/ 272692 h 1158362"/>
                <a:gd name="connsiteX76" fmla="*/ 723992 w 1511709"/>
                <a:gd name="connsiteY76" fmla="*/ 223530 h 1158362"/>
                <a:gd name="connsiteX77" fmla="*/ 748573 w 1511709"/>
                <a:gd name="connsiteY77" fmla="*/ 198950 h 1158362"/>
                <a:gd name="connsiteX78" fmla="*/ 896057 w 1511709"/>
                <a:gd name="connsiteY78" fmla="*/ 198950 h 1158362"/>
                <a:gd name="connsiteX79" fmla="*/ 920637 w 1511709"/>
                <a:gd name="connsiteY79" fmla="*/ 223530 h 1158362"/>
                <a:gd name="connsiteX80" fmla="*/ 920637 w 1511709"/>
                <a:gd name="connsiteY80" fmla="*/ 272692 h 1158362"/>
                <a:gd name="connsiteX81" fmla="*/ 1018960 w 1511709"/>
                <a:gd name="connsiteY81" fmla="*/ 297272 h 1158362"/>
                <a:gd name="connsiteX82" fmla="*/ 968570 w 1511709"/>
                <a:gd name="connsiteY82" fmla="*/ 366860 h 1158362"/>
                <a:gd name="connsiteX83" fmla="*/ 969799 w 1511709"/>
                <a:gd name="connsiteY83" fmla="*/ 346433 h 1158362"/>
                <a:gd name="connsiteX84" fmla="*/ 969799 w 1511709"/>
                <a:gd name="connsiteY84" fmla="*/ 272692 h 1158362"/>
                <a:gd name="connsiteX85" fmla="*/ 969799 w 1511709"/>
                <a:gd name="connsiteY85" fmla="*/ 228053 h 1158362"/>
                <a:gd name="connsiteX86" fmla="*/ 1018960 w 1511709"/>
                <a:gd name="connsiteY86" fmla="*/ 297272 h 1158362"/>
                <a:gd name="connsiteX87" fmla="*/ 810123 w 1511709"/>
                <a:gd name="connsiteY87" fmla="*/ 52916 h 1158362"/>
                <a:gd name="connsiteX88" fmla="*/ 920637 w 1511709"/>
                <a:gd name="connsiteY88" fmla="*/ 123364 h 1158362"/>
                <a:gd name="connsiteX89" fmla="*/ 920637 w 1511709"/>
                <a:gd name="connsiteY89" fmla="*/ 154336 h 1158362"/>
                <a:gd name="connsiteX90" fmla="*/ 896057 w 1511709"/>
                <a:gd name="connsiteY90" fmla="*/ 149788 h 1158362"/>
                <a:gd name="connsiteX91" fmla="*/ 748573 w 1511709"/>
                <a:gd name="connsiteY91" fmla="*/ 149788 h 1158362"/>
                <a:gd name="connsiteX92" fmla="*/ 674831 w 1511709"/>
                <a:gd name="connsiteY92" fmla="*/ 223530 h 1158362"/>
                <a:gd name="connsiteX93" fmla="*/ 576508 w 1511709"/>
                <a:gd name="connsiteY93" fmla="*/ 223530 h 1158362"/>
                <a:gd name="connsiteX94" fmla="*/ 502766 w 1511709"/>
                <a:gd name="connsiteY94" fmla="*/ 149788 h 1158362"/>
                <a:gd name="connsiteX95" fmla="*/ 427869 w 1511709"/>
                <a:gd name="connsiteY95" fmla="*/ 149788 h 1158362"/>
                <a:gd name="connsiteX96" fmla="*/ 807861 w 1511709"/>
                <a:gd name="connsiteY96" fmla="*/ 51466 h 1158362"/>
                <a:gd name="connsiteX97" fmla="*/ 810123 w 1511709"/>
                <a:gd name="connsiteY97" fmla="*/ 52916 h 1158362"/>
                <a:gd name="connsiteX98" fmla="*/ 330702 w 1511709"/>
                <a:gd name="connsiteY98" fmla="*/ 248111 h 1158362"/>
                <a:gd name="connsiteX99" fmla="*/ 330702 w 1511709"/>
                <a:gd name="connsiteY99" fmla="*/ 223530 h 1158362"/>
                <a:gd name="connsiteX100" fmla="*/ 337216 w 1511709"/>
                <a:gd name="connsiteY100" fmla="*/ 207184 h 1158362"/>
                <a:gd name="connsiteX101" fmla="*/ 346433 w 1511709"/>
                <a:gd name="connsiteY101" fmla="*/ 200744 h 1158362"/>
                <a:gd name="connsiteX102" fmla="*/ 355283 w 1511709"/>
                <a:gd name="connsiteY102" fmla="*/ 198950 h 1158362"/>
                <a:gd name="connsiteX103" fmla="*/ 502766 w 1511709"/>
                <a:gd name="connsiteY103" fmla="*/ 198950 h 1158362"/>
                <a:gd name="connsiteX104" fmla="*/ 527347 w 1511709"/>
                <a:gd name="connsiteY104" fmla="*/ 223530 h 1158362"/>
                <a:gd name="connsiteX105" fmla="*/ 527347 w 1511709"/>
                <a:gd name="connsiteY105" fmla="*/ 272692 h 1158362"/>
                <a:gd name="connsiteX106" fmla="*/ 502766 w 1511709"/>
                <a:gd name="connsiteY106" fmla="*/ 297272 h 1158362"/>
                <a:gd name="connsiteX107" fmla="*/ 355283 w 1511709"/>
                <a:gd name="connsiteY107" fmla="*/ 297272 h 1158362"/>
                <a:gd name="connsiteX108" fmla="*/ 330702 w 1511709"/>
                <a:gd name="connsiteY108" fmla="*/ 272692 h 1158362"/>
                <a:gd name="connsiteX109" fmla="*/ 330702 w 1511709"/>
                <a:gd name="connsiteY109" fmla="*/ 248111 h 1158362"/>
                <a:gd name="connsiteX110" fmla="*/ 232379 w 1511709"/>
                <a:gd name="connsiteY110" fmla="*/ 297272 h 1158362"/>
                <a:gd name="connsiteX111" fmla="*/ 281541 w 1511709"/>
                <a:gd name="connsiteY111" fmla="*/ 228053 h 1158362"/>
                <a:gd name="connsiteX112" fmla="*/ 281541 w 1511709"/>
                <a:gd name="connsiteY112" fmla="*/ 248111 h 1158362"/>
                <a:gd name="connsiteX113" fmla="*/ 281541 w 1511709"/>
                <a:gd name="connsiteY113" fmla="*/ 272692 h 1158362"/>
                <a:gd name="connsiteX114" fmla="*/ 281541 w 1511709"/>
                <a:gd name="connsiteY114" fmla="*/ 346433 h 1158362"/>
                <a:gd name="connsiteX115" fmla="*/ 282573 w 1511709"/>
                <a:gd name="connsiteY115" fmla="*/ 366811 h 1158362"/>
                <a:gd name="connsiteX116" fmla="*/ 232379 w 1511709"/>
                <a:gd name="connsiteY116" fmla="*/ 297272 h 1158362"/>
                <a:gd name="connsiteX117" fmla="*/ 330702 w 1511709"/>
                <a:gd name="connsiteY117" fmla="*/ 346433 h 1158362"/>
                <a:gd name="connsiteX118" fmla="*/ 330702 w 1511709"/>
                <a:gd name="connsiteY118" fmla="*/ 341911 h 1158362"/>
                <a:gd name="connsiteX119" fmla="*/ 355283 w 1511709"/>
                <a:gd name="connsiteY119" fmla="*/ 346433 h 1158362"/>
                <a:gd name="connsiteX120" fmla="*/ 502766 w 1511709"/>
                <a:gd name="connsiteY120" fmla="*/ 346433 h 1158362"/>
                <a:gd name="connsiteX121" fmla="*/ 576508 w 1511709"/>
                <a:gd name="connsiteY121" fmla="*/ 272692 h 1158362"/>
                <a:gd name="connsiteX122" fmla="*/ 674831 w 1511709"/>
                <a:gd name="connsiteY122" fmla="*/ 272692 h 1158362"/>
                <a:gd name="connsiteX123" fmla="*/ 748573 w 1511709"/>
                <a:gd name="connsiteY123" fmla="*/ 346433 h 1158362"/>
                <a:gd name="connsiteX124" fmla="*/ 896057 w 1511709"/>
                <a:gd name="connsiteY124" fmla="*/ 346433 h 1158362"/>
                <a:gd name="connsiteX125" fmla="*/ 920637 w 1511709"/>
                <a:gd name="connsiteY125" fmla="*/ 341911 h 1158362"/>
                <a:gd name="connsiteX126" fmla="*/ 920637 w 1511709"/>
                <a:gd name="connsiteY126" fmla="*/ 346433 h 1158362"/>
                <a:gd name="connsiteX127" fmla="*/ 893328 w 1511709"/>
                <a:gd name="connsiteY127" fmla="*/ 469337 h 1158362"/>
                <a:gd name="connsiteX128" fmla="*/ 846895 w 1511709"/>
                <a:gd name="connsiteY128" fmla="*/ 469337 h 1158362"/>
                <a:gd name="connsiteX129" fmla="*/ 773154 w 1511709"/>
                <a:gd name="connsiteY129" fmla="*/ 543079 h 1158362"/>
                <a:gd name="connsiteX130" fmla="*/ 773154 w 1511709"/>
                <a:gd name="connsiteY130" fmla="*/ 601753 h 1158362"/>
                <a:gd name="connsiteX131" fmla="*/ 625670 w 1511709"/>
                <a:gd name="connsiteY131" fmla="*/ 641401 h 1158362"/>
                <a:gd name="connsiteX132" fmla="*/ 330702 w 1511709"/>
                <a:gd name="connsiteY132" fmla="*/ 346433 h 1158362"/>
                <a:gd name="connsiteX133" fmla="*/ 130247 w 1511709"/>
                <a:gd name="connsiteY133" fmla="*/ 912944 h 1158362"/>
                <a:gd name="connsiteX134" fmla="*/ 334168 w 1511709"/>
                <a:gd name="connsiteY134" fmla="*/ 737585 h 1158362"/>
                <a:gd name="connsiteX135" fmla="*/ 360813 w 1511709"/>
                <a:gd name="connsiteY135" fmla="*/ 733480 h 1158362"/>
                <a:gd name="connsiteX136" fmla="*/ 324065 w 1511709"/>
                <a:gd name="connsiteY136" fmla="*/ 825338 h 1158362"/>
                <a:gd name="connsiteX137" fmla="*/ 420642 w 1511709"/>
                <a:gd name="connsiteY137" fmla="*/ 873615 h 1158362"/>
                <a:gd name="connsiteX138" fmla="*/ 373472 w 1511709"/>
                <a:gd name="connsiteY138" fmla="*/ 967980 h 1158362"/>
                <a:gd name="connsiteX139" fmla="*/ 554042 w 1511709"/>
                <a:gd name="connsiteY139" fmla="*/ 1108434 h 1158362"/>
                <a:gd name="connsiteX140" fmla="*/ 309390 w 1511709"/>
                <a:gd name="connsiteY140" fmla="*/ 1108434 h 1158362"/>
                <a:gd name="connsiteX141" fmla="*/ 330505 w 1511709"/>
                <a:gd name="connsiteY141" fmla="*/ 939417 h 1158362"/>
                <a:gd name="connsiteX142" fmla="*/ 281737 w 1511709"/>
                <a:gd name="connsiteY142" fmla="*/ 933321 h 1158362"/>
                <a:gd name="connsiteX143" fmla="*/ 259836 w 1511709"/>
                <a:gd name="connsiteY143" fmla="*/ 1108434 h 1158362"/>
                <a:gd name="connsiteX144" fmla="*/ 69164 w 1511709"/>
                <a:gd name="connsiteY144" fmla="*/ 1108434 h 1158362"/>
                <a:gd name="connsiteX145" fmla="*/ 130247 w 1511709"/>
                <a:gd name="connsiteY145" fmla="*/ 912944 h 1158362"/>
                <a:gd name="connsiteX146" fmla="*/ 697322 w 1511709"/>
                <a:gd name="connsiteY146" fmla="*/ 1108434 h 1158362"/>
                <a:gd name="connsiteX147" fmla="*/ 792253 w 1511709"/>
                <a:gd name="connsiteY147" fmla="*/ 1034593 h 1158362"/>
                <a:gd name="connsiteX148" fmla="*/ 846895 w 1511709"/>
                <a:gd name="connsiteY148" fmla="*/ 1059272 h 1158362"/>
                <a:gd name="connsiteX149" fmla="*/ 945218 w 1511709"/>
                <a:gd name="connsiteY149" fmla="*/ 1059272 h 1158362"/>
                <a:gd name="connsiteX150" fmla="*/ 945218 w 1511709"/>
                <a:gd name="connsiteY150" fmla="*/ 1108434 h 1158362"/>
                <a:gd name="connsiteX151" fmla="*/ 871476 w 1511709"/>
                <a:gd name="connsiteY151" fmla="*/ 1108434 h 1158362"/>
                <a:gd name="connsiteX152" fmla="*/ 697322 w 1511709"/>
                <a:gd name="connsiteY152" fmla="*/ 1108434 h 1158362"/>
                <a:gd name="connsiteX153" fmla="*/ 1289347 w 1511709"/>
                <a:gd name="connsiteY153" fmla="*/ 1108434 h 1158362"/>
                <a:gd name="connsiteX154" fmla="*/ 994379 w 1511709"/>
                <a:gd name="connsiteY154" fmla="*/ 1108434 h 1158362"/>
                <a:gd name="connsiteX155" fmla="*/ 994379 w 1511709"/>
                <a:gd name="connsiteY155" fmla="*/ 1059272 h 1158362"/>
                <a:gd name="connsiteX156" fmla="*/ 1289347 w 1511709"/>
                <a:gd name="connsiteY156" fmla="*/ 1059272 h 1158362"/>
                <a:gd name="connsiteX157" fmla="*/ 1289347 w 1511709"/>
                <a:gd name="connsiteY157" fmla="*/ 1108434 h 1158362"/>
                <a:gd name="connsiteX158" fmla="*/ 1436831 w 1511709"/>
                <a:gd name="connsiteY158" fmla="*/ 1010111 h 1158362"/>
                <a:gd name="connsiteX159" fmla="*/ 846895 w 1511709"/>
                <a:gd name="connsiteY159" fmla="*/ 1010111 h 1158362"/>
                <a:gd name="connsiteX160" fmla="*/ 822315 w 1511709"/>
                <a:gd name="connsiteY160" fmla="*/ 985530 h 1158362"/>
                <a:gd name="connsiteX161" fmla="*/ 822315 w 1511709"/>
                <a:gd name="connsiteY161" fmla="*/ 960950 h 1158362"/>
                <a:gd name="connsiteX162" fmla="*/ 1461412 w 1511709"/>
                <a:gd name="connsiteY162" fmla="*/ 960950 h 1158362"/>
                <a:gd name="connsiteX163" fmla="*/ 1461412 w 1511709"/>
                <a:gd name="connsiteY163" fmla="*/ 985530 h 1158362"/>
                <a:gd name="connsiteX164" fmla="*/ 1436831 w 1511709"/>
                <a:gd name="connsiteY164" fmla="*/ 1010111 h 1158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Lst>
              <a:rect l="l" t="t" r="r" b="b"/>
              <a:pathLst>
                <a:path w="1511709" h="1158362">
                  <a:moveTo>
                    <a:pt x="1436831" y="469337"/>
                  </a:moveTo>
                  <a:lnTo>
                    <a:pt x="947037" y="469337"/>
                  </a:lnTo>
                  <a:cubicBezTo>
                    <a:pt x="953330" y="452843"/>
                    <a:pt x="958000" y="435809"/>
                    <a:pt x="961712" y="418504"/>
                  </a:cubicBezTo>
                  <a:cubicBezTo>
                    <a:pt x="1021615" y="410368"/>
                    <a:pt x="1068121" y="359387"/>
                    <a:pt x="1068121" y="297272"/>
                  </a:cubicBezTo>
                  <a:cubicBezTo>
                    <a:pt x="1068121" y="237935"/>
                    <a:pt x="1025818" y="188282"/>
                    <a:pt x="969799" y="176852"/>
                  </a:cubicBezTo>
                  <a:lnTo>
                    <a:pt x="969799" y="76046"/>
                  </a:lnTo>
                  <a:lnTo>
                    <a:pt x="945218" y="76046"/>
                  </a:lnTo>
                  <a:cubicBezTo>
                    <a:pt x="907290" y="76046"/>
                    <a:pt x="872066" y="57193"/>
                    <a:pt x="851025" y="25631"/>
                  </a:cubicBezTo>
                  <a:lnTo>
                    <a:pt x="835465" y="2304"/>
                  </a:lnTo>
                  <a:lnTo>
                    <a:pt x="807861" y="2304"/>
                  </a:lnTo>
                  <a:cubicBezTo>
                    <a:pt x="635354" y="2304"/>
                    <a:pt x="469484" y="54587"/>
                    <a:pt x="328145" y="153525"/>
                  </a:cubicBezTo>
                  <a:lnTo>
                    <a:pt x="320304" y="159006"/>
                  </a:lnTo>
                  <a:cubicBezTo>
                    <a:pt x="315241" y="161759"/>
                    <a:pt x="310521" y="165004"/>
                    <a:pt x="306269" y="168838"/>
                  </a:cubicBezTo>
                  <a:lnTo>
                    <a:pt x="297051" y="175303"/>
                  </a:lnTo>
                  <a:cubicBezTo>
                    <a:pt x="233584" y="180022"/>
                    <a:pt x="183218" y="232600"/>
                    <a:pt x="183218" y="297272"/>
                  </a:cubicBezTo>
                  <a:cubicBezTo>
                    <a:pt x="183218" y="359265"/>
                    <a:pt x="229528" y="410146"/>
                    <a:pt x="289259" y="418479"/>
                  </a:cubicBezTo>
                  <a:cubicBezTo>
                    <a:pt x="309857" y="514737"/>
                    <a:pt x="370891" y="596001"/>
                    <a:pt x="453605" y="644007"/>
                  </a:cubicBezTo>
                  <a:lnTo>
                    <a:pt x="453605" y="669472"/>
                  </a:lnTo>
                  <a:lnTo>
                    <a:pt x="326671" y="688989"/>
                  </a:lnTo>
                  <a:cubicBezTo>
                    <a:pt x="213133" y="706466"/>
                    <a:pt x="117588" y="788615"/>
                    <a:pt x="83347" y="898294"/>
                  </a:cubicBezTo>
                  <a:lnTo>
                    <a:pt x="2304" y="1157595"/>
                  </a:lnTo>
                  <a:lnTo>
                    <a:pt x="871476" y="1157595"/>
                  </a:lnTo>
                  <a:lnTo>
                    <a:pt x="994379" y="1157595"/>
                  </a:lnTo>
                  <a:lnTo>
                    <a:pt x="1412250" y="1157595"/>
                  </a:lnTo>
                  <a:lnTo>
                    <a:pt x="1412250" y="1108434"/>
                  </a:lnTo>
                  <a:lnTo>
                    <a:pt x="1338508" y="1108434"/>
                  </a:lnTo>
                  <a:lnTo>
                    <a:pt x="1338508" y="1059272"/>
                  </a:lnTo>
                  <a:lnTo>
                    <a:pt x="1436831" y="1059272"/>
                  </a:lnTo>
                  <a:cubicBezTo>
                    <a:pt x="1477487" y="1059272"/>
                    <a:pt x="1510573" y="1026187"/>
                    <a:pt x="1510573" y="985530"/>
                  </a:cubicBezTo>
                  <a:lnTo>
                    <a:pt x="1510573" y="543079"/>
                  </a:lnTo>
                  <a:cubicBezTo>
                    <a:pt x="1510573" y="502422"/>
                    <a:pt x="1477487" y="469337"/>
                    <a:pt x="1436831" y="469337"/>
                  </a:cubicBezTo>
                  <a:close/>
                  <a:moveTo>
                    <a:pt x="1461412" y="543079"/>
                  </a:moveTo>
                  <a:lnTo>
                    <a:pt x="1461412" y="911788"/>
                  </a:lnTo>
                  <a:lnTo>
                    <a:pt x="822315" y="911788"/>
                  </a:lnTo>
                  <a:lnTo>
                    <a:pt x="822315" y="543079"/>
                  </a:lnTo>
                  <a:cubicBezTo>
                    <a:pt x="822315" y="529510"/>
                    <a:pt x="833327" y="518498"/>
                    <a:pt x="846895" y="518498"/>
                  </a:cubicBezTo>
                  <a:lnTo>
                    <a:pt x="1436831" y="518498"/>
                  </a:lnTo>
                  <a:cubicBezTo>
                    <a:pt x="1450399" y="518498"/>
                    <a:pt x="1461412" y="529510"/>
                    <a:pt x="1461412" y="543079"/>
                  </a:cubicBezTo>
                  <a:close/>
                  <a:moveTo>
                    <a:pt x="386525" y="801593"/>
                  </a:moveTo>
                  <a:lnTo>
                    <a:pt x="417226" y="724828"/>
                  </a:lnTo>
                  <a:lnTo>
                    <a:pt x="461446" y="718019"/>
                  </a:lnTo>
                  <a:lnTo>
                    <a:pt x="576705" y="1063795"/>
                  </a:lnTo>
                  <a:lnTo>
                    <a:pt x="435440" y="953920"/>
                  </a:lnTo>
                  <a:lnTo>
                    <a:pt x="486592" y="851640"/>
                  </a:lnTo>
                  <a:lnTo>
                    <a:pt x="386525" y="801593"/>
                  </a:lnTo>
                  <a:close/>
                  <a:moveTo>
                    <a:pt x="538802" y="794662"/>
                  </a:moveTo>
                  <a:cubicBezTo>
                    <a:pt x="552198" y="801175"/>
                    <a:pt x="567659" y="806067"/>
                    <a:pt x="584743" y="809336"/>
                  </a:cubicBezTo>
                  <a:lnTo>
                    <a:pt x="558343" y="853336"/>
                  </a:lnTo>
                  <a:lnTo>
                    <a:pt x="538802" y="794662"/>
                  </a:lnTo>
                  <a:close/>
                  <a:moveTo>
                    <a:pt x="625670" y="836670"/>
                  </a:moveTo>
                  <a:lnTo>
                    <a:pt x="672520" y="914763"/>
                  </a:lnTo>
                  <a:lnTo>
                    <a:pt x="625670" y="1055315"/>
                  </a:lnTo>
                  <a:lnTo>
                    <a:pt x="578819" y="914763"/>
                  </a:lnTo>
                  <a:lnTo>
                    <a:pt x="625670" y="836670"/>
                  </a:lnTo>
                  <a:close/>
                  <a:moveTo>
                    <a:pt x="692996" y="853336"/>
                  </a:moveTo>
                  <a:lnTo>
                    <a:pt x="666596" y="809336"/>
                  </a:lnTo>
                  <a:cubicBezTo>
                    <a:pt x="683680" y="806092"/>
                    <a:pt x="699141" y="801200"/>
                    <a:pt x="712538" y="794662"/>
                  </a:cubicBezTo>
                  <a:lnTo>
                    <a:pt x="692996" y="853336"/>
                  </a:lnTo>
                  <a:close/>
                  <a:moveTo>
                    <a:pt x="748573" y="686605"/>
                  </a:moveTo>
                  <a:lnTo>
                    <a:pt x="747172" y="690759"/>
                  </a:lnTo>
                  <a:cubicBezTo>
                    <a:pt x="739945" y="709342"/>
                    <a:pt x="711358" y="764304"/>
                    <a:pt x="625670" y="764304"/>
                  </a:cubicBezTo>
                  <a:cubicBezTo>
                    <a:pt x="539982" y="764304"/>
                    <a:pt x="511468" y="709588"/>
                    <a:pt x="504192" y="690833"/>
                  </a:cubicBezTo>
                  <a:lnTo>
                    <a:pt x="502766" y="686605"/>
                  </a:lnTo>
                  <a:lnTo>
                    <a:pt x="502766" y="667481"/>
                  </a:lnTo>
                  <a:cubicBezTo>
                    <a:pt x="540989" y="682181"/>
                    <a:pt x="582334" y="690563"/>
                    <a:pt x="625670" y="690563"/>
                  </a:cubicBezTo>
                  <a:cubicBezTo>
                    <a:pt x="668022" y="690563"/>
                    <a:pt x="709588" y="682746"/>
                    <a:pt x="748573" y="667825"/>
                  </a:cubicBezTo>
                  <a:lnTo>
                    <a:pt x="748573" y="686605"/>
                  </a:lnTo>
                  <a:close/>
                  <a:moveTo>
                    <a:pt x="773154" y="768262"/>
                  </a:moveTo>
                  <a:lnTo>
                    <a:pt x="773154" y="985530"/>
                  </a:lnTo>
                  <a:cubicBezTo>
                    <a:pt x="773154" y="986046"/>
                    <a:pt x="773301" y="986538"/>
                    <a:pt x="773301" y="987054"/>
                  </a:cubicBezTo>
                  <a:lnTo>
                    <a:pt x="674634" y="1063795"/>
                  </a:lnTo>
                  <a:lnTo>
                    <a:pt x="773154" y="768262"/>
                  </a:lnTo>
                  <a:close/>
                  <a:moveTo>
                    <a:pt x="920637" y="272692"/>
                  </a:moveTo>
                  <a:cubicBezTo>
                    <a:pt x="920637" y="286235"/>
                    <a:pt x="909625" y="297272"/>
                    <a:pt x="896057" y="297272"/>
                  </a:cubicBezTo>
                  <a:lnTo>
                    <a:pt x="748573" y="297272"/>
                  </a:lnTo>
                  <a:cubicBezTo>
                    <a:pt x="735004" y="297272"/>
                    <a:pt x="723992" y="286235"/>
                    <a:pt x="723992" y="272692"/>
                  </a:cubicBezTo>
                  <a:lnTo>
                    <a:pt x="723992" y="223530"/>
                  </a:lnTo>
                  <a:cubicBezTo>
                    <a:pt x="723992" y="209986"/>
                    <a:pt x="735004" y="198950"/>
                    <a:pt x="748573" y="198950"/>
                  </a:cubicBezTo>
                  <a:lnTo>
                    <a:pt x="896057" y="198950"/>
                  </a:lnTo>
                  <a:cubicBezTo>
                    <a:pt x="909625" y="198950"/>
                    <a:pt x="920637" y="209986"/>
                    <a:pt x="920637" y="223530"/>
                  </a:cubicBezTo>
                  <a:lnTo>
                    <a:pt x="920637" y="272692"/>
                  </a:lnTo>
                  <a:close/>
                  <a:moveTo>
                    <a:pt x="1018960" y="297272"/>
                  </a:moveTo>
                  <a:cubicBezTo>
                    <a:pt x="1018960" y="329719"/>
                    <a:pt x="997747" y="357052"/>
                    <a:pt x="968570" y="366860"/>
                  </a:cubicBezTo>
                  <a:cubicBezTo>
                    <a:pt x="968963" y="360051"/>
                    <a:pt x="969799" y="353267"/>
                    <a:pt x="969799" y="346433"/>
                  </a:cubicBezTo>
                  <a:lnTo>
                    <a:pt x="969799" y="272692"/>
                  </a:lnTo>
                  <a:lnTo>
                    <a:pt x="969799" y="228053"/>
                  </a:lnTo>
                  <a:cubicBezTo>
                    <a:pt x="998337" y="238229"/>
                    <a:pt x="1018960" y="265268"/>
                    <a:pt x="1018960" y="297272"/>
                  </a:cubicBezTo>
                  <a:close/>
                  <a:moveTo>
                    <a:pt x="810123" y="52916"/>
                  </a:moveTo>
                  <a:cubicBezTo>
                    <a:pt x="835711" y="91286"/>
                    <a:pt x="875876" y="116531"/>
                    <a:pt x="920637" y="123364"/>
                  </a:cubicBezTo>
                  <a:lnTo>
                    <a:pt x="920637" y="154336"/>
                  </a:lnTo>
                  <a:cubicBezTo>
                    <a:pt x="912919" y="151558"/>
                    <a:pt x="904709" y="149788"/>
                    <a:pt x="896057" y="149788"/>
                  </a:cubicBezTo>
                  <a:lnTo>
                    <a:pt x="748573" y="149788"/>
                  </a:lnTo>
                  <a:cubicBezTo>
                    <a:pt x="707916" y="149788"/>
                    <a:pt x="674831" y="182874"/>
                    <a:pt x="674831" y="223530"/>
                  </a:cubicBezTo>
                  <a:lnTo>
                    <a:pt x="576508" y="223530"/>
                  </a:lnTo>
                  <a:cubicBezTo>
                    <a:pt x="576508" y="182874"/>
                    <a:pt x="543423" y="149788"/>
                    <a:pt x="502766" y="149788"/>
                  </a:cubicBezTo>
                  <a:lnTo>
                    <a:pt x="427869" y="149788"/>
                  </a:lnTo>
                  <a:cubicBezTo>
                    <a:pt x="544013" y="85584"/>
                    <a:pt x="673700" y="51466"/>
                    <a:pt x="807861" y="51466"/>
                  </a:cubicBezTo>
                  <a:lnTo>
                    <a:pt x="810123" y="52916"/>
                  </a:lnTo>
                  <a:close/>
                  <a:moveTo>
                    <a:pt x="330702" y="248111"/>
                  </a:moveTo>
                  <a:lnTo>
                    <a:pt x="330702" y="223530"/>
                  </a:lnTo>
                  <a:cubicBezTo>
                    <a:pt x="330702" y="217188"/>
                    <a:pt x="333258" y="211559"/>
                    <a:pt x="337216" y="207184"/>
                  </a:cubicBezTo>
                  <a:lnTo>
                    <a:pt x="346433" y="200744"/>
                  </a:lnTo>
                  <a:cubicBezTo>
                    <a:pt x="349187" y="199662"/>
                    <a:pt x="352136" y="198950"/>
                    <a:pt x="355283" y="198950"/>
                  </a:cubicBezTo>
                  <a:lnTo>
                    <a:pt x="502766" y="198950"/>
                  </a:lnTo>
                  <a:cubicBezTo>
                    <a:pt x="516335" y="198950"/>
                    <a:pt x="527347" y="209986"/>
                    <a:pt x="527347" y="223530"/>
                  </a:cubicBezTo>
                  <a:lnTo>
                    <a:pt x="527347" y="272692"/>
                  </a:lnTo>
                  <a:cubicBezTo>
                    <a:pt x="527347" y="286235"/>
                    <a:pt x="516335" y="297272"/>
                    <a:pt x="502766" y="297272"/>
                  </a:cubicBezTo>
                  <a:lnTo>
                    <a:pt x="355283" y="297272"/>
                  </a:lnTo>
                  <a:cubicBezTo>
                    <a:pt x="341714" y="297272"/>
                    <a:pt x="330702" y="286235"/>
                    <a:pt x="330702" y="272692"/>
                  </a:cubicBezTo>
                  <a:lnTo>
                    <a:pt x="330702" y="248111"/>
                  </a:lnTo>
                  <a:close/>
                  <a:moveTo>
                    <a:pt x="232379" y="297272"/>
                  </a:moveTo>
                  <a:cubicBezTo>
                    <a:pt x="232379" y="265268"/>
                    <a:pt x="253002" y="238229"/>
                    <a:pt x="281541" y="228053"/>
                  </a:cubicBezTo>
                  <a:lnTo>
                    <a:pt x="281541" y="248111"/>
                  </a:lnTo>
                  <a:lnTo>
                    <a:pt x="281541" y="272692"/>
                  </a:lnTo>
                  <a:lnTo>
                    <a:pt x="281541" y="346433"/>
                  </a:lnTo>
                  <a:cubicBezTo>
                    <a:pt x="281541" y="353316"/>
                    <a:pt x="282180" y="360027"/>
                    <a:pt x="282573" y="366811"/>
                  </a:cubicBezTo>
                  <a:cubicBezTo>
                    <a:pt x="253494" y="356929"/>
                    <a:pt x="232379" y="329645"/>
                    <a:pt x="232379" y="297272"/>
                  </a:cubicBezTo>
                  <a:close/>
                  <a:moveTo>
                    <a:pt x="330702" y="346433"/>
                  </a:moveTo>
                  <a:lnTo>
                    <a:pt x="330702" y="341911"/>
                  </a:lnTo>
                  <a:cubicBezTo>
                    <a:pt x="338420" y="344664"/>
                    <a:pt x="346630" y="346433"/>
                    <a:pt x="355283" y="346433"/>
                  </a:cubicBezTo>
                  <a:lnTo>
                    <a:pt x="502766" y="346433"/>
                  </a:lnTo>
                  <a:cubicBezTo>
                    <a:pt x="543423" y="346433"/>
                    <a:pt x="576508" y="313348"/>
                    <a:pt x="576508" y="272692"/>
                  </a:cubicBezTo>
                  <a:lnTo>
                    <a:pt x="674831" y="272692"/>
                  </a:lnTo>
                  <a:cubicBezTo>
                    <a:pt x="674831" y="313348"/>
                    <a:pt x="707916" y="346433"/>
                    <a:pt x="748573" y="346433"/>
                  </a:cubicBezTo>
                  <a:lnTo>
                    <a:pt x="896057" y="346433"/>
                  </a:lnTo>
                  <a:cubicBezTo>
                    <a:pt x="904709" y="346433"/>
                    <a:pt x="912919" y="344664"/>
                    <a:pt x="920637" y="341911"/>
                  </a:cubicBezTo>
                  <a:lnTo>
                    <a:pt x="920637" y="346433"/>
                  </a:lnTo>
                  <a:cubicBezTo>
                    <a:pt x="920637" y="389548"/>
                    <a:pt x="911125" y="430745"/>
                    <a:pt x="893328" y="469337"/>
                  </a:cubicBezTo>
                  <a:lnTo>
                    <a:pt x="846895" y="469337"/>
                  </a:lnTo>
                  <a:cubicBezTo>
                    <a:pt x="806239" y="469337"/>
                    <a:pt x="773154" y="502422"/>
                    <a:pt x="773154" y="543079"/>
                  </a:cubicBezTo>
                  <a:lnTo>
                    <a:pt x="773154" y="601753"/>
                  </a:lnTo>
                  <a:cubicBezTo>
                    <a:pt x="728441" y="627611"/>
                    <a:pt x="677781" y="641401"/>
                    <a:pt x="625670" y="641401"/>
                  </a:cubicBezTo>
                  <a:cubicBezTo>
                    <a:pt x="463019" y="641401"/>
                    <a:pt x="330702" y="509084"/>
                    <a:pt x="330702" y="346433"/>
                  </a:cubicBezTo>
                  <a:close/>
                  <a:moveTo>
                    <a:pt x="130247" y="912944"/>
                  </a:moveTo>
                  <a:cubicBezTo>
                    <a:pt x="158981" y="821086"/>
                    <a:pt x="239016" y="752235"/>
                    <a:pt x="334168" y="737585"/>
                  </a:cubicBezTo>
                  <a:lnTo>
                    <a:pt x="360813" y="733480"/>
                  </a:lnTo>
                  <a:lnTo>
                    <a:pt x="324065" y="825338"/>
                  </a:lnTo>
                  <a:lnTo>
                    <a:pt x="420642" y="873615"/>
                  </a:lnTo>
                  <a:lnTo>
                    <a:pt x="373472" y="967980"/>
                  </a:lnTo>
                  <a:lnTo>
                    <a:pt x="554042" y="1108434"/>
                  </a:lnTo>
                  <a:lnTo>
                    <a:pt x="309390" y="1108434"/>
                  </a:lnTo>
                  <a:lnTo>
                    <a:pt x="330505" y="939417"/>
                  </a:lnTo>
                  <a:lnTo>
                    <a:pt x="281737" y="933321"/>
                  </a:lnTo>
                  <a:lnTo>
                    <a:pt x="259836" y="1108434"/>
                  </a:lnTo>
                  <a:lnTo>
                    <a:pt x="69164" y="1108434"/>
                  </a:lnTo>
                  <a:lnTo>
                    <a:pt x="130247" y="912944"/>
                  </a:lnTo>
                  <a:close/>
                  <a:moveTo>
                    <a:pt x="697322" y="1108434"/>
                  </a:moveTo>
                  <a:lnTo>
                    <a:pt x="792253" y="1034593"/>
                  </a:lnTo>
                  <a:cubicBezTo>
                    <a:pt x="805747" y="1049637"/>
                    <a:pt x="825142" y="1059272"/>
                    <a:pt x="846895" y="1059272"/>
                  </a:cubicBezTo>
                  <a:lnTo>
                    <a:pt x="945218" y="1059272"/>
                  </a:lnTo>
                  <a:lnTo>
                    <a:pt x="945218" y="1108434"/>
                  </a:lnTo>
                  <a:lnTo>
                    <a:pt x="871476" y="1108434"/>
                  </a:lnTo>
                  <a:lnTo>
                    <a:pt x="697322" y="1108434"/>
                  </a:lnTo>
                  <a:close/>
                  <a:moveTo>
                    <a:pt x="1289347" y="1108434"/>
                  </a:moveTo>
                  <a:lnTo>
                    <a:pt x="994379" y="1108434"/>
                  </a:lnTo>
                  <a:lnTo>
                    <a:pt x="994379" y="1059272"/>
                  </a:lnTo>
                  <a:lnTo>
                    <a:pt x="1289347" y="1059272"/>
                  </a:lnTo>
                  <a:lnTo>
                    <a:pt x="1289347" y="1108434"/>
                  </a:lnTo>
                  <a:close/>
                  <a:moveTo>
                    <a:pt x="1436831" y="1010111"/>
                  </a:moveTo>
                  <a:lnTo>
                    <a:pt x="846895" y="1010111"/>
                  </a:lnTo>
                  <a:cubicBezTo>
                    <a:pt x="833327" y="1010111"/>
                    <a:pt x="822315" y="999099"/>
                    <a:pt x="822315" y="985530"/>
                  </a:cubicBezTo>
                  <a:lnTo>
                    <a:pt x="822315" y="960950"/>
                  </a:lnTo>
                  <a:lnTo>
                    <a:pt x="1461412" y="960950"/>
                  </a:lnTo>
                  <a:lnTo>
                    <a:pt x="1461412" y="985530"/>
                  </a:lnTo>
                  <a:cubicBezTo>
                    <a:pt x="1461412" y="999099"/>
                    <a:pt x="1450399" y="1010111"/>
                    <a:pt x="1436831" y="1010111"/>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5" name="PA-任意多边形: 形状 769">
              <a:extLst>
                <a:ext uri="{FF2B5EF4-FFF2-40B4-BE49-F238E27FC236}">
                  <a16:creationId xmlns:a16="http://schemas.microsoft.com/office/drawing/2014/main" xmlns="" id="{16C81805-BF29-4DCE-B87D-BA8C8AB8E33F}"/>
                </a:ext>
              </a:extLst>
            </p:cNvPr>
            <p:cNvSpPr/>
            <p:nvPr>
              <p:custDataLst>
                <p:tags r:id="rId60"/>
              </p:custDataLst>
            </p:nvPr>
          </p:nvSpPr>
          <p:spPr>
            <a:xfrm>
              <a:off x="3554023" y="2643188"/>
              <a:ext cx="248879" cy="76815"/>
            </a:xfrm>
            <a:custGeom>
              <a:avLst/>
              <a:gdLst>
                <a:gd name="connsiteX0" fmla="*/ 248111 w 248879"/>
                <a:gd name="connsiteY0" fmla="*/ 2304 h 76814"/>
                <a:gd name="connsiteX1" fmla="*/ 198950 w 248879"/>
                <a:gd name="connsiteY1" fmla="*/ 2304 h 76814"/>
                <a:gd name="connsiteX2" fmla="*/ 174369 w 248879"/>
                <a:gd name="connsiteY2" fmla="*/ 26885 h 76814"/>
                <a:gd name="connsiteX3" fmla="*/ 76046 w 248879"/>
                <a:gd name="connsiteY3" fmla="*/ 26885 h 76814"/>
                <a:gd name="connsiteX4" fmla="*/ 51466 w 248879"/>
                <a:gd name="connsiteY4" fmla="*/ 2304 h 76814"/>
                <a:gd name="connsiteX5" fmla="*/ 2304 w 248879"/>
                <a:gd name="connsiteY5" fmla="*/ 2304 h 76814"/>
                <a:gd name="connsiteX6" fmla="*/ 76046 w 248879"/>
                <a:gd name="connsiteY6" fmla="*/ 76046 h 76814"/>
                <a:gd name="connsiteX7" fmla="*/ 174369 w 248879"/>
                <a:gd name="connsiteY7" fmla="*/ 76046 h 76814"/>
                <a:gd name="connsiteX8" fmla="*/ 248111 w 248879"/>
                <a:gd name="connsiteY8" fmla="*/ 2304 h 76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8879" h="76814">
                  <a:moveTo>
                    <a:pt x="248111" y="2304"/>
                  </a:moveTo>
                  <a:lnTo>
                    <a:pt x="198950" y="2304"/>
                  </a:lnTo>
                  <a:cubicBezTo>
                    <a:pt x="198950" y="15873"/>
                    <a:pt x="187937" y="26885"/>
                    <a:pt x="174369" y="26885"/>
                  </a:cubicBezTo>
                  <a:lnTo>
                    <a:pt x="76046" y="26885"/>
                  </a:lnTo>
                  <a:cubicBezTo>
                    <a:pt x="62478" y="26885"/>
                    <a:pt x="51466" y="15873"/>
                    <a:pt x="51466" y="2304"/>
                  </a:cubicBezTo>
                  <a:lnTo>
                    <a:pt x="2304" y="2304"/>
                  </a:lnTo>
                  <a:cubicBezTo>
                    <a:pt x="2304" y="42961"/>
                    <a:pt x="35390" y="76046"/>
                    <a:pt x="76046" y="76046"/>
                  </a:cubicBezTo>
                  <a:lnTo>
                    <a:pt x="174369" y="76046"/>
                  </a:lnTo>
                  <a:cubicBezTo>
                    <a:pt x="215025" y="76046"/>
                    <a:pt x="248111" y="42961"/>
                    <a:pt x="248111" y="2304"/>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6" name="PA-任意多边形: 形状 770">
              <a:extLst>
                <a:ext uri="{FF2B5EF4-FFF2-40B4-BE49-F238E27FC236}">
                  <a16:creationId xmlns:a16="http://schemas.microsoft.com/office/drawing/2014/main" xmlns="" id="{9A847BCF-E7B6-4A1E-BF36-9872F52FBBC7}"/>
                </a:ext>
              </a:extLst>
            </p:cNvPr>
            <p:cNvSpPr/>
            <p:nvPr>
              <p:custDataLst>
                <p:tags r:id="rId61"/>
              </p:custDataLst>
            </p:nvPr>
          </p:nvSpPr>
          <p:spPr>
            <a:xfrm>
              <a:off x="3922733" y="2987317"/>
              <a:ext cx="52234" cy="52234"/>
            </a:xfrm>
            <a:custGeom>
              <a:avLst/>
              <a:gdLst>
                <a:gd name="connsiteX0" fmla="*/ 2304 w 52233"/>
                <a:gd name="connsiteY0" fmla="*/ 2304 h 52233"/>
                <a:gd name="connsiteX1" fmla="*/ 51466 w 52233"/>
                <a:gd name="connsiteY1" fmla="*/ 2304 h 52233"/>
                <a:gd name="connsiteX2" fmla="*/ 51466 w 52233"/>
                <a:gd name="connsiteY2" fmla="*/ 51466 h 52233"/>
                <a:gd name="connsiteX3" fmla="*/ 2304 w 52233"/>
                <a:gd name="connsiteY3" fmla="*/ 51466 h 52233"/>
              </a:gdLst>
              <a:ahLst/>
              <a:cxnLst>
                <a:cxn ang="0">
                  <a:pos x="connsiteX0" y="connsiteY0"/>
                </a:cxn>
                <a:cxn ang="0">
                  <a:pos x="connsiteX1" y="connsiteY1"/>
                </a:cxn>
                <a:cxn ang="0">
                  <a:pos x="connsiteX2" y="connsiteY2"/>
                </a:cxn>
                <a:cxn ang="0">
                  <a:pos x="connsiteX3" y="connsiteY3"/>
                </a:cxn>
              </a:cxnLst>
              <a:rect l="l" t="t" r="r" b="b"/>
              <a:pathLst>
                <a:path w="52233" h="52233">
                  <a:moveTo>
                    <a:pt x="2304" y="2304"/>
                  </a:moveTo>
                  <a:lnTo>
                    <a:pt x="51466" y="2304"/>
                  </a:lnTo>
                  <a:lnTo>
                    <a:pt x="51466"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7" name="PA-任意多边形: 形状 771">
              <a:extLst>
                <a:ext uri="{FF2B5EF4-FFF2-40B4-BE49-F238E27FC236}">
                  <a16:creationId xmlns:a16="http://schemas.microsoft.com/office/drawing/2014/main" xmlns="" id="{85D04F04-83F9-4F6D-8226-8458F687A8A3}"/>
                </a:ext>
              </a:extLst>
            </p:cNvPr>
            <p:cNvSpPr/>
            <p:nvPr>
              <p:custDataLst>
                <p:tags r:id="rId62"/>
              </p:custDataLst>
            </p:nvPr>
          </p:nvSpPr>
          <p:spPr>
            <a:xfrm>
              <a:off x="4021056" y="2987317"/>
              <a:ext cx="248879" cy="52234"/>
            </a:xfrm>
            <a:custGeom>
              <a:avLst/>
              <a:gdLst>
                <a:gd name="connsiteX0" fmla="*/ 2304 w 248879"/>
                <a:gd name="connsiteY0" fmla="*/ 2304 h 52233"/>
                <a:gd name="connsiteX1" fmla="*/ 248111 w 248879"/>
                <a:gd name="connsiteY1" fmla="*/ 2304 h 52233"/>
                <a:gd name="connsiteX2" fmla="*/ 248111 w 248879"/>
                <a:gd name="connsiteY2" fmla="*/ 51466 h 52233"/>
                <a:gd name="connsiteX3" fmla="*/ 2304 w 248879"/>
                <a:gd name="connsiteY3" fmla="*/ 51466 h 52233"/>
              </a:gdLst>
              <a:ahLst/>
              <a:cxnLst>
                <a:cxn ang="0">
                  <a:pos x="connsiteX0" y="connsiteY0"/>
                </a:cxn>
                <a:cxn ang="0">
                  <a:pos x="connsiteX1" y="connsiteY1"/>
                </a:cxn>
                <a:cxn ang="0">
                  <a:pos x="connsiteX2" y="connsiteY2"/>
                </a:cxn>
                <a:cxn ang="0">
                  <a:pos x="connsiteX3" y="connsiteY3"/>
                </a:cxn>
              </a:cxnLst>
              <a:rect l="l" t="t" r="r" b="b"/>
              <a:pathLst>
                <a:path w="248879" h="52233">
                  <a:moveTo>
                    <a:pt x="2304" y="2304"/>
                  </a:moveTo>
                  <a:lnTo>
                    <a:pt x="248111" y="2304"/>
                  </a:lnTo>
                  <a:lnTo>
                    <a:pt x="248111"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8" name="TextBox 17"/>
          <p:cNvSpPr txBox="1"/>
          <p:nvPr/>
        </p:nvSpPr>
        <p:spPr>
          <a:xfrm>
            <a:off x="2051825" y="1923705"/>
            <a:ext cx="1284847" cy="485165"/>
          </a:xfrm>
          <a:prstGeom prst="rect">
            <a:avLst/>
          </a:prstGeom>
        </p:spPr>
        <p:txBody>
          <a:bodyPr vert="horz" wrap="square" lIns="91440" tIns="45720" rIns="91440" bIns="45720" rtlCol="0" anchor="ctr">
            <a:noAutofit/>
          </a:bodyPr>
          <a:lstStyle/>
          <a:p>
            <a:r>
              <a:rPr lang="zh-CN" altLang="en-US" sz="2000" i="0" dirty="0">
                <a:solidFill>
                  <a:srgbClr val="3862C0"/>
                </a:solidFill>
                <a:latin typeface="微软雅黑" panose="020B0503020204020204" pitchFamily="34" charset="-122"/>
                <a:ea typeface="微软雅黑" panose="020B0503020204020204" pitchFamily="34" charset="-122"/>
              </a:rPr>
              <a:t>证书申请</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grpSp>
        <p:nvGrpSpPr>
          <p:cNvPr id="2" name="Group 1"/>
          <p:cNvGrpSpPr/>
          <p:nvPr/>
        </p:nvGrpSpPr>
        <p:grpSpPr>
          <a:xfrm>
            <a:off x="3707940" y="1973149"/>
            <a:ext cx="1224085" cy="1342991"/>
            <a:chOff x="3707940" y="1973149"/>
            <a:chExt cx="1224085" cy="1342991"/>
          </a:xfrm>
        </p:grpSpPr>
        <p:pic>
          <p:nvPicPr>
            <p:cNvPr id="10" name="PA-图片 5"/>
            <p:cNvPicPr>
              <a:picLocks noChangeAspect="1"/>
            </p:cNvPicPr>
            <p:nvPr>
              <p:custDataLst>
                <p:tags r:id="rId55"/>
              </p:custDataLst>
            </p:nvPr>
          </p:nvPicPr>
          <p:blipFill>
            <a:blip r:embed="rId65"/>
            <a:stretch>
              <a:fillRect/>
            </a:stretch>
          </p:blipFill>
          <p:spPr>
            <a:xfrm>
              <a:off x="3707940" y="1973149"/>
              <a:ext cx="1213912" cy="757237"/>
            </a:xfrm>
            <a:prstGeom prst="rect">
              <a:avLst/>
            </a:prstGeom>
            <a:noFill/>
            <a:ln w="9525">
              <a:noFill/>
            </a:ln>
          </p:spPr>
        </p:pic>
        <p:sp>
          <p:nvSpPr>
            <p:cNvPr id="19" name="PA-文本框 18"/>
            <p:cNvSpPr txBox="1"/>
            <p:nvPr>
              <p:custDataLst>
                <p:tags r:id="rId56"/>
              </p:custDataLst>
            </p:nvPr>
          </p:nvSpPr>
          <p:spPr>
            <a:xfrm>
              <a:off x="3824101" y="2787765"/>
              <a:ext cx="1107924" cy="528375"/>
            </a:xfrm>
            <a:prstGeom prst="rect">
              <a:avLst/>
            </a:prstGeom>
          </p:spPr>
          <p:txBody>
            <a:bodyPr vert="horz" wrap="square" lIns="91440" tIns="45720" rIns="91440" bIns="45720" rtlCol="0" anchor="ctr">
              <a:noAutofit/>
            </a:bodyPr>
            <a:lstStyle/>
            <a:p>
              <a:r>
                <a:rPr lang="en-US" altLang="zh-CN" sz="2000" i="0" dirty="0">
                  <a:solidFill>
                    <a:srgbClr val="3862C0"/>
                  </a:solidFill>
                  <a:latin typeface="微软雅黑" panose="020B0503020204020204" pitchFamily="34" charset="-122"/>
                  <a:ea typeface="微软雅黑" panose="020B0503020204020204" pitchFamily="34" charset="-122"/>
                </a:rPr>
                <a:t>RA</a:t>
              </a:r>
              <a:r>
                <a:rPr lang="zh-CN" altLang="en-US" sz="2000" i="0" dirty="0">
                  <a:solidFill>
                    <a:srgbClr val="3862C0"/>
                  </a:solidFill>
                  <a:latin typeface="微软雅黑" panose="020B0503020204020204" pitchFamily="34" charset="-122"/>
                  <a:ea typeface="微软雅黑" panose="020B0503020204020204" pitchFamily="34" charset="-122"/>
                </a:rPr>
                <a:t>审核</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grpSp>
      <p:cxnSp>
        <p:nvCxnSpPr>
          <p:cNvPr id="20" name="直接箭头连接符 24"/>
          <p:cNvCxnSpPr/>
          <p:nvPr/>
        </p:nvCxnSpPr>
        <p:spPr>
          <a:xfrm>
            <a:off x="1905988" y="2351767"/>
            <a:ext cx="15240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4" name="Group 3"/>
          <p:cNvGrpSpPr/>
          <p:nvPr/>
        </p:nvGrpSpPr>
        <p:grpSpPr>
          <a:xfrm>
            <a:off x="7113486" y="1856498"/>
            <a:ext cx="1275470" cy="1603652"/>
            <a:chOff x="7113486" y="1856498"/>
            <a:chExt cx="1275470" cy="1603652"/>
          </a:xfrm>
        </p:grpSpPr>
        <p:grpSp>
          <p:nvGrpSpPr>
            <p:cNvPr id="21" name="PA-273-273162-Policemen-452952">
              <a:extLst>
                <a:ext uri="{FF2B5EF4-FFF2-40B4-BE49-F238E27FC236}">
                  <a16:creationId xmlns:lc="http://schemas.openxmlformats.org/drawingml/2006/lockedCanvas" xmlns:a16="http://schemas.microsoft.com/office/drawing/2014/main" xmlns="" id="{31D9C9A3-0215-4C92-B61C-ADFA5E3B6D1E}"/>
                </a:ext>
              </a:extLst>
            </p:cNvPr>
            <p:cNvGrpSpPr/>
            <p:nvPr>
              <p:custDataLst>
                <p:tags r:id="rId2"/>
              </p:custDataLst>
            </p:nvPr>
          </p:nvGrpSpPr>
          <p:grpSpPr>
            <a:xfrm>
              <a:off x="7193629" y="1856498"/>
              <a:ext cx="1115184" cy="990538"/>
              <a:chOff x="4571302" y="19049302"/>
              <a:chExt cx="1524000" cy="1332649"/>
            </a:xfrm>
          </p:grpSpPr>
          <p:sp>
            <p:nvSpPr>
              <p:cNvPr id="22" name="PA-任意多边形: 形状 5086">
                <a:extLst>
                  <a:ext uri="{FF2B5EF4-FFF2-40B4-BE49-F238E27FC236}">
                    <a16:creationId xmlns:lc="http://schemas.openxmlformats.org/drawingml/2006/lockedCanvas" xmlns:a16="http://schemas.microsoft.com/office/drawing/2014/main" xmlns="" id="{3FB9BDD5-4257-4EB0-A45D-3B19570DE26E}"/>
                  </a:ext>
                </a:extLst>
              </p:cNvPr>
              <p:cNvSpPr/>
              <p:nvPr>
                <p:custDataLst>
                  <p:tags r:id="rId3"/>
                </p:custDataLst>
              </p:nvPr>
            </p:nvSpPr>
            <p:spPr>
              <a:xfrm>
                <a:off x="4625732" y="19756861"/>
                <a:ext cx="1413867" cy="598289"/>
              </a:xfrm>
              <a:custGeom>
                <a:avLst/>
                <a:gdLst>
                  <a:gd name="connsiteX0" fmla="*/ 698 w 1413867"/>
                  <a:gd name="connsiteY0" fmla="*/ 698 h 598289"/>
                  <a:gd name="connsiteX1" fmla="*/ 1415845 w 1413867"/>
                  <a:gd name="connsiteY1" fmla="*/ 698 h 598289"/>
                  <a:gd name="connsiteX2" fmla="*/ 1415845 w 1413867"/>
                  <a:gd name="connsiteY2" fmla="*/ 599403 h 598289"/>
                  <a:gd name="connsiteX3" fmla="*/ 698 w 1413867"/>
                  <a:gd name="connsiteY3" fmla="*/ 599403 h 598289"/>
                </a:gdLst>
                <a:ahLst/>
                <a:cxnLst>
                  <a:cxn ang="0">
                    <a:pos x="connsiteX0" y="connsiteY0"/>
                  </a:cxn>
                  <a:cxn ang="0">
                    <a:pos x="connsiteX1" y="connsiteY1"/>
                  </a:cxn>
                  <a:cxn ang="0">
                    <a:pos x="connsiteX2" y="connsiteY2"/>
                  </a:cxn>
                  <a:cxn ang="0">
                    <a:pos x="connsiteX3" y="connsiteY3"/>
                  </a:cxn>
                </a:cxnLst>
                <a:rect l="l" t="t" r="r" b="b"/>
                <a:pathLst>
                  <a:path w="1413867" h="598289">
                    <a:moveTo>
                      <a:pt x="698" y="698"/>
                    </a:moveTo>
                    <a:lnTo>
                      <a:pt x="1415845" y="698"/>
                    </a:lnTo>
                    <a:lnTo>
                      <a:pt x="1415845" y="599403"/>
                    </a:lnTo>
                    <a:lnTo>
                      <a:pt x="698" y="599403"/>
                    </a:lnTo>
                    <a:close/>
                  </a:path>
                </a:pathLst>
              </a:custGeom>
              <a:solidFill>
                <a:srgbClr val="AF6964"/>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3" name="PA-任意多边形: 形状 5087">
                <a:extLst>
                  <a:ext uri="{FF2B5EF4-FFF2-40B4-BE49-F238E27FC236}">
                    <a16:creationId xmlns:lc="http://schemas.openxmlformats.org/drawingml/2006/lockedCanvas" xmlns:a16="http://schemas.microsoft.com/office/drawing/2014/main" xmlns="" id="{B7748C83-E6F3-4798-B153-DEDEE2B406D4}"/>
                  </a:ext>
                </a:extLst>
              </p:cNvPr>
              <p:cNvSpPr/>
              <p:nvPr>
                <p:custDataLst>
                  <p:tags r:id="rId4"/>
                </p:custDataLst>
              </p:nvPr>
            </p:nvSpPr>
            <p:spPr>
              <a:xfrm>
                <a:off x="4598517" y="19729661"/>
                <a:ext cx="1470422" cy="53578"/>
              </a:xfrm>
              <a:custGeom>
                <a:avLst/>
                <a:gdLst>
                  <a:gd name="connsiteX0" fmla="*/ 1456662 w 1470421"/>
                  <a:gd name="connsiteY0" fmla="*/ 55124 h 53578"/>
                  <a:gd name="connsiteX1" fmla="*/ 14303 w 1470421"/>
                  <a:gd name="connsiteY1" fmla="*/ 55124 h 53578"/>
                  <a:gd name="connsiteX2" fmla="*/ 698 w 1470421"/>
                  <a:gd name="connsiteY2" fmla="*/ 41518 h 53578"/>
                  <a:gd name="connsiteX3" fmla="*/ 698 w 1470421"/>
                  <a:gd name="connsiteY3" fmla="*/ 14304 h 53578"/>
                  <a:gd name="connsiteX4" fmla="*/ 14303 w 1470421"/>
                  <a:gd name="connsiteY4" fmla="*/ 698 h 53578"/>
                  <a:gd name="connsiteX5" fmla="*/ 1456659 w 1470421"/>
                  <a:gd name="connsiteY5" fmla="*/ 698 h 53578"/>
                  <a:gd name="connsiteX6" fmla="*/ 1470265 w 1470421"/>
                  <a:gd name="connsiteY6" fmla="*/ 14304 h 53578"/>
                  <a:gd name="connsiteX7" fmla="*/ 1470265 w 1470421"/>
                  <a:gd name="connsiteY7" fmla="*/ 41518 h 53578"/>
                  <a:gd name="connsiteX8" fmla="*/ 1456662 w 1470421"/>
                  <a:gd name="connsiteY8" fmla="*/ 55124 h 535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470421" h="53578">
                    <a:moveTo>
                      <a:pt x="1456662" y="55124"/>
                    </a:moveTo>
                    <a:lnTo>
                      <a:pt x="14303" y="55124"/>
                    </a:lnTo>
                    <a:cubicBezTo>
                      <a:pt x="6788" y="55124"/>
                      <a:pt x="698" y="49031"/>
                      <a:pt x="698" y="41518"/>
                    </a:cubicBezTo>
                    <a:lnTo>
                      <a:pt x="698" y="14304"/>
                    </a:lnTo>
                    <a:cubicBezTo>
                      <a:pt x="698" y="6788"/>
                      <a:pt x="6791" y="698"/>
                      <a:pt x="14303" y="698"/>
                    </a:cubicBezTo>
                    <a:lnTo>
                      <a:pt x="1456659" y="698"/>
                    </a:lnTo>
                    <a:cubicBezTo>
                      <a:pt x="1464175" y="698"/>
                      <a:pt x="1470265" y="6791"/>
                      <a:pt x="1470265" y="14304"/>
                    </a:cubicBezTo>
                    <a:lnTo>
                      <a:pt x="1470265" y="41518"/>
                    </a:lnTo>
                    <a:cubicBezTo>
                      <a:pt x="1470268" y="49031"/>
                      <a:pt x="1464175" y="55124"/>
                      <a:pt x="1456662" y="55124"/>
                    </a:cubicBezTo>
                    <a:close/>
                  </a:path>
                </a:pathLst>
              </a:custGeom>
              <a:solidFill>
                <a:srgbClr val="C7CFE2"/>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4" name="PA-任意多边形: 形状 5088">
                <a:extLst>
                  <a:ext uri="{FF2B5EF4-FFF2-40B4-BE49-F238E27FC236}">
                    <a16:creationId xmlns:lc="http://schemas.openxmlformats.org/drawingml/2006/lockedCanvas" xmlns:a16="http://schemas.microsoft.com/office/drawing/2014/main" xmlns="" id="{D7E64D5B-21A9-417F-A806-EECEBE0A1998}"/>
                  </a:ext>
                </a:extLst>
              </p:cNvPr>
              <p:cNvSpPr/>
              <p:nvPr>
                <p:custDataLst>
                  <p:tags r:id="rId5"/>
                </p:custDataLst>
              </p:nvPr>
            </p:nvSpPr>
            <p:spPr>
              <a:xfrm>
                <a:off x="4897861" y="19430302"/>
                <a:ext cx="872133" cy="925711"/>
              </a:xfrm>
              <a:custGeom>
                <a:avLst/>
                <a:gdLst>
                  <a:gd name="connsiteX0" fmla="*/ 698 w 872132"/>
                  <a:gd name="connsiteY0" fmla="*/ 698 h 925710"/>
                  <a:gd name="connsiteX1" fmla="*/ 871551 w 872132"/>
                  <a:gd name="connsiteY1" fmla="*/ 698 h 925710"/>
                  <a:gd name="connsiteX2" fmla="*/ 871551 w 872132"/>
                  <a:gd name="connsiteY2" fmla="*/ 925992 h 925710"/>
                  <a:gd name="connsiteX3" fmla="*/ 698 w 872132"/>
                  <a:gd name="connsiteY3" fmla="*/ 925992 h 925710"/>
                </a:gdLst>
                <a:ahLst/>
                <a:cxnLst>
                  <a:cxn ang="0">
                    <a:pos x="connsiteX0" y="connsiteY0"/>
                  </a:cxn>
                  <a:cxn ang="0">
                    <a:pos x="connsiteX1" y="connsiteY1"/>
                  </a:cxn>
                  <a:cxn ang="0">
                    <a:pos x="connsiteX2" y="connsiteY2"/>
                  </a:cxn>
                  <a:cxn ang="0">
                    <a:pos x="connsiteX3" y="connsiteY3"/>
                  </a:cxn>
                </a:cxnLst>
                <a:rect l="l" t="t" r="r" b="b"/>
                <a:pathLst>
                  <a:path w="872132" h="925710">
                    <a:moveTo>
                      <a:pt x="698" y="698"/>
                    </a:moveTo>
                    <a:lnTo>
                      <a:pt x="871551" y="698"/>
                    </a:lnTo>
                    <a:lnTo>
                      <a:pt x="871551" y="925992"/>
                    </a:lnTo>
                    <a:lnTo>
                      <a:pt x="698" y="925992"/>
                    </a:lnTo>
                    <a:close/>
                  </a:path>
                </a:pathLst>
              </a:custGeom>
              <a:solidFill>
                <a:srgbClr val="A05755"/>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5" name="PA-任意多边形: 形状 5089">
                <a:extLst>
                  <a:ext uri="{FF2B5EF4-FFF2-40B4-BE49-F238E27FC236}">
                    <a16:creationId xmlns:lc="http://schemas.openxmlformats.org/drawingml/2006/lockedCanvas" xmlns:a16="http://schemas.microsoft.com/office/drawing/2014/main" xmlns="" id="{881527FB-E9A3-4CDE-AC32-F19CB0505DDA}"/>
                  </a:ext>
                </a:extLst>
              </p:cNvPr>
              <p:cNvSpPr/>
              <p:nvPr>
                <p:custDataLst>
                  <p:tags r:id="rId6"/>
                </p:custDataLst>
              </p:nvPr>
            </p:nvSpPr>
            <p:spPr>
              <a:xfrm>
                <a:off x="4870661" y="19403091"/>
                <a:ext cx="925711" cy="53578"/>
              </a:xfrm>
              <a:custGeom>
                <a:avLst/>
                <a:gdLst>
                  <a:gd name="connsiteX0" fmla="*/ 912374 w 925710"/>
                  <a:gd name="connsiteY0" fmla="*/ 55124 h 53578"/>
                  <a:gd name="connsiteX1" fmla="*/ 14303 w 925710"/>
                  <a:gd name="connsiteY1" fmla="*/ 55124 h 53578"/>
                  <a:gd name="connsiteX2" fmla="*/ 698 w 925710"/>
                  <a:gd name="connsiteY2" fmla="*/ 41518 h 53578"/>
                  <a:gd name="connsiteX3" fmla="*/ 698 w 925710"/>
                  <a:gd name="connsiteY3" fmla="*/ 14303 h 53578"/>
                  <a:gd name="connsiteX4" fmla="*/ 14303 w 925710"/>
                  <a:gd name="connsiteY4" fmla="*/ 698 h 53578"/>
                  <a:gd name="connsiteX5" fmla="*/ 912374 w 925710"/>
                  <a:gd name="connsiteY5" fmla="*/ 698 h 53578"/>
                  <a:gd name="connsiteX6" fmla="*/ 925980 w 925710"/>
                  <a:gd name="connsiteY6" fmla="*/ 14303 h 53578"/>
                  <a:gd name="connsiteX7" fmla="*/ 925980 w 925710"/>
                  <a:gd name="connsiteY7" fmla="*/ 41518 h 53578"/>
                  <a:gd name="connsiteX8" fmla="*/ 912374 w 925710"/>
                  <a:gd name="connsiteY8" fmla="*/ 55124 h 535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25710" h="53578">
                    <a:moveTo>
                      <a:pt x="912374" y="55124"/>
                    </a:moveTo>
                    <a:lnTo>
                      <a:pt x="14303" y="55124"/>
                    </a:lnTo>
                    <a:cubicBezTo>
                      <a:pt x="6788" y="55124"/>
                      <a:pt x="698" y="49031"/>
                      <a:pt x="698" y="41518"/>
                    </a:cubicBezTo>
                    <a:lnTo>
                      <a:pt x="698" y="14303"/>
                    </a:lnTo>
                    <a:cubicBezTo>
                      <a:pt x="698" y="6788"/>
                      <a:pt x="6791" y="698"/>
                      <a:pt x="14303" y="698"/>
                    </a:cubicBezTo>
                    <a:lnTo>
                      <a:pt x="912374" y="698"/>
                    </a:lnTo>
                    <a:cubicBezTo>
                      <a:pt x="919890" y="698"/>
                      <a:pt x="925980" y="6791"/>
                      <a:pt x="925980" y="14303"/>
                    </a:cubicBezTo>
                    <a:lnTo>
                      <a:pt x="925980" y="41518"/>
                    </a:lnTo>
                    <a:cubicBezTo>
                      <a:pt x="925983" y="49031"/>
                      <a:pt x="919890" y="55124"/>
                      <a:pt x="912374" y="55124"/>
                    </a:cubicBezTo>
                    <a:close/>
                  </a:path>
                </a:pathLst>
              </a:custGeom>
              <a:solidFill>
                <a:srgbClr val="C7CFE2"/>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6" name="PA-任意多边形: 形状 5090">
                <a:extLst>
                  <a:ext uri="{FF2B5EF4-FFF2-40B4-BE49-F238E27FC236}">
                    <a16:creationId xmlns:lc="http://schemas.openxmlformats.org/drawingml/2006/lockedCanvas" xmlns:a16="http://schemas.microsoft.com/office/drawing/2014/main" xmlns="" id="{7C42C427-1CB2-4B2A-80B2-741D498DCE23}"/>
                  </a:ext>
                </a:extLst>
              </p:cNvPr>
              <p:cNvSpPr/>
              <p:nvPr>
                <p:custDataLst>
                  <p:tags r:id="rId7"/>
                </p:custDataLst>
              </p:nvPr>
            </p:nvSpPr>
            <p:spPr>
              <a:xfrm>
                <a:off x="5061155" y="19212597"/>
                <a:ext cx="544711" cy="1143000"/>
              </a:xfrm>
              <a:custGeom>
                <a:avLst/>
                <a:gdLst>
                  <a:gd name="connsiteX0" fmla="*/ 698 w 544710"/>
                  <a:gd name="connsiteY0" fmla="*/ 698 h 1143000"/>
                  <a:gd name="connsiteX1" fmla="*/ 544992 w 544710"/>
                  <a:gd name="connsiteY1" fmla="*/ 698 h 1143000"/>
                  <a:gd name="connsiteX2" fmla="*/ 544992 w 544710"/>
                  <a:gd name="connsiteY2" fmla="*/ 1143698 h 1143000"/>
                  <a:gd name="connsiteX3" fmla="*/ 698 w 544710"/>
                  <a:gd name="connsiteY3" fmla="*/ 1143698 h 1143000"/>
                </a:gdLst>
                <a:ahLst/>
                <a:cxnLst>
                  <a:cxn ang="0">
                    <a:pos x="connsiteX0" y="connsiteY0"/>
                  </a:cxn>
                  <a:cxn ang="0">
                    <a:pos x="connsiteX1" y="connsiteY1"/>
                  </a:cxn>
                  <a:cxn ang="0">
                    <a:pos x="connsiteX2" y="connsiteY2"/>
                  </a:cxn>
                  <a:cxn ang="0">
                    <a:pos x="connsiteX3" y="connsiteY3"/>
                  </a:cxn>
                </a:cxnLst>
                <a:rect l="l" t="t" r="r" b="b"/>
                <a:pathLst>
                  <a:path w="544710" h="1143000">
                    <a:moveTo>
                      <a:pt x="698" y="698"/>
                    </a:moveTo>
                    <a:lnTo>
                      <a:pt x="544992" y="698"/>
                    </a:lnTo>
                    <a:lnTo>
                      <a:pt x="544992" y="1143698"/>
                    </a:lnTo>
                    <a:lnTo>
                      <a:pt x="698" y="1143698"/>
                    </a:lnTo>
                    <a:close/>
                  </a:path>
                </a:pathLst>
              </a:custGeom>
              <a:solidFill>
                <a:srgbClr val="AF6964"/>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7" name="PA-任意多边形: 形状 5091">
                <a:extLst>
                  <a:ext uri="{FF2B5EF4-FFF2-40B4-BE49-F238E27FC236}">
                    <a16:creationId xmlns:lc="http://schemas.openxmlformats.org/drawingml/2006/lockedCanvas" xmlns:a16="http://schemas.microsoft.com/office/drawing/2014/main" xmlns="" id="{0B75E141-89EB-4959-AB57-4F626A1EFE24}"/>
                  </a:ext>
                </a:extLst>
              </p:cNvPr>
              <p:cNvSpPr/>
              <p:nvPr>
                <p:custDataLst>
                  <p:tags r:id="rId8"/>
                </p:custDataLst>
              </p:nvPr>
            </p:nvSpPr>
            <p:spPr>
              <a:xfrm>
                <a:off x="4571302" y="20328373"/>
                <a:ext cx="1524000" cy="53578"/>
              </a:xfrm>
              <a:custGeom>
                <a:avLst/>
                <a:gdLst>
                  <a:gd name="connsiteX0" fmla="*/ 1511092 w 1524000"/>
                  <a:gd name="connsiteY0" fmla="*/ 55127 h 53578"/>
                  <a:gd name="connsiteX1" fmla="*/ 14303 w 1524000"/>
                  <a:gd name="connsiteY1" fmla="*/ 55127 h 53578"/>
                  <a:gd name="connsiteX2" fmla="*/ 698 w 1524000"/>
                  <a:gd name="connsiteY2" fmla="*/ 41518 h 53578"/>
                  <a:gd name="connsiteX3" fmla="*/ 698 w 1524000"/>
                  <a:gd name="connsiteY3" fmla="*/ 14304 h 53578"/>
                  <a:gd name="connsiteX4" fmla="*/ 14303 w 1524000"/>
                  <a:gd name="connsiteY4" fmla="*/ 698 h 53578"/>
                  <a:gd name="connsiteX5" fmla="*/ 1511089 w 1524000"/>
                  <a:gd name="connsiteY5" fmla="*/ 698 h 53578"/>
                  <a:gd name="connsiteX6" fmla="*/ 1524695 w 1524000"/>
                  <a:gd name="connsiteY6" fmla="*/ 14304 h 53578"/>
                  <a:gd name="connsiteX7" fmla="*/ 1524695 w 1524000"/>
                  <a:gd name="connsiteY7" fmla="*/ 41518 h 53578"/>
                  <a:gd name="connsiteX8" fmla="*/ 1511092 w 1524000"/>
                  <a:gd name="connsiteY8" fmla="*/ 55127 h 535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24000" h="53578">
                    <a:moveTo>
                      <a:pt x="1511092" y="55127"/>
                    </a:moveTo>
                    <a:lnTo>
                      <a:pt x="14303" y="55127"/>
                    </a:lnTo>
                    <a:cubicBezTo>
                      <a:pt x="6791" y="55127"/>
                      <a:pt x="698" y="49034"/>
                      <a:pt x="698" y="41518"/>
                    </a:cubicBezTo>
                    <a:lnTo>
                      <a:pt x="698" y="14304"/>
                    </a:lnTo>
                    <a:cubicBezTo>
                      <a:pt x="698" y="6788"/>
                      <a:pt x="6791" y="698"/>
                      <a:pt x="14303" y="698"/>
                    </a:cubicBezTo>
                    <a:lnTo>
                      <a:pt x="1511089" y="698"/>
                    </a:lnTo>
                    <a:cubicBezTo>
                      <a:pt x="1518605" y="698"/>
                      <a:pt x="1524695" y="6791"/>
                      <a:pt x="1524695" y="14304"/>
                    </a:cubicBezTo>
                    <a:lnTo>
                      <a:pt x="1524695" y="41518"/>
                    </a:lnTo>
                    <a:cubicBezTo>
                      <a:pt x="1524698" y="49034"/>
                      <a:pt x="1518605" y="55127"/>
                      <a:pt x="1511092" y="55127"/>
                    </a:cubicBezTo>
                    <a:close/>
                  </a:path>
                </a:pathLst>
              </a:custGeom>
              <a:solidFill>
                <a:srgbClr val="8F96AC"/>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8" name="PA-任意多边形: 形状 5092">
                <a:extLst>
                  <a:ext uri="{FF2B5EF4-FFF2-40B4-BE49-F238E27FC236}">
                    <a16:creationId xmlns:lc="http://schemas.openxmlformats.org/drawingml/2006/lockedCanvas" xmlns:a16="http://schemas.microsoft.com/office/drawing/2014/main" xmlns="" id="{BCF47BD9-AE48-429D-8590-D9EF13DD3D7A}"/>
                  </a:ext>
                </a:extLst>
              </p:cNvPr>
              <p:cNvSpPr/>
              <p:nvPr>
                <p:custDataLst>
                  <p:tags r:id="rId9"/>
                </p:custDataLst>
              </p:nvPr>
            </p:nvSpPr>
            <p:spPr>
              <a:xfrm>
                <a:off x="5115591" y="19375876"/>
                <a:ext cx="434578" cy="651867"/>
              </a:xfrm>
              <a:custGeom>
                <a:avLst/>
                <a:gdLst>
                  <a:gd name="connsiteX0" fmla="*/ 422515 w 434578"/>
                  <a:gd name="connsiteY0" fmla="*/ 653839 h 651867"/>
                  <a:gd name="connsiteX1" fmla="*/ 14303 w 434578"/>
                  <a:gd name="connsiteY1" fmla="*/ 653839 h 651867"/>
                  <a:gd name="connsiteX2" fmla="*/ 698 w 434578"/>
                  <a:gd name="connsiteY2" fmla="*/ 640233 h 651867"/>
                  <a:gd name="connsiteX3" fmla="*/ 698 w 434578"/>
                  <a:gd name="connsiteY3" fmla="*/ 14303 h 651867"/>
                  <a:gd name="connsiteX4" fmla="*/ 14303 w 434578"/>
                  <a:gd name="connsiteY4" fmla="*/ 698 h 651867"/>
                  <a:gd name="connsiteX5" fmla="*/ 422518 w 434578"/>
                  <a:gd name="connsiteY5" fmla="*/ 698 h 651867"/>
                  <a:gd name="connsiteX6" fmla="*/ 436124 w 434578"/>
                  <a:gd name="connsiteY6" fmla="*/ 14303 h 651867"/>
                  <a:gd name="connsiteX7" fmla="*/ 436124 w 434578"/>
                  <a:gd name="connsiteY7" fmla="*/ 640233 h 651867"/>
                  <a:gd name="connsiteX8" fmla="*/ 422515 w 434578"/>
                  <a:gd name="connsiteY8" fmla="*/ 653839 h 6518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34578" h="651867">
                    <a:moveTo>
                      <a:pt x="422515" y="653839"/>
                    </a:moveTo>
                    <a:lnTo>
                      <a:pt x="14303" y="653839"/>
                    </a:lnTo>
                    <a:cubicBezTo>
                      <a:pt x="6788" y="653839"/>
                      <a:pt x="698" y="647746"/>
                      <a:pt x="698" y="640233"/>
                    </a:cubicBezTo>
                    <a:lnTo>
                      <a:pt x="698" y="14303"/>
                    </a:lnTo>
                    <a:cubicBezTo>
                      <a:pt x="698" y="6788"/>
                      <a:pt x="6791" y="698"/>
                      <a:pt x="14303" y="698"/>
                    </a:cubicBezTo>
                    <a:lnTo>
                      <a:pt x="422518" y="698"/>
                    </a:lnTo>
                    <a:cubicBezTo>
                      <a:pt x="430034" y="698"/>
                      <a:pt x="436124" y="6791"/>
                      <a:pt x="436124" y="14303"/>
                    </a:cubicBezTo>
                    <a:lnTo>
                      <a:pt x="436124" y="640233"/>
                    </a:lnTo>
                    <a:cubicBezTo>
                      <a:pt x="436124" y="647746"/>
                      <a:pt x="430031" y="653839"/>
                      <a:pt x="422515" y="653839"/>
                    </a:cubicBezTo>
                    <a:close/>
                  </a:path>
                </a:pathLst>
              </a:custGeom>
              <a:solidFill>
                <a:srgbClr val="B4E1FA"/>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9" name="PA-任意多边形: 形状 5093">
                <a:extLst>
                  <a:ext uri="{FF2B5EF4-FFF2-40B4-BE49-F238E27FC236}">
                    <a16:creationId xmlns:lc="http://schemas.openxmlformats.org/drawingml/2006/lockedCanvas" xmlns:a16="http://schemas.microsoft.com/office/drawing/2014/main" xmlns="" id="{857657A3-844E-4285-83EF-4DEB8880DA61}"/>
                  </a:ext>
                </a:extLst>
              </p:cNvPr>
              <p:cNvSpPr/>
              <p:nvPr>
                <p:custDataLst>
                  <p:tags r:id="rId10"/>
                </p:custDataLst>
              </p:nvPr>
            </p:nvSpPr>
            <p:spPr>
              <a:xfrm>
                <a:off x="5114053" y="19379851"/>
                <a:ext cx="354211" cy="651867"/>
              </a:xfrm>
              <a:custGeom>
                <a:avLst/>
                <a:gdLst>
                  <a:gd name="connsiteX0" fmla="*/ 2232 w 354210"/>
                  <a:gd name="connsiteY0" fmla="*/ 10329 h 651867"/>
                  <a:gd name="connsiteX1" fmla="*/ 2232 w 354210"/>
                  <a:gd name="connsiteY1" fmla="*/ 250368 h 651867"/>
                  <a:gd name="connsiteX2" fmla="*/ 216545 w 354210"/>
                  <a:gd name="connsiteY2" fmla="*/ 649864 h 651867"/>
                  <a:gd name="connsiteX3" fmla="*/ 352616 w 354210"/>
                  <a:gd name="connsiteY3" fmla="*/ 649864 h 651867"/>
                  <a:gd name="connsiteX4" fmla="*/ 5188 w 354210"/>
                  <a:gd name="connsiteY4" fmla="*/ 2232 h 651867"/>
                  <a:gd name="connsiteX5" fmla="*/ 2232 w 354210"/>
                  <a:gd name="connsiteY5" fmla="*/ 10329 h 6518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54210" h="651867">
                    <a:moveTo>
                      <a:pt x="2232" y="10329"/>
                    </a:moveTo>
                    <a:lnTo>
                      <a:pt x="2232" y="250368"/>
                    </a:lnTo>
                    <a:lnTo>
                      <a:pt x="216545" y="649864"/>
                    </a:lnTo>
                    <a:lnTo>
                      <a:pt x="352616" y="649864"/>
                    </a:lnTo>
                    <a:lnTo>
                      <a:pt x="5188" y="2232"/>
                    </a:lnTo>
                    <a:cubicBezTo>
                      <a:pt x="3450" y="4518"/>
                      <a:pt x="2232" y="7233"/>
                      <a:pt x="2232" y="10329"/>
                    </a:cubicBezTo>
                    <a:close/>
                  </a:path>
                </a:pathLst>
              </a:custGeom>
              <a:solidFill>
                <a:srgbClr val="A0D2F0"/>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0" name="PA-任意多边形: 形状 5094">
                <a:extLst>
                  <a:ext uri="{FF2B5EF4-FFF2-40B4-BE49-F238E27FC236}">
                    <a16:creationId xmlns:lc="http://schemas.openxmlformats.org/drawingml/2006/lockedCanvas" xmlns:a16="http://schemas.microsoft.com/office/drawing/2014/main" xmlns="" id="{8F7DA6A2-AB0E-40AD-84EA-0A565EABFDEE}"/>
                  </a:ext>
                </a:extLst>
              </p:cNvPr>
              <p:cNvSpPr/>
              <p:nvPr>
                <p:custDataLst>
                  <p:tags r:id="rId11"/>
                </p:custDataLst>
              </p:nvPr>
            </p:nvSpPr>
            <p:spPr>
              <a:xfrm>
                <a:off x="5114062" y="19728120"/>
                <a:ext cx="437555" cy="56555"/>
              </a:xfrm>
              <a:custGeom>
                <a:avLst/>
                <a:gdLst>
                  <a:gd name="connsiteX0" fmla="*/ 2232 w 437554"/>
                  <a:gd name="connsiteY0" fmla="*/ 2232 h 56554"/>
                  <a:gd name="connsiteX1" fmla="*/ 437674 w 437554"/>
                  <a:gd name="connsiteY1" fmla="*/ 2232 h 56554"/>
                  <a:gd name="connsiteX2" fmla="*/ 437674 w 437554"/>
                  <a:gd name="connsiteY2" fmla="*/ 56662 h 56554"/>
                  <a:gd name="connsiteX3" fmla="*/ 2232 w 437554"/>
                  <a:gd name="connsiteY3" fmla="*/ 56662 h 56554"/>
                </a:gdLst>
                <a:ahLst/>
                <a:cxnLst>
                  <a:cxn ang="0">
                    <a:pos x="connsiteX0" y="connsiteY0"/>
                  </a:cxn>
                  <a:cxn ang="0">
                    <a:pos x="connsiteX1" y="connsiteY1"/>
                  </a:cxn>
                  <a:cxn ang="0">
                    <a:pos x="connsiteX2" y="connsiteY2"/>
                  </a:cxn>
                  <a:cxn ang="0">
                    <a:pos x="connsiteX3" y="connsiteY3"/>
                  </a:cxn>
                </a:cxnLst>
                <a:rect l="l" t="t" r="r" b="b"/>
                <a:pathLst>
                  <a:path w="437554" h="56554">
                    <a:moveTo>
                      <a:pt x="2232" y="2232"/>
                    </a:moveTo>
                    <a:lnTo>
                      <a:pt x="437674" y="2232"/>
                    </a:lnTo>
                    <a:lnTo>
                      <a:pt x="437674" y="56662"/>
                    </a:lnTo>
                    <a:lnTo>
                      <a:pt x="2232" y="56662"/>
                    </a:lnTo>
                    <a:close/>
                  </a:path>
                </a:pathLst>
              </a:custGeom>
              <a:solidFill>
                <a:srgbClr val="A0D2F0"/>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1" name="PA-任意多边形: 形状 5095">
                <a:extLst>
                  <a:ext uri="{FF2B5EF4-FFF2-40B4-BE49-F238E27FC236}">
                    <a16:creationId xmlns:lc="http://schemas.openxmlformats.org/drawingml/2006/lockedCanvas" xmlns:a16="http://schemas.microsoft.com/office/drawing/2014/main" xmlns="" id="{1D296CC8-83BB-4EC6-8DC9-72B41A49DA66}"/>
                  </a:ext>
                </a:extLst>
              </p:cNvPr>
              <p:cNvSpPr/>
              <p:nvPr>
                <p:custDataLst>
                  <p:tags r:id="rId12"/>
                </p:custDataLst>
              </p:nvPr>
            </p:nvSpPr>
            <p:spPr>
              <a:xfrm>
                <a:off x="5114053" y="19374341"/>
                <a:ext cx="437555" cy="56555"/>
              </a:xfrm>
              <a:custGeom>
                <a:avLst/>
                <a:gdLst>
                  <a:gd name="connsiteX0" fmla="*/ 437662 w 437554"/>
                  <a:gd name="connsiteY0" fmla="*/ 56659 h 56554"/>
                  <a:gd name="connsiteX1" fmla="*/ 2232 w 437554"/>
                  <a:gd name="connsiteY1" fmla="*/ 56659 h 56554"/>
                  <a:gd name="connsiteX2" fmla="*/ 2232 w 437554"/>
                  <a:gd name="connsiteY2" fmla="*/ 15838 h 56554"/>
                  <a:gd name="connsiteX3" fmla="*/ 15838 w 437554"/>
                  <a:gd name="connsiteY3" fmla="*/ 2232 h 56554"/>
                  <a:gd name="connsiteX4" fmla="*/ 424053 w 437554"/>
                  <a:gd name="connsiteY4" fmla="*/ 2232 h 56554"/>
                  <a:gd name="connsiteX5" fmla="*/ 437659 w 437554"/>
                  <a:gd name="connsiteY5" fmla="*/ 15838 h 56554"/>
                  <a:gd name="connsiteX6" fmla="*/ 437659 w 437554"/>
                  <a:gd name="connsiteY6" fmla="*/ 56659 h 56554"/>
                  <a:gd name="connsiteX7" fmla="*/ 437662 w 437554"/>
                  <a:gd name="connsiteY7" fmla="*/ 56659 h 565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37554" h="56554">
                    <a:moveTo>
                      <a:pt x="437662" y="56659"/>
                    </a:moveTo>
                    <a:lnTo>
                      <a:pt x="2232" y="56659"/>
                    </a:lnTo>
                    <a:lnTo>
                      <a:pt x="2232" y="15838"/>
                    </a:lnTo>
                    <a:cubicBezTo>
                      <a:pt x="2232" y="8322"/>
                      <a:pt x="8325" y="2232"/>
                      <a:pt x="15838" y="2232"/>
                    </a:cubicBezTo>
                    <a:lnTo>
                      <a:pt x="424053" y="2232"/>
                    </a:lnTo>
                    <a:cubicBezTo>
                      <a:pt x="431569" y="2232"/>
                      <a:pt x="437659" y="8325"/>
                      <a:pt x="437659" y="15838"/>
                    </a:cubicBezTo>
                    <a:lnTo>
                      <a:pt x="437659" y="56659"/>
                    </a:lnTo>
                    <a:lnTo>
                      <a:pt x="437662" y="56659"/>
                    </a:lnTo>
                    <a:close/>
                  </a:path>
                </a:pathLst>
              </a:custGeom>
              <a:solidFill>
                <a:srgbClr val="A0D2F0"/>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2" name="PA-任意多边形: 形状 5096">
                <a:extLst>
                  <a:ext uri="{FF2B5EF4-FFF2-40B4-BE49-F238E27FC236}">
                    <a16:creationId xmlns:lc="http://schemas.openxmlformats.org/drawingml/2006/lockedCanvas" xmlns:a16="http://schemas.microsoft.com/office/drawing/2014/main" xmlns="" id="{C5DBFF1E-9EDE-45A5-BA4C-914D112817B3}"/>
                  </a:ext>
                </a:extLst>
              </p:cNvPr>
              <p:cNvSpPr/>
              <p:nvPr>
                <p:custDataLst>
                  <p:tags r:id="rId13"/>
                </p:custDataLst>
              </p:nvPr>
            </p:nvSpPr>
            <p:spPr>
              <a:xfrm>
                <a:off x="5197473" y="19375870"/>
                <a:ext cx="354211" cy="648891"/>
              </a:xfrm>
              <a:custGeom>
                <a:avLst/>
                <a:gdLst>
                  <a:gd name="connsiteX0" fmla="*/ 354242 w 354210"/>
                  <a:gd name="connsiteY0" fmla="*/ 640236 h 648890"/>
                  <a:gd name="connsiteX1" fmla="*/ 354242 w 354210"/>
                  <a:gd name="connsiteY1" fmla="*/ 503013 h 648890"/>
                  <a:gd name="connsiteX2" fmla="*/ 82342 w 354210"/>
                  <a:gd name="connsiteY2" fmla="*/ 698 h 648890"/>
                  <a:gd name="connsiteX3" fmla="*/ 698 w 354210"/>
                  <a:gd name="connsiteY3" fmla="*/ 698 h 648890"/>
                  <a:gd name="connsiteX4" fmla="*/ 351268 w 354210"/>
                  <a:gd name="connsiteY4" fmla="*/ 648350 h 648890"/>
                  <a:gd name="connsiteX5" fmla="*/ 354242 w 354210"/>
                  <a:gd name="connsiteY5" fmla="*/ 640236 h 6488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54210" h="648890">
                    <a:moveTo>
                      <a:pt x="354242" y="640236"/>
                    </a:moveTo>
                    <a:lnTo>
                      <a:pt x="354242" y="503013"/>
                    </a:lnTo>
                    <a:lnTo>
                      <a:pt x="82342" y="698"/>
                    </a:lnTo>
                    <a:lnTo>
                      <a:pt x="698" y="698"/>
                    </a:lnTo>
                    <a:lnTo>
                      <a:pt x="351268" y="648350"/>
                    </a:lnTo>
                    <a:cubicBezTo>
                      <a:pt x="353021" y="646064"/>
                      <a:pt x="354242" y="643343"/>
                      <a:pt x="354242" y="640236"/>
                    </a:cubicBezTo>
                    <a:close/>
                  </a:path>
                </a:pathLst>
              </a:custGeom>
              <a:solidFill>
                <a:srgbClr val="DAF0FD"/>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3" name="PA-任意多边形: 形状 5097">
                <a:extLst>
                  <a:ext uri="{FF2B5EF4-FFF2-40B4-BE49-F238E27FC236}">
                    <a16:creationId xmlns:lc="http://schemas.openxmlformats.org/drawingml/2006/lockedCanvas" xmlns:a16="http://schemas.microsoft.com/office/drawing/2014/main" xmlns="" id="{8AE00F5F-AB30-4D79-B201-229BC8688FD5}"/>
                  </a:ext>
                </a:extLst>
              </p:cNvPr>
              <p:cNvSpPr/>
              <p:nvPr>
                <p:custDataLst>
                  <p:tags r:id="rId14"/>
                </p:custDataLst>
              </p:nvPr>
            </p:nvSpPr>
            <p:spPr>
              <a:xfrm>
                <a:off x="5387441" y="19728123"/>
                <a:ext cx="113109" cy="56555"/>
              </a:xfrm>
              <a:custGeom>
                <a:avLst/>
                <a:gdLst>
                  <a:gd name="connsiteX0" fmla="*/ 113339 w 113109"/>
                  <a:gd name="connsiteY0" fmla="*/ 56662 h 56554"/>
                  <a:gd name="connsiteX1" fmla="*/ 83877 w 113109"/>
                  <a:gd name="connsiteY1" fmla="*/ 2232 h 56554"/>
                  <a:gd name="connsiteX2" fmla="*/ 2232 w 113109"/>
                  <a:gd name="connsiteY2" fmla="*/ 2232 h 56554"/>
                  <a:gd name="connsiteX3" fmla="*/ 31694 w 113109"/>
                  <a:gd name="connsiteY3" fmla="*/ 56662 h 56554"/>
                </a:gdLst>
                <a:ahLst/>
                <a:cxnLst>
                  <a:cxn ang="0">
                    <a:pos x="connsiteX0" y="connsiteY0"/>
                  </a:cxn>
                  <a:cxn ang="0">
                    <a:pos x="connsiteX1" y="connsiteY1"/>
                  </a:cxn>
                  <a:cxn ang="0">
                    <a:pos x="connsiteX2" y="connsiteY2"/>
                  </a:cxn>
                  <a:cxn ang="0">
                    <a:pos x="connsiteX3" y="connsiteY3"/>
                  </a:cxn>
                </a:cxnLst>
                <a:rect l="l" t="t" r="r" b="b"/>
                <a:pathLst>
                  <a:path w="113109" h="56554">
                    <a:moveTo>
                      <a:pt x="113339" y="56662"/>
                    </a:moveTo>
                    <a:lnTo>
                      <a:pt x="83877" y="2232"/>
                    </a:lnTo>
                    <a:lnTo>
                      <a:pt x="2232" y="2232"/>
                    </a:lnTo>
                    <a:lnTo>
                      <a:pt x="31694" y="56662"/>
                    </a:lnTo>
                    <a:close/>
                  </a:path>
                </a:pathLst>
              </a:custGeom>
              <a:solidFill>
                <a:srgbClr val="B4E1FA"/>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4" name="PA-任意多边形: 形状 5098">
                <a:extLst>
                  <a:ext uri="{FF2B5EF4-FFF2-40B4-BE49-F238E27FC236}">
                    <a16:creationId xmlns:lc="http://schemas.openxmlformats.org/drawingml/2006/lockedCanvas" xmlns:a16="http://schemas.microsoft.com/office/drawing/2014/main" xmlns="" id="{EA56820D-F8E5-48B5-8040-B4EFFB6D8AE8}"/>
                  </a:ext>
                </a:extLst>
              </p:cNvPr>
              <p:cNvSpPr/>
              <p:nvPr>
                <p:custDataLst>
                  <p:tags r:id="rId15"/>
                </p:custDataLst>
              </p:nvPr>
            </p:nvSpPr>
            <p:spPr>
              <a:xfrm>
                <a:off x="5195938" y="19374338"/>
                <a:ext cx="113109" cy="56555"/>
              </a:xfrm>
              <a:custGeom>
                <a:avLst/>
                <a:gdLst>
                  <a:gd name="connsiteX0" fmla="*/ 113339 w 113109"/>
                  <a:gd name="connsiteY0" fmla="*/ 56662 h 56554"/>
                  <a:gd name="connsiteX1" fmla="*/ 83874 w 113109"/>
                  <a:gd name="connsiteY1" fmla="*/ 2232 h 56554"/>
                  <a:gd name="connsiteX2" fmla="*/ 2232 w 113109"/>
                  <a:gd name="connsiteY2" fmla="*/ 2232 h 56554"/>
                  <a:gd name="connsiteX3" fmla="*/ 31694 w 113109"/>
                  <a:gd name="connsiteY3" fmla="*/ 56662 h 56554"/>
                </a:gdLst>
                <a:ahLst/>
                <a:cxnLst>
                  <a:cxn ang="0">
                    <a:pos x="connsiteX0" y="connsiteY0"/>
                  </a:cxn>
                  <a:cxn ang="0">
                    <a:pos x="connsiteX1" y="connsiteY1"/>
                  </a:cxn>
                  <a:cxn ang="0">
                    <a:pos x="connsiteX2" y="connsiteY2"/>
                  </a:cxn>
                  <a:cxn ang="0">
                    <a:pos x="connsiteX3" y="connsiteY3"/>
                  </a:cxn>
                </a:cxnLst>
                <a:rect l="l" t="t" r="r" b="b"/>
                <a:pathLst>
                  <a:path w="113109" h="56554">
                    <a:moveTo>
                      <a:pt x="113339" y="56662"/>
                    </a:moveTo>
                    <a:lnTo>
                      <a:pt x="83874" y="2232"/>
                    </a:lnTo>
                    <a:lnTo>
                      <a:pt x="2232" y="2232"/>
                    </a:lnTo>
                    <a:lnTo>
                      <a:pt x="31694" y="56662"/>
                    </a:lnTo>
                    <a:close/>
                  </a:path>
                </a:pathLst>
              </a:custGeom>
              <a:solidFill>
                <a:srgbClr val="B4E1FA"/>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5" name="PA-任意多边形: 形状 5099">
                <a:extLst>
                  <a:ext uri="{FF2B5EF4-FFF2-40B4-BE49-F238E27FC236}">
                    <a16:creationId xmlns:lc="http://schemas.openxmlformats.org/drawingml/2006/lockedCanvas" xmlns:a16="http://schemas.microsoft.com/office/drawing/2014/main" xmlns="" id="{C91D15BF-94DB-4A97-B0A5-4E014DD11BF1}"/>
                  </a:ext>
                </a:extLst>
              </p:cNvPr>
              <p:cNvSpPr/>
              <p:nvPr>
                <p:custDataLst>
                  <p:tags r:id="rId16"/>
                </p:custDataLst>
              </p:nvPr>
            </p:nvSpPr>
            <p:spPr>
              <a:xfrm>
                <a:off x="5222915" y="19374326"/>
                <a:ext cx="56555" cy="654844"/>
              </a:xfrm>
              <a:custGeom>
                <a:avLst/>
                <a:gdLst>
                  <a:gd name="connsiteX0" fmla="*/ 2232 w 56554"/>
                  <a:gd name="connsiteY0" fmla="*/ 2232 h 654843"/>
                  <a:gd name="connsiteX1" fmla="*/ 56662 w 56554"/>
                  <a:gd name="connsiteY1" fmla="*/ 2232 h 654843"/>
                  <a:gd name="connsiteX2" fmla="*/ 56662 w 56554"/>
                  <a:gd name="connsiteY2" fmla="*/ 655380 h 654843"/>
                  <a:gd name="connsiteX3" fmla="*/ 2232 w 56554"/>
                  <a:gd name="connsiteY3" fmla="*/ 655380 h 654843"/>
                </a:gdLst>
                <a:ahLst/>
                <a:cxnLst>
                  <a:cxn ang="0">
                    <a:pos x="connsiteX0" y="connsiteY0"/>
                  </a:cxn>
                  <a:cxn ang="0">
                    <a:pos x="connsiteX1" y="connsiteY1"/>
                  </a:cxn>
                  <a:cxn ang="0">
                    <a:pos x="connsiteX2" y="connsiteY2"/>
                  </a:cxn>
                  <a:cxn ang="0">
                    <a:pos x="connsiteX3" y="connsiteY3"/>
                  </a:cxn>
                </a:cxnLst>
                <a:rect l="l" t="t" r="r" b="b"/>
                <a:pathLst>
                  <a:path w="56554" h="654843">
                    <a:moveTo>
                      <a:pt x="2232" y="2232"/>
                    </a:moveTo>
                    <a:lnTo>
                      <a:pt x="56662" y="2232"/>
                    </a:lnTo>
                    <a:lnTo>
                      <a:pt x="56662" y="655380"/>
                    </a:lnTo>
                    <a:lnTo>
                      <a:pt x="2232" y="655380"/>
                    </a:lnTo>
                    <a:close/>
                  </a:path>
                </a:pathLst>
              </a:custGeom>
              <a:solidFill>
                <a:srgbClr val="AFB9D2"/>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6" name="PA-任意多边形: 形状 5100">
                <a:extLst>
                  <a:ext uri="{FF2B5EF4-FFF2-40B4-BE49-F238E27FC236}">
                    <a16:creationId xmlns:lc="http://schemas.openxmlformats.org/drawingml/2006/lockedCanvas" xmlns:a16="http://schemas.microsoft.com/office/drawing/2014/main" xmlns="" id="{533179AA-CE20-462A-8476-DD1ADC9F7419}"/>
                  </a:ext>
                </a:extLst>
              </p:cNvPr>
              <p:cNvSpPr/>
              <p:nvPr>
                <p:custDataLst>
                  <p:tags r:id="rId17"/>
                </p:custDataLst>
              </p:nvPr>
            </p:nvSpPr>
            <p:spPr>
              <a:xfrm>
                <a:off x="5386209" y="19374326"/>
                <a:ext cx="56555" cy="654844"/>
              </a:xfrm>
              <a:custGeom>
                <a:avLst/>
                <a:gdLst>
                  <a:gd name="connsiteX0" fmla="*/ 2232 w 56554"/>
                  <a:gd name="connsiteY0" fmla="*/ 2232 h 654843"/>
                  <a:gd name="connsiteX1" fmla="*/ 56662 w 56554"/>
                  <a:gd name="connsiteY1" fmla="*/ 2232 h 654843"/>
                  <a:gd name="connsiteX2" fmla="*/ 56662 w 56554"/>
                  <a:gd name="connsiteY2" fmla="*/ 655380 h 654843"/>
                  <a:gd name="connsiteX3" fmla="*/ 2232 w 56554"/>
                  <a:gd name="connsiteY3" fmla="*/ 655380 h 654843"/>
                </a:gdLst>
                <a:ahLst/>
                <a:cxnLst>
                  <a:cxn ang="0">
                    <a:pos x="connsiteX0" y="connsiteY0"/>
                  </a:cxn>
                  <a:cxn ang="0">
                    <a:pos x="connsiteX1" y="connsiteY1"/>
                  </a:cxn>
                  <a:cxn ang="0">
                    <a:pos x="connsiteX2" y="connsiteY2"/>
                  </a:cxn>
                  <a:cxn ang="0">
                    <a:pos x="connsiteX3" y="connsiteY3"/>
                  </a:cxn>
                </a:cxnLst>
                <a:rect l="l" t="t" r="r" b="b"/>
                <a:pathLst>
                  <a:path w="56554" h="654843">
                    <a:moveTo>
                      <a:pt x="2232" y="2232"/>
                    </a:moveTo>
                    <a:lnTo>
                      <a:pt x="56662" y="2232"/>
                    </a:lnTo>
                    <a:lnTo>
                      <a:pt x="56662" y="655380"/>
                    </a:lnTo>
                    <a:lnTo>
                      <a:pt x="2232" y="655380"/>
                    </a:lnTo>
                    <a:close/>
                  </a:path>
                </a:pathLst>
              </a:custGeom>
              <a:solidFill>
                <a:srgbClr val="AFB9D2"/>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7" name="PA-任意多边形: 形状 5101">
                <a:extLst>
                  <a:ext uri="{FF2B5EF4-FFF2-40B4-BE49-F238E27FC236}">
                    <a16:creationId xmlns:lc="http://schemas.openxmlformats.org/drawingml/2006/lockedCanvas" xmlns:a16="http://schemas.microsoft.com/office/drawing/2014/main" xmlns="" id="{926B37AF-89C5-4128-9404-3AD7DD00A470}"/>
                  </a:ext>
                </a:extLst>
              </p:cNvPr>
              <p:cNvSpPr/>
              <p:nvPr>
                <p:custDataLst>
                  <p:tags r:id="rId18"/>
                </p:custDataLst>
              </p:nvPr>
            </p:nvSpPr>
            <p:spPr>
              <a:xfrm>
                <a:off x="5115597" y="19675244"/>
                <a:ext cx="434578" cy="53578"/>
              </a:xfrm>
              <a:custGeom>
                <a:avLst/>
                <a:gdLst>
                  <a:gd name="connsiteX0" fmla="*/ 698 w 434578"/>
                  <a:gd name="connsiteY0" fmla="*/ 698 h 53578"/>
                  <a:gd name="connsiteX1" fmla="*/ 436139 w 434578"/>
                  <a:gd name="connsiteY1" fmla="*/ 698 h 53578"/>
                  <a:gd name="connsiteX2" fmla="*/ 436139 w 434578"/>
                  <a:gd name="connsiteY2" fmla="*/ 55127 h 53578"/>
                  <a:gd name="connsiteX3" fmla="*/ 698 w 434578"/>
                  <a:gd name="connsiteY3" fmla="*/ 55127 h 53578"/>
                </a:gdLst>
                <a:ahLst/>
                <a:cxnLst>
                  <a:cxn ang="0">
                    <a:pos x="connsiteX0" y="connsiteY0"/>
                  </a:cxn>
                  <a:cxn ang="0">
                    <a:pos x="connsiteX1" y="connsiteY1"/>
                  </a:cxn>
                  <a:cxn ang="0">
                    <a:pos x="connsiteX2" y="connsiteY2"/>
                  </a:cxn>
                  <a:cxn ang="0">
                    <a:pos x="connsiteX3" y="connsiteY3"/>
                  </a:cxn>
                </a:cxnLst>
                <a:rect l="l" t="t" r="r" b="b"/>
                <a:pathLst>
                  <a:path w="434578" h="53578">
                    <a:moveTo>
                      <a:pt x="698" y="698"/>
                    </a:moveTo>
                    <a:lnTo>
                      <a:pt x="436139" y="698"/>
                    </a:lnTo>
                    <a:lnTo>
                      <a:pt x="436139" y="55127"/>
                    </a:lnTo>
                    <a:lnTo>
                      <a:pt x="698" y="55127"/>
                    </a:lnTo>
                    <a:close/>
                  </a:path>
                </a:pathLst>
              </a:custGeom>
              <a:solidFill>
                <a:srgbClr val="8F96AC"/>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8" name="PA-任意多边形: 形状 5102">
                <a:extLst>
                  <a:ext uri="{FF2B5EF4-FFF2-40B4-BE49-F238E27FC236}">
                    <a16:creationId xmlns:lc="http://schemas.openxmlformats.org/drawingml/2006/lockedCanvas" xmlns:a16="http://schemas.microsoft.com/office/drawing/2014/main" xmlns="" id="{9A0C7D7A-47C0-4B0A-B6F5-9F54B1012E50}"/>
                  </a:ext>
                </a:extLst>
              </p:cNvPr>
              <p:cNvSpPr/>
              <p:nvPr>
                <p:custDataLst>
                  <p:tags r:id="rId19"/>
                </p:custDataLst>
              </p:nvPr>
            </p:nvSpPr>
            <p:spPr>
              <a:xfrm>
                <a:off x="5033947" y="20083446"/>
                <a:ext cx="598289" cy="53578"/>
              </a:xfrm>
              <a:custGeom>
                <a:avLst/>
                <a:gdLst>
                  <a:gd name="connsiteX0" fmla="*/ 585804 w 598289"/>
                  <a:gd name="connsiteY0" fmla="*/ 55124 h 53578"/>
                  <a:gd name="connsiteX1" fmla="*/ 14303 w 598289"/>
                  <a:gd name="connsiteY1" fmla="*/ 55124 h 53578"/>
                  <a:gd name="connsiteX2" fmla="*/ 698 w 598289"/>
                  <a:gd name="connsiteY2" fmla="*/ 41518 h 53578"/>
                  <a:gd name="connsiteX3" fmla="*/ 698 w 598289"/>
                  <a:gd name="connsiteY3" fmla="*/ 14304 h 53578"/>
                  <a:gd name="connsiteX4" fmla="*/ 14303 w 598289"/>
                  <a:gd name="connsiteY4" fmla="*/ 698 h 53578"/>
                  <a:gd name="connsiteX5" fmla="*/ 585804 w 598289"/>
                  <a:gd name="connsiteY5" fmla="*/ 698 h 53578"/>
                  <a:gd name="connsiteX6" fmla="*/ 599409 w 598289"/>
                  <a:gd name="connsiteY6" fmla="*/ 14304 h 53578"/>
                  <a:gd name="connsiteX7" fmla="*/ 599409 w 598289"/>
                  <a:gd name="connsiteY7" fmla="*/ 41518 h 53578"/>
                  <a:gd name="connsiteX8" fmla="*/ 585804 w 598289"/>
                  <a:gd name="connsiteY8" fmla="*/ 55124 h 535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98289" h="53578">
                    <a:moveTo>
                      <a:pt x="585804" y="55124"/>
                    </a:moveTo>
                    <a:lnTo>
                      <a:pt x="14303" y="55124"/>
                    </a:lnTo>
                    <a:cubicBezTo>
                      <a:pt x="6788" y="55124"/>
                      <a:pt x="698" y="49031"/>
                      <a:pt x="698" y="41518"/>
                    </a:cubicBezTo>
                    <a:lnTo>
                      <a:pt x="698" y="14304"/>
                    </a:lnTo>
                    <a:cubicBezTo>
                      <a:pt x="698" y="6788"/>
                      <a:pt x="6791" y="698"/>
                      <a:pt x="14303" y="698"/>
                    </a:cubicBezTo>
                    <a:lnTo>
                      <a:pt x="585804" y="698"/>
                    </a:lnTo>
                    <a:cubicBezTo>
                      <a:pt x="593319" y="698"/>
                      <a:pt x="599409" y="6791"/>
                      <a:pt x="599409" y="14304"/>
                    </a:cubicBezTo>
                    <a:lnTo>
                      <a:pt x="599409" y="41518"/>
                    </a:lnTo>
                    <a:cubicBezTo>
                      <a:pt x="599409" y="49031"/>
                      <a:pt x="593319" y="55124"/>
                      <a:pt x="585804" y="55124"/>
                    </a:cubicBezTo>
                    <a:close/>
                  </a:path>
                </a:pathLst>
              </a:custGeom>
              <a:solidFill>
                <a:srgbClr val="C7CFE2"/>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9" name="PA-任意多边形: 形状 5103">
                <a:extLst>
                  <a:ext uri="{FF2B5EF4-FFF2-40B4-BE49-F238E27FC236}">
                    <a16:creationId xmlns:lc="http://schemas.openxmlformats.org/drawingml/2006/lockedCanvas" xmlns:a16="http://schemas.microsoft.com/office/drawing/2014/main" xmlns="" id="{1C2960FA-82B8-4B4A-AC9C-F956E1B266EC}"/>
                  </a:ext>
                </a:extLst>
              </p:cNvPr>
              <p:cNvSpPr/>
              <p:nvPr>
                <p:custDataLst>
                  <p:tags r:id="rId20"/>
                </p:custDataLst>
              </p:nvPr>
            </p:nvSpPr>
            <p:spPr>
              <a:xfrm>
                <a:off x="5115597" y="20137861"/>
                <a:ext cx="434578" cy="190500"/>
              </a:xfrm>
              <a:custGeom>
                <a:avLst/>
                <a:gdLst>
                  <a:gd name="connsiteX0" fmla="*/ 698 w 434578"/>
                  <a:gd name="connsiteY0" fmla="*/ 698 h 190500"/>
                  <a:gd name="connsiteX1" fmla="*/ 436139 w 434578"/>
                  <a:gd name="connsiteY1" fmla="*/ 698 h 190500"/>
                  <a:gd name="connsiteX2" fmla="*/ 436139 w 434578"/>
                  <a:gd name="connsiteY2" fmla="*/ 191198 h 190500"/>
                  <a:gd name="connsiteX3" fmla="*/ 698 w 434578"/>
                  <a:gd name="connsiteY3" fmla="*/ 191198 h 190500"/>
                </a:gdLst>
                <a:ahLst/>
                <a:cxnLst>
                  <a:cxn ang="0">
                    <a:pos x="connsiteX0" y="connsiteY0"/>
                  </a:cxn>
                  <a:cxn ang="0">
                    <a:pos x="connsiteX1" y="connsiteY1"/>
                  </a:cxn>
                  <a:cxn ang="0">
                    <a:pos x="connsiteX2" y="connsiteY2"/>
                  </a:cxn>
                  <a:cxn ang="0">
                    <a:pos x="connsiteX3" y="connsiteY3"/>
                  </a:cxn>
                </a:cxnLst>
                <a:rect l="l" t="t" r="r" b="b"/>
                <a:pathLst>
                  <a:path w="434578" h="190500">
                    <a:moveTo>
                      <a:pt x="698" y="698"/>
                    </a:moveTo>
                    <a:lnTo>
                      <a:pt x="436139" y="698"/>
                    </a:lnTo>
                    <a:lnTo>
                      <a:pt x="436139" y="191198"/>
                    </a:lnTo>
                    <a:lnTo>
                      <a:pt x="698" y="191198"/>
                    </a:lnTo>
                    <a:close/>
                  </a:path>
                </a:pathLst>
              </a:custGeom>
              <a:solidFill>
                <a:srgbClr val="B4E1FA"/>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0" name="PA-任意多边形: 形状 5104">
                <a:extLst>
                  <a:ext uri="{FF2B5EF4-FFF2-40B4-BE49-F238E27FC236}">
                    <a16:creationId xmlns:lc="http://schemas.openxmlformats.org/drawingml/2006/lockedCanvas" xmlns:a16="http://schemas.microsoft.com/office/drawing/2014/main" xmlns="" id="{69862313-73B4-4372-99A5-9ACCFAD3D681}"/>
                  </a:ext>
                </a:extLst>
              </p:cNvPr>
              <p:cNvSpPr/>
              <p:nvPr>
                <p:custDataLst>
                  <p:tags r:id="rId21"/>
                </p:custDataLst>
              </p:nvPr>
            </p:nvSpPr>
            <p:spPr>
              <a:xfrm>
                <a:off x="5115588" y="20137873"/>
                <a:ext cx="154781" cy="190500"/>
              </a:xfrm>
              <a:custGeom>
                <a:avLst/>
                <a:gdLst>
                  <a:gd name="connsiteX0" fmla="*/ 73350 w 154781"/>
                  <a:gd name="connsiteY0" fmla="*/ 191198 h 190500"/>
                  <a:gd name="connsiteX1" fmla="*/ 154994 w 154781"/>
                  <a:gd name="connsiteY1" fmla="*/ 191198 h 190500"/>
                  <a:gd name="connsiteX2" fmla="*/ 51874 w 154781"/>
                  <a:gd name="connsiteY2" fmla="*/ 698 h 190500"/>
                  <a:gd name="connsiteX3" fmla="*/ 698 w 154781"/>
                  <a:gd name="connsiteY3" fmla="*/ 698 h 190500"/>
                  <a:gd name="connsiteX4" fmla="*/ 698 w 154781"/>
                  <a:gd name="connsiteY4" fmla="*/ 56979 h 1905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4781" h="190500">
                    <a:moveTo>
                      <a:pt x="73350" y="191198"/>
                    </a:moveTo>
                    <a:lnTo>
                      <a:pt x="154994" y="191198"/>
                    </a:lnTo>
                    <a:lnTo>
                      <a:pt x="51874" y="698"/>
                    </a:lnTo>
                    <a:lnTo>
                      <a:pt x="698" y="698"/>
                    </a:lnTo>
                    <a:lnTo>
                      <a:pt x="698" y="56979"/>
                    </a:lnTo>
                    <a:close/>
                  </a:path>
                </a:pathLst>
              </a:custGeom>
              <a:solidFill>
                <a:srgbClr val="DAF0FD"/>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1" name="PA-任意多边形: 形状 5105">
                <a:extLst>
                  <a:ext uri="{FF2B5EF4-FFF2-40B4-BE49-F238E27FC236}">
                    <a16:creationId xmlns:lc="http://schemas.openxmlformats.org/drawingml/2006/lockedCanvas" xmlns:a16="http://schemas.microsoft.com/office/drawing/2014/main" xmlns="" id="{D78F891B-C142-4954-B6D7-B1E25650EB04}"/>
                  </a:ext>
                </a:extLst>
              </p:cNvPr>
              <p:cNvSpPr/>
              <p:nvPr>
                <p:custDataLst>
                  <p:tags r:id="rId22"/>
                </p:custDataLst>
              </p:nvPr>
            </p:nvSpPr>
            <p:spPr>
              <a:xfrm>
                <a:off x="5115597" y="20137861"/>
                <a:ext cx="434578" cy="53578"/>
              </a:xfrm>
              <a:custGeom>
                <a:avLst/>
                <a:gdLst>
                  <a:gd name="connsiteX0" fmla="*/ 698 w 434578"/>
                  <a:gd name="connsiteY0" fmla="*/ 698 h 53578"/>
                  <a:gd name="connsiteX1" fmla="*/ 436139 w 434578"/>
                  <a:gd name="connsiteY1" fmla="*/ 698 h 53578"/>
                  <a:gd name="connsiteX2" fmla="*/ 436139 w 434578"/>
                  <a:gd name="connsiteY2" fmla="*/ 55127 h 53578"/>
                  <a:gd name="connsiteX3" fmla="*/ 698 w 434578"/>
                  <a:gd name="connsiteY3" fmla="*/ 55127 h 53578"/>
                </a:gdLst>
                <a:ahLst/>
                <a:cxnLst>
                  <a:cxn ang="0">
                    <a:pos x="connsiteX0" y="connsiteY0"/>
                  </a:cxn>
                  <a:cxn ang="0">
                    <a:pos x="connsiteX1" y="connsiteY1"/>
                  </a:cxn>
                  <a:cxn ang="0">
                    <a:pos x="connsiteX2" y="connsiteY2"/>
                  </a:cxn>
                  <a:cxn ang="0">
                    <a:pos x="connsiteX3" y="connsiteY3"/>
                  </a:cxn>
                </a:cxnLst>
                <a:rect l="l" t="t" r="r" b="b"/>
                <a:pathLst>
                  <a:path w="434578" h="53578">
                    <a:moveTo>
                      <a:pt x="698" y="698"/>
                    </a:moveTo>
                    <a:lnTo>
                      <a:pt x="436139" y="698"/>
                    </a:lnTo>
                    <a:lnTo>
                      <a:pt x="436139" y="55127"/>
                    </a:lnTo>
                    <a:lnTo>
                      <a:pt x="698" y="55127"/>
                    </a:lnTo>
                    <a:close/>
                  </a:path>
                </a:pathLst>
              </a:custGeom>
              <a:solidFill>
                <a:srgbClr val="A0D2F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PA-任意多边形: 形状 5106">
                <a:extLst>
                  <a:ext uri="{FF2B5EF4-FFF2-40B4-BE49-F238E27FC236}">
                    <a16:creationId xmlns:lc="http://schemas.openxmlformats.org/drawingml/2006/lockedCanvas" xmlns:a16="http://schemas.microsoft.com/office/drawing/2014/main" xmlns="" id="{F4C0A7C1-1227-4858-B605-1A3EAD884102}"/>
                  </a:ext>
                </a:extLst>
              </p:cNvPr>
              <p:cNvSpPr/>
              <p:nvPr>
                <p:custDataLst>
                  <p:tags r:id="rId23"/>
                </p:custDataLst>
              </p:nvPr>
            </p:nvSpPr>
            <p:spPr>
              <a:xfrm>
                <a:off x="5115588" y="20137873"/>
                <a:ext cx="80367" cy="53578"/>
              </a:xfrm>
              <a:custGeom>
                <a:avLst/>
                <a:gdLst>
                  <a:gd name="connsiteX0" fmla="*/ 51874 w 80367"/>
                  <a:gd name="connsiteY0" fmla="*/ 698 h 53578"/>
                  <a:gd name="connsiteX1" fmla="*/ 698 w 80367"/>
                  <a:gd name="connsiteY1" fmla="*/ 698 h 53578"/>
                  <a:gd name="connsiteX2" fmla="*/ 698 w 80367"/>
                  <a:gd name="connsiteY2" fmla="*/ 55127 h 53578"/>
                  <a:gd name="connsiteX3" fmla="*/ 81339 w 80367"/>
                  <a:gd name="connsiteY3" fmla="*/ 55127 h 53578"/>
                </a:gdLst>
                <a:ahLst/>
                <a:cxnLst>
                  <a:cxn ang="0">
                    <a:pos x="connsiteX0" y="connsiteY0"/>
                  </a:cxn>
                  <a:cxn ang="0">
                    <a:pos x="connsiteX1" y="connsiteY1"/>
                  </a:cxn>
                  <a:cxn ang="0">
                    <a:pos x="connsiteX2" y="connsiteY2"/>
                  </a:cxn>
                  <a:cxn ang="0">
                    <a:pos x="connsiteX3" y="connsiteY3"/>
                  </a:cxn>
                </a:cxnLst>
                <a:rect l="l" t="t" r="r" b="b"/>
                <a:pathLst>
                  <a:path w="80367" h="53578">
                    <a:moveTo>
                      <a:pt x="51874" y="698"/>
                    </a:moveTo>
                    <a:lnTo>
                      <a:pt x="698" y="698"/>
                    </a:lnTo>
                    <a:lnTo>
                      <a:pt x="698" y="55127"/>
                    </a:lnTo>
                    <a:lnTo>
                      <a:pt x="81339" y="55127"/>
                    </a:lnTo>
                    <a:close/>
                  </a:path>
                </a:pathLst>
              </a:custGeom>
              <a:solidFill>
                <a:srgbClr val="B4E1FA"/>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3" name="PA-任意多边形: 形状 5107">
                <a:extLst>
                  <a:ext uri="{FF2B5EF4-FFF2-40B4-BE49-F238E27FC236}">
                    <a16:creationId xmlns:lc="http://schemas.openxmlformats.org/drawingml/2006/lockedCanvas" xmlns:a16="http://schemas.microsoft.com/office/drawing/2014/main" xmlns="" id="{4E34AEEC-2908-4B78-B56A-0DE5A84F6A3F}"/>
                  </a:ext>
                </a:extLst>
              </p:cNvPr>
              <p:cNvSpPr/>
              <p:nvPr>
                <p:custDataLst>
                  <p:tags r:id="rId24"/>
                </p:custDataLst>
              </p:nvPr>
            </p:nvSpPr>
            <p:spPr>
              <a:xfrm>
                <a:off x="5387997" y="20137873"/>
                <a:ext cx="163711" cy="190500"/>
              </a:xfrm>
              <a:custGeom>
                <a:avLst/>
                <a:gdLst>
                  <a:gd name="connsiteX0" fmla="*/ 698 w 163710"/>
                  <a:gd name="connsiteY0" fmla="*/ 698 h 190500"/>
                  <a:gd name="connsiteX1" fmla="*/ 102889 w 163710"/>
                  <a:gd name="connsiteY1" fmla="*/ 191198 h 190500"/>
                  <a:gd name="connsiteX2" fmla="*/ 163718 w 163710"/>
                  <a:gd name="connsiteY2" fmla="*/ 191198 h 190500"/>
                  <a:gd name="connsiteX3" fmla="*/ 163718 w 163710"/>
                  <a:gd name="connsiteY3" fmla="*/ 698 h 190500"/>
                </a:gdLst>
                <a:ahLst/>
                <a:cxnLst>
                  <a:cxn ang="0">
                    <a:pos x="connsiteX0" y="connsiteY0"/>
                  </a:cxn>
                  <a:cxn ang="0">
                    <a:pos x="connsiteX1" y="connsiteY1"/>
                  </a:cxn>
                  <a:cxn ang="0">
                    <a:pos x="connsiteX2" y="connsiteY2"/>
                  </a:cxn>
                  <a:cxn ang="0">
                    <a:pos x="connsiteX3" y="connsiteY3"/>
                  </a:cxn>
                </a:cxnLst>
                <a:rect l="l" t="t" r="r" b="b"/>
                <a:pathLst>
                  <a:path w="163710" h="190500">
                    <a:moveTo>
                      <a:pt x="698" y="698"/>
                    </a:moveTo>
                    <a:lnTo>
                      <a:pt x="102889" y="191198"/>
                    </a:lnTo>
                    <a:lnTo>
                      <a:pt x="163718" y="191198"/>
                    </a:lnTo>
                    <a:lnTo>
                      <a:pt x="163718" y="698"/>
                    </a:lnTo>
                    <a:close/>
                  </a:path>
                </a:pathLst>
              </a:custGeom>
              <a:solidFill>
                <a:srgbClr val="A0D2F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4" name="PA-任意多边形: 形状 5108">
                <a:extLst>
                  <a:ext uri="{FF2B5EF4-FFF2-40B4-BE49-F238E27FC236}">
                    <a16:creationId xmlns:lc="http://schemas.openxmlformats.org/drawingml/2006/lockedCanvas" xmlns:a16="http://schemas.microsoft.com/office/drawing/2014/main" xmlns="" id="{AA20C1AE-1F63-4C52-A01A-C7199FD8860E}"/>
                  </a:ext>
                </a:extLst>
              </p:cNvPr>
              <p:cNvSpPr/>
              <p:nvPr>
                <p:custDataLst>
                  <p:tags r:id="rId25"/>
                </p:custDataLst>
              </p:nvPr>
            </p:nvSpPr>
            <p:spPr>
              <a:xfrm>
                <a:off x="5222915" y="20136326"/>
                <a:ext cx="56555" cy="193477"/>
              </a:xfrm>
              <a:custGeom>
                <a:avLst/>
                <a:gdLst>
                  <a:gd name="connsiteX0" fmla="*/ 2232 w 56554"/>
                  <a:gd name="connsiteY0" fmla="*/ 2232 h 193476"/>
                  <a:gd name="connsiteX1" fmla="*/ 56662 w 56554"/>
                  <a:gd name="connsiteY1" fmla="*/ 2232 h 193476"/>
                  <a:gd name="connsiteX2" fmla="*/ 56662 w 56554"/>
                  <a:gd name="connsiteY2" fmla="*/ 192732 h 193476"/>
                  <a:gd name="connsiteX3" fmla="*/ 2232 w 56554"/>
                  <a:gd name="connsiteY3" fmla="*/ 192732 h 193476"/>
                </a:gdLst>
                <a:ahLst/>
                <a:cxnLst>
                  <a:cxn ang="0">
                    <a:pos x="connsiteX0" y="connsiteY0"/>
                  </a:cxn>
                  <a:cxn ang="0">
                    <a:pos x="connsiteX1" y="connsiteY1"/>
                  </a:cxn>
                  <a:cxn ang="0">
                    <a:pos x="connsiteX2" y="connsiteY2"/>
                  </a:cxn>
                  <a:cxn ang="0">
                    <a:pos x="connsiteX3" y="connsiteY3"/>
                  </a:cxn>
                </a:cxnLst>
                <a:rect l="l" t="t" r="r" b="b"/>
                <a:pathLst>
                  <a:path w="56554" h="193476">
                    <a:moveTo>
                      <a:pt x="2232" y="2232"/>
                    </a:moveTo>
                    <a:lnTo>
                      <a:pt x="56662" y="2232"/>
                    </a:lnTo>
                    <a:lnTo>
                      <a:pt x="56662" y="192732"/>
                    </a:lnTo>
                    <a:lnTo>
                      <a:pt x="2232" y="192732"/>
                    </a:lnTo>
                    <a:close/>
                  </a:path>
                </a:pathLst>
              </a:custGeom>
              <a:solidFill>
                <a:srgbClr val="AFB9D2"/>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5" name="PA-任意多边形: 形状 5109">
                <a:extLst>
                  <a:ext uri="{FF2B5EF4-FFF2-40B4-BE49-F238E27FC236}">
                    <a16:creationId xmlns:lc="http://schemas.openxmlformats.org/drawingml/2006/lockedCanvas" xmlns:a16="http://schemas.microsoft.com/office/drawing/2014/main" xmlns="" id="{3A88CFC0-BD3A-4CEA-BD06-DAAACA59E476}"/>
                  </a:ext>
                </a:extLst>
              </p:cNvPr>
              <p:cNvSpPr/>
              <p:nvPr>
                <p:custDataLst>
                  <p:tags r:id="rId26"/>
                </p:custDataLst>
              </p:nvPr>
            </p:nvSpPr>
            <p:spPr>
              <a:xfrm>
                <a:off x="5386209" y="20136326"/>
                <a:ext cx="56555" cy="193477"/>
              </a:xfrm>
              <a:custGeom>
                <a:avLst/>
                <a:gdLst>
                  <a:gd name="connsiteX0" fmla="*/ 2232 w 56554"/>
                  <a:gd name="connsiteY0" fmla="*/ 2232 h 193476"/>
                  <a:gd name="connsiteX1" fmla="*/ 56662 w 56554"/>
                  <a:gd name="connsiteY1" fmla="*/ 2232 h 193476"/>
                  <a:gd name="connsiteX2" fmla="*/ 56662 w 56554"/>
                  <a:gd name="connsiteY2" fmla="*/ 192732 h 193476"/>
                  <a:gd name="connsiteX3" fmla="*/ 2232 w 56554"/>
                  <a:gd name="connsiteY3" fmla="*/ 192732 h 193476"/>
                </a:gdLst>
                <a:ahLst/>
                <a:cxnLst>
                  <a:cxn ang="0">
                    <a:pos x="connsiteX0" y="connsiteY0"/>
                  </a:cxn>
                  <a:cxn ang="0">
                    <a:pos x="connsiteX1" y="connsiteY1"/>
                  </a:cxn>
                  <a:cxn ang="0">
                    <a:pos x="connsiteX2" y="connsiteY2"/>
                  </a:cxn>
                  <a:cxn ang="0">
                    <a:pos x="connsiteX3" y="connsiteY3"/>
                  </a:cxn>
                </a:cxnLst>
                <a:rect l="l" t="t" r="r" b="b"/>
                <a:pathLst>
                  <a:path w="56554" h="193476">
                    <a:moveTo>
                      <a:pt x="2232" y="2232"/>
                    </a:moveTo>
                    <a:lnTo>
                      <a:pt x="56662" y="2232"/>
                    </a:lnTo>
                    <a:lnTo>
                      <a:pt x="56662" y="192732"/>
                    </a:lnTo>
                    <a:lnTo>
                      <a:pt x="2232" y="192732"/>
                    </a:lnTo>
                    <a:close/>
                  </a:path>
                </a:pathLst>
              </a:custGeom>
              <a:solidFill>
                <a:srgbClr val="AFB9D2"/>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6" name="PA-任意多边形: 形状 5110">
                <a:extLst>
                  <a:ext uri="{FF2B5EF4-FFF2-40B4-BE49-F238E27FC236}">
                    <a16:creationId xmlns:lc="http://schemas.openxmlformats.org/drawingml/2006/lockedCanvas" xmlns:a16="http://schemas.microsoft.com/office/drawing/2014/main" xmlns="" id="{27047E30-9242-4F7C-9806-2ACB6B97E8CD}"/>
                  </a:ext>
                </a:extLst>
              </p:cNvPr>
              <p:cNvSpPr/>
              <p:nvPr>
                <p:custDataLst>
                  <p:tags r:id="rId27"/>
                </p:custDataLst>
              </p:nvPr>
            </p:nvSpPr>
            <p:spPr>
              <a:xfrm>
                <a:off x="4787482" y="19836982"/>
                <a:ext cx="56555" cy="113109"/>
              </a:xfrm>
              <a:custGeom>
                <a:avLst/>
                <a:gdLst>
                  <a:gd name="connsiteX0" fmla="*/ 2232 w 56554"/>
                  <a:gd name="connsiteY0" fmla="*/ 97482 h 113109"/>
                  <a:gd name="connsiteX1" fmla="*/ 2232 w 56554"/>
                  <a:gd name="connsiteY1" fmla="*/ 15838 h 113109"/>
                  <a:gd name="connsiteX2" fmla="*/ 15838 w 56554"/>
                  <a:gd name="connsiteY2" fmla="*/ 2232 h 113109"/>
                  <a:gd name="connsiteX3" fmla="*/ 43053 w 56554"/>
                  <a:gd name="connsiteY3" fmla="*/ 2232 h 113109"/>
                  <a:gd name="connsiteX4" fmla="*/ 56659 w 56554"/>
                  <a:gd name="connsiteY4" fmla="*/ 15838 h 113109"/>
                  <a:gd name="connsiteX5" fmla="*/ 56659 w 56554"/>
                  <a:gd name="connsiteY5" fmla="*/ 97482 h 113109"/>
                  <a:gd name="connsiteX6" fmla="*/ 43053 w 56554"/>
                  <a:gd name="connsiteY6" fmla="*/ 111088 h 113109"/>
                  <a:gd name="connsiteX7" fmla="*/ 15838 w 56554"/>
                  <a:gd name="connsiteY7" fmla="*/ 111088 h 113109"/>
                  <a:gd name="connsiteX8" fmla="*/ 2232 w 56554"/>
                  <a:gd name="connsiteY8" fmla="*/ 97482 h 1131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554" h="113109">
                    <a:moveTo>
                      <a:pt x="2232" y="97482"/>
                    </a:moveTo>
                    <a:lnTo>
                      <a:pt x="2232" y="15838"/>
                    </a:lnTo>
                    <a:cubicBezTo>
                      <a:pt x="2232" y="8322"/>
                      <a:pt x="8325" y="2232"/>
                      <a:pt x="15838" y="2232"/>
                    </a:cubicBezTo>
                    <a:lnTo>
                      <a:pt x="43053" y="2232"/>
                    </a:lnTo>
                    <a:cubicBezTo>
                      <a:pt x="50569" y="2232"/>
                      <a:pt x="56659" y="8325"/>
                      <a:pt x="56659" y="15838"/>
                    </a:cubicBezTo>
                    <a:lnTo>
                      <a:pt x="56659" y="97482"/>
                    </a:lnTo>
                    <a:cubicBezTo>
                      <a:pt x="56659" y="104998"/>
                      <a:pt x="50566" y="111088"/>
                      <a:pt x="43053" y="111088"/>
                    </a:cubicBezTo>
                    <a:lnTo>
                      <a:pt x="15838" y="111088"/>
                    </a:lnTo>
                    <a:cubicBezTo>
                      <a:pt x="8325" y="111088"/>
                      <a:pt x="2232" y="104995"/>
                      <a:pt x="2232" y="97482"/>
                    </a:cubicBezTo>
                    <a:close/>
                  </a:path>
                </a:pathLst>
              </a:custGeom>
              <a:solidFill>
                <a:srgbClr val="B4E1FA"/>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7" name="PA-任意多边形: 形状 5111">
                <a:extLst>
                  <a:ext uri="{FF2B5EF4-FFF2-40B4-BE49-F238E27FC236}">
                    <a16:creationId xmlns:lc="http://schemas.openxmlformats.org/drawingml/2006/lockedCanvas" xmlns:a16="http://schemas.microsoft.com/office/drawing/2014/main" xmlns="" id="{63A186E0-472F-48EA-906C-E22CD3BA6210}"/>
                  </a:ext>
                </a:extLst>
              </p:cNvPr>
              <p:cNvSpPr/>
              <p:nvPr>
                <p:custDataLst>
                  <p:tags r:id="rId28"/>
                </p:custDataLst>
              </p:nvPr>
            </p:nvSpPr>
            <p:spPr>
              <a:xfrm>
                <a:off x="4678623" y="19836982"/>
                <a:ext cx="56555" cy="113109"/>
              </a:xfrm>
              <a:custGeom>
                <a:avLst/>
                <a:gdLst>
                  <a:gd name="connsiteX0" fmla="*/ 2232 w 56554"/>
                  <a:gd name="connsiteY0" fmla="*/ 97482 h 113109"/>
                  <a:gd name="connsiteX1" fmla="*/ 2232 w 56554"/>
                  <a:gd name="connsiteY1" fmla="*/ 15838 h 113109"/>
                  <a:gd name="connsiteX2" fmla="*/ 15838 w 56554"/>
                  <a:gd name="connsiteY2" fmla="*/ 2232 h 113109"/>
                  <a:gd name="connsiteX3" fmla="*/ 43053 w 56554"/>
                  <a:gd name="connsiteY3" fmla="*/ 2232 h 113109"/>
                  <a:gd name="connsiteX4" fmla="*/ 56659 w 56554"/>
                  <a:gd name="connsiteY4" fmla="*/ 15838 h 113109"/>
                  <a:gd name="connsiteX5" fmla="*/ 56659 w 56554"/>
                  <a:gd name="connsiteY5" fmla="*/ 97482 h 113109"/>
                  <a:gd name="connsiteX6" fmla="*/ 43053 w 56554"/>
                  <a:gd name="connsiteY6" fmla="*/ 111088 h 113109"/>
                  <a:gd name="connsiteX7" fmla="*/ 15838 w 56554"/>
                  <a:gd name="connsiteY7" fmla="*/ 111088 h 113109"/>
                  <a:gd name="connsiteX8" fmla="*/ 2232 w 56554"/>
                  <a:gd name="connsiteY8" fmla="*/ 97482 h 1131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554" h="113109">
                    <a:moveTo>
                      <a:pt x="2232" y="97482"/>
                    </a:moveTo>
                    <a:lnTo>
                      <a:pt x="2232" y="15838"/>
                    </a:lnTo>
                    <a:cubicBezTo>
                      <a:pt x="2232" y="8322"/>
                      <a:pt x="8325" y="2232"/>
                      <a:pt x="15838" y="2232"/>
                    </a:cubicBezTo>
                    <a:lnTo>
                      <a:pt x="43053" y="2232"/>
                    </a:lnTo>
                    <a:cubicBezTo>
                      <a:pt x="50569" y="2232"/>
                      <a:pt x="56659" y="8325"/>
                      <a:pt x="56659" y="15838"/>
                    </a:cubicBezTo>
                    <a:lnTo>
                      <a:pt x="56659" y="97482"/>
                    </a:lnTo>
                    <a:cubicBezTo>
                      <a:pt x="56659" y="104998"/>
                      <a:pt x="50566" y="111088"/>
                      <a:pt x="43053" y="111088"/>
                    </a:cubicBezTo>
                    <a:lnTo>
                      <a:pt x="15838" y="111088"/>
                    </a:lnTo>
                    <a:cubicBezTo>
                      <a:pt x="8325" y="111088"/>
                      <a:pt x="2232" y="104995"/>
                      <a:pt x="2232" y="97482"/>
                    </a:cubicBezTo>
                    <a:close/>
                  </a:path>
                </a:pathLst>
              </a:custGeom>
              <a:solidFill>
                <a:srgbClr val="B4E1FA"/>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8" name="PA-任意多边形: 形状 5112">
                <a:extLst>
                  <a:ext uri="{FF2B5EF4-FFF2-40B4-BE49-F238E27FC236}">
                    <a16:creationId xmlns:lc="http://schemas.openxmlformats.org/drawingml/2006/lockedCanvas" xmlns:a16="http://schemas.microsoft.com/office/drawing/2014/main" xmlns="" id="{60324F8E-C4FF-4E67-AEB2-2295A5F8BE83}"/>
                  </a:ext>
                </a:extLst>
              </p:cNvPr>
              <p:cNvSpPr/>
              <p:nvPr>
                <p:custDataLst>
                  <p:tags r:id="rId29"/>
                </p:custDataLst>
              </p:nvPr>
            </p:nvSpPr>
            <p:spPr>
              <a:xfrm>
                <a:off x="4678626" y="19836982"/>
                <a:ext cx="56555" cy="56555"/>
              </a:xfrm>
              <a:custGeom>
                <a:avLst/>
                <a:gdLst>
                  <a:gd name="connsiteX0" fmla="*/ 43053 w 56554"/>
                  <a:gd name="connsiteY0" fmla="*/ 2232 h 56554"/>
                  <a:gd name="connsiteX1" fmla="*/ 15838 w 56554"/>
                  <a:gd name="connsiteY1" fmla="*/ 2232 h 56554"/>
                  <a:gd name="connsiteX2" fmla="*/ 2232 w 56554"/>
                  <a:gd name="connsiteY2" fmla="*/ 15838 h 56554"/>
                  <a:gd name="connsiteX3" fmla="*/ 2232 w 56554"/>
                  <a:gd name="connsiteY3" fmla="*/ 56659 h 56554"/>
                  <a:gd name="connsiteX4" fmla="*/ 56662 w 56554"/>
                  <a:gd name="connsiteY4" fmla="*/ 56659 h 56554"/>
                  <a:gd name="connsiteX5" fmla="*/ 56662 w 56554"/>
                  <a:gd name="connsiteY5" fmla="*/ 15838 h 56554"/>
                  <a:gd name="connsiteX6" fmla="*/ 43053 w 56554"/>
                  <a:gd name="connsiteY6" fmla="*/ 2232 h 565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6554" h="56554">
                    <a:moveTo>
                      <a:pt x="43053" y="2232"/>
                    </a:moveTo>
                    <a:lnTo>
                      <a:pt x="15838" y="2232"/>
                    </a:lnTo>
                    <a:cubicBezTo>
                      <a:pt x="8322" y="2232"/>
                      <a:pt x="2232" y="8325"/>
                      <a:pt x="2232" y="15838"/>
                    </a:cubicBezTo>
                    <a:lnTo>
                      <a:pt x="2232" y="56659"/>
                    </a:lnTo>
                    <a:lnTo>
                      <a:pt x="56662" y="56659"/>
                    </a:lnTo>
                    <a:lnTo>
                      <a:pt x="56662" y="15838"/>
                    </a:lnTo>
                    <a:cubicBezTo>
                      <a:pt x="56659" y="8325"/>
                      <a:pt x="50566" y="2232"/>
                      <a:pt x="43053" y="2232"/>
                    </a:cubicBezTo>
                    <a:close/>
                  </a:path>
                </a:pathLst>
              </a:custGeom>
              <a:solidFill>
                <a:srgbClr val="A0D2F0"/>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9" name="PA-任意多边形: 形状 5113">
                <a:extLst>
                  <a:ext uri="{FF2B5EF4-FFF2-40B4-BE49-F238E27FC236}">
                    <a16:creationId xmlns:lc="http://schemas.openxmlformats.org/drawingml/2006/lockedCanvas" xmlns:a16="http://schemas.microsoft.com/office/drawing/2014/main" xmlns="" id="{AE06E1B1-81BF-44A3-B343-6166B968AAC0}"/>
                  </a:ext>
                </a:extLst>
              </p:cNvPr>
              <p:cNvSpPr/>
              <p:nvPr>
                <p:custDataLst>
                  <p:tags r:id="rId30"/>
                </p:custDataLst>
              </p:nvPr>
            </p:nvSpPr>
            <p:spPr>
              <a:xfrm>
                <a:off x="4787482" y="19836982"/>
                <a:ext cx="56555" cy="56555"/>
              </a:xfrm>
              <a:custGeom>
                <a:avLst/>
                <a:gdLst>
                  <a:gd name="connsiteX0" fmla="*/ 43053 w 56554"/>
                  <a:gd name="connsiteY0" fmla="*/ 2232 h 56554"/>
                  <a:gd name="connsiteX1" fmla="*/ 15838 w 56554"/>
                  <a:gd name="connsiteY1" fmla="*/ 2232 h 56554"/>
                  <a:gd name="connsiteX2" fmla="*/ 2232 w 56554"/>
                  <a:gd name="connsiteY2" fmla="*/ 15838 h 56554"/>
                  <a:gd name="connsiteX3" fmla="*/ 2232 w 56554"/>
                  <a:gd name="connsiteY3" fmla="*/ 56659 h 56554"/>
                  <a:gd name="connsiteX4" fmla="*/ 56662 w 56554"/>
                  <a:gd name="connsiteY4" fmla="*/ 56659 h 56554"/>
                  <a:gd name="connsiteX5" fmla="*/ 56662 w 56554"/>
                  <a:gd name="connsiteY5" fmla="*/ 15838 h 56554"/>
                  <a:gd name="connsiteX6" fmla="*/ 43053 w 56554"/>
                  <a:gd name="connsiteY6" fmla="*/ 2232 h 565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6554" h="56554">
                    <a:moveTo>
                      <a:pt x="43053" y="2232"/>
                    </a:moveTo>
                    <a:lnTo>
                      <a:pt x="15838" y="2232"/>
                    </a:lnTo>
                    <a:cubicBezTo>
                      <a:pt x="8322" y="2232"/>
                      <a:pt x="2232" y="8325"/>
                      <a:pt x="2232" y="15838"/>
                    </a:cubicBezTo>
                    <a:lnTo>
                      <a:pt x="2232" y="56659"/>
                    </a:lnTo>
                    <a:lnTo>
                      <a:pt x="56662" y="56659"/>
                    </a:lnTo>
                    <a:lnTo>
                      <a:pt x="56662" y="15838"/>
                    </a:lnTo>
                    <a:cubicBezTo>
                      <a:pt x="56662" y="8325"/>
                      <a:pt x="50569" y="2232"/>
                      <a:pt x="43053" y="2232"/>
                    </a:cubicBezTo>
                    <a:close/>
                  </a:path>
                </a:pathLst>
              </a:custGeom>
              <a:solidFill>
                <a:srgbClr val="A0D2F0"/>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0" name="PA-任意多边形: 形状 5114">
                <a:extLst>
                  <a:ext uri="{FF2B5EF4-FFF2-40B4-BE49-F238E27FC236}">
                    <a16:creationId xmlns:lc="http://schemas.openxmlformats.org/drawingml/2006/lockedCanvas" xmlns:a16="http://schemas.microsoft.com/office/drawing/2014/main" xmlns="" id="{2876AEAF-D6BC-4332-98ED-C3176188E453}"/>
                  </a:ext>
                </a:extLst>
              </p:cNvPr>
              <p:cNvSpPr/>
              <p:nvPr>
                <p:custDataLst>
                  <p:tags r:id="rId31"/>
                </p:custDataLst>
              </p:nvPr>
            </p:nvSpPr>
            <p:spPr>
              <a:xfrm>
                <a:off x="4787482" y="20000265"/>
                <a:ext cx="56555" cy="113109"/>
              </a:xfrm>
              <a:custGeom>
                <a:avLst/>
                <a:gdLst>
                  <a:gd name="connsiteX0" fmla="*/ 2232 w 56554"/>
                  <a:gd name="connsiteY0" fmla="*/ 97485 h 113109"/>
                  <a:gd name="connsiteX1" fmla="*/ 2232 w 56554"/>
                  <a:gd name="connsiteY1" fmla="*/ 15838 h 113109"/>
                  <a:gd name="connsiteX2" fmla="*/ 15838 w 56554"/>
                  <a:gd name="connsiteY2" fmla="*/ 2232 h 113109"/>
                  <a:gd name="connsiteX3" fmla="*/ 43053 w 56554"/>
                  <a:gd name="connsiteY3" fmla="*/ 2232 h 113109"/>
                  <a:gd name="connsiteX4" fmla="*/ 56659 w 56554"/>
                  <a:gd name="connsiteY4" fmla="*/ 15838 h 113109"/>
                  <a:gd name="connsiteX5" fmla="*/ 56659 w 56554"/>
                  <a:gd name="connsiteY5" fmla="*/ 97485 h 113109"/>
                  <a:gd name="connsiteX6" fmla="*/ 43053 w 56554"/>
                  <a:gd name="connsiteY6" fmla="*/ 111091 h 113109"/>
                  <a:gd name="connsiteX7" fmla="*/ 15838 w 56554"/>
                  <a:gd name="connsiteY7" fmla="*/ 111091 h 113109"/>
                  <a:gd name="connsiteX8" fmla="*/ 2232 w 56554"/>
                  <a:gd name="connsiteY8" fmla="*/ 97485 h 1131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554" h="113109">
                    <a:moveTo>
                      <a:pt x="2232" y="97485"/>
                    </a:moveTo>
                    <a:lnTo>
                      <a:pt x="2232" y="15838"/>
                    </a:lnTo>
                    <a:cubicBezTo>
                      <a:pt x="2232" y="8323"/>
                      <a:pt x="8325" y="2232"/>
                      <a:pt x="15838" y="2232"/>
                    </a:cubicBezTo>
                    <a:lnTo>
                      <a:pt x="43053" y="2232"/>
                    </a:lnTo>
                    <a:cubicBezTo>
                      <a:pt x="50569" y="2232"/>
                      <a:pt x="56659" y="8325"/>
                      <a:pt x="56659" y="15838"/>
                    </a:cubicBezTo>
                    <a:lnTo>
                      <a:pt x="56659" y="97485"/>
                    </a:lnTo>
                    <a:cubicBezTo>
                      <a:pt x="56659" y="105001"/>
                      <a:pt x="50566" y="111091"/>
                      <a:pt x="43053" y="111091"/>
                    </a:cubicBezTo>
                    <a:lnTo>
                      <a:pt x="15838" y="111091"/>
                    </a:lnTo>
                    <a:cubicBezTo>
                      <a:pt x="8325" y="111091"/>
                      <a:pt x="2232" y="105001"/>
                      <a:pt x="2232" y="97485"/>
                    </a:cubicBezTo>
                    <a:close/>
                  </a:path>
                </a:pathLst>
              </a:custGeom>
              <a:solidFill>
                <a:srgbClr val="B4E1FA"/>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1" name="PA-任意多边形: 形状 5115">
                <a:extLst>
                  <a:ext uri="{FF2B5EF4-FFF2-40B4-BE49-F238E27FC236}">
                    <a16:creationId xmlns:lc="http://schemas.openxmlformats.org/drawingml/2006/lockedCanvas" xmlns:a16="http://schemas.microsoft.com/office/drawing/2014/main" xmlns="" id="{BE354205-2891-4388-A6A2-6D01143C0F3F}"/>
                  </a:ext>
                </a:extLst>
              </p:cNvPr>
              <p:cNvSpPr/>
              <p:nvPr>
                <p:custDataLst>
                  <p:tags r:id="rId32"/>
                </p:custDataLst>
              </p:nvPr>
            </p:nvSpPr>
            <p:spPr>
              <a:xfrm>
                <a:off x="4678623" y="20000265"/>
                <a:ext cx="56555" cy="113109"/>
              </a:xfrm>
              <a:custGeom>
                <a:avLst/>
                <a:gdLst>
                  <a:gd name="connsiteX0" fmla="*/ 2232 w 56554"/>
                  <a:gd name="connsiteY0" fmla="*/ 97485 h 113109"/>
                  <a:gd name="connsiteX1" fmla="*/ 2232 w 56554"/>
                  <a:gd name="connsiteY1" fmla="*/ 15838 h 113109"/>
                  <a:gd name="connsiteX2" fmla="*/ 15838 w 56554"/>
                  <a:gd name="connsiteY2" fmla="*/ 2232 h 113109"/>
                  <a:gd name="connsiteX3" fmla="*/ 43053 w 56554"/>
                  <a:gd name="connsiteY3" fmla="*/ 2232 h 113109"/>
                  <a:gd name="connsiteX4" fmla="*/ 56659 w 56554"/>
                  <a:gd name="connsiteY4" fmla="*/ 15838 h 113109"/>
                  <a:gd name="connsiteX5" fmla="*/ 56659 w 56554"/>
                  <a:gd name="connsiteY5" fmla="*/ 97485 h 113109"/>
                  <a:gd name="connsiteX6" fmla="*/ 43053 w 56554"/>
                  <a:gd name="connsiteY6" fmla="*/ 111091 h 113109"/>
                  <a:gd name="connsiteX7" fmla="*/ 15838 w 56554"/>
                  <a:gd name="connsiteY7" fmla="*/ 111091 h 113109"/>
                  <a:gd name="connsiteX8" fmla="*/ 2232 w 56554"/>
                  <a:gd name="connsiteY8" fmla="*/ 97485 h 1131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554" h="113109">
                    <a:moveTo>
                      <a:pt x="2232" y="97485"/>
                    </a:moveTo>
                    <a:lnTo>
                      <a:pt x="2232" y="15838"/>
                    </a:lnTo>
                    <a:cubicBezTo>
                      <a:pt x="2232" y="8323"/>
                      <a:pt x="8325" y="2232"/>
                      <a:pt x="15838" y="2232"/>
                    </a:cubicBezTo>
                    <a:lnTo>
                      <a:pt x="43053" y="2232"/>
                    </a:lnTo>
                    <a:cubicBezTo>
                      <a:pt x="50569" y="2232"/>
                      <a:pt x="56659" y="8325"/>
                      <a:pt x="56659" y="15838"/>
                    </a:cubicBezTo>
                    <a:lnTo>
                      <a:pt x="56659" y="97485"/>
                    </a:lnTo>
                    <a:cubicBezTo>
                      <a:pt x="56659" y="105001"/>
                      <a:pt x="50566" y="111091"/>
                      <a:pt x="43053" y="111091"/>
                    </a:cubicBezTo>
                    <a:lnTo>
                      <a:pt x="15838" y="111091"/>
                    </a:lnTo>
                    <a:cubicBezTo>
                      <a:pt x="8325" y="111091"/>
                      <a:pt x="2232" y="105001"/>
                      <a:pt x="2232" y="97485"/>
                    </a:cubicBezTo>
                    <a:close/>
                  </a:path>
                </a:pathLst>
              </a:custGeom>
              <a:solidFill>
                <a:srgbClr val="B4E1FA"/>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2" name="PA-任意多边形: 形状 5116">
                <a:extLst>
                  <a:ext uri="{FF2B5EF4-FFF2-40B4-BE49-F238E27FC236}">
                    <a16:creationId xmlns:lc="http://schemas.openxmlformats.org/drawingml/2006/lockedCanvas" xmlns:a16="http://schemas.microsoft.com/office/drawing/2014/main" xmlns="" id="{1ED0F3C8-BA13-491A-8CE9-3CA2459C33C4}"/>
                  </a:ext>
                </a:extLst>
              </p:cNvPr>
              <p:cNvSpPr/>
              <p:nvPr>
                <p:custDataLst>
                  <p:tags r:id="rId33"/>
                </p:custDataLst>
              </p:nvPr>
            </p:nvSpPr>
            <p:spPr>
              <a:xfrm>
                <a:off x="4678626" y="20000268"/>
                <a:ext cx="56555" cy="56555"/>
              </a:xfrm>
              <a:custGeom>
                <a:avLst/>
                <a:gdLst>
                  <a:gd name="connsiteX0" fmla="*/ 43053 w 56554"/>
                  <a:gd name="connsiteY0" fmla="*/ 2232 h 56554"/>
                  <a:gd name="connsiteX1" fmla="*/ 15838 w 56554"/>
                  <a:gd name="connsiteY1" fmla="*/ 2232 h 56554"/>
                  <a:gd name="connsiteX2" fmla="*/ 2232 w 56554"/>
                  <a:gd name="connsiteY2" fmla="*/ 15838 h 56554"/>
                  <a:gd name="connsiteX3" fmla="*/ 2232 w 56554"/>
                  <a:gd name="connsiteY3" fmla="*/ 56659 h 56554"/>
                  <a:gd name="connsiteX4" fmla="*/ 56662 w 56554"/>
                  <a:gd name="connsiteY4" fmla="*/ 56659 h 56554"/>
                  <a:gd name="connsiteX5" fmla="*/ 56662 w 56554"/>
                  <a:gd name="connsiteY5" fmla="*/ 15838 h 56554"/>
                  <a:gd name="connsiteX6" fmla="*/ 43053 w 56554"/>
                  <a:gd name="connsiteY6" fmla="*/ 2232 h 565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6554" h="56554">
                    <a:moveTo>
                      <a:pt x="43053" y="2232"/>
                    </a:moveTo>
                    <a:lnTo>
                      <a:pt x="15838" y="2232"/>
                    </a:lnTo>
                    <a:cubicBezTo>
                      <a:pt x="8322" y="2232"/>
                      <a:pt x="2232" y="8325"/>
                      <a:pt x="2232" y="15838"/>
                    </a:cubicBezTo>
                    <a:lnTo>
                      <a:pt x="2232" y="56659"/>
                    </a:lnTo>
                    <a:lnTo>
                      <a:pt x="56662" y="56659"/>
                    </a:lnTo>
                    <a:lnTo>
                      <a:pt x="56662" y="15838"/>
                    </a:lnTo>
                    <a:cubicBezTo>
                      <a:pt x="56659" y="8325"/>
                      <a:pt x="50566" y="2232"/>
                      <a:pt x="43053" y="2232"/>
                    </a:cubicBezTo>
                    <a:close/>
                  </a:path>
                </a:pathLst>
              </a:custGeom>
              <a:solidFill>
                <a:srgbClr val="A0D2F0"/>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3" name="PA-任意多边形: 形状 5117">
                <a:extLst>
                  <a:ext uri="{FF2B5EF4-FFF2-40B4-BE49-F238E27FC236}">
                    <a16:creationId xmlns:lc="http://schemas.openxmlformats.org/drawingml/2006/lockedCanvas" xmlns:a16="http://schemas.microsoft.com/office/drawing/2014/main" xmlns="" id="{E1916D6C-5FAF-413E-BA2A-F758996D7E1E}"/>
                  </a:ext>
                </a:extLst>
              </p:cNvPr>
              <p:cNvSpPr/>
              <p:nvPr>
                <p:custDataLst>
                  <p:tags r:id="rId34"/>
                </p:custDataLst>
              </p:nvPr>
            </p:nvSpPr>
            <p:spPr>
              <a:xfrm>
                <a:off x="4787482" y="20000268"/>
                <a:ext cx="56555" cy="56555"/>
              </a:xfrm>
              <a:custGeom>
                <a:avLst/>
                <a:gdLst>
                  <a:gd name="connsiteX0" fmla="*/ 43053 w 56554"/>
                  <a:gd name="connsiteY0" fmla="*/ 2232 h 56554"/>
                  <a:gd name="connsiteX1" fmla="*/ 15838 w 56554"/>
                  <a:gd name="connsiteY1" fmla="*/ 2232 h 56554"/>
                  <a:gd name="connsiteX2" fmla="*/ 2232 w 56554"/>
                  <a:gd name="connsiteY2" fmla="*/ 15838 h 56554"/>
                  <a:gd name="connsiteX3" fmla="*/ 2232 w 56554"/>
                  <a:gd name="connsiteY3" fmla="*/ 56659 h 56554"/>
                  <a:gd name="connsiteX4" fmla="*/ 56662 w 56554"/>
                  <a:gd name="connsiteY4" fmla="*/ 56659 h 56554"/>
                  <a:gd name="connsiteX5" fmla="*/ 56662 w 56554"/>
                  <a:gd name="connsiteY5" fmla="*/ 15838 h 56554"/>
                  <a:gd name="connsiteX6" fmla="*/ 43053 w 56554"/>
                  <a:gd name="connsiteY6" fmla="*/ 2232 h 565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6554" h="56554">
                    <a:moveTo>
                      <a:pt x="43053" y="2232"/>
                    </a:moveTo>
                    <a:lnTo>
                      <a:pt x="15838" y="2232"/>
                    </a:lnTo>
                    <a:cubicBezTo>
                      <a:pt x="8322" y="2232"/>
                      <a:pt x="2232" y="8325"/>
                      <a:pt x="2232" y="15838"/>
                    </a:cubicBezTo>
                    <a:lnTo>
                      <a:pt x="2232" y="56659"/>
                    </a:lnTo>
                    <a:lnTo>
                      <a:pt x="56662" y="56659"/>
                    </a:lnTo>
                    <a:lnTo>
                      <a:pt x="56662" y="15838"/>
                    </a:lnTo>
                    <a:cubicBezTo>
                      <a:pt x="56662" y="8325"/>
                      <a:pt x="50569" y="2232"/>
                      <a:pt x="43053" y="2232"/>
                    </a:cubicBezTo>
                    <a:close/>
                  </a:path>
                </a:pathLst>
              </a:custGeom>
              <a:solidFill>
                <a:srgbClr val="A0D2F0"/>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4" name="PA-任意多边形: 形状 5118">
                <a:extLst>
                  <a:ext uri="{FF2B5EF4-FFF2-40B4-BE49-F238E27FC236}">
                    <a16:creationId xmlns:lc="http://schemas.openxmlformats.org/drawingml/2006/lockedCanvas" xmlns:a16="http://schemas.microsoft.com/office/drawing/2014/main" xmlns="" id="{4BA7810C-E378-4245-BD37-2192C397955A}"/>
                  </a:ext>
                </a:extLst>
              </p:cNvPr>
              <p:cNvSpPr/>
              <p:nvPr>
                <p:custDataLst>
                  <p:tags r:id="rId35"/>
                </p:custDataLst>
              </p:nvPr>
            </p:nvSpPr>
            <p:spPr>
              <a:xfrm>
                <a:off x="4787482" y="20163553"/>
                <a:ext cx="56555" cy="113109"/>
              </a:xfrm>
              <a:custGeom>
                <a:avLst/>
                <a:gdLst>
                  <a:gd name="connsiteX0" fmla="*/ 2232 w 56554"/>
                  <a:gd name="connsiteY0" fmla="*/ 97482 h 113109"/>
                  <a:gd name="connsiteX1" fmla="*/ 2232 w 56554"/>
                  <a:gd name="connsiteY1" fmla="*/ 15838 h 113109"/>
                  <a:gd name="connsiteX2" fmla="*/ 15838 w 56554"/>
                  <a:gd name="connsiteY2" fmla="*/ 2232 h 113109"/>
                  <a:gd name="connsiteX3" fmla="*/ 43053 w 56554"/>
                  <a:gd name="connsiteY3" fmla="*/ 2232 h 113109"/>
                  <a:gd name="connsiteX4" fmla="*/ 56659 w 56554"/>
                  <a:gd name="connsiteY4" fmla="*/ 15838 h 113109"/>
                  <a:gd name="connsiteX5" fmla="*/ 56659 w 56554"/>
                  <a:gd name="connsiteY5" fmla="*/ 97482 h 113109"/>
                  <a:gd name="connsiteX6" fmla="*/ 43053 w 56554"/>
                  <a:gd name="connsiteY6" fmla="*/ 111088 h 113109"/>
                  <a:gd name="connsiteX7" fmla="*/ 15838 w 56554"/>
                  <a:gd name="connsiteY7" fmla="*/ 111088 h 113109"/>
                  <a:gd name="connsiteX8" fmla="*/ 2232 w 56554"/>
                  <a:gd name="connsiteY8" fmla="*/ 97482 h 1131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554" h="113109">
                    <a:moveTo>
                      <a:pt x="2232" y="97482"/>
                    </a:moveTo>
                    <a:lnTo>
                      <a:pt x="2232" y="15838"/>
                    </a:lnTo>
                    <a:cubicBezTo>
                      <a:pt x="2232" y="8323"/>
                      <a:pt x="8325" y="2232"/>
                      <a:pt x="15838" y="2232"/>
                    </a:cubicBezTo>
                    <a:lnTo>
                      <a:pt x="43053" y="2232"/>
                    </a:lnTo>
                    <a:cubicBezTo>
                      <a:pt x="50569" y="2232"/>
                      <a:pt x="56659" y="8325"/>
                      <a:pt x="56659" y="15838"/>
                    </a:cubicBezTo>
                    <a:lnTo>
                      <a:pt x="56659" y="97482"/>
                    </a:lnTo>
                    <a:cubicBezTo>
                      <a:pt x="56659" y="104998"/>
                      <a:pt x="50566" y="111088"/>
                      <a:pt x="43053" y="111088"/>
                    </a:cubicBezTo>
                    <a:lnTo>
                      <a:pt x="15838" y="111088"/>
                    </a:lnTo>
                    <a:cubicBezTo>
                      <a:pt x="8325" y="111088"/>
                      <a:pt x="2232" y="104998"/>
                      <a:pt x="2232" y="97482"/>
                    </a:cubicBezTo>
                    <a:close/>
                  </a:path>
                </a:pathLst>
              </a:custGeom>
              <a:solidFill>
                <a:srgbClr val="B4E1FA"/>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5" name="PA-任意多边形: 形状 5119">
                <a:extLst>
                  <a:ext uri="{FF2B5EF4-FFF2-40B4-BE49-F238E27FC236}">
                    <a16:creationId xmlns:lc="http://schemas.openxmlformats.org/drawingml/2006/lockedCanvas" xmlns:a16="http://schemas.microsoft.com/office/drawing/2014/main" xmlns="" id="{B9BE6D43-3BB6-4B3B-9FFA-8E16AB3A01F8}"/>
                  </a:ext>
                </a:extLst>
              </p:cNvPr>
              <p:cNvSpPr/>
              <p:nvPr>
                <p:custDataLst>
                  <p:tags r:id="rId36"/>
                </p:custDataLst>
              </p:nvPr>
            </p:nvSpPr>
            <p:spPr>
              <a:xfrm>
                <a:off x="4678623" y="20163553"/>
                <a:ext cx="56555" cy="113109"/>
              </a:xfrm>
              <a:custGeom>
                <a:avLst/>
                <a:gdLst>
                  <a:gd name="connsiteX0" fmla="*/ 2232 w 56554"/>
                  <a:gd name="connsiteY0" fmla="*/ 97482 h 113109"/>
                  <a:gd name="connsiteX1" fmla="*/ 2232 w 56554"/>
                  <a:gd name="connsiteY1" fmla="*/ 15838 h 113109"/>
                  <a:gd name="connsiteX2" fmla="*/ 15838 w 56554"/>
                  <a:gd name="connsiteY2" fmla="*/ 2232 h 113109"/>
                  <a:gd name="connsiteX3" fmla="*/ 43053 w 56554"/>
                  <a:gd name="connsiteY3" fmla="*/ 2232 h 113109"/>
                  <a:gd name="connsiteX4" fmla="*/ 56659 w 56554"/>
                  <a:gd name="connsiteY4" fmla="*/ 15838 h 113109"/>
                  <a:gd name="connsiteX5" fmla="*/ 56659 w 56554"/>
                  <a:gd name="connsiteY5" fmla="*/ 97482 h 113109"/>
                  <a:gd name="connsiteX6" fmla="*/ 43053 w 56554"/>
                  <a:gd name="connsiteY6" fmla="*/ 111088 h 113109"/>
                  <a:gd name="connsiteX7" fmla="*/ 15838 w 56554"/>
                  <a:gd name="connsiteY7" fmla="*/ 111088 h 113109"/>
                  <a:gd name="connsiteX8" fmla="*/ 2232 w 56554"/>
                  <a:gd name="connsiteY8" fmla="*/ 97482 h 1131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554" h="113109">
                    <a:moveTo>
                      <a:pt x="2232" y="97482"/>
                    </a:moveTo>
                    <a:lnTo>
                      <a:pt x="2232" y="15838"/>
                    </a:lnTo>
                    <a:cubicBezTo>
                      <a:pt x="2232" y="8323"/>
                      <a:pt x="8325" y="2232"/>
                      <a:pt x="15838" y="2232"/>
                    </a:cubicBezTo>
                    <a:lnTo>
                      <a:pt x="43053" y="2232"/>
                    </a:lnTo>
                    <a:cubicBezTo>
                      <a:pt x="50569" y="2232"/>
                      <a:pt x="56659" y="8325"/>
                      <a:pt x="56659" y="15838"/>
                    </a:cubicBezTo>
                    <a:lnTo>
                      <a:pt x="56659" y="97482"/>
                    </a:lnTo>
                    <a:cubicBezTo>
                      <a:pt x="56659" y="104998"/>
                      <a:pt x="50566" y="111088"/>
                      <a:pt x="43053" y="111088"/>
                    </a:cubicBezTo>
                    <a:lnTo>
                      <a:pt x="15838" y="111088"/>
                    </a:lnTo>
                    <a:cubicBezTo>
                      <a:pt x="8325" y="111088"/>
                      <a:pt x="2232" y="104998"/>
                      <a:pt x="2232" y="97482"/>
                    </a:cubicBezTo>
                    <a:close/>
                  </a:path>
                </a:pathLst>
              </a:custGeom>
              <a:solidFill>
                <a:srgbClr val="B4E1FA"/>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6" name="PA-任意多边形: 形状 5120">
                <a:extLst>
                  <a:ext uri="{FF2B5EF4-FFF2-40B4-BE49-F238E27FC236}">
                    <a16:creationId xmlns:lc="http://schemas.openxmlformats.org/drawingml/2006/lockedCanvas" xmlns:a16="http://schemas.microsoft.com/office/drawing/2014/main" xmlns="" id="{4523F365-8A61-4E6D-BEC0-703ECD9FC02D}"/>
                  </a:ext>
                </a:extLst>
              </p:cNvPr>
              <p:cNvSpPr/>
              <p:nvPr>
                <p:custDataLst>
                  <p:tags r:id="rId37"/>
                </p:custDataLst>
              </p:nvPr>
            </p:nvSpPr>
            <p:spPr>
              <a:xfrm>
                <a:off x="4678626" y="20163553"/>
                <a:ext cx="56555" cy="56555"/>
              </a:xfrm>
              <a:custGeom>
                <a:avLst/>
                <a:gdLst>
                  <a:gd name="connsiteX0" fmla="*/ 43053 w 56554"/>
                  <a:gd name="connsiteY0" fmla="*/ 2232 h 56554"/>
                  <a:gd name="connsiteX1" fmla="*/ 15838 w 56554"/>
                  <a:gd name="connsiteY1" fmla="*/ 2232 h 56554"/>
                  <a:gd name="connsiteX2" fmla="*/ 2232 w 56554"/>
                  <a:gd name="connsiteY2" fmla="*/ 15838 h 56554"/>
                  <a:gd name="connsiteX3" fmla="*/ 2232 w 56554"/>
                  <a:gd name="connsiteY3" fmla="*/ 56659 h 56554"/>
                  <a:gd name="connsiteX4" fmla="*/ 56662 w 56554"/>
                  <a:gd name="connsiteY4" fmla="*/ 56659 h 56554"/>
                  <a:gd name="connsiteX5" fmla="*/ 56662 w 56554"/>
                  <a:gd name="connsiteY5" fmla="*/ 15838 h 56554"/>
                  <a:gd name="connsiteX6" fmla="*/ 43053 w 56554"/>
                  <a:gd name="connsiteY6" fmla="*/ 2232 h 565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6554" h="56554">
                    <a:moveTo>
                      <a:pt x="43053" y="2232"/>
                    </a:moveTo>
                    <a:lnTo>
                      <a:pt x="15838" y="2232"/>
                    </a:lnTo>
                    <a:cubicBezTo>
                      <a:pt x="8322" y="2232"/>
                      <a:pt x="2232" y="8325"/>
                      <a:pt x="2232" y="15838"/>
                    </a:cubicBezTo>
                    <a:lnTo>
                      <a:pt x="2232" y="56659"/>
                    </a:lnTo>
                    <a:lnTo>
                      <a:pt x="56662" y="56659"/>
                    </a:lnTo>
                    <a:lnTo>
                      <a:pt x="56662" y="15838"/>
                    </a:lnTo>
                    <a:cubicBezTo>
                      <a:pt x="56659" y="8325"/>
                      <a:pt x="50566" y="2232"/>
                      <a:pt x="43053" y="2232"/>
                    </a:cubicBezTo>
                    <a:close/>
                  </a:path>
                </a:pathLst>
              </a:custGeom>
              <a:solidFill>
                <a:srgbClr val="A0D2F0"/>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7" name="PA-任意多边形: 形状 5121">
                <a:extLst>
                  <a:ext uri="{FF2B5EF4-FFF2-40B4-BE49-F238E27FC236}">
                    <a16:creationId xmlns:lc="http://schemas.openxmlformats.org/drawingml/2006/lockedCanvas" xmlns:a16="http://schemas.microsoft.com/office/drawing/2014/main" xmlns="" id="{9EDEF273-3E39-4471-9C3C-EF8171FA1E20}"/>
                  </a:ext>
                </a:extLst>
              </p:cNvPr>
              <p:cNvSpPr/>
              <p:nvPr>
                <p:custDataLst>
                  <p:tags r:id="rId38"/>
                </p:custDataLst>
              </p:nvPr>
            </p:nvSpPr>
            <p:spPr>
              <a:xfrm>
                <a:off x="4787482" y="20163553"/>
                <a:ext cx="56555" cy="56555"/>
              </a:xfrm>
              <a:custGeom>
                <a:avLst/>
                <a:gdLst>
                  <a:gd name="connsiteX0" fmla="*/ 43053 w 56554"/>
                  <a:gd name="connsiteY0" fmla="*/ 2232 h 56554"/>
                  <a:gd name="connsiteX1" fmla="*/ 15838 w 56554"/>
                  <a:gd name="connsiteY1" fmla="*/ 2232 h 56554"/>
                  <a:gd name="connsiteX2" fmla="*/ 2232 w 56554"/>
                  <a:gd name="connsiteY2" fmla="*/ 15838 h 56554"/>
                  <a:gd name="connsiteX3" fmla="*/ 2232 w 56554"/>
                  <a:gd name="connsiteY3" fmla="*/ 56659 h 56554"/>
                  <a:gd name="connsiteX4" fmla="*/ 56662 w 56554"/>
                  <a:gd name="connsiteY4" fmla="*/ 56659 h 56554"/>
                  <a:gd name="connsiteX5" fmla="*/ 56662 w 56554"/>
                  <a:gd name="connsiteY5" fmla="*/ 15838 h 56554"/>
                  <a:gd name="connsiteX6" fmla="*/ 43053 w 56554"/>
                  <a:gd name="connsiteY6" fmla="*/ 2232 h 565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6554" h="56554">
                    <a:moveTo>
                      <a:pt x="43053" y="2232"/>
                    </a:moveTo>
                    <a:lnTo>
                      <a:pt x="15838" y="2232"/>
                    </a:lnTo>
                    <a:cubicBezTo>
                      <a:pt x="8322" y="2232"/>
                      <a:pt x="2232" y="8325"/>
                      <a:pt x="2232" y="15838"/>
                    </a:cubicBezTo>
                    <a:lnTo>
                      <a:pt x="2232" y="56659"/>
                    </a:lnTo>
                    <a:lnTo>
                      <a:pt x="56662" y="56659"/>
                    </a:lnTo>
                    <a:lnTo>
                      <a:pt x="56662" y="15838"/>
                    </a:lnTo>
                    <a:cubicBezTo>
                      <a:pt x="56662" y="8325"/>
                      <a:pt x="50569" y="2232"/>
                      <a:pt x="43053" y="2232"/>
                    </a:cubicBezTo>
                    <a:close/>
                  </a:path>
                </a:pathLst>
              </a:custGeom>
              <a:solidFill>
                <a:srgbClr val="A0D2F0"/>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8" name="PA-任意多边形: 形状 5122">
                <a:extLst>
                  <a:ext uri="{FF2B5EF4-FFF2-40B4-BE49-F238E27FC236}">
                    <a16:creationId xmlns:lc="http://schemas.openxmlformats.org/drawingml/2006/lockedCanvas" xmlns:a16="http://schemas.microsoft.com/office/drawing/2014/main" xmlns="" id="{47AB32BA-6D4F-4EA1-8CD0-085B516B85DD}"/>
                  </a:ext>
                </a:extLst>
              </p:cNvPr>
              <p:cNvSpPr/>
              <p:nvPr>
                <p:custDataLst>
                  <p:tags r:id="rId39"/>
                </p:custDataLst>
              </p:nvPr>
            </p:nvSpPr>
            <p:spPr>
              <a:xfrm>
                <a:off x="5930482" y="19836982"/>
                <a:ext cx="56555" cy="113109"/>
              </a:xfrm>
              <a:custGeom>
                <a:avLst/>
                <a:gdLst>
                  <a:gd name="connsiteX0" fmla="*/ 2232 w 56554"/>
                  <a:gd name="connsiteY0" fmla="*/ 97482 h 113109"/>
                  <a:gd name="connsiteX1" fmla="*/ 2232 w 56554"/>
                  <a:gd name="connsiteY1" fmla="*/ 15838 h 113109"/>
                  <a:gd name="connsiteX2" fmla="*/ 15838 w 56554"/>
                  <a:gd name="connsiteY2" fmla="*/ 2232 h 113109"/>
                  <a:gd name="connsiteX3" fmla="*/ 43053 w 56554"/>
                  <a:gd name="connsiteY3" fmla="*/ 2232 h 113109"/>
                  <a:gd name="connsiteX4" fmla="*/ 56659 w 56554"/>
                  <a:gd name="connsiteY4" fmla="*/ 15838 h 113109"/>
                  <a:gd name="connsiteX5" fmla="*/ 56659 w 56554"/>
                  <a:gd name="connsiteY5" fmla="*/ 97482 h 113109"/>
                  <a:gd name="connsiteX6" fmla="*/ 43053 w 56554"/>
                  <a:gd name="connsiteY6" fmla="*/ 111088 h 113109"/>
                  <a:gd name="connsiteX7" fmla="*/ 15838 w 56554"/>
                  <a:gd name="connsiteY7" fmla="*/ 111088 h 113109"/>
                  <a:gd name="connsiteX8" fmla="*/ 2232 w 56554"/>
                  <a:gd name="connsiteY8" fmla="*/ 97482 h 1131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554" h="113109">
                    <a:moveTo>
                      <a:pt x="2232" y="97482"/>
                    </a:moveTo>
                    <a:lnTo>
                      <a:pt x="2232" y="15838"/>
                    </a:lnTo>
                    <a:cubicBezTo>
                      <a:pt x="2232" y="8322"/>
                      <a:pt x="8325" y="2232"/>
                      <a:pt x="15838" y="2232"/>
                    </a:cubicBezTo>
                    <a:lnTo>
                      <a:pt x="43053" y="2232"/>
                    </a:lnTo>
                    <a:cubicBezTo>
                      <a:pt x="50569" y="2232"/>
                      <a:pt x="56659" y="8325"/>
                      <a:pt x="56659" y="15838"/>
                    </a:cubicBezTo>
                    <a:lnTo>
                      <a:pt x="56659" y="97482"/>
                    </a:lnTo>
                    <a:cubicBezTo>
                      <a:pt x="56659" y="104998"/>
                      <a:pt x="50566" y="111088"/>
                      <a:pt x="43053" y="111088"/>
                    </a:cubicBezTo>
                    <a:lnTo>
                      <a:pt x="15838" y="111088"/>
                    </a:lnTo>
                    <a:cubicBezTo>
                      <a:pt x="8325" y="111088"/>
                      <a:pt x="2232" y="104995"/>
                      <a:pt x="2232" y="97482"/>
                    </a:cubicBezTo>
                    <a:close/>
                  </a:path>
                </a:pathLst>
              </a:custGeom>
              <a:solidFill>
                <a:srgbClr val="B4E1FA"/>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9" name="PA-任意多边形: 形状 5123">
                <a:extLst>
                  <a:ext uri="{FF2B5EF4-FFF2-40B4-BE49-F238E27FC236}">
                    <a16:creationId xmlns:lc="http://schemas.openxmlformats.org/drawingml/2006/lockedCanvas" xmlns:a16="http://schemas.microsoft.com/office/drawing/2014/main" xmlns="" id="{A9373E2E-92DC-4DBF-AA75-FFF6D1ABD45B}"/>
                  </a:ext>
                </a:extLst>
              </p:cNvPr>
              <p:cNvSpPr/>
              <p:nvPr>
                <p:custDataLst>
                  <p:tags r:id="rId40"/>
                </p:custDataLst>
              </p:nvPr>
            </p:nvSpPr>
            <p:spPr>
              <a:xfrm>
                <a:off x="5821623" y="19836982"/>
                <a:ext cx="56555" cy="113109"/>
              </a:xfrm>
              <a:custGeom>
                <a:avLst/>
                <a:gdLst>
                  <a:gd name="connsiteX0" fmla="*/ 2232 w 56554"/>
                  <a:gd name="connsiteY0" fmla="*/ 97482 h 113109"/>
                  <a:gd name="connsiteX1" fmla="*/ 2232 w 56554"/>
                  <a:gd name="connsiteY1" fmla="*/ 15838 h 113109"/>
                  <a:gd name="connsiteX2" fmla="*/ 15838 w 56554"/>
                  <a:gd name="connsiteY2" fmla="*/ 2232 h 113109"/>
                  <a:gd name="connsiteX3" fmla="*/ 43053 w 56554"/>
                  <a:gd name="connsiteY3" fmla="*/ 2232 h 113109"/>
                  <a:gd name="connsiteX4" fmla="*/ 56659 w 56554"/>
                  <a:gd name="connsiteY4" fmla="*/ 15838 h 113109"/>
                  <a:gd name="connsiteX5" fmla="*/ 56659 w 56554"/>
                  <a:gd name="connsiteY5" fmla="*/ 97482 h 113109"/>
                  <a:gd name="connsiteX6" fmla="*/ 43053 w 56554"/>
                  <a:gd name="connsiteY6" fmla="*/ 111088 h 113109"/>
                  <a:gd name="connsiteX7" fmla="*/ 15838 w 56554"/>
                  <a:gd name="connsiteY7" fmla="*/ 111088 h 113109"/>
                  <a:gd name="connsiteX8" fmla="*/ 2232 w 56554"/>
                  <a:gd name="connsiteY8" fmla="*/ 97482 h 1131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554" h="113109">
                    <a:moveTo>
                      <a:pt x="2232" y="97482"/>
                    </a:moveTo>
                    <a:lnTo>
                      <a:pt x="2232" y="15838"/>
                    </a:lnTo>
                    <a:cubicBezTo>
                      <a:pt x="2232" y="8322"/>
                      <a:pt x="8325" y="2232"/>
                      <a:pt x="15838" y="2232"/>
                    </a:cubicBezTo>
                    <a:lnTo>
                      <a:pt x="43053" y="2232"/>
                    </a:lnTo>
                    <a:cubicBezTo>
                      <a:pt x="50569" y="2232"/>
                      <a:pt x="56659" y="8325"/>
                      <a:pt x="56659" y="15838"/>
                    </a:cubicBezTo>
                    <a:lnTo>
                      <a:pt x="56659" y="97482"/>
                    </a:lnTo>
                    <a:cubicBezTo>
                      <a:pt x="56659" y="104998"/>
                      <a:pt x="50566" y="111088"/>
                      <a:pt x="43053" y="111088"/>
                    </a:cubicBezTo>
                    <a:lnTo>
                      <a:pt x="15838" y="111088"/>
                    </a:lnTo>
                    <a:cubicBezTo>
                      <a:pt x="8325" y="111088"/>
                      <a:pt x="2232" y="104995"/>
                      <a:pt x="2232" y="97482"/>
                    </a:cubicBezTo>
                    <a:close/>
                  </a:path>
                </a:pathLst>
              </a:custGeom>
              <a:solidFill>
                <a:srgbClr val="B4E1FA"/>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0" name="PA-任意多边形: 形状 5124">
                <a:extLst>
                  <a:ext uri="{FF2B5EF4-FFF2-40B4-BE49-F238E27FC236}">
                    <a16:creationId xmlns:lc="http://schemas.openxmlformats.org/drawingml/2006/lockedCanvas" xmlns:a16="http://schemas.microsoft.com/office/drawing/2014/main" xmlns="" id="{FDC3612F-E208-4C05-937D-CC55E7789FEB}"/>
                  </a:ext>
                </a:extLst>
              </p:cNvPr>
              <p:cNvSpPr/>
              <p:nvPr>
                <p:custDataLst>
                  <p:tags r:id="rId41"/>
                </p:custDataLst>
              </p:nvPr>
            </p:nvSpPr>
            <p:spPr>
              <a:xfrm>
                <a:off x="5821626" y="19836982"/>
                <a:ext cx="56555" cy="56555"/>
              </a:xfrm>
              <a:custGeom>
                <a:avLst/>
                <a:gdLst>
                  <a:gd name="connsiteX0" fmla="*/ 43053 w 56554"/>
                  <a:gd name="connsiteY0" fmla="*/ 2232 h 56554"/>
                  <a:gd name="connsiteX1" fmla="*/ 15838 w 56554"/>
                  <a:gd name="connsiteY1" fmla="*/ 2232 h 56554"/>
                  <a:gd name="connsiteX2" fmla="*/ 2232 w 56554"/>
                  <a:gd name="connsiteY2" fmla="*/ 15838 h 56554"/>
                  <a:gd name="connsiteX3" fmla="*/ 2232 w 56554"/>
                  <a:gd name="connsiteY3" fmla="*/ 56659 h 56554"/>
                  <a:gd name="connsiteX4" fmla="*/ 56662 w 56554"/>
                  <a:gd name="connsiteY4" fmla="*/ 56659 h 56554"/>
                  <a:gd name="connsiteX5" fmla="*/ 56662 w 56554"/>
                  <a:gd name="connsiteY5" fmla="*/ 15838 h 56554"/>
                  <a:gd name="connsiteX6" fmla="*/ 43053 w 56554"/>
                  <a:gd name="connsiteY6" fmla="*/ 2232 h 565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6554" h="56554">
                    <a:moveTo>
                      <a:pt x="43053" y="2232"/>
                    </a:moveTo>
                    <a:lnTo>
                      <a:pt x="15838" y="2232"/>
                    </a:lnTo>
                    <a:cubicBezTo>
                      <a:pt x="8323" y="2232"/>
                      <a:pt x="2232" y="8325"/>
                      <a:pt x="2232" y="15838"/>
                    </a:cubicBezTo>
                    <a:lnTo>
                      <a:pt x="2232" y="56659"/>
                    </a:lnTo>
                    <a:lnTo>
                      <a:pt x="56662" y="56659"/>
                    </a:lnTo>
                    <a:lnTo>
                      <a:pt x="56662" y="15838"/>
                    </a:lnTo>
                    <a:cubicBezTo>
                      <a:pt x="56659" y="8325"/>
                      <a:pt x="50566" y="2232"/>
                      <a:pt x="43053" y="2232"/>
                    </a:cubicBezTo>
                    <a:close/>
                  </a:path>
                </a:pathLst>
              </a:custGeom>
              <a:solidFill>
                <a:srgbClr val="A0D2F0"/>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1" name="PA-任意多边形: 形状 5125">
                <a:extLst>
                  <a:ext uri="{FF2B5EF4-FFF2-40B4-BE49-F238E27FC236}">
                    <a16:creationId xmlns:lc="http://schemas.openxmlformats.org/drawingml/2006/lockedCanvas" xmlns:a16="http://schemas.microsoft.com/office/drawing/2014/main" xmlns="" id="{FC784D9A-3D80-4D20-8624-FFB2A32AA729}"/>
                  </a:ext>
                </a:extLst>
              </p:cNvPr>
              <p:cNvSpPr/>
              <p:nvPr>
                <p:custDataLst>
                  <p:tags r:id="rId42"/>
                </p:custDataLst>
              </p:nvPr>
            </p:nvSpPr>
            <p:spPr>
              <a:xfrm>
                <a:off x="5930482" y="19836982"/>
                <a:ext cx="56555" cy="56555"/>
              </a:xfrm>
              <a:custGeom>
                <a:avLst/>
                <a:gdLst>
                  <a:gd name="connsiteX0" fmla="*/ 43053 w 56554"/>
                  <a:gd name="connsiteY0" fmla="*/ 2232 h 56554"/>
                  <a:gd name="connsiteX1" fmla="*/ 15838 w 56554"/>
                  <a:gd name="connsiteY1" fmla="*/ 2232 h 56554"/>
                  <a:gd name="connsiteX2" fmla="*/ 2232 w 56554"/>
                  <a:gd name="connsiteY2" fmla="*/ 15838 h 56554"/>
                  <a:gd name="connsiteX3" fmla="*/ 2232 w 56554"/>
                  <a:gd name="connsiteY3" fmla="*/ 56659 h 56554"/>
                  <a:gd name="connsiteX4" fmla="*/ 56662 w 56554"/>
                  <a:gd name="connsiteY4" fmla="*/ 56659 h 56554"/>
                  <a:gd name="connsiteX5" fmla="*/ 56662 w 56554"/>
                  <a:gd name="connsiteY5" fmla="*/ 15838 h 56554"/>
                  <a:gd name="connsiteX6" fmla="*/ 43053 w 56554"/>
                  <a:gd name="connsiteY6" fmla="*/ 2232 h 565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6554" h="56554">
                    <a:moveTo>
                      <a:pt x="43053" y="2232"/>
                    </a:moveTo>
                    <a:lnTo>
                      <a:pt x="15838" y="2232"/>
                    </a:lnTo>
                    <a:cubicBezTo>
                      <a:pt x="8322" y="2232"/>
                      <a:pt x="2232" y="8325"/>
                      <a:pt x="2232" y="15838"/>
                    </a:cubicBezTo>
                    <a:lnTo>
                      <a:pt x="2232" y="56659"/>
                    </a:lnTo>
                    <a:lnTo>
                      <a:pt x="56662" y="56659"/>
                    </a:lnTo>
                    <a:lnTo>
                      <a:pt x="56662" y="15838"/>
                    </a:lnTo>
                    <a:cubicBezTo>
                      <a:pt x="56662" y="8325"/>
                      <a:pt x="50569" y="2232"/>
                      <a:pt x="43053" y="2232"/>
                    </a:cubicBezTo>
                    <a:close/>
                  </a:path>
                </a:pathLst>
              </a:custGeom>
              <a:solidFill>
                <a:srgbClr val="A0D2F0"/>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2" name="PA-任意多边形: 形状 5126">
                <a:extLst>
                  <a:ext uri="{FF2B5EF4-FFF2-40B4-BE49-F238E27FC236}">
                    <a16:creationId xmlns:lc="http://schemas.openxmlformats.org/drawingml/2006/lockedCanvas" xmlns:a16="http://schemas.microsoft.com/office/drawing/2014/main" xmlns="" id="{C3B39CD7-F8F7-4014-A1B8-E11C14EDE426}"/>
                  </a:ext>
                </a:extLst>
              </p:cNvPr>
              <p:cNvSpPr/>
              <p:nvPr>
                <p:custDataLst>
                  <p:tags r:id="rId43"/>
                </p:custDataLst>
              </p:nvPr>
            </p:nvSpPr>
            <p:spPr>
              <a:xfrm>
                <a:off x="5930482" y="20000265"/>
                <a:ext cx="56555" cy="113109"/>
              </a:xfrm>
              <a:custGeom>
                <a:avLst/>
                <a:gdLst>
                  <a:gd name="connsiteX0" fmla="*/ 2232 w 56554"/>
                  <a:gd name="connsiteY0" fmla="*/ 97485 h 113109"/>
                  <a:gd name="connsiteX1" fmla="*/ 2232 w 56554"/>
                  <a:gd name="connsiteY1" fmla="*/ 15838 h 113109"/>
                  <a:gd name="connsiteX2" fmla="*/ 15838 w 56554"/>
                  <a:gd name="connsiteY2" fmla="*/ 2232 h 113109"/>
                  <a:gd name="connsiteX3" fmla="*/ 43053 w 56554"/>
                  <a:gd name="connsiteY3" fmla="*/ 2232 h 113109"/>
                  <a:gd name="connsiteX4" fmla="*/ 56659 w 56554"/>
                  <a:gd name="connsiteY4" fmla="*/ 15838 h 113109"/>
                  <a:gd name="connsiteX5" fmla="*/ 56659 w 56554"/>
                  <a:gd name="connsiteY5" fmla="*/ 97485 h 113109"/>
                  <a:gd name="connsiteX6" fmla="*/ 43053 w 56554"/>
                  <a:gd name="connsiteY6" fmla="*/ 111091 h 113109"/>
                  <a:gd name="connsiteX7" fmla="*/ 15838 w 56554"/>
                  <a:gd name="connsiteY7" fmla="*/ 111091 h 113109"/>
                  <a:gd name="connsiteX8" fmla="*/ 2232 w 56554"/>
                  <a:gd name="connsiteY8" fmla="*/ 97485 h 1131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554" h="113109">
                    <a:moveTo>
                      <a:pt x="2232" y="97485"/>
                    </a:moveTo>
                    <a:lnTo>
                      <a:pt x="2232" y="15838"/>
                    </a:lnTo>
                    <a:cubicBezTo>
                      <a:pt x="2232" y="8323"/>
                      <a:pt x="8325" y="2232"/>
                      <a:pt x="15838" y="2232"/>
                    </a:cubicBezTo>
                    <a:lnTo>
                      <a:pt x="43053" y="2232"/>
                    </a:lnTo>
                    <a:cubicBezTo>
                      <a:pt x="50569" y="2232"/>
                      <a:pt x="56659" y="8325"/>
                      <a:pt x="56659" y="15838"/>
                    </a:cubicBezTo>
                    <a:lnTo>
                      <a:pt x="56659" y="97485"/>
                    </a:lnTo>
                    <a:cubicBezTo>
                      <a:pt x="56659" y="105001"/>
                      <a:pt x="50566" y="111091"/>
                      <a:pt x="43053" y="111091"/>
                    </a:cubicBezTo>
                    <a:lnTo>
                      <a:pt x="15838" y="111091"/>
                    </a:lnTo>
                    <a:cubicBezTo>
                      <a:pt x="8325" y="111091"/>
                      <a:pt x="2232" y="105001"/>
                      <a:pt x="2232" y="97485"/>
                    </a:cubicBezTo>
                    <a:close/>
                  </a:path>
                </a:pathLst>
              </a:custGeom>
              <a:solidFill>
                <a:srgbClr val="B4E1FA"/>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3" name="PA-任意多边形: 形状 5127">
                <a:extLst>
                  <a:ext uri="{FF2B5EF4-FFF2-40B4-BE49-F238E27FC236}">
                    <a16:creationId xmlns:lc="http://schemas.openxmlformats.org/drawingml/2006/lockedCanvas" xmlns:a16="http://schemas.microsoft.com/office/drawing/2014/main" xmlns="" id="{0A09FFB6-6D56-4607-A2E4-E143BA9F1CB2}"/>
                  </a:ext>
                </a:extLst>
              </p:cNvPr>
              <p:cNvSpPr/>
              <p:nvPr>
                <p:custDataLst>
                  <p:tags r:id="rId44"/>
                </p:custDataLst>
              </p:nvPr>
            </p:nvSpPr>
            <p:spPr>
              <a:xfrm>
                <a:off x="5821623" y="20000265"/>
                <a:ext cx="56555" cy="113109"/>
              </a:xfrm>
              <a:custGeom>
                <a:avLst/>
                <a:gdLst>
                  <a:gd name="connsiteX0" fmla="*/ 2232 w 56554"/>
                  <a:gd name="connsiteY0" fmla="*/ 97485 h 113109"/>
                  <a:gd name="connsiteX1" fmla="*/ 2232 w 56554"/>
                  <a:gd name="connsiteY1" fmla="*/ 15838 h 113109"/>
                  <a:gd name="connsiteX2" fmla="*/ 15838 w 56554"/>
                  <a:gd name="connsiteY2" fmla="*/ 2232 h 113109"/>
                  <a:gd name="connsiteX3" fmla="*/ 43053 w 56554"/>
                  <a:gd name="connsiteY3" fmla="*/ 2232 h 113109"/>
                  <a:gd name="connsiteX4" fmla="*/ 56659 w 56554"/>
                  <a:gd name="connsiteY4" fmla="*/ 15838 h 113109"/>
                  <a:gd name="connsiteX5" fmla="*/ 56659 w 56554"/>
                  <a:gd name="connsiteY5" fmla="*/ 97485 h 113109"/>
                  <a:gd name="connsiteX6" fmla="*/ 43053 w 56554"/>
                  <a:gd name="connsiteY6" fmla="*/ 111091 h 113109"/>
                  <a:gd name="connsiteX7" fmla="*/ 15838 w 56554"/>
                  <a:gd name="connsiteY7" fmla="*/ 111091 h 113109"/>
                  <a:gd name="connsiteX8" fmla="*/ 2232 w 56554"/>
                  <a:gd name="connsiteY8" fmla="*/ 97485 h 1131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554" h="113109">
                    <a:moveTo>
                      <a:pt x="2232" y="97485"/>
                    </a:moveTo>
                    <a:lnTo>
                      <a:pt x="2232" y="15838"/>
                    </a:lnTo>
                    <a:cubicBezTo>
                      <a:pt x="2232" y="8323"/>
                      <a:pt x="8325" y="2232"/>
                      <a:pt x="15838" y="2232"/>
                    </a:cubicBezTo>
                    <a:lnTo>
                      <a:pt x="43053" y="2232"/>
                    </a:lnTo>
                    <a:cubicBezTo>
                      <a:pt x="50569" y="2232"/>
                      <a:pt x="56659" y="8325"/>
                      <a:pt x="56659" y="15838"/>
                    </a:cubicBezTo>
                    <a:lnTo>
                      <a:pt x="56659" y="97485"/>
                    </a:lnTo>
                    <a:cubicBezTo>
                      <a:pt x="56659" y="105001"/>
                      <a:pt x="50566" y="111091"/>
                      <a:pt x="43053" y="111091"/>
                    </a:cubicBezTo>
                    <a:lnTo>
                      <a:pt x="15838" y="111091"/>
                    </a:lnTo>
                    <a:cubicBezTo>
                      <a:pt x="8325" y="111091"/>
                      <a:pt x="2232" y="105001"/>
                      <a:pt x="2232" y="97485"/>
                    </a:cubicBezTo>
                    <a:close/>
                  </a:path>
                </a:pathLst>
              </a:custGeom>
              <a:solidFill>
                <a:srgbClr val="B4E1FA"/>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4" name="PA-任意多边形: 形状 5128">
                <a:extLst>
                  <a:ext uri="{FF2B5EF4-FFF2-40B4-BE49-F238E27FC236}">
                    <a16:creationId xmlns:lc="http://schemas.openxmlformats.org/drawingml/2006/lockedCanvas" xmlns:a16="http://schemas.microsoft.com/office/drawing/2014/main" xmlns="" id="{70E8BB16-494D-442E-988B-7DE431C54068}"/>
                  </a:ext>
                </a:extLst>
              </p:cNvPr>
              <p:cNvSpPr/>
              <p:nvPr>
                <p:custDataLst>
                  <p:tags r:id="rId45"/>
                </p:custDataLst>
              </p:nvPr>
            </p:nvSpPr>
            <p:spPr>
              <a:xfrm>
                <a:off x="5821626" y="20000268"/>
                <a:ext cx="56555" cy="56555"/>
              </a:xfrm>
              <a:custGeom>
                <a:avLst/>
                <a:gdLst>
                  <a:gd name="connsiteX0" fmla="*/ 43053 w 56554"/>
                  <a:gd name="connsiteY0" fmla="*/ 2232 h 56554"/>
                  <a:gd name="connsiteX1" fmla="*/ 15838 w 56554"/>
                  <a:gd name="connsiteY1" fmla="*/ 2232 h 56554"/>
                  <a:gd name="connsiteX2" fmla="*/ 2232 w 56554"/>
                  <a:gd name="connsiteY2" fmla="*/ 15838 h 56554"/>
                  <a:gd name="connsiteX3" fmla="*/ 2232 w 56554"/>
                  <a:gd name="connsiteY3" fmla="*/ 56659 h 56554"/>
                  <a:gd name="connsiteX4" fmla="*/ 56662 w 56554"/>
                  <a:gd name="connsiteY4" fmla="*/ 56659 h 56554"/>
                  <a:gd name="connsiteX5" fmla="*/ 56662 w 56554"/>
                  <a:gd name="connsiteY5" fmla="*/ 15838 h 56554"/>
                  <a:gd name="connsiteX6" fmla="*/ 43053 w 56554"/>
                  <a:gd name="connsiteY6" fmla="*/ 2232 h 565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6554" h="56554">
                    <a:moveTo>
                      <a:pt x="43053" y="2232"/>
                    </a:moveTo>
                    <a:lnTo>
                      <a:pt x="15838" y="2232"/>
                    </a:lnTo>
                    <a:cubicBezTo>
                      <a:pt x="8323" y="2232"/>
                      <a:pt x="2232" y="8325"/>
                      <a:pt x="2232" y="15838"/>
                    </a:cubicBezTo>
                    <a:lnTo>
                      <a:pt x="2232" y="56659"/>
                    </a:lnTo>
                    <a:lnTo>
                      <a:pt x="56662" y="56659"/>
                    </a:lnTo>
                    <a:lnTo>
                      <a:pt x="56662" y="15838"/>
                    </a:lnTo>
                    <a:cubicBezTo>
                      <a:pt x="56659" y="8325"/>
                      <a:pt x="50566" y="2232"/>
                      <a:pt x="43053" y="2232"/>
                    </a:cubicBezTo>
                    <a:close/>
                  </a:path>
                </a:pathLst>
              </a:custGeom>
              <a:solidFill>
                <a:srgbClr val="A0D2F0"/>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5" name="PA-任意多边形: 形状 5129">
                <a:extLst>
                  <a:ext uri="{FF2B5EF4-FFF2-40B4-BE49-F238E27FC236}">
                    <a16:creationId xmlns:lc="http://schemas.openxmlformats.org/drawingml/2006/lockedCanvas" xmlns:a16="http://schemas.microsoft.com/office/drawing/2014/main" xmlns="" id="{E454F81B-6915-4D53-841D-F5FA49DC8ACE}"/>
                  </a:ext>
                </a:extLst>
              </p:cNvPr>
              <p:cNvSpPr/>
              <p:nvPr>
                <p:custDataLst>
                  <p:tags r:id="rId46"/>
                </p:custDataLst>
              </p:nvPr>
            </p:nvSpPr>
            <p:spPr>
              <a:xfrm>
                <a:off x="5930482" y="20000268"/>
                <a:ext cx="56555" cy="56555"/>
              </a:xfrm>
              <a:custGeom>
                <a:avLst/>
                <a:gdLst>
                  <a:gd name="connsiteX0" fmla="*/ 43053 w 56554"/>
                  <a:gd name="connsiteY0" fmla="*/ 2232 h 56554"/>
                  <a:gd name="connsiteX1" fmla="*/ 15838 w 56554"/>
                  <a:gd name="connsiteY1" fmla="*/ 2232 h 56554"/>
                  <a:gd name="connsiteX2" fmla="*/ 2232 w 56554"/>
                  <a:gd name="connsiteY2" fmla="*/ 15838 h 56554"/>
                  <a:gd name="connsiteX3" fmla="*/ 2232 w 56554"/>
                  <a:gd name="connsiteY3" fmla="*/ 56659 h 56554"/>
                  <a:gd name="connsiteX4" fmla="*/ 56662 w 56554"/>
                  <a:gd name="connsiteY4" fmla="*/ 56659 h 56554"/>
                  <a:gd name="connsiteX5" fmla="*/ 56662 w 56554"/>
                  <a:gd name="connsiteY5" fmla="*/ 15838 h 56554"/>
                  <a:gd name="connsiteX6" fmla="*/ 43053 w 56554"/>
                  <a:gd name="connsiteY6" fmla="*/ 2232 h 565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6554" h="56554">
                    <a:moveTo>
                      <a:pt x="43053" y="2232"/>
                    </a:moveTo>
                    <a:lnTo>
                      <a:pt x="15838" y="2232"/>
                    </a:lnTo>
                    <a:cubicBezTo>
                      <a:pt x="8322" y="2232"/>
                      <a:pt x="2232" y="8325"/>
                      <a:pt x="2232" y="15838"/>
                    </a:cubicBezTo>
                    <a:lnTo>
                      <a:pt x="2232" y="56659"/>
                    </a:lnTo>
                    <a:lnTo>
                      <a:pt x="56662" y="56659"/>
                    </a:lnTo>
                    <a:lnTo>
                      <a:pt x="56662" y="15838"/>
                    </a:lnTo>
                    <a:cubicBezTo>
                      <a:pt x="56662" y="8325"/>
                      <a:pt x="50569" y="2232"/>
                      <a:pt x="43053" y="2232"/>
                    </a:cubicBezTo>
                    <a:close/>
                  </a:path>
                </a:pathLst>
              </a:custGeom>
              <a:solidFill>
                <a:srgbClr val="A0D2F0"/>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6" name="PA-任意多边形: 形状 5130">
                <a:extLst>
                  <a:ext uri="{FF2B5EF4-FFF2-40B4-BE49-F238E27FC236}">
                    <a16:creationId xmlns:lc="http://schemas.openxmlformats.org/drawingml/2006/lockedCanvas" xmlns:a16="http://schemas.microsoft.com/office/drawing/2014/main" xmlns="" id="{DB45C516-2545-4D3C-91A9-3BCB771545ED}"/>
                  </a:ext>
                </a:extLst>
              </p:cNvPr>
              <p:cNvSpPr/>
              <p:nvPr>
                <p:custDataLst>
                  <p:tags r:id="rId47"/>
                </p:custDataLst>
              </p:nvPr>
            </p:nvSpPr>
            <p:spPr>
              <a:xfrm>
                <a:off x="5930482" y="20163553"/>
                <a:ext cx="56555" cy="113109"/>
              </a:xfrm>
              <a:custGeom>
                <a:avLst/>
                <a:gdLst>
                  <a:gd name="connsiteX0" fmla="*/ 2232 w 56554"/>
                  <a:gd name="connsiteY0" fmla="*/ 97482 h 113109"/>
                  <a:gd name="connsiteX1" fmla="*/ 2232 w 56554"/>
                  <a:gd name="connsiteY1" fmla="*/ 15838 h 113109"/>
                  <a:gd name="connsiteX2" fmla="*/ 15838 w 56554"/>
                  <a:gd name="connsiteY2" fmla="*/ 2232 h 113109"/>
                  <a:gd name="connsiteX3" fmla="*/ 43053 w 56554"/>
                  <a:gd name="connsiteY3" fmla="*/ 2232 h 113109"/>
                  <a:gd name="connsiteX4" fmla="*/ 56659 w 56554"/>
                  <a:gd name="connsiteY4" fmla="*/ 15838 h 113109"/>
                  <a:gd name="connsiteX5" fmla="*/ 56659 w 56554"/>
                  <a:gd name="connsiteY5" fmla="*/ 97482 h 113109"/>
                  <a:gd name="connsiteX6" fmla="*/ 43053 w 56554"/>
                  <a:gd name="connsiteY6" fmla="*/ 111088 h 113109"/>
                  <a:gd name="connsiteX7" fmla="*/ 15838 w 56554"/>
                  <a:gd name="connsiteY7" fmla="*/ 111088 h 113109"/>
                  <a:gd name="connsiteX8" fmla="*/ 2232 w 56554"/>
                  <a:gd name="connsiteY8" fmla="*/ 97482 h 1131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554" h="113109">
                    <a:moveTo>
                      <a:pt x="2232" y="97482"/>
                    </a:moveTo>
                    <a:lnTo>
                      <a:pt x="2232" y="15838"/>
                    </a:lnTo>
                    <a:cubicBezTo>
                      <a:pt x="2232" y="8323"/>
                      <a:pt x="8325" y="2232"/>
                      <a:pt x="15838" y="2232"/>
                    </a:cubicBezTo>
                    <a:lnTo>
                      <a:pt x="43053" y="2232"/>
                    </a:lnTo>
                    <a:cubicBezTo>
                      <a:pt x="50569" y="2232"/>
                      <a:pt x="56659" y="8325"/>
                      <a:pt x="56659" y="15838"/>
                    </a:cubicBezTo>
                    <a:lnTo>
                      <a:pt x="56659" y="97482"/>
                    </a:lnTo>
                    <a:cubicBezTo>
                      <a:pt x="56659" y="104998"/>
                      <a:pt x="50566" y="111088"/>
                      <a:pt x="43053" y="111088"/>
                    </a:cubicBezTo>
                    <a:lnTo>
                      <a:pt x="15838" y="111088"/>
                    </a:lnTo>
                    <a:cubicBezTo>
                      <a:pt x="8325" y="111088"/>
                      <a:pt x="2232" y="104998"/>
                      <a:pt x="2232" y="97482"/>
                    </a:cubicBezTo>
                    <a:close/>
                  </a:path>
                </a:pathLst>
              </a:custGeom>
              <a:solidFill>
                <a:srgbClr val="B4E1FA"/>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7" name="PA-任意多边形: 形状 5131">
                <a:extLst>
                  <a:ext uri="{FF2B5EF4-FFF2-40B4-BE49-F238E27FC236}">
                    <a16:creationId xmlns:lc="http://schemas.openxmlformats.org/drawingml/2006/lockedCanvas" xmlns:a16="http://schemas.microsoft.com/office/drawing/2014/main" xmlns="" id="{228F5CFD-4F6A-4657-B357-8C1A71E39EB0}"/>
                  </a:ext>
                </a:extLst>
              </p:cNvPr>
              <p:cNvSpPr/>
              <p:nvPr>
                <p:custDataLst>
                  <p:tags r:id="rId48"/>
                </p:custDataLst>
              </p:nvPr>
            </p:nvSpPr>
            <p:spPr>
              <a:xfrm>
                <a:off x="5821623" y="20163553"/>
                <a:ext cx="56555" cy="113109"/>
              </a:xfrm>
              <a:custGeom>
                <a:avLst/>
                <a:gdLst>
                  <a:gd name="connsiteX0" fmla="*/ 2232 w 56554"/>
                  <a:gd name="connsiteY0" fmla="*/ 97482 h 113109"/>
                  <a:gd name="connsiteX1" fmla="*/ 2232 w 56554"/>
                  <a:gd name="connsiteY1" fmla="*/ 15838 h 113109"/>
                  <a:gd name="connsiteX2" fmla="*/ 15838 w 56554"/>
                  <a:gd name="connsiteY2" fmla="*/ 2232 h 113109"/>
                  <a:gd name="connsiteX3" fmla="*/ 43053 w 56554"/>
                  <a:gd name="connsiteY3" fmla="*/ 2232 h 113109"/>
                  <a:gd name="connsiteX4" fmla="*/ 56659 w 56554"/>
                  <a:gd name="connsiteY4" fmla="*/ 15838 h 113109"/>
                  <a:gd name="connsiteX5" fmla="*/ 56659 w 56554"/>
                  <a:gd name="connsiteY5" fmla="*/ 97482 h 113109"/>
                  <a:gd name="connsiteX6" fmla="*/ 43053 w 56554"/>
                  <a:gd name="connsiteY6" fmla="*/ 111088 h 113109"/>
                  <a:gd name="connsiteX7" fmla="*/ 15838 w 56554"/>
                  <a:gd name="connsiteY7" fmla="*/ 111088 h 113109"/>
                  <a:gd name="connsiteX8" fmla="*/ 2232 w 56554"/>
                  <a:gd name="connsiteY8" fmla="*/ 97482 h 1131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554" h="113109">
                    <a:moveTo>
                      <a:pt x="2232" y="97482"/>
                    </a:moveTo>
                    <a:lnTo>
                      <a:pt x="2232" y="15838"/>
                    </a:lnTo>
                    <a:cubicBezTo>
                      <a:pt x="2232" y="8323"/>
                      <a:pt x="8325" y="2232"/>
                      <a:pt x="15838" y="2232"/>
                    </a:cubicBezTo>
                    <a:lnTo>
                      <a:pt x="43053" y="2232"/>
                    </a:lnTo>
                    <a:cubicBezTo>
                      <a:pt x="50569" y="2232"/>
                      <a:pt x="56659" y="8325"/>
                      <a:pt x="56659" y="15838"/>
                    </a:cubicBezTo>
                    <a:lnTo>
                      <a:pt x="56659" y="97482"/>
                    </a:lnTo>
                    <a:cubicBezTo>
                      <a:pt x="56659" y="104998"/>
                      <a:pt x="50566" y="111088"/>
                      <a:pt x="43053" y="111088"/>
                    </a:cubicBezTo>
                    <a:lnTo>
                      <a:pt x="15838" y="111088"/>
                    </a:lnTo>
                    <a:cubicBezTo>
                      <a:pt x="8325" y="111088"/>
                      <a:pt x="2232" y="104998"/>
                      <a:pt x="2232" y="97482"/>
                    </a:cubicBezTo>
                    <a:close/>
                  </a:path>
                </a:pathLst>
              </a:custGeom>
              <a:solidFill>
                <a:srgbClr val="B4E1FA"/>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8" name="PA-任意多边形: 形状 5132">
                <a:extLst>
                  <a:ext uri="{FF2B5EF4-FFF2-40B4-BE49-F238E27FC236}">
                    <a16:creationId xmlns:lc="http://schemas.openxmlformats.org/drawingml/2006/lockedCanvas" xmlns:a16="http://schemas.microsoft.com/office/drawing/2014/main" xmlns="" id="{B7BF464C-70FB-457F-85CE-62E66914474E}"/>
                  </a:ext>
                </a:extLst>
              </p:cNvPr>
              <p:cNvSpPr/>
              <p:nvPr>
                <p:custDataLst>
                  <p:tags r:id="rId49"/>
                </p:custDataLst>
              </p:nvPr>
            </p:nvSpPr>
            <p:spPr>
              <a:xfrm>
                <a:off x="5821626" y="20163553"/>
                <a:ext cx="56555" cy="56555"/>
              </a:xfrm>
              <a:custGeom>
                <a:avLst/>
                <a:gdLst>
                  <a:gd name="connsiteX0" fmla="*/ 43053 w 56554"/>
                  <a:gd name="connsiteY0" fmla="*/ 2232 h 56554"/>
                  <a:gd name="connsiteX1" fmla="*/ 15838 w 56554"/>
                  <a:gd name="connsiteY1" fmla="*/ 2232 h 56554"/>
                  <a:gd name="connsiteX2" fmla="*/ 2232 w 56554"/>
                  <a:gd name="connsiteY2" fmla="*/ 15838 h 56554"/>
                  <a:gd name="connsiteX3" fmla="*/ 2232 w 56554"/>
                  <a:gd name="connsiteY3" fmla="*/ 56659 h 56554"/>
                  <a:gd name="connsiteX4" fmla="*/ 56662 w 56554"/>
                  <a:gd name="connsiteY4" fmla="*/ 56659 h 56554"/>
                  <a:gd name="connsiteX5" fmla="*/ 56662 w 56554"/>
                  <a:gd name="connsiteY5" fmla="*/ 15838 h 56554"/>
                  <a:gd name="connsiteX6" fmla="*/ 43053 w 56554"/>
                  <a:gd name="connsiteY6" fmla="*/ 2232 h 565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6554" h="56554">
                    <a:moveTo>
                      <a:pt x="43053" y="2232"/>
                    </a:moveTo>
                    <a:lnTo>
                      <a:pt x="15838" y="2232"/>
                    </a:lnTo>
                    <a:cubicBezTo>
                      <a:pt x="8323" y="2232"/>
                      <a:pt x="2232" y="8325"/>
                      <a:pt x="2232" y="15838"/>
                    </a:cubicBezTo>
                    <a:lnTo>
                      <a:pt x="2232" y="56659"/>
                    </a:lnTo>
                    <a:lnTo>
                      <a:pt x="56662" y="56659"/>
                    </a:lnTo>
                    <a:lnTo>
                      <a:pt x="56662" y="15838"/>
                    </a:lnTo>
                    <a:cubicBezTo>
                      <a:pt x="56659" y="8325"/>
                      <a:pt x="50566" y="2232"/>
                      <a:pt x="43053" y="2232"/>
                    </a:cubicBezTo>
                    <a:close/>
                  </a:path>
                </a:pathLst>
              </a:custGeom>
              <a:solidFill>
                <a:srgbClr val="A0D2F0"/>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9" name="PA-任意多边形: 形状 5133">
                <a:extLst>
                  <a:ext uri="{FF2B5EF4-FFF2-40B4-BE49-F238E27FC236}">
                    <a16:creationId xmlns:lc="http://schemas.openxmlformats.org/drawingml/2006/lockedCanvas" xmlns:a16="http://schemas.microsoft.com/office/drawing/2014/main" xmlns="" id="{B4E7782E-2E49-417E-ADD1-2D76ADE26BC3}"/>
                  </a:ext>
                </a:extLst>
              </p:cNvPr>
              <p:cNvSpPr/>
              <p:nvPr>
                <p:custDataLst>
                  <p:tags r:id="rId50"/>
                </p:custDataLst>
              </p:nvPr>
            </p:nvSpPr>
            <p:spPr>
              <a:xfrm>
                <a:off x="5930482" y="20163553"/>
                <a:ext cx="56555" cy="56555"/>
              </a:xfrm>
              <a:custGeom>
                <a:avLst/>
                <a:gdLst>
                  <a:gd name="connsiteX0" fmla="*/ 43053 w 56554"/>
                  <a:gd name="connsiteY0" fmla="*/ 2232 h 56554"/>
                  <a:gd name="connsiteX1" fmla="*/ 15838 w 56554"/>
                  <a:gd name="connsiteY1" fmla="*/ 2232 h 56554"/>
                  <a:gd name="connsiteX2" fmla="*/ 2232 w 56554"/>
                  <a:gd name="connsiteY2" fmla="*/ 15838 h 56554"/>
                  <a:gd name="connsiteX3" fmla="*/ 2232 w 56554"/>
                  <a:gd name="connsiteY3" fmla="*/ 56659 h 56554"/>
                  <a:gd name="connsiteX4" fmla="*/ 56662 w 56554"/>
                  <a:gd name="connsiteY4" fmla="*/ 56659 h 56554"/>
                  <a:gd name="connsiteX5" fmla="*/ 56662 w 56554"/>
                  <a:gd name="connsiteY5" fmla="*/ 15838 h 56554"/>
                  <a:gd name="connsiteX6" fmla="*/ 43053 w 56554"/>
                  <a:gd name="connsiteY6" fmla="*/ 2232 h 565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6554" h="56554">
                    <a:moveTo>
                      <a:pt x="43053" y="2232"/>
                    </a:moveTo>
                    <a:lnTo>
                      <a:pt x="15838" y="2232"/>
                    </a:lnTo>
                    <a:cubicBezTo>
                      <a:pt x="8322" y="2232"/>
                      <a:pt x="2232" y="8325"/>
                      <a:pt x="2232" y="15838"/>
                    </a:cubicBezTo>
                    <a:lnTo>
                      <a:pt x="2232" y="56659"/>
                    </a:lnTo>
                    <a:lnTo>
                      <a:pt x="56662" y="56659"/>
                    </a:lnTo>
                    <a:lnTo>
                      <a:pt x="56662" y="15838"/>
                    </a:lnTo>
                    <a:cubicBezTo>
                      <a:pt x="56662" y="8325"/>
                      <a:pt x="50569" y="2232"/>
                      <a:pt x="43053" y="2232"/>
                    </a:cubicBezTo>
                    <a:close/>
                  </a:path>
                </a:pathLst>
              </a:custGeom>
              <a:solidFill>
                <a:srgbClr val="A0D2F0"/>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0" name="PA-任意多边形: 形状 5134">
                <a:extLst>
                  <a:ext uri="{FF2B5EF4-FFF2-40B4-BE49-F238E27FC236}">
                    <a16:creationId xmlns:lc="http://schemas.openxmlformats.org/drawingml/2006/lockedCanvas" xmlns:a16="http://schemas.microsoft.com/office/drawing/2014/main" xmlns="" id="{7C17DEDA-E66A-45A4-AAFD-384CF822FA6A}"/>
                  </a:ext>
                </a:extLst>
              </p:cNvPr>
              <p:cNvSpPr/>
              <p:nvPr>
                <p:custDataLst>
                  <p:tags r:id="rId51"/>
                </p:custDataLst>
              </p:nvPr>
            </p:nvSpPr>
            <p:spPr>
              <a:xfrm>
                <a:off x="5033947" y="19185376"/>
                <a:ext cx="598289" cy="53578"/>
              </a:xfrm>
              <a:custGeom>
                <a:avLst/>
                <a:gdLst>
                  <a:gd name="connsiteX0" fmla="*/ 585804 w 598289"/>
                  <a:gd name="connsiteY0" fmla="*/ 55124 h 53578"/>
                  <a:gd name="connsiteX1" fmla="*/ 14303 w 598289"/>
                  <a:gd name="connsiteY1" fmla="*/ 55124 h 53578"/>
                  <a:gd name="connsiteX2" fmla="*/ 698 w 598289"/>
                  <a:gd name="connsiteY2" fmla="*/ 41518 h 53578"/>
                  <a:gd name="connsiteX3" fmla="*/ 698 w 598289"/>
                  <a:gd name="connsiteY3" fmla="*/ 14304 h 53578"/>
                  <a:gd name="connsiteX4" fmla="*/ 14303 w 598289"/>
                  <a:gd name="connsiteY4" fmla="*/ 698 h 53578"/>
                  <a:gd name="connsiteX5" fmla="*/ 585804 w 598289"/>
                  <a:gd name="connsiteY5" fmla="*/ 698 h 53578"/>
                  <a:gd name="connsiteX6" fmla="*/ 599409 w 598289"/>
                  <a:gd name="connsiteY6" fmla="*/ 14304 h 53578"/>
                  <a:gd name="connsiteX7" fmla="*/ 599409 w 598289"/>
                  <a:gd name="connsiteY7" fmla="*/ 41518 h 53578"/>
                  <a:gd name="connsiteX8" fmla="*/ 585804 w 598289"/>
                  <a:gd name="connsiteY8" fmla="*/ 55124 h 535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98289" h="53578">
                    <a:moveTo>
                      <a:pt x="585804" y="55124"/>
                    </a:moveTo>
                    <a:lnTo>
                      <a:pt x="14303" y="55124"/>
                    </a:lnTo>
                    <a:cubicBezTo>
                      <a:pt x="6788" y="55124"/>
                      <a:pt x="698" y="49031"/>
                      <a:pt x="698" y="41518"/>
                    </a:cubicBezTo>
                    <a:lnTo>
                      <a:pt x="698" y="14304"/>
                    </a:lnTo>
                    <a:cubicBezTo>
                      <a:pt x="698" y="6788"/>
                      <a:pt x="6791" y="698"/>
                      <a:pt x="14303" y="698"/>
                    </a:cubicBezTo>
                    <a:lnTo>
                      <a:pt x="585804" y="698"/>
                    </a:lnTo>
                    <a:cubicBezTo>
                      <a:pt x="593319" y="698"/>
                      <a:pt x="599409" y="6791"/>
                      <a:pt x="599409" y="14304"/>
                    </a:cubicBezTo>
                    <a:lnTo>
                      <a:pt x="599409" y="41518"/>
                    </a:lnTo>
                    <a:cubicBezTo>
                      <a:pt x="599409" y="49031"/>
                      <a:pt x="593319" y="55124"/>
                      <a:pt x="585804" y="55124"/>
                    </a:cubicBezTo>
                    <a:close/>
                  </a:path>
                </a:pathLst>
              </a:custGeom>
              <a:solidFill>
                <a:srgbClr val="C7CFE2"/>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1" name="PA-任意多边形: 形状 5135">
                <a:extLst>
                  <a:ext uri="{FF2B5EF4-FFF2-40B4-BE49-F238E27FC236}">
                    <a16:creationId xmlns:lc="http://schemas.openxmlformats.org/drawingml/2006/lockedCanvas" xmlns:a16="http://schemas.microsoft.com/office/drawing/2014/main" xmlns="" id="{C1E4CF3B-39BA-464A-B9D5-9F288D535ACB}"/>
                  </a:ext>
                </a:extLst>
              </p:cNvPr>
              <p:cNvSpPr/>
              <p:nvPr>
                <p:custDataLst>
                  <p:tags r:id="rId52"/>
                </p:custDataLst>
              </p:nvPr>
            </p:nvSpPr>
            <p:spPr>
              <a:xfrm>
                <a:off x="5224447" y="19049302"/>
                <a:ext cx="217289" cy="270867"/>
              </a:xfrm>
              <a:custGeom>
                <a:avLst/>
                <a:gdLst>
                  <a:gd name="connsiteX0" fmla="*/ 14303 w 217289"/>
                  <a:gd name="connsiteY0" fmla="*/ 698 h 270867"/>
                  <a:gd name="connsiteX1" fmla="*/ 698 w 217289"/>
                  <a:gd name="connsiteY1" fmla="*/ 14303 h 270867"/>
                  <a:gd name="connsiteX2" fmla="*/ 698 w 217289"/>
                  <a:gd name="connsiteY2" fmla="*/ 136768 h 270867"/>
                  <a:gd name="connsiteX3" fmla="*/ 109554 w 217289"/>
                  <a:gd name="connsiteY3" fmla="*/ 272839 h 270867"/>
                  <a:gd name="connsiteX4" fmla="*/ 218409 w 217289"/>
                  <a:gd name="connsiteY4" fmla="*/ 136768 h 270867"/>
                  <a:gd name="connsiteX5" fmla="*/ 218409 w 217289"/>
                  <a:gd name="connsiteY5" fmla="*/ 14303 h 270867"/>
                  <a:gd name="connsiteX6" fmla="*/ 204804 w 217289"/>
                  <a:gd name="connsiteY6" fmla="*/ 698 h 270867"/>
                  <a:gd name="connsiteX7" fmla="*/ 14303 w 217289"/>
                  <a:gd name="connsiteY7" fmla="*/ 698 h 2708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7289" h="270867">
                    <a:moveTo>
                      <a:pt x="14303" y="698"/>
                    </a:moveTo>
                    <a:cubicBezTo>
                      <a:pt x="6788" y="698"/>
                      <a:pt x="698" y="6791"/>
                      <a:pt x="698" y="14303"/>
                    </a:cubicBezTo>
                    <a:lnTo>
                      <a:pt x="698" y="136768"/>
                    </a:lnTo>
                    <a:cubicBezTo>
                      <a:pt x="698" y="191198"/>
                      <a:pt x="36985" y="245624"/>
                      <a:pt x="109554" y="272839"/>
                    </a:cubicBezTo>
                    <a:cubicBezTo>
                      <a:pt x="182125" y="245624"/>
                      <a:pt x="218409" y="191195"/>
                      <a:pt x="218409" y="136768"/>
                    </a:cubicBezTo>
                    <a:lnTo>
                      <a:pt x="218409" y="14303"/>
                    </a:lnTo>
                    <a:cubicBezTo>
                      <a:pt x="218409" y="6788"/>
                      <a:pt x="212316" y="698"/>
                      <a:pt x="204804" y="698"/>
                    </a:cubicBezTo>
                    <a:lnTo>
                      <a:pt x="14303" y="698"/>
                    </a:lnTo>
                    <a:close/>
                  </a:path>
                </a:pathLst>
              </a:custGeom>
              <a:solidFill>
                <a:srgbClr val="E4EAF6"/>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2" name="PA-任意多边形: 形状 5136">
                <a:extLst>
                  <a:ext uri="{FF2B5EF4-FFF2-40B4-BE49-F238E27FC236}">
                    <a16:creationId xmlns:lc="http://schemas.openxmlformats.org/drawingml/2006/lockedCanvas" xmlns:a16="http://schemas.microsoft.com/office/drawing/2014/main" xmlns="" id="{147B734A-567C-4A7E-BC84-6C2E0F0B030A}"/>
                  </a:ext>
                </a:extLst>
              </p:cNvPr>
              <p:cNvSpPr/>
              <p:nvPr>
                <p:custDataLst>
                  <p:tags r:id="rId53"/>
                </p:custDataLst>
              </p:nvPr>
            </p:nvSpPr>
            <p:spPr>
              <a:xfrm>
                <a:off x="5278873" y="19103732"/>
                <a:ext cx="110133" cy="157758"/>
              </a:xfrm>
              <a:custGeom>
                <a:avLst/>
                <a:gdLst>
                  <a:gd name="connsiteX0" fmla="*/ 109556 w 110132"/>
                  <a:gd name="connsiteY0" fmla="*/ 698 h 157757"/>
                  <a:gd name="connsiteX1" fmla="*/ 109556 w 110132"/>
                  <a:gd name="connsiteY1" fmla="*/ 82342 h 157757"/>
                  <a:gd name="connsiteX2" fmla="*/ 55127 w 110132"/>
                  <a:gd name="connsiteY2" fmla="*/ 158905 h 157757"/>
                  <a:gd name="connsiteX3" fmla="*/ 698 w 110132"/>
                  <a:gd name="connsiteY3" fmla="*/ 82342 h 157757"/>
                  <a:gd name="connsiteX4" fmla="*/ 698 w 110132"/>
                  <a:gd name="connsiteY4" fmla="*/ 698 h 157757"/>
                  <a:gd name="connsiteX5" fmla="*/ 109556 w 110132"/>
                  <a:gd name="connsiteY5" fmla="*/ 698 h 1577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0132" h="157757">
                    <a:moveTo>
                      <a:pt x="109556" y="698"/>
                    </a:moveTo>
                    <a:lnTo>
                      <a:pt x="109556" y="82342"/>
                    </a:lnTo>
                    <a:cubicBezTo>
                      <a:pt x="109556" y="113060"/>
                      <a:pt x="89569" y="140721"/>
                      <a:pt x="55127" y="158905"/>
                    </a:cubicBezTo>
                    <a:cubicBezTo>
                      <a:pt x="20688" y="140718"/>
                      <a:pt x="698" y="113060"/>
                      <a:pt x="698" y="82342"/>
                    </a:cubicBezTo>
                    <a:lnTo>
                      <a:pt x="698" y="698"/>
                    </a:lnTo>
                    <a:lnTo>
                      <a:pt x="109556" y="698"/>
                    </a:lnTo>
                  </a:path>
                </a:pathLst>
              </a:custGeom>
              <a:solidFill>
                <a:srgbClr val="91BEF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3" name="PA-任意多边形: 形状 5137">
                <a:extLst>
                  <a:ext uri="{FF2B5EF4-FFF2-40B4-BE49-F238E27FC236}">
                    <a16:creationId xmlns:lc="http://schemas.openxmlformats.org/drawingml/2006/lockedCanvas" xmlns:a16="http://schemas.microsoft.com/office/drawing/2014/main" xmlns="" id="{3A0ABE91-3ADA-45B8-A6CA-5CE2EC76B81D}"/>
                  </a:ext>
                </a:extLst>
              </p:cNvPr>
              <p:cNvSpPr/>
              <p:nvPr>
                <p:custDataLst>
                  <p:tags r:id="rId54"/>
                </p:custDataLst>
              </p:nvPr>
            </p:nvSpPr>
            <p:spPr>
              <a:xfrm>
                <a:off x="5278861" y="19103744"/>
                <a:ext cx="110133" cy="53578"/>
              </a:xfrm>
              <a:custGeom>
                <a:avLst/>
                <a:gdLst>
                  <a:gd name="connsiteX0" fmla="*/ 698 w 110132"/>
                  <a:gd name="connsiteY0" fmla="*/ 698 h 53578"/>
                  <a:gd name="connsiteX1" fmla="*/ 109554 w 110132"/>
                  <a:gd name="connsiteY1" fmla="*/ 698 h 53578"/>
                  <a:gd name="connsiteX2" fmla="*/ 109554 w 110132"/>
                  <a:gd name="connsiteY2" fmla="*/ 55127 h 53578"/>
                  <a:gd name="connsiteX3" fmla="*/ 698 w 110132"/>
                  <a:gd name="connsiteY3" fmla="*/ 55127 h 53578"/>
                </a:gdLst>
                <a:ahLst/>
                <a:cxnLst>
                  <a:cxn ang="0">
                    <a:pos x="connsiteX0" y="connsiteY0"/>
                  </a:cxn>
                  <a:cxn ang="0">
                    <a:pos x="connsiteX1" y="connsiteY1"/>
                  </a:cxn>
                  <a:cxn ang="0">
                    <a:pos x="connsiteX2" y="connsiteY2"/>
                  </a:cxn>
                  <a:cxn ang="0">
                    <a:pos x="connsiteX3" y="connsiteY3"/>
                  </a:cxn>
                </a:cxnLst>
                <a:rect l="l" t="t" r="r" b="b"/>
                <a:pathLst>
                  <a:path w="110132" h="53578">
                    <a:moveTo>
                      <a:pt x="698" y="698"/>
                    </a:moveTo>
                    <a:lnTo>
                      <a:pt x="109554" y="698"/>
                    </a:lnTo>
                    <a:lnTo>
                      <a:pt x="109554" y="55127"/>
                    </a:lnTo>
                    <a:lnTo>
                      <a:pt x="698" y="55127"/>
                    </a:lnTo>
                    <a:close/>
                  </a:path>
                </a:pathLst>
              </a:custGeom>
              <a:solidFill>
                <a:srgbClr val="82B1E1"/>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74" name="TextBox 73"/>
            <p:cNvSpPr txBox="1"/>
            <p:nvPr/>
          </p:nvSpPr>
          <p:spPr>
            <a:xfrm>
              <a:off x="7113486" y="2931775"/>
              <a:ext cx="1275470" cy="528375"/>
            </a:xfrm>
            <a:prstGeom prst="rect">
              <a:avLst/>
            </a:prstGeom>
          </p:spPr>
          <p:txBody>
            <a:bodyPr vert="horz" wrap="square" lIns="91440" tIns="45720" rIns="91440" bIns="45720" rtlCol="0" anchor="ctr">
              <a:noAutofit/>
            </a:bodyPr>
            <a:lstStyle/>
            <a:p>
              <a:r>
                <a:rPr lang="en-US" altLang="zh-CN" sz="2400" i="0" dirty="0">
                  <a:solidFill>
                    <a:srgbClr val="3862C0"/>
                  </a:solidFill>
                  <a:latin typeface="微软雅黑" panose="020B0503020204020204" pitchFamily="34" charset="-122"/>
                  <a:ea typeface="微软雅黑" panose="020B0503020204020204" pitchFamily="34" charset="-122"/>
                </a:rPr>
                <a:t>CA</a:t>
              </a:r>
              <a:r>
                <a:rPr lang="zh-CN" altLang="en-US" sz="2400" i="0" dirty="0">
                  <a:solidFill>
                    <a:srgbClr val="3862C0"/>
                  </a:solidFill>
                  <a:latin typeface="微软雅黑" panose="020B0503020204020204" pitchFamily="34" charset="-122"/>
                  <a:ea typeface="微软雅黑" panose="020B0503020204020204" pitchFamily="34" charset="-122"/>
                </a:rPr>
                <a:t>签发</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grpSp>
      <p:sp>
        <p:nvSpPr>
          <p:cNvPr id="76" name="TextBox 75"/>
          <p:cNvSpPr txBox="1"/>
          <p:nvPr/>
        </p:nvSpPr>
        <p:spPr>
          <a:xfrm>
            <a:off x="5339621" y="1923705"/>
            <a:ext cx="1284847" cy="485165"/>
          </a:xfrm>
          <a:prstGeom prst="rect">
            <a:avLst/>
          </a:prstGeom>
        </p:spPr>
        <p:txBody>
          <a:bodyPr vert="horz" wrap="square" lIns="91440" tIns="45720" rIns="91440" bIns="45720" rtlCol="0" anchor="ctr">
            <a:noAutofit/>
          </a:bodyPr>
          <a:lstStyle/>
          <a:p>
            <a:r>
              <a:rPr lang="zh-CN" altLang="en-US" sz="2000" i="0" dirty="0">
                <a:solidFill>
                  <a:srgbClr val="3862C0"/>
                </a:solidFill>
                <a:latin typeface="微软雅黑" panose="020B0503020204020204" pitchFamily="34" charset="-122"/>
                <a:ea typeface="微软雅黑" panose="020B0503020204020204" pitchFamily="34" charset="-122"/>
              </a:rPr>
              <a:t>证书申请</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
        <p:nvSpPr>
          <p:cNvPr id="75" name="TextBox 74"/>
          <p:cNvSpPr txBox="1"/>
          <p:nvPr/>
        </p:nvSpPr>
        <p:spPr>
          <a:xfrm>
            <a:off x="779525" y="2810512"/>
            <a:ext cx="1047644" cy="485165"/>
          </a:xfrm>
          <a:prstGeom prst="rect">
            <a:avLst/>
          </a:prstGeom>
        </p:spPr>
        <p:txBody>
          <a:bodyPr vert="horz" wrap="square" lIns="91440" tIns="45720" rIns="91440" bIns="45720" rtlCol="0" anchor="ctr">
            <a:noAutofit/>
          </a:bodyPr>
          <a:lstStyle/>
          <a:p>
            <a:r>
              <a:rPr lang="zh-CN" altLang="en-US" sz="2000" i="0" dirty="0" smtClean="0">
                <a:solidFill>
                  <a:srgbClr val="3862C0"/>
                </a:solidFill>
                <a:latin typeface="微软雅黑" panose="020B0503020204020204" pitchFamily="34" charset="-122"/>
                <a:ea typeface="微软雅黑" panose="020B0503020204020204" pitchFamily="34" charset="-122"/>
              </a:rPr>
              <a:t>申请人</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10232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2"/>
                                        </p:tgtEl>
                                      </p:cBhvr>
                                    </p:animEffect>
                                    <p:animScale>
                                      <p:cBhvr>
                                        <p:cTn id="7" dur="250" autoRev="1" fill="hold"/>
                                        <p:tgtEl>
                                          <p:spTgt spid="2"/>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nodeType="clickEffect">
                                  <p:stCondLst>
                                    <p:cond delay="0"/>
                                  </p:stCondLst>
                                  <p:childTnLst>
                                    <p:animEffect transition="out" filter="fade">
                                      <p:cBhvr>
                                        <p:cTn id="11" dur="500" tmFilter="0, 0; .2, .5; .8, .5; 1, 0"/>
                                        <p:tgtEl>
                                          <p:spTgt spid="4"/>
                                        </p:tgtEl>
                                      </p:cBhvr>
                                    </p:animEffect>
                                    <p:animScale>
                                      <p:cBhvr>
                                        <p:cTn id="12" dur="250" autoRev="1" fill="hold"/>
                                        <p:tgtEl>
                                          <p:spTgt spid="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9"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3718" y="1383055"/>
            <a:ext cx="4324350" cy="2619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1943817" y="1383055"/>
            <a:ext cx="2884251" cy="1763646"/>
          </a:xfrm>
          <a:prstGeom prst="rect">
            <a:avLst/>
          </a:prstGeom>
          <a:solidFill>
            <a:schemeClr val="lt1">
              <a:alpha val="0"/>
            </a:schemeClr>
          </a:solidFill>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7" name="Rounded Rectangle 6"/>
          <p:cNvSpPr/>
          <p:nvPr/>
        </p:nvSpPr>
        <p:spPr>
          <a:xfrm>
            <a:off x="6604359" y="1482255"/>
            <a:ext cx="1315874" cy="654874"/>
          </a:xfrm>
          <a:prstGeom prst="roundRect">
            <a:avLst/>
          </a:prstGeom>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i="0" dirty="0">
                <a:solidFill>
                  <a:srgbClr val="3862C0"/>
                </a:solidFill>
                <a:latin typeface="微软雅黑" panose="020B0503020204020204" pitchFamily="34" charset="-122"/>
                <a:ea typeface="微软雅黑" panose="020B0503020204020204" pitchFamily="34" charset="-122"/>
              </a:rPr>
              <a:t>哈</a:t>
            </a:r>
            <a:r>
              <a:rPr lang="zh-CN" altLang="en-US" sz="2000" i="0" dirty="0" smtClean="0">
                <a:solidFill>
                  <a:srgbClr val="3862C0"/>
                </a:solidFill>
                <a:latin typeface="微软雅黑" panose="020B0503020204020204" pitchFamily="34" charset="-122"/>
                <a:ea typeface="微软雅黑" panose="020B0503020204020204" pitchFamily="34" charset="-122"/>
              </a:rPr>
              <a:t>希值</a:t>
            </a:r>
            <a:r>
              <a:rPr lang="en-US" altLang="zh-CN" sz="2000" i="0" dirty="0" smtClean="0">
                <a:solidFill>
                  <a:srgbClr val="3862C0"/>
                </a:solidFill>
                <a:latin typeface="微软雅黑" panose="020B0503020204020204" pitchFamily="34" charset="-122"/>
                <a:ea typeface="微软雅黑" panose="020B0503020204020204" pitchFamily="34" charset="-122"/>
              </a:rPr>
              <a:t>1</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
        <p:nvSpPr>
          <p:cNvPr id="9" name="Rectangle 8"/>
          <p:cNvSpPr/>
          <p:nvPr/>
        </p:nvSpPr>
        <p:spPr>
          <a:xfrm>
            <a:off x="2303843" y="3570400"/>
            <a:ext cx="823820" cy="416181"/>
          </a:xfrm>
          <a:prstGeom prst="rect">
            <a:avLst/>
          </a:prstGeom>
          <a:solidFill>
            <a:schemeClr val="lt1">
              <a:alpha val="0"/>
            </a:schemeClr>
          </a:solidFill>
          <a:ln w="25400">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11" name="PA-A000220140718C19PPSH-4522"/>
          <p:cNvSpPr/>
          <p:nvPr>
            <p:custDataLst>
              <p:tags r:id="rId1"/>
            </p:custDataLst>
          </p:nvPr>
        </p:nvSpPr>
        <p:spPr>
          <a:xfrm>
            <a:off x="3559693" y="3930425"/>
            <a:ext cx="688285" cy="609572"/>
          </a:xfrm>
          <a:prstGeom prst="mathPlus">
            <a:avLst>
              <a:gd name="adj1" fmla="val 922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2" name="PA-A000320150714D43PPSH-4203"/>
          <p:cNvSpPr>
            <a:spLocks/>
          </p:cNvSpPr>
          <p:nvPr>
            <p:custDataLst>
              <p:tags r:id="rId2"/>
            </p:custDataLst>
          </p:nvPr>
        </p:nvSpPr>
        <p:spPr bwMode="auto">
          <a:xfrm>
            <a:off x="4149936" y="3930425"/>
            <a:ext cx="760291" cy="720050"/>
          </a:xfrm>
          <a:custGeom>
            <a:avLst/>
            <a:gdLst>
              <a:gd name="T0" fmla="*/ 992362 w 3360"/>
              <a:gd name="T1" fmla="*/ 999163 h 3231"/>
              <a:gd name="T2" fmla="*/ 312390 w 3360"/>
              <a:gd name="T3" fmla="*/ 1679387 h 3231"/>
              <a:gd name="T4" fmla="*/ 121634 w 3360"/>
              <a:gd name="T5" fmla="*/ 1678851 h 3231"/>
              <a:gd name="T6" fmla="*/ 121634 w 3360"/>
              <a:gd name="T7" fmla="*/ 1488024 h 3231"/>
              <a:gd name="T8" fmla="*/ 173074 w 3360"/>
              <a:gd name="T9" fmla="*/ 1436565 h 3231"/>
              <a:gd name="T10" fmla="*/ 26792 w 3360"/>
              <a:gd name="T11" fmla="*/ 1289692 h 3231"/>
              <a:gd name="T12" fmla="*/ 26256 w 3360"/>
              <a:gd name="T13" fmla="*/ 1194278 h 3231"/>
              <a:gd name="T14" fmla="*/ 121634 w 3360"/>
              <a:gd name="T15" fmla="*/ 1194278 h 3231"/>
              <a:gd name="T16" fmla="*/ 268452 w 3360"/>
              <a:gd name="T17" fmla="*/ 1341151 h 3231"/>
              <a:gd name="T18" fmla="*/ 316141 w 3360"/>
              <a:gd name="T19" fmla="*/ 1292908 h 3231"/>
              <a:gd name="T20" fmla="*/ 265237 w 3360"/>
              <a:gd name="T21" fmla="*/ 1242521 h 3231"/>
              <a:gd name="T22" fmla="*/ 265237 w 3360"/>
              <a:gd name="T23" fmla="*/ 1147108 h 3231"/>
              <a:gd name="T24" fmla="*/ 360615 w 3360"/>
              <a:gd name="T25" fmla="*/ 1147108 h 3231"/>
              <a:gd name="T26" fmla="*/ 411519 w 3360"/>
              <a:gd name="T27" fmla="*/ 1198031 h 3231"/>
              <a:gd name="T28" fmla="*/ 459208 w 3360"/>
              <a:gd name="T29" fmla="*/ 1150324 h 3231"/>
              <a:gd name="T30" fmla="*/ 312390 w 3360"/>
              <a:gd name="T31" fmla="*/ 1003451 h 3231"/>
              <a:gd name="T32" fmla="*/ 312390 w 3360"/>
              <a:gd name="T33" fmla="*/ 908037 h 3231"/>
              <a:gd name="T34" fmla="*/ 407768 w 3360"/>
              <a:gd name="T35" fmla="*/ 908037 h 3231"/>
              <a:gd name="T36" fmla="*/ 554587 w 3360"/>
              <a:gd name="T37" fmla="*/ 1054910 h 3231"/>
              <a:gd name="T38" fmla="*/ 801069 w 3360"/>
              <a:gd name="T39" fmla="*/ 807800 h 3231"/>
              <a:gd name="T40" fmla="*/ 768920 w 3360"/>
              <a:gd name="T41" fmla="*/ 171530 h 3231"/>
              <a:gd name="T42" fmla="*/ 1508904 w 3360"/>
              <a:gd name="T43" fmla="*/ 292137 h 3231"/>
              <a:gd name="T44" fmla="*/ 1629466 w 3360"/>
              <a:gd name="T45" fmla="*/ 1032397 h 3231"/>
              <a:gd name="T46" fmla="*/ 992362 w 3360"/>
              <a:gd name="T47" fmla="*/ 999163 h 3231"/>
              <a:gd name="T48" fmla="*/ 1364765 w 3360"/>
              <a:gd name="T49" fmla="*/ 435258 h 3231"/>
              <a:gd name="T50" fmla="*/ 1054518 w 3360"/>
              <a:gd name="T51" fmla="*/ 362893 h 3231"/>
              <a:gd name="T52" fmla="*/ 1126856 w 3360"/>
              <a:gd name="T53" fmla="*/ 673256 h 3231"/>
              <a:gd name="T54" fmla="*/ 1437103 w 3360"/>
              <a:gd name="T55" fmla="*/ 745620 h 3231"/>
              <a:gd name="T56" fmla="*/ 1364765 w 3360"/>
              <a:gd name="T57" fmla="*/ 435258 h 32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60" h="3231">
                <a:moveTo>
                  <a:pt x="1852" y="1864"/>
                </a:moveTo>
                <a:cubicBezTo>
                  <a:pt x="583" y="3133"/>
                  <a:pt x="583" y="3133"/>
                  <a:pt x="583" y="3133"/>
                </a:cubicBezTo>
                <a:cubicBezTo>
                  <a:pt x="485" y="3231"/>
                  <a:pt x="326" y="3231"/>
                  <a:pt x="227" y="3132"/>
                </a:cubicBezTo>
                <a:cubicBezTo>
                  <a:pt x="129" y="3034"/>
                  <a:pt x="128" y="2874"/>
                  <a:pt x="227" y="2776"/>
                </a:cubicBezTo>
                <a:cubicBezTo>
                  <a:pt x="323" y="2680"/>
                  <a:pt x="323" y="2680"/>
                  <a:pt x="323" y="2680"/>
                </a:cubicBezTo>
                <a:cubicBezTo>
                  <a:pt x="50" y="2406"/>
                  <a:pt x="50" y="2406"/>
                  <a:pt x="50" y="2406"/>
                </a:cubicBezTo>
                <a:cubicBezTo>
                  <a:pt x="0" y="2357"/>
                  <a:pt x="0" y="2277"/>
                  <a:pt x="49" y="2228"/>
                </a:cubicBezTo>
                <a:cubicBezTo>
                  <a:pt x="98" y="2179"/>
                  <a:pt x="178" y="2179"/>
                  <a:pt x="227" y="2228"/>
                </a:cubicBezTo>
                <a:cubicBezTo>
                  <a:pt x="501" y="2502"/>
                  <a:pt x="501" y="2502"/>
                  <a:pt x="501" y="2502"/>
                </a:cubicBezTo>
                <a:cubicBezTo>
                  <a:pt x="590" y="2412"/>
                  <a:pt x="590" y="2412"/>
                  <a:pt x="590" y="2412"/>
                </a:cubicBezTo>
                <a:cubicBezTo>
                  <a:pt x="495" y="2318"/>
                  <a:pt x="495" y="2318"/>
                  <a:pt x="495" y="2318"/>
                </a:cubicBezTo>
                <a:cubicBezTo>
                  <a:pt x="446" y="2268"/>
                  <a:pt x="446" y="2189"/>
                  <a:pt x="495" y="2140"/>
                </a:cubicBezTo>
                <a:cubicBezTo>
                  <a:pt x="544" y="2090"/>
                  <a:pt x="623" y="2090"/>
                  <a:pt x="673" y="2140"/>
                </a:cubicBezTo>
                <a:cubicBezTo>
                  <a:pt x="768" y="2235"/>
                  <a:pt x="768" y="2235"/>
                  <a:pt x="768" y="2235"/>
                </a:cubicBezTo>
                <a:cubicBezTo>
                  <a:pt x="857" y="2146"/>
                  <a:pt x="857" y="2146"/>
                  <a:pt x="857" y="2146"/>
                </a:cubicBezTo>
                <a:cubicBezTo>
                  <a:pt x="583" y="1872"/>
                  <a:pt x="583" y="1872"/>
                  <a:pt x="583" y="1872"/>
                </a:cubicBezTo>
                <a:cubicBezTo>
                  <a:pt x="534" y="1823"/>
                  <a:pt x="534" y="1743"/>
                  <a:pt x="583" y="1694"/>
                </a:cubicBezTo>
                <a:cubicBezTo>
                  <a:pt x="632" y="1645"/>
                  <a:pt x="712" y="1645"/>
                  <a:pt x="761" y="1694"/>
                </a:cubicBezTo>
                <a:cubicBezTo>
                  <a:pt x="1035" y="1968"/>
                  <a:pt x="1035" y="1968"/>
                  <a:pt x="1035" y="1968"/>
                </a:cubicBezTo>
                <a:cubicBezTo>
                  <a:pt x="1495" y="1507"/>
                  <a:pt x="1495" y="1507"/>
                  <a:pt x="1495" y="1507"/>
                </a:cubicBezTo>
                <a:cubicBezTo>
                  <a:pt x="1197" y="1091"/>
                  <a:pt x="1160" y="595"/>
                  <a:pt x="1435" y="320"/>
                </a:cubicBezTo>
                <a:cubicBezTo>
                  <a:pt x="1754" y="0"/>
                  <a:pt x="2372" y="101"/>
                  <a:pt x="2816" y="545"/>
                </a:cubicBezTo>
                <a:cubicBezTo>
                  <a:pt x="3260" y="989"/>
                  <a:pt x="3360" y="1607"/>
                  <a:pt x="3041" y="1926"/>
                </a:cubicBezTo>
                <a:cubicBezTo>
                  <a:pt x="2766" y="2202"/>
                  <a:pt x="2268" y="2164"/>
                  <a:pt x="1852" y="1864"/>
                </a:cubicBezTo>
                <a:close/>
                <a:moveTo>
                  <a:pt x="2547" y="812"/>
                </a:moveTo>
                <a:cubicBezTo>
                  <a:pt x="2350" y="615"/>
                  <a:pt x="2091" y="554"/>
                  <a:pt x="1968" y="677"/>
                </a:cubicBezTo>
                <a:cubicBezTo>
                  <a:pt x="1845" y="800"/>
                  <a:pt x="1906" y="1060"/>
                  <a:pt x="2103" y="1256"/>
                </a:cubicBezTo>
                <a:cubicBezTo>
                  <a:pt x="2300" y="1454"/>
                  <a:pt x="2559" y="1514"/>
                  <a:pt x="2682" y="1391"/>
                </a:cubicBezTo>
                <a:cubicBezTo>
                  <a:pt x="2805" y="1268"/>
                  <a:pt x="2745" y="1009"/>
                  <a:pt x="2547" y="812"/>
                </a:cubicBezTo>
                <a:close/>
              </a:path>
            </a:pathLst>
          </a:custGeom>
          <a:solidFill>
            <a:srgbClr val="00B050"/>
          </a:solidFill>
          <a:ln>
            <a:noFill/>
          </a:ln>
          <a:extLst/>
        </p:spPr>
        <p:style>
          <a:lnRef idx="3">
            <a:schemeClr val="lt1"/>
          </a:lnRef>
          <a:fillRef idx="1">
            <a:schemeClr val="accent6"/>
          </a:fillRef>
          <a:effectRef idx="1">
            <a:schemeClr val="accent6"/>
          </a:effectRef>
          <a:fontRef idx="minor">
            <a:schemeClr val="lt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sp>
        <p:nvSpPr>
          <p:cNvPr id="13" name="Rounded Rectangle 12"/>
          <p:cNvSpPr/>
          <p:nvPr/>
        </p:nvSpPr>
        <p:spPr>
          <a:xfrm>
            <a:off x="6644511" y="3386973"/>
            <a:ext cx="1315874" cy="654874"/>
          </a:xfrm>
          <a:prstGeom prst="roundRect">
            <a:avLst/>
          </a:prstGeom>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i="0" dirty="0">
                <a:solidFill>
                  <a:srgbClr val="3862C0"/>
                </a:solidFill>
                <a:latin typeface="微软雅黑" panose="020B0503020204020204" pitchFamily="34" charset="-122"/>
                <a:ea typeface="微软雅黑" panose="020B0503020204020204" pitchFamily="34" charset="-122"/>
              </a:rPr>
              <a:t>哈希值</a:t>
            </a:r>
            <a:r>
              <a:rPr lang="en-US" altLang="zh-CN" sz="2000" i="0" dirty="0">
                <a:solidFill>
                  <a:srgbClr val="3862C0"/>
                </a:solidFill>
                <a:latin typeface="微软雅黑" panose="020B0503020204020204" pitchFamily="34" charset="-122"/>
                <a:ea typeface="微软雅黑" panose="020B0503020204020204" pitchFamily="34" charset="-122"/>
              </a:rPr>
              <a:t>2</a:t>
            </a:r>
          </a:p>
        </p:txBody>
      </p:sp>
      <p:cxnSp>
        <p:nvCxnSpPr>
          <p:cNvPr id="10251" name="Straight Arrow Connector 10250"/>
          <p:cNvCxnSpPr/>
          <p:nvPr/>
        </p:nvCxnSpPr>
        <p:spPr>
          <a:xfrm>
            <a:off x="4530081" y="2703611"/>
            <a:ext cx="0" cy="1226814"/>
          </a:xfrm>
          <a:prstGeom prst="straightConnector1">
            <a:avLst/>
          </a:prstGeom>
          <a:ln>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49" name="Rectangle 48"/>
          <p:cNvSpPr/>
          <p:nvPr/>
        </p:nvSpPr>
        <p:spPr>
          <a:xfrm>
            <a:off x="3471805" y="2246501"/>
            <a:ext cx="1356263" cy="446241"/>
          </a:xfrm>
          <a:prstGeom prst="rect">
            <a:avLst/>
          </a:prstGeom>
          <a:solidFill>
            <a:schemeClr val="lt1">
              <a:alpha val="0"/>
            </a:schemeClr>
          </a:solidFill>
          <a:ln>
            <a:solidFill>
              <a:srgbClr val="FFC000"/>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US"/>
          </a:p>
        </p:txBody>
      </p:sp>
      <p:sp>
        <p:nvSpPr>
          <p:cNvPr id="50" name="PA-A000220140718C23PPSH-4526"/>
          <p:cNvSpPr/>
          <p:nvPr>
            <p:custDataLst>
              <p:tags r:id="rId3"/>
            </p:custDataLst>
          </p:nvPr>
        </p:nvSpPr>
        <p:spPr>
          <a:xfrm rot="5400000">
            <a:off x="6704971" y="2175046"/>
            <a:ext cx="1194954" cy="1105463"/>
          </a:xfrm>
          <a:prstGeom prst="mathEqual">
            <a:avLst>
              <a:gd name="adj1" fmla="val 13987"/>
              <a:gd name="adj2" fmla="val 1176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grpSp>
        <p:nvGrpSpPr>
          <p:cNvPr id="51" name="PA-questionmark-icon-283000">
            <a:extLst>
              <a:ext uri="{FF2B5EF4-FFF2-40B4-BE49-F238E27FC236}">
                <a16:creationId xmlns="" xmlns:a16="http://schemas.microsoft.com/office/drawing/2014/main" id="{725F3C0C-9E3C-45A4-9A12-7CEC49EB18D0}"/>
              </a:ext>
            </a:extLst>
          </p:cNvPr>
          <p:cNvGrpSpPr>
            <a:grpSpLocks noChangeAspect="1"/>
          </p:cNvGrpSpPr>
          <p:nvPr>
            <p:custDataLst>
              <p:tags r:id="rId4"/>
            </p:custDataLst>
          </p:nvPr>
        </p:nvGrpSpPr>
        <p:grpSpPr bwMode="auto">
          <a:xfrm>
            <a:off x="8222826" y="2450818"/>
            <a:ext cx="417457" cy="553917"/>
            <a:chOff x="3795" y="2100"/>
            <a:chExt cx="95" cy="147"/>
          </a:xfrm>
        </p:grpSpPr>
        <p:sp>
          <p:nvSpPr>
            <p:cNvPr id="52" name="PA-矩形 156">
              <a:extLst>
                <a:ext uri="{FF2B5EF4-FFF2-40B4-BE49-F238E27FC236}">
                  <a16:creationId xmlns="" xmlns:a16="http://schemas.microsoft.com/office/drawing/2014/main" id="{467389AD-8DDC-4076-9F61-1C26F10F2A3F}"/>
                </a:ext>
              </a:extLst>
            </p:cNvPr>
            <p:cNvSpPr>
              <a:spLocks noChangeArrowheads="1"/>
            </p:cNvSpPr>
            <p:nvPr>
              <p:custDataLst>
                <p:tags r:id="rId5"/>
              </p:custDataLst>
            </p:nvPr>
          </p:nvSpPr>
          <p:spPr bwMode="auto">
            <a:xfrm>
              <a:off x="3828" y="2222"/>
              <a:ext cx="24" cy="25"/>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3" name="PA-任意多边形 157">
              <a:extLst>
                <a:ext uri="{FF2B5EF4-FFF2-40B4-BE49-F238E27FC236}">
                  <a16:creationId xmlns="" xmlns:a16="http://schemas.microsoft.com/office/drawing/2014/main" id="{A7CC1943-3B32-44EC-9F3B-1E49837ECF16}"/>
                </a:ext>
              </a:extLst>
            </p:cNvPr>
            <p:cNvSpPr>
              <a:spLocks/>
            </p:cNvSpPr>
            <p:nvPr>
              <p:custDataLst>
                <p:tags r:id="rId6"/>
              </p:custDataLst>
            </p:nvPr>
          </p:nvSpPr>
          <p:spPr bwMode="auto">
            <a:xfrm>
              <a:off x="3795" y="2100"/>
              <a:ext cx="95" cy="110"/>
            </a:xfrm>
            <a:custGeom>
              <a:avLst/>
              <a:gdLst>
                <a:gd name="T0" fmla="*/ 245 w 245"/>
                <a:gd name="T1" fmla="*/ 144 h 352"/>
                <a:gd name="T2" fmla="*/ 101 w 245"/>
                <a:gd name="T3" fmla="*/ 0 h 352"/>
                <a:gd name="T4" fmla="*/ 0 w 245"/>
                <a:gd name="T5" fmla="*/ 43 h 352"/>
                <a:gd name="T6" fmla="*/ 45 w 245"/>
                <a:gd name="T7" fmla="*/ 88 h 352"/>
                <a:gd name="T8" fmla="*/ 101 w 245"/>
                <a:gd name="T9" fmla="*/ 64 h 352"/>
                <a:gd name="T10" fmla="*/ 181 w 245"/>
                <a:gd name="T11" fmla="*/ 144 h 352"/>
                <a:gd name="T12" fmla="*/ 101 w 245"/>
                <a:gd name="T13" fmla="*/ 224 h 352"/>
                <a:gd name="T14" fmla="*/ 85 w 245"/>
                <a:gd name="T15" fmla="*/ 240 h 352"/>
                <a:gd name="T16" fmla="*/ 85 w 245"/>
                <a:gd name="T17" fmla="*/ 352 h 352"/>
                <a:gd name="T18" fmla="*/ 149 w 245"/>
                <a:gd name="T19" fmla="*/ 352 h 352"/>
                <a:gd name="T20" fmla="*/ 149 w 245"/>
                <a:gd name="T21" fmla="*/ 280 h 352"/>
                <a:gd name="T22" fmla="*/ 245 w 245"/>
                <a:gd name="T23" fmla="*/ 144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5" h="352">
                  <a:moveTo>
                    <a:pt x="245" y="144"/>
                  </a:moveTo>
                  <a:cubicBezTo>
                    <a:pt x="245" y="65"/>
                    <a:pt x="181" y="0"/>
                    <a:pt x="101" y="0"/>
                  </a:cubicBezTo>
                  <a:cubicBezTo>
                    <a:pt x="62" y="0"/>
                    <a:pt x="26" y="17"/>
                    <a:pt x="0" y="43"/>
                  </a:cubicBezTo>
                  <a:lnTo>
                    <a:pt x="45" y="88"/>
                  </a:lnTo>
                  <a:cubicBezTo>
                    <a:pt x="60" y="74"/>
                    <a:pt x="79" y="64"/>
                    <a:pt x="101" y="64"/>
                  </a:cubicBezTo>
                  <a:cubicBezTo>
                    <a:pt x="146" y="64"/>
                    <a:pt x="181" y="100"/>
                    <a:pt x="181" y="144"/>
                  </a:cubicBezTo>
                  <a:cubicBezTo>
                    <a:pt x="181" y="189"/>
                    <a:pt x="146" y="224"/>
                    <a:pt x="101" y="224"/>
                  </a:cubicBezTo>
                  <a:cubicBezTo>
                    <a:pt x="85" y="224"/>
                    <a:pt x="85" y="240"/>
                    <a:pt x="85" y="240"/>
                  </a:cubicBezTo>
                  <a:lnTo>
                    <a:pt x="85" y="352"/>
                  </a:lnTo>
                  <a:lnTo>
                    <a:pt x="149" y="352"/>
                  </a:lnTo>
                  <a:lnTo>
                    <a:pt x="149" y="280"/>
                  </a:lnTo>
                  <a:cubicBezTo>
                    <a:pt x="205" y="260"/>
                    <a:pt x="245" y="207"/>
                    <a:pt x="245" y="144"/>
                  </a:cubicBezTo>
                  <a:close/>
                </a:path>
              </a:pathLst>
            </a:custGeom>
            <a:solidFill>
              <a:srgbClr val="4F81BD"/>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20" name="标题 1"/>
          <p:cNvSpPr txBox="1"/>
          <p:nvPr/>
        </p:nvSpPr>
        <p:spPr>
          <a:xfrm>
            <a:off x="14927" y="215215"/>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smtClean="0">
                <a:solidFill>
                  <a:srgbClr val="3862C0"/>
                </a:solidFill>
              </a:rPr>
              <a:t>数字证书生命周期</a:t>
            </a:r>
            <a:r>
              <a:rPr kumimoji="1" lang="en-US" altLang="zh-CN" sz="2000" b="0" i="0" dirty="0" smtClean="0">
                <a:solidFill>
                  <a:srgbClr val="3862C0"/>
                </a:solidFill>
              </a:rPr>
              <a:t>-</a:t>
            </a:r>
            <a:r>
              <a:rPr kumimoji="1" lang="zh-CN" altLang="en-US" sz="2000" b="0" i="0" dirty="0" smtClean="0">
                <a:solidFill>
                  <a:srgbClr val="3862C0"/>
                </a:solidFill>
              </a:rPr>
              <a:t>证书生成</a:t>
            </a:r>
            <a:endParaRPr kumimoji="1" lang="zh-CN" altLang="en-US" sz="2000" b="0" i="0" dirty="0">
              <a:solidFill>
                <a:srgbClr val="3862C0"/>
              </a:solidFill>
            </a:endParaRPr>
          </a:p>
        </p:txBody>
      </p:sp>
      <p:cxnSp>
        <p:nvCxnSpPr>
          <p:cNvPr id="17" name="Straight Arrow Connector 16"/>
          <p:cNvCxnSpPr/>
          <p:nvPr/>
        </p:nvCxnSpPr>
        <p:spPr>
          <a:xfrm>
            <a:off x="5359905" y="1809692"/>
            <a:ext cx="863931"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flipV="1">
            <a:off x="3275399" y="3714410"/>
            <a:ext cx="3153098" cy="1265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183373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par>
                                <p:cTn id="8" presetID="16" presetClass="entr" presetSubtype="21"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barn(inVertical)">
                                      <p:cBhvr>
                                        <p:cTn id="10" dur="500"/>
                                        <p:tgtEl>
                                          <p:spTgt spid="17"/>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arn(inVertical)">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arn(inVertical)">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31"/>
                                        </p:tgtEl>
                                        <p:attrNameLst>
                                          <p:attrName>style.visibility</p:attrName>
                                        </p:attrNameLst>
                                      </p:cBhvr>
                                      <p:to>
                                        <p:strVal val="visible"/>
                                      </p:to>
                                    </p:set>
                                    <p:animEffect transition="in" filter="barn(inVertical)">
                                      <p:cBhvr>
                                        <p:cTn id="23" dur="500"/>
                                        <p:tgtEl>
                                          <p:spTgt spid="31"/>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barn(inVertical)">
                                      <p:cBhvr>
                                        <p:cTn id="26" dur="500"/>
                                        <p:tgtEl>
                                          <p:spTgt spid="13"/>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barn(inVertical)">
                                      <p:cBhvr>
                                        <p:cTn id="31" dur="500"/>
                                        <p:tgtEl>
                                          <p:spTgt spid="12"/>
                                        </p:tgtEl>
                                      </p:cBhvr>
                                    </p:animEffect>
                                  </p:childTnLst>
                                </p:cTn>
                              </p:par>
                              <p:par>
                                <p:cTn id="32" presetID="16" presetClass="entr" presetSubtype="21" fill="hold" grpId="0" nodeType="with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barn(inVertical)">
                                      <p:cBhvr>
                                        <p:cTn id="34" dur="5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nodeType="clickEffect">
                                  <p:stCondLst>
                                    <p:cond delay="0"/>
                                  </p:stCondLst>
                                  <p:childTnLst>
                                    <p:set>
                                      <p:cBhvr>
                                        <p:cTn id="38" dur="1" fill="hold">
                                          <p:stCondLst>
                                            <p:cond delay="0"/>
                                          </p:stCondLst>
                                        </p:cTn>
                                        <p:tgtEl>
                                          <p:spTgt spid="10251"/>
                                        </p:tgtEl>
                                        <p:attrNameLst>
                                          <p:attrName>style.visibility</p:attrName>
                                        </p:attrNameLst>
                                      </p:cBhvr>
                                      <p:to>
                                        <p:strVal val="visible"/>
                                      </p:to>
                                    </p:set>
                                    <p:animEffect transition="in" filter="barn(inVertical)">
                                      <p:cBhvr>
                                        <p:cTn id="39" dur="500"/>
                                        <p:tgtEl>
                                          <p:spTgt spid="10251"/>
                                        </p:tgtEl>
                                      </p:cBhvr>
                                    </p:animEffect>
                                  </p:childTnLst>
                                </p:cTn>
                              </p:par>
                              <p:par>
                                <p:cTn id="40" presetID="16" presetClass="entr" presetSubtype="21" fill="hold" grpId="0" nodeType="withEffect">
                                  <p:stCondLst>
                                    <p:cond delay="0"/>
                                  </p:stCondLst>
                                  <p:childTnLst>
                                    <p:set>
                                      <p:cBhvr>
                                        <p:cTn id="41" dur="1" fill="hold">
                                          <p:stCondLst>
                                            <p:cond delay="0"/>
                                          </p:stCondLst>
                                        </p:cTn>
                                        <p:tgtEl>
                                          <p:spTgt spid="49"/>
                                        </p:tgtEl>
                                        <p:attrNameLst>
                                          <p:attrName>style.visibility</p:attrName>
                                        </p:attrNameLst>
                                      </p:cBhvr>
                                      <p:to>
                                        <p:strVal val="visible"/>
                                      </p:to>
                                    </p:set>
                                    <p:animEffect transition="in" filter="barn(inVertical)">
                                      <p:cBhvr>
                                        <p:cTn id="42" dur="500"/>
                                        <p:tgtEl>
                                          <p:spTgt spid="49"/>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grpId="0" nodeType="clickEffect">
                                  <p:stCondLst>
                                    <p:cond delay="0"/>
                                  </p:stCondLst>
                                  <p:childTnLst>
                                    <p:set>
                                      <p:cBhvr>
                                        <p:cTn id="46" dur="1" fill="hold">
                                          <p:stCondLst>
                                            <p:cond delay="0"/>
                                          </p:stCondLst>
                                        </p:cTn>
                                        <p:tgtEl>
                                          <p:spTgt spid="50"/>
                                        </p:tgtEl>
                                        <p:attrNameLst>
                                          <p:attrName>style.visibility</p:attrName>
                                        </p:attrNameLst>
                                      </p:cBhvr>
                                      <p:to>
                                        <p:strVal val="visible"/>
                                      </p:to>
                                    </p:set>
                                    <p:animEffect transition="in" filter="barn(inVertical)">
                                      <p:cBhvr>
                                        <p:cTn id="47" dur="500"/>
                                        <p:tgtEl>
                                          <p:spTgt spid="50"/>
                                        </p:tgtEl>
                                      </p:cBhvr>
                                    </p:animEffect>
                                  </p:childTnLst>
                                </p:cTn>
                              </p:par>
                              <p:par>
                                <p:cTn id="48" presetID="16" presetClass="entr" presetSubtype="21" fill="hold" nodeType="withEffect">
                                  <p:stCondLst>
                                    <p:cond delay="0"/>
                                  </p:stCondLst>
                                  <p:childTnLst>
                                    <p:set>
                                      <p:cBhvr>
                                        <p:cTn id="49" dur="1" fill="hold">
                                          <p:stCondLst>
                                            <p:cond delay="0"/>
                                          </p:stCondLst>
                                        </p:cTn>
                                        <p:tgtEl>
                                          <p:spTgt spid="51"/>
                                        </p:tgtEl>
                                        <p:attrNameLst>
                                          <p:attrName>style.visibility</p:attrName>
                                        </p:attrNameLst>
                                      </p:cBhvr>
                                      <p:to>
                                        <p:strVal val="visible"/>
                                      </p:to>
                                    </p:set>
                                    <p:animEffect transition="in" filter="barn(inVertical)">
                                      <p:cBhvr>
                                        <p:cTn id="50"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9" grpId="0" animBg="1"/>
      <p:bldP spid="11" grpId="0" animBg="1"/>
      <p:bldP spid="12" grpId="0" animBg="1"/>
      <p:bldP spid="13" grpId="0" animBg="1"/>
      <p:bldP spid="49" grpId="0" animBg="1"/>
      <p:bldP spid="50"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TextBox 19"/>
          <p:cNvSpPr txBox="1"/>
          <p:nvPr/>
        </p:nvSpPr>
        <p:spPr>
          <a:xfrm>
            <a:off x="431711" y="1635685"/>
            <a:ext cx="1800125" cy="528375"/>
          </a:xfrm>
          <a:prstGeom prst="rect">
            <a:avLst/>
          </a:prstGeom>
        </p:spPr>
        <p:txBody>
          <a:bodyPr vert="horz" wrap="square" lIns="91440" tIns="45720" rIns="91440" bIns="45720" rtlCol="0" anchor="ctr">
            <a:noAutofit/>
          </a:bodyPr>
          <a:lstStyle/>
          <a:p>
            <a:pPr algn="ctr"/>
            <a:r>
              <a:rPr lang="zh-CN" altLang="en-US" sz="2400" i="0" dirty="0">
                <a:solidFill>
                  <a:srgbClr val="3862C0"/>
                </a:solidFill>
              </a:rPr>
              <a:t>申请</a:t>
            </a:r>
            <a:r>
              <a:rPr lang="zh-CN" altLang="en-US" sz="2400" i="0" dirty="0" smtClean="0">
                <a:solidFill>
                  <a:srgbClr val="3862C0"/>
                </a:solidFill>
              </a:rPr>
              <a:t>人信息</a:t>
            </a:r>
            <a:endParaRPr lang="en-US" altLang="zh-CN" sz="2400" i="0" dirty="0" smtClean="0">
              <a:solidFill>
                <a:srgbClr val="3862C0"/>
              </a:solidFill>
            </a:endParaRPr>
          </a:p>
        </p:txBody>
      </p:sp>
      <p:sp>
        <p:nvSpPr>
          <p:cNvPr id="21" name="TextBox 20"/>
          <p:cNvSpPr txBox="1"/>
          <p:nvPr/>
        </p:nvSpPr>
        <p:spPr>
          <a:xfrm>
            <a:off x="251700" y="2164060"/>
            <a:ext cx="2160149" cy="528375"/>
          </a:xfrm>
          <a:prstGeom prst="rect">
            <a:avLst/>
          </a:prstGeom>
        </p:spPr>
        <p:txBody>
          <a:bodyPr vert="horz" wrap="square" lIns="91440" tIns="45720" rIns="91440" bIns="45720" rtlCol="0" anchor="ctr">
            <a:noAutofit/>
          </a:bodyPr>
          <a:lstStyle/>
          <a:p>
            <a:pPr algn="ctr"/>
            <a:r>
              <a:rPr lang="zh-CN" altLang="en-US" sz="2400" i="0" dirty="0">
                <a:solidFill>
                  <a:srgbClr val="3862C0"/>
                </a:solidFill>
              </a:rPr>
              <a:t>签</a:t>
            </a:r>
            <a:r>
              <a:rPr lang="zh-CN" altLang="en-US" sz="2400" i="0" dirty="0" smtClean="0">
                <a:solidFill>
                  <a:srgbClr val="3862C0"/>
                </a:solidFill>
              </a:rPr>
              <a:t>发机构信息</a:t>
            </a:r>
            <a:endParaRPr lang="en-US" altLang="zh-CN" sz="2400" i="0" dirty="0" smtClean="0">
              <a:solidFill>
                <a:srgbClr val="3862C0"/>
              </a:solidFill>
            </a:endParaRPr>
          </a:p>
        </p:txBody>
      </p:sp>
      <p:sp>
        <p:nvSpPr>
          <p:cNvPr id="22" name="TextBox 21"/>
          <p:cNvSpPr txBox="1"/>
          <p:nvPr/>
        </p:nvSpPr>
        <p:spPr>
          <a:xfrm>
            <a:off x="431711" y="2705141"/>
            <a:ext cx="1800125" cy="528375"/>
          </a:xfrm>
          <a:prstGeom prst="rect">
            <a:avLst/>
          </a:prstGeom>
        </p:spPr>
        <p:txBody>
          <a:bodyPr vert="horz" wrap="square" lIns="91440" tIns="45720" rIns="91440" bIns="45720" rtlCol="0" anchor="ctr">
            <a:noAutofit/>
          </a:bodyPr>
          <a:lstStyle/>
          <a:p>
            <a:pPr algn="ctr"/>
            <a:r>
              <a:rPr lang="zh-CN" altLang="en-US" sz="2400" i="0" dirty="0">
                <a:solidFill>
                  <a:srgbClr val="3862C0"/>
                </a:solidFill>
              </a:rPr>
              <a:t>其他</a:t>
            </a:r>
            <a:r>
              <a:rPr lang="zh-CN" altLang="en-US" sz="2400" i="0" dirty="0" smtClean="0">
                <a:solidFill>
                  <a:srgbClr val="3862C0"/>
                </a:solidFill>
              </a:rPr>
              <a:t>信息</a:t>
            </a:r>
            <a:endParaRPr lang="en-US" altLang="zh-CN" sz="2400" i="0" dirty="0" smtClean="0">
              <a:solidFill>
                <a:srgbClr val="3862C0"/>
              </a:solidFill>
            </a:endParaRPr>
          </a:p>
        </p:txBody>
      </p:sp>
      <p:sp>
        <p:nvSpPr>
          <p:cNvPr id="2" name="Right Brace 1"/>
          <p:cNvSpPr/>
          <p:nvPr/>
        </p:nvSpPr>
        <p:spPr>
          <a:xfrm>
            <a:off x="2159831" y="1635685"/>
            <a:ext cx="522036" cy="1597831"/>
          </a:xfrm>
          <a:prstGeom prst="rightBrace">
            <a:avLst>
              <a:gd name="adj1" fmla="val 8333"/>
              <a:gd name="adj2" fmla="val 50908"/>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 name="Rounded Rectangle 23"/>
          <p:cNvSpPr/>
          <p:nvPr/>
        </p:nvSpPr>
        <p:spPr>
          <a:xfrm>
            <a:off x="3796152" y="2107163"/>
            <a:ext cx="1315874" cy="654874"/>
          </a:xfrm>
          <a:prstGeom prst="roundRect">
            <a:avLst/>
          </a:prstGeom>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i="0" dirty="0">
                <a:solidFill>
                  <a:srgbClr val="3862C0"/>
                </a:solidFill>
                <a:latin typeface="微软雅黑" panose="020B0503020204020204" pitchFamily="34" charset="-122"/>
                <a:ea typeface="微软雅黑" panose="020B0503020204020204" pitchFamily="34" charset="-122"/>
              </a:rPr>
              <a:t>哈</a:t>
            </a:r>
            <a:r>
              <a:rPr lang="zh-CN" altLang="en-US" sz="2000" i="0" dirty="0" smtClean="0">
                <a:solidFill>
                  <a:srgbClr val="3862C0"/>
                </a:solidFill>
                <a:latin typeface="微软雅黑" panose="020B0503020204020204" pitchFamily="34" charset="-122"/>
                <a:ea typeface="微软雅黑" panose="020B0503020204020204" pitchFamily="34" charset="-122"/>
              </a:rPr>
              <a:t>希值</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
        <p:nvSpPr>
          <p:cNvPr id="25" name="PA-A000320150529F30PPSH-3574"/>
          <p:cNvSpPr>
            <a:spLocks/>
          </p:cNvSpPr>
          <p:nvPr>
            <p:custDataLst>
              <p:tags r:id="rId1"/>
            </p:custDataLst>
          </p:nvPr>
        </p:nvSpPr>
        <p:spPr bwMode="auto">
          <a:xfrm>
            <a:off x="2704878" y="2200142"/>
            <a:ext cx="1091274" cy="468916"/>
          </a:xfrm>
          <a:custGeom>
            <a:avLst/>
            <a:gdLst>
              <a:gd name="T0" fmla="*/ 195102655 w 13050"/>
              <a:gd name="T1" fmla="*/ 195059630 h 10203"/>
              <a:gd name="T2" fmla="*/ 195102655 w 13050"/>
              <a:gd name="T3" fmla="*/ 195059630 h 10203"/>
              <a:gd name="T4" fmla="*/ 195102655 w 13050"/>
              <a:gd name="T5" fmla="*/ 195059630 h 10203"/>
              <a:gd name="T6" fmla="*/ 195102655 w 13050"/>
              <a:gd name="T7" fmla="*/ 195059630 h 10203"/>
              <a:gd name="T8" fmla="*/ 195102655 w 13050"/>
              <a:gd name="T9" fmla="*/ 195059630 h 10203"/>
              <a:gd name="T10" fmla="*/ 195102655 w 13050"/>
              <a:gd name="T11" fmla="*/ 195059630 h 10203"/>
              <a:gd name="T12" fmla="*/ 195102655 w 13050"/>
              <a:gd name="T13" fmla="*/ 195059630 h 10203"/>
              <a:gd name="T14" fmla="*/ 195102655 w 13050"/>
              <a:gd name="T15" fmla="*/ 195059630 h 10203"/>
              <a:gd name="T16" fmla="*/ 195102655 w 13050"/>
              <a:gd name="T17" fmla="*/ 195059630 h 10203"/>
              <a:gd name="T18" fmla="*/ 195102655 w 13050"/>
              <a:gd name="T19" fmla="*/ 195059630 h 10203"/>
              <a:gd name="T20" fmla="*/ 195102655 w 13050"/>
              <a:gd name="T21" fmla="*/ 195059630 h 10203"/>
              <a:gd name="T22" fmla="*/ 195102655 w 13050"/>
              <a:gd name="T23" fmla="*/ 195059630 h 10203"/>
              <a:gd name="T24" fmla="*/ 195102655 w 13050"/>
              <a:gd name="T25" fmla="*/ 195059630 h 10203"/>
              <a:gd name="T26" fmla="*/ 195102655 w 13050"/>
              <a:gd name="T27" fmla="*/ 195059630 h 10203"/>
              <a:gd name="T28" fmla="*/ 195102655 w 13050"/>
              <a:gd name="T29" fmla="*/ 195059630 h 10203"/>
              <a:gd name="T30" fmla="*/ 195102655 w 13050"/>
              <a:gd name="T31" fmla="*/ 195059630 h 10203"/>
              <a:gd name="T32" fmla="*/ 195102655 w 13050"/>
              <a:gd name="T33" fmla="*/ 195059630 h 10203"/>
              <a:gd name="T34" fmla="*/ 195102655 w 13050"/>
              <a:gd name="T35" fmla="*/ 195059630 h 10203"/>
              <a:gd name="T36" fmla="*/ 195102655 w 13050"/>
              <a:gd name="T37" fmla="*/ 195059630 h 102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050" h="10203">
                <a:moveTo>
                  <a:pt x="555" y="7026"/>
                </a:moveTo>
                <a:lnTo>
                  <a:pt x="6858" y="7026"/>
                </a:lnTo>
                <a:lnTo>
                  <a:pt x="6858" y="9812"/>
                </a:lnTo>
                <a:lnTo>
                  <a:pt x="10878" y="5102"/>
                </a:lnTo>
                <a:lnTo>
                  <a:pt x="6858" y="391"/>
                </a:lnTo>
                <a:lnTo>
                  <a:pt x="6858" y="3177"/>
                </a:lnTo>
                <a:lnTo>
                  <a:pt x="555" y="3177"/>
                </a:lnTo>
                <a:lnTo>
                  <a:pt x="555" y="7026"/>
                </a:lnTo>
                <a:close/>
                <a:moveTo>
                  <a:pt x="0" y="7580"/>
                </a:moveTo>
                <a:lnTo>
                  <a:pt x="0" y="2622"/>
                </a:lnTo>
                <a:lnTo>
                  <a:pt x="6303" y="2622"/>
                </a:lnTo>
                <a:lnTo>
                  <a:pt x="6303" y="0"/>
                </a:lnTo>
                <a:lnTo>
                  <a:pt x="8698" y="0"/>
                </a:lnTo>
                <a:lnTo>
                  <a:pt x="13050" y="5102"/>
                </a:lnTo>
                <a:lnTo>
                  <a:pt x="8698" y="10203"/>
                </a:lnTo>
                <a:lnTo>
                  <a:pt x="6303" y="10203"/>
                </a:lnTo>
                <a:lnTo>
                  <a:pt x="6303" y="7580"/>
                </a:lnTo>
                <a:lnTo>
                  <a:pt x="0" y="758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sp>
        <p:nvSpPr>
          <p:cNvPr id="26" name="PA-A000320150714D43PPSH-4203"/>
          <p:cNvSpPr>
            <a:spLocks/>
          </p:cNvSpPr>
          <p:nvPr>
            <p:custDataLst>
              <p:tags r:id="rId2"/>
            </p:custDataLst>
          </p:nvPr>
        </p:nvSpPr>
        <p:spPr bwMode="auto">
          <a:xfrm>
            <a:off x="3929933" y="3436374"/>
            <a:ext cx="1048311" cy="864061"/>
          </a:xfrm>
          <a:custGeom>
            <a:avLst/>
            <a:gdLst>
              <a:gd name="T0" fmla="*/ 992362 w 3360"/>
              <a:gd name="T1" fmla="*/ 999163 h 3231"/>
              <a:gd name="T2" fmla="*/ 312390 w 3360"/>
              <a:gd name="T3" fmla="*/ 1679387 h 3231"/>
              <a:gd name="T4" fmla="*/ 121634 w 3360"/>
              <a:gd name="T5" fmla="*/ 1678851 h 3231"/>
              <a:gd name="T6" fmla="*/ 121634 w 3360"/>
              <a:gd name="T7" fmla="*/ 1488024 h 3231"/>
              <a:gd name="T8" fmla="*/ 173074 w 3360"/>
              <a:gd name="T9" fmla="*/ 1436565 h 3231"/>
              <a:gd name="T10" fmla="*/ 26792 w 3360"/>
              <a:gd name="T11" fmla="*/ 1289692 h 3231"/>
              <a:gd name="T12" fmla="*/ 26256 w 3360"/>
              <a:gd name="T13" fmla="*/ 1194278 h 3231"/>
              <a:gd name="T14" fmla="*/ 121634 w 3360"/>
              <a:gd name="T15" fmla="*/ 1194278 h 3231"/>
              <a:gd name="T16" fmla="*/ 268452 w 3360"/>
              <a:gd name="T17" fmla="*/ 1341151 h 3231"/>
              <a:gd name="T18" fmla="*/ 316141 w 3360"/>
              <a:gd name="T19" fmla="*/ 1292908 h 3231"/>
              <a:gd name="T20" fmla="*/ 265237 w 3360"/>
              <a:gd name="T21" fmla="*/ 1242521 h 3231"/>
              <a:gd name="T22" fmla="*/ 265237 w 3360"/>
              <a:gd name="T23" fmla="*/ 1147108 h 3231"/>
              <a:gd name="T24" fmla="*/ 360615 w 3360"/>
              <a:gd name="T25" fmla="*/ 1147108 h 3231"/>
              <a:gd name="T26" fmla="*/ 411519 w 3360"/>
              <a:gd name="T27" fmla="*/ 1198031 h 3231"/>
              <a:gd name="T28" fmla="*/ 459208 w 3360"/>
              <a:gd name="T29" fmla="*/ 1150324 h 3231"/>
              <a:gd name="T30" fmla="*/ 312390 w 3360"/>
              <a:gd name="T31" fmla="*/ 1003451 h 3231"/>
              <a:gd name="T32" fmla="*/ 312390 w 3360"/>
              <a:gd name="T33" fmla="*/ 908037 h 3231"/>
              <a:gd name="T34" fmla="*/ 407768 w 3360"/>
              <a:gd name="T35" fmla="*/ 908037 h 3231"/>
              <a:gd name="T36" fmla="*/ 554587 w 3360"/>
              <a:gd name="T37" fmla="*/ 1054910 h 3231"/>
              <a:gd name="T38" fmla="*/ 801069 w 3360"/>
              <a:gd name="T39" fmla="*/ 807800 h 3231"/>
              <a:gd name="T40" fmla="*/ 768920 w 3360"/>
              <a:gd name="T41" fmla="*/ 171530 h 3231"/>
              <a:gd name="T42" fmla="*/ 1508904 w 3360"/>
              <a:gd name="T43" fmla="*/ 292137 h 3231"/>
              <a:gd name="T44" fmla="*/ 1629466 w 3360"/>
              <a:gd name="T45" fmla="*/ 1032397 h 3231"/>
              <a:gd name="T46" fmla="*/ 992362 w 3360"/>
              <a:gd name="T47" fmla="*/ 999163 h 3231"/>
              <a:gd name="T48" fmla="*/ 1364765 w 3360"/>
              <a:gd name="T49" fmla="*/ 435258 h 3231"/>
              <a:gd name="T50" fmla="*/ 1054518 w 3360"/>
              <a:gd name="T51" fmla="*/ 362893 h 3231"/>
              <a:gd name="T52" fmla="*/ 1126856 w 3360"/>
              <a:gd name="T53" fmla="*/ 673256 h 3231"/>
              <a:gd name="T54" fmla="*/ 1437103 w 3360"/>
              <a:gd name="T55" fmla="*/ 745620 h 3231"/>
              <a:gd name="T56" fmla="*/ 1364765 w 3360"/>
              <a:gd name="T57" fmla="*/ 435258 h 32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60" h="3231">
                <a:moveTo>
                  <a:pt x="1852" y="1864"/>
                </a:moveTo>
                <a:cubicBezTo>
                  <a:pt x="583" y="3133"/>
                  <a:pt x="583" y="3133"/>
                  <a:pt x="583" y="3133"/>
                </a:cubicBezTo>
                <a:cubicBezTo>
                  <a:pt x="485" y="3231"/>
                  <a:pt x="326" y="3231"/>
                  <a:pt x="227" y="3132"/>
                </a:cubicBezTo>
                <a:cubicBezTo>
                  <a:pt x="129" y="3034"/>
                  <a:pt x="128" y="2874"/>
                  <a:pt x="227" y="2776"/>
                </a:cubicBezTo>
                <a:cubicBezTo>
                  <a:pt x="323" y="2680"/>
                  <a:pt x="323" y="2680"/>
                  <a:pt x="323" y="2680"/>
                </a:cubicBezTo>
                <a:cubicBezTo>
                  <a:pt x="50" y="2406"/>
                  <a:pt x="50" y="2406"/>
                  <a:pt x="50" y="2406"/>
                </a:cubicBezTo>
                <a:cubicBezTo>
                  <a:pt x="0" y="2357"/>
                  <a:pt x="0" y="2277"/>
                  <a:pt x="49" y="2228"/>
                </a:cubicBezTo>
                <a:cubicBezTo>
                  <a:pt x="98" y="2179"/>
                  <a:pt x="178" y="2179"/>
                  <a:pt x="227" y="2228"/>
                </a:cubicBezTo>
                <a:cubicBezTo>
                  <a:pt x="501" y="2502"/>
                  <a:pt x="501" y="2502"/>
                  <a:pt x="501" y="2502"/>
                </a:cubicBezTo>
                <a:cubicBezTo>
                  <a:pt x="590" y="2412"/>
                  <a:pt x="590" y="2412"/>
                  <a:pt x="590" y="2412"/>
                </a:cubicBezTo>
                <a:cubicBezTo>
                  <a:pt x="495" y="2318"/>
                  <a:pt x="495" y="2318"/>
                  <a:pt x="495" y="2318"/>
                </a:cubicBezTo>
                <a:cubicBezTo>
                  <a:pt x="446" y="2268"/>
                  <a:pt x="446" y="2189"/>
                  <a:pt x="495" y="2140"/>
                </a:cubicBezTo>
                <a:cubicBezTo>
                  <a:pt x="544" y="2090"/>
                  <a:pt x="623" y="2090"/>
                  <a:pt x="673" y="2140"/>
                </a:cubicBezTo>
                <a:cubicBezTo>
                  <a:pt x="768" y="2235"/>
                  <a:pt x="768" y="2235"/>
                  <a:pt x="768" y="2235"/>
                </a:cubicBezTo>
                <a:cubicBezTo>
                  <a:pt x="857" y="2146"/>
                  <a:pt x="857" y="2146"/>
                  <a:pt x="857" y="2146"/>
                </a:cubicBezTo>
                <a:cubicBezTo>
                  <a:pt x="583" y="1872"/>
                  <a:pt x="583" y="1872"/>
                  <a:pt x="583" y="1872"/>
                </a:cubicBezTo>
                <a:cubicBezTo>
                  <a:pt x="534" y="1823"/>
                  <a:pt x="534" y="1743"/>
                  <a:pt x="583" y="1694"/>
                </a:cubicBezTo>
                <a:cubicBezTo>
                  <a:pt x="632" y="1645"/>
                  <a:pt x="712" y="1645"/>
                  <a:pt x="761" y="1694"/>
                </a:cubicBezTo>
                <a:cubicBezTo>
                  <a:pt x="1035" y="1968"/>
                  <a:pt x="1035" y="1968"/>
                  <a:pt x="1035" y="1968"/>
                </a:cubicBezTo>
                <a:cubicBezTo>
                  <a:pt x="1495" y="1507"/>
                  <a:pt x="1495" y="1507"/>
                  <a:pt x="1495" y="1507"/>
                </a:cubicBezTo>
                <a:cubicBezTo>
                  <a:pt x="1197" y="1091"/>
                  <a:pt x="1160" y="595"/>
                  <a:pt x="1435" y="320"/>
                </a:cubicBezTo>
                <a:cubicBezTo>
                  <a:pt x="1754" y="0"/>
                  <a:pt x="2372" y="101"/>
                  <a:pt x="2816" y="545"/>
                </a:cubicBezTo>
                <a:cubicBezTo>
                  <a:pt x="3260" y="989"/>
                  <a:pt x="3360" y="1607"/>
                  <a:pt x="3041" y="1926"/>
                </a:cubicBezTo>
                <a:cubicBezTo>
                  <a:pt x="2766" y="2202"/>
                  <a:pt x="2268" y="2164"/>
                  <a:pt x="1852" y="1864"/>
                </a:cubicBezTo>
                <a:close/>
                <a:moveTo>
                  <a:pt x="2547" y="812"/>
                </a:moveTo>
                <a:cubicBezTo>
                  <a:pt x="2350" y="615"/>
                  <a:pt x="2091" y="554"/>
                  <a:pt x="1968" y="677"/>
                </a:cubicBezTo>
                <a:cubicBezTo>
                  <a:pt x="1845" y="800"/>
                  <a:pt x="1906" y="1060"/>
                  <a:pt x="2103" y="1256"/>
                </a:cubicBezTo>
                <a:cubicBezTo>
                  <a:pt x="2300" y="1454"/>
                  <a:pt x="2559" y="1514"/>
                  <a:pt x="2682" y="1391"/>
                </a:cubicBezTo>
                <a:cubicBezTo>
                  <a:pt x="2805" y="1268"/>
                  <a:pt x="2745" y="1009"/>
                  <a:pt x="2547" y="812"/>
                </a:cubicBezTo>
                <a:close/>
              </a:path>
            </a:pathLst>
          </a:custGeom>
          <a:solidFill>
            <a:srgbClr val="FF0000"/>
          </a:solidFill>
          <a:ln>
            <a:noFill/>
          </a:ln>
          <a:extLst/>
        </p:spPr>
        <p:style>
          <a:lnRef idx="1">
            <a:schemeClr val="accent2"/>
          </a:lnRef>
          <a:fillRef idx="2">
            <a:schemeClr val="accent2"/>
          </a:fillRef>
          <a:effectRef idx="1">
            <a:schemeClr val="accent2"/>
          </a:effectRef>
          <a:fontRef idx="minor">
            <a:schemeClr val="dk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sp>
        <p:nvSpPr>
          <p:cNvPr id="27" name="PA-A000320150529F30PPSH-3574"/>
          <p:cNvSpPr>
            <a:spLocks/>
          </p:cNvSpPr>
          <p:nvPr>
            <p:custDataLst>
              <p:tags r:id="rId3"/>
            </p:custDataLst>
          </p:nvPr>
        </p:nvSpPr>
        <p:spPr bwMode="auto">
          <a:xfrm>
            <a:off x="5292050" y="2900639"/>
            <a:ext cx="1876709" cy="468916"/>
          </a:xfrm>
          <a:custGeom>
            <a:avLst/>
            <a:gdLst>
              <a:gd name="T0" fmla="*/ 195102655 w 13050"/>
              <a:gd name="T1" fmla="*/ 195059630 h 10203"/>
              <a:gd name="T2" fmla="*/ 195102655 w 13050"/>
              <a:gd name="T3" fmla="*/ 195059630 h 10203"/>
              <a:gd name="T4" fmla="*/ 195102655 w 13050"/>
              <a:gd name="T5" fmla="*/ 195059630 h 10203"/>
              <a:gd name="T6" fmla="*/ 195102655 w 13050"/>
              <a:gd name="T7" fmla="*/ 195059630 h 10203"/>
              <a:gd name="T8" fmla="*/ 195102655 w 13050"/>
              <a:gd name="T9" fmla="*/ 195059630 h 10203"/>
              <a:gd name="T10" fmla="*/ 195102655 w 13050"/>
              <a:gd name="T11" fmla="*/ 195059630 h 10203"/>
              <a:gd name="T12" fmla="*/ 195102655 w 13050"/>
              <a:gd name="T13" fmla="*/ 195059630 h 10203"/>
              <a:gd name="T14" fmla="*/ 195102655 w 13050"/>
              <a:gd name="T15" fmla="*/ 195059630 h 10203"/>
              <a:gd name="T16" fmla="*/ 195102655 w 13050"/>
              <a:gd name="T17" fmla="*/ 195059630 h 10203"/>
              <a:gd name="T18" fmla="*/ 195102655 w 13050"/>
              <a:gd name="T19" fmla="*/ 195059630 h 10203"/>
              <a:gd name="T20" fmla="*/ 195102655 w 13050"/>
              <a:gd name="T21" fmla="*/ 195059630 h 10203"/>
              <a:gd name="T22" fmla="*/ 195102655 w 13050"/>
              <a:gd name="T23" fmla="*/ 195059630 h 10203"/>
              <a:gd name="T24" fmla="*/ 195102655 w 13050"/>
              <a:gd name="T25" fmla="*/ 195059630 h 10203"/>
              <a:gd name="T26" fmla="*/ 195102655 w 13050"/>
              <a:gd name="T27" fmla="*/ 195059630 h 10203"/>
              <a:gd name="T28" fmla="*/ 195102655 w 13050"/>
              <a:gd name="T29" fmla="*/ 195059630 h 10203"/>
              <a:gd name="T30" fmla="*/ 195102655 w 13050"/>
              <a:gd name="T31" fmla="*/ 195059630 h 10203"/>
              <a:gd name="T32" fmla="*/ 195102655 w 13050"/>
              <a:gd name="T33" fmla="*/ 195059630 h 10203"/>
              <a:gd name="T34" fmla="*/ 195102655 w 13050"/>
              <a:gd name="T35" fmla="*/ 195059630 h 10203"/>
              <a:gd name="T36" fmla="*/ 195102655 w 13050"/>
              <a:gd name="T37" fmla="*/ 195059630 h 102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050" h="10203">
                <a:moveTo>
                  <a:pt x="555" y="7026"/>
                </a:moveTo>
                <a:lnTo>
                  <a:pt x="6858" y="7026"/>
                </a:lnTo>
                <a:lnTo>
                  <a:pt x="6858" y="9812"/>
                </a:lnTo>
                <a:lnTo>
                  <a:pt x="10878" y="5102"/>
                </a:lnTo>
                <a:lnTo>
                  <a:pt x="6858" y="391"/>
                </a:lnTo>
                <a:lnTo>
                  <a:pt x="6858" y="3177"/>
                </a:lnTo>
                <a:lnTo>
                  <a:pt x="555" y="3177"/>
                </a:lnTo>
                <a:lnTo>
                  <a:pt x="555" y="7026"/>
                </a:lnTo>
                <a:close/>
                <a:moveTo>
                  <a:pt x="0" y="7580"/>
                </a:moveTo>
                <a:lnTo>
                  <a:pt x="0" y="2622"/>
                </a:lnTo>
                <a:lnTo>
                  <a:pt x="6303" y="2622"/>
                </a:lnTo>
                <a:lnTo>
                  <a:pt x="6303" y="0"/>
                </a:lnTo>
                <a:lnTo>
                  <a:pt x="8698" y="0"/>
                </a:lnTo>
                <a:lnTo>
                  <a:pt x="13050" y="5102"/>
                </a:lnTo>
                <a:lnTo>
                  <a:pt x="8698" y="10203"/>
                </a:lnTo>
                <a:lnTo>
                  <a:pt x="6303" y="10203"/>
                </a:lnTo>
                <a:lnTo>
                  <a:pt x="6303" y="7580"/>
                </a:lnTo>
                <a:lnTo>
                  <a:pt x="0" y="758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sp>
        <p:nvSpPr>
          <p:cNvPr id="28" name="PA-A000220140718C19PPSH-4522"/>
          <p:cNvSpPr/>
          <p:nvPr>
            <p:custDataLst>
              <p:tags r:id="rId4"/>
            </p:custDataLst>
          </p:nvPr>
        </p:nvSpPr>
        <p:spPr>
          <a:xfrm>
            <a:off x="4109946" y="2840107"/>
            <a:ext cx="688285" cy="609572"/>
          </a:xfrm>
          <a:prstGeom prst="mathPlus">
            <a:avLst>
              <a:gd name="adj1" fmla="val 922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grpSp>
        <p:nvGrpSpPr>
          <p:cNvPr id="30" name="PA-使用印章-287099">
            <a:extLst>
              <a:ext uri="{FF2B5EF4-FFF2-40B4-BE49-F238E27FC236}">
                <a16:creationId xmlns:a16="http://schemas.microsoft.com/office/drawing/2014/main" xmlns:lc="http://schemas.openxmlformats.org/drawingml/2006/lockedCanvas" xmlns="" id="{B6E2C923-4321-407E-8992-C3797E97318B}"/>
              </a:ext>
            </a:extLst>
          </p:cNvPr>
          <p:cNvGrpSpPr>
            <a:grpSpLocks noChangeAspect="1"/>
          </p:cNvGrpSpPr>
          <p:nvPr>
            <p:custDataLst>
              <p:tags r:id="rId5"/>
            </p:custDataLst>
          </p:nvPr>
        </p:nvGrpSpPr>
        <p:grpSpPr bwMode="auto">
          <a:xfrm>
            <a:off x="7596210" y="2434600"/>
            <a:ext cx="902127" cy="952499"/>
            <a:chOff x="3446" y="1744"/>
            <a:chExt cx="788" cy="832"/>
          </a:xfrm>
          <a:solidFill>
            <a:srgbClr val="FF0000"/>
          </a:solidFill>
        </p:grpSpPr>
        <p:sp>
          <p:nvSpPr>
            <p:cNvPr id="31" name="PA-任意多边形 12">
              <a:extLst>
                <a:ext uri="{FF2B5EF4-FFF2-40B4-BE49-F238E27FC236}">
                  <a16:creationId xmlns:a16="http://schemas.microsoft.com/office/drawing/2014/main" xmlns:lc="http://schemas.openxmlformats.org/drawingml/2006/lockedCanvas" xmlns="" id="{0C4E63B5-C619-4062-A3C2-144920106A9F}"/>
                </a:ext>
              </a:extLst>
            </p:cNvPr>
            <p:cNvSpPr>
              <a:spLocks noEditPoints="1"/>
            </p:cNvSpPr>
            <p:nvPr>
              <p:custDataLst>
                <p:tags r:id="rId6"/>
              </p:custDataLst>
            </p:nvPr>
          </p:nvSpPr>
          <p:spPr bwMode="auto">
            <a:xfrm>
              <a:off x="3446" y="2080"/>
              <a:ext cx="788" cy="496"/>
            </a:xfrm>
            <a:custGeom>
              <a:avLst/>
              <a:gdLst>
                <a:gd name="T0" fmla="*/ 0 w 2087"/>
                <a:gd name="T1" fmla="*/ 1163 h 1315"/>
                <a:gd name="T2" fmla="*/ 2087 w 2087"/>
                <a:gd name="T3" fmla="*/ 1163 h 1315"/>
                <a:gd name="T4" fmla="*/ 2087 w 2087"/>
                <a:gd name="T5" fmla="*/ 1315 h 1315"/>
                <a:gd name="T6" fmla="*/ 0 w 2087"/>
                <a:gd name="T7" fmla="*/ 1315 h 1315"/>
                <a:gd name="T8" fmla="*/ 0 w 2087"/>
                <a:gd name="T9" fmla="*/ 1163 h 1315"/>
                <a:gd name="T10" fmla="*/ 1670 w 2087"/>
                <a:gd name="T11" fmla="*/ 652 h 1315"/>
                <a:gd name="T12" fmla="*/ 1252 w 2087"/>
                <a:gd name="T13" fmla="*/ 642 h 1315"/>
                <a:gd name="T14" fmla="*/ 1252 w 2087"/>
                <a:gd name="T15" fmla="*/ 15 h 1315"/>
                <a:gd name="T16" fmla="*/ 1123 w 2087"/>
                <a:gd name="T17" fmla="*/ 5 h 1315"/>
                <a:gd name="T18" fmla="*/ 918 w 2087"/>
                <a:gd name="T19" fmla="*/ 7 h 1315"/>
                <a:gd name="T20" fmla="*/ 835 w 2087"/>
                <a:gd name="T21" fmla="*/ 7 h 1315"/>
                <a:gd name="T22" fmla="*/ 835 w 2087"/>
                <a:gd name="T23" fmla="*/ 648 h 1315"/>
                <a:gd name="T24" fmla="*/ 417 w 2087"/>
                <a:gd name="T25" fmla="*/ 641 h 1315"/>
                <a:gd name="T26" fmla="*/ 0 w 2087"/>
                <a:gd name="T27" fmla="*/ 983 h 1315"/>
                <a:gd name="T28" fmla="*/ 0 w 2087"/>
                <a:gd name="T29" fmla="*/ 1056 h 1315"/>
                <a:gd name="T30" fmla="*/ 2087 w 2087"/>
                <a:gd name="T31" fmla="*/ 1056 h 1315"/>
                <a:gd name="T32" fmla="*/ 2087 w 2087"/>
                <a:gd name="T33" fmla="*/ 940 h 1315"/>
                <a:gd name="T34" fmla="*/ 1670 w 2087"/>
                <a:gd name="T35" fmla="*/ 652 h 1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87" h="1315">
                  <a:moveTo>
                    <a:pt x="0" y="1163"/>
                  </a:moveTo>
                  <a:lnTo>
                    <a:pt x="2087" y="1163"/>
                  </a:lnTo>
                  <a:lnTo>
                    <a:pt x="2087" y="1315"/>
                  </a:lnTo>
                  <a:lnTo>
                    <a:pt x="0" y="1315"/>
                  </a:lnTo>
                  <a:lnTo>
                    <a:pt x="0" y="1163"/>
                  </a:lnTo>
                  <a:close/>
                  <a:moveTo>
                    <a:pt x="1670" y="652"/>
                  </a:moveTo>
                  <a:lnTo>
                    <a:pt x="1252" y="642"/>
                  </a:lnTo>
                  <a:lnTo>
                    <a:pt x="1252" y="15"/>
                  </a:lnTo>
                  <a:cubicBezTo>
                    <a:pt x="1209" y="12"/>
                    <a:pt x="1166" y="7"/>
                    <a:pt x="1123" y="5"/>
                  </a:cubicBezTo>
                  <a:cubicBezTo>
                    <a:pt x="1054" y="0"/>
                    <a:pt x="986" y="5"/>
                    <a:pt x="918" y="7"/>
                  </a:cubicBezTo>
                  <a:cubicBezTo>
                    <a:pt x="890" y="8"/>
                    <a:pt x="862" y="8"/>
                    <a:pt x="835" y="7"/>
                  </a:cubicBezTo>
                  <a:lnTo>
                    <a:pt x="835" y="648"/>
                  </a:lnTo>
                  <a:lnTo>
                    <a:pt x="417" y="641"/>
                  </a:lnTo>
                  <a:cubicBezTo>
                    <a:pt x="238" y="641"/>
                    <a:pt x="0" y="798"/>
                    <a:pt x="0" y="983"/>
                  </a:cubicBezTo>
                  <a:lnTo>
                    <a:pt x="0" y="1056"/>
                  </a:lnTo>
                  <a:lnTo>
                    <a:pt x="2087" y="1056"/>
                  </a:lnTo>
                  <a:lnTo>
                    <a:pt x="2087" y="940"/>
                  </a:lnTo>
                  <a:cubicBezTo>
                    <a:pt x="2087" y="755"/>
                    <a:pt x="1848" y="652"/>
                    <a:pt x="1670" y="652"/>
                  </a:cubicBezTo>
                  <a:close/>
                </a:path>
              </a:pathLst>
            </a:custGeom>
            <a:grpFill/>
            <a:ln>
              <a:noFill/>
              <a:headEnd/>
              <a:tailEnd/>
            </a:ln>
            <a:ex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rgbClr val="FF0000"/>
                </a:solidFill>
              </a:endParaRPr>
            </a:p>
          </p:txBody>
        </p:sp>
        <p:sp>
          <p:nvSpPr>
            <p:cNvPr id="32" name="PA-椭圆 13">
              <a:extLst>
                <a:ext uri="{FF2B5EF4-FFF2-40B4-BE49-F238E27FC236}">
                  <a16:creationId xmlns:a16="http://schemas.microsoft.com/office/drawing/2014/main" xmlns:lc="http://schemas.openxmlformats.org/drawingml/2006/lockedCanvas" xmlns="" id="{8B7A5F3B-EA6C-4D14-9212-5C12356A3BF5}"/>
                </a:ext>
              </a:extLst>
            </p:cNvPr>
            <p:cNvSpPr>
              <a:spLocks noChangeArrowheads="1"/>
            </p:cNvSpPr>
            <p:nvPr>
              <p:custDataLst>
                <p:tags r:id="rId7"/>
              </p:custDataLst>
            </p:nvPr>
          </p:nvSpPr>
          <p:spPr bwMode="auto">
            <a:xfrm>
              <a:off x="3651" y="1744"/>
              <a:ext cx="378" cy="378"/>
            </a:xfrm>
            <a:prstGeom prst="ellipse">
              <a:avLst/>
            </a:prstGeom>
            <a:grpFill/>
            <a:ln>
              <a:noFill/>
              <a:headEnd/>
              <a:tailEnd/>
            </a:ln>
            <a:ex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rgbClr val="FF0000"/>
                </a:solidFill>
              </a:endParaRPr>
            </a:p>
          </p:txBody>
        </p:sp>
      </p:grpSp>
      <p:sp>
        <p:nvSpPr>
          <p:cNvPr id="15" name="标题 1"/>
          <p:cNvSpPr txBox="1"/>
          <p:nvPr/>
        </p:nvSpPr>
        <p:spPr>
          <a:xfrm>
            <a:off x="51060" y="229729"/>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smtClean="0">
                <a:solidFill>
                  <a:srgbClr val="3862C0"/>
                </a:solidFill>
              </a:rPr>
              <a:t>数字证书生命周期</a:t>
            </a:r>
            <a:r>
              <a:rPr kumimoji="1" lang="en-US" altLang="zh-CN" sz="2000" b="0" i="0" dirty="0" smtClean="0">
                <a:solidFill>
                  <a:srgbClr val="3862C0"/>
                </a:solidFill>
              </a:rPr>
              <a:t>-</a:t>
            </a:r>
            <a:r>
              <a:rPr kumimoji="1" lang="zh-CN" altLang="en-US" sz="2000" b="0" i="0" dirty="0" smtClean="0">
                <a:solidFill>
                  <a:srgbClr val="3862C0"/>
                </a:solidFill>
              </a:rPr>
              <a:t>证书生成</a:t>
            </a:r>
            <a:endParaRPr kumimoji="1" lang="zh-CN" altLang="en-US" sz="2000" b="0" i="0" dirty="0">
              <a:solidFill>
                <a:srgbClr val="3862C0"/>
              </a:solidFill>
            </a:endParaRPr>
          </a:p>
        </p:txBody>
      </p:sp>
    </p:spTree>
    <p:extLst>
      <p:ext uri="{BB962C8B-B14F-4D97-AF65-F5344CB8AC3E}">
        <p14:creationId xmlns:p14="http://schemas.microsoft.com/office/powerpoint/2010/main" val="2126022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arn(inVertical)">
                                      <p:cBhvr>
                                        <p:cTn id="7" dur="500"/>
                                        <p:tgtEl>
                                          <p:spTgt spid="25"/>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barn(inVertical)">
                                      <p:cBhvr>
                                        <p:cTn id="10" dur="500"/>
                                        <p:tgtEl>
                                          <p:spTgt spid="24"/>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barn(inVertical)">
                                      <p:cBhvr>
                                        <p:cTn id="15" dur="500"/>
                                        <p:tgtEl>
                                          <p:spTgt spid="26"/>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28"/>
                                        </p:tgtEl>
                                        <p:attrNameLst>
                                          <p:attrName>style.visibility</p:attrName>
                                        </p:attrNameLst>
                                      </p:cBhvr>
                                      <p:to>
                                        <p:strVal val="visible"/>
                                      </p:to>
                                    </p:set>
                                    <p:animEffect transition="in" filter="barn(inVertical)">
                                      <p:cBhvr>
                                        <p:cTn id="18" dur="500"/>
                                        <p:tgtEl>
                                          <p:spTgt spid="28"/>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barn(inVertical)">
                                      <p:cBhvr>
                                        <p:cTn id="23" dur="500"/>
                                        <p:tgtEl>
                                          <p:spTgt spid="30"/>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27"/>
                                        </p:tgtEl>
                                        <p:attrNameLst>
                                          <p:attrName>style.visibility</p:attrName>
                                        </p:attrNameLst>
                                      </p:cBhvr>
                                      <p:to>
                                        <p:strVal val="visible"/>
                                      </p:to>
                                    </p:set>
                                    <p:animEffect transition="in" filter="barn(inVertical)">
                                      <p:cBhvr>
                                        <p:cTn id="26"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26" grpId="0" animBg="1"/>
      <p:bldP spid="27" grpId="0" animBg="1"/>
      <p:bldP spid="28"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745" y="51575"/>
            <a:ext cx="6962775" cy="5038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Rounded Rectangle 15"/>
          <p:cNvSpPr/>
          <p:nvPr/>
        </p:nvSpPr>
        <p:spPr>
          <a:xfrm>
            <a:off x="7604695" y="3441382"/>
            <a:ext cx="1315874" cy="654874"/>
          </a:xfrm>
          <a:prstGeom prst="roundRect">
            <a:avLst/>
          </a:prstGeom>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i="0" dirty="0">
                <a:solidFill>
                  <a:srgbClr val="3862C0"/>
                </a:solidFill>
                <a:latin typeface="微软雅黑" panose="020B0503020204020204" pitchFamily="34" charset="-122"/>
                <a:ea typeface="微软雅黑" panose="020B0503020204020204" pitchFamily="34" charset="-122"/>
              </a:rPr>
              <a:t>实体信息</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
        <p:nvSpPr>
          <p:cNvPr id="17" name="Rounded Rectangle 16"/>
          <p:cNvSpPr/>
          <p:nvPr/>
        </p:nvSpPr>
        <p:spPr>
          <a:xfrm>
            <a:off x="928986" y="1131650"/>
            <a:ext cx="1626874" cy="510864"/>
          </a:xfrm>
          <a:prstGeom prst="roundRect">
            <a:avLst/>
          </a:prstGeom>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i="0" dirty="0">
                <a:solidFill>
                  <a:srgbClr val="3862C0"/>
                </a:solidFill>
                <a:latin typeface="微软雅黑" panose="020B0503020204020204" pitchFamily="34" charset="-122"/>
                <a:ea typeface="微软雅黑" panose="020B0503020204020204" pitchFamily="34" charset="-122"/>
              </a:rPr>
              <a:t>颁发</a:t>
            </a:r>
            <a:r>
              <a:rPr lang="zh-CN" altLang="en-US" sz="2000" i="0" dirty="0" smtClean="0">
                <a:solidFill>
                  <a:srgbClr val="3862C0"/>
                </a:solidFill>
                <a:latin typeface="微软雅黑" panose="020B0503020204020204" pitchFamily="34" charset="-122"/>
                <a:ea typeface="微软雅黑" panose="020B0503020204020204" pitchFamily="34" charset="-122"/>
              </a:rPr>
              <a:t>者信息</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
        <p:nvSpPr>
          <p:cNvPr id="18" name="Rounded Rectangle 17"/>
          <p:cNvSpPr/>
          <p:nvPr/>
        </p:nvSpPr>
        <p:spPr>
          <a:xfrm>
            <a:off x="6156110" y="4587735"/>
            <a:ext cx="1806569" cy="529196"/>
          </a:xfrm>
          <a:prstGeom prst="roundRect">
            <a:avLst/>
          </a:prstGeom>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i="0" dirty="0">
                <a:solidFill>
                  <a:srgbClr val="3862C0"/>
                </a:solidFill>
                <a:latin typeface="微软雅黑" panose="020B0503020204020204" pitchFamily="34" charset="-122"/>
                <a:ea typeface="微软雅黑" panose="020B0503020204020204" pitchFamily="34" charset="-122"/>
              </a:rPr>
              <a:t>证书签名信息</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cxnSp>
        <p:nvCxnSpPr>
          <p:cNvPr id="4" name="Straight Arrow Connector 3"/>
          <p:cNvCxnSpPr>
            <a:stCxn id="16" idx="1"/>
          </p:cNvCxnSpPr>
          <p:nvPr/>
        </p:nvCxnSpPr>
        <p:spPr>
          <a:xfrm flipH="1" flipV="1">
            <a:off x="5868090" y="2715760"/>
            <a:ext cx="1736605" cy="105305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stCxn id="17" idx="3"/>
          </p:cNvCxnSpPr>
          <p:nvPr/>
        </p:nvCxnSpPr>
        <p:spPr>
          <a:xfrm>
            <a:off x="2555860" y="1387082"/>
            <a:ext cx="125332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a:off x="3203906" y="4911100"/>
            <a:ext cx="2952204" cy="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2290344" y="51575"/>
            <a:ext cx="4963444" cy="4255124"/>
          </a:xfrm>
          <a:prstGeom prst="rect">
            <a:avLst/>
          </a:prstGeom>
          <a:solidFill>
            <a:schemeClr val="lt1">
              <a:alpha val="0"/>
            </a:schemeClr>
          </a:solidFill>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19" name="Rounded Rectangle 18"/>
          <p:cNvSpPr/>
          <p:nvPr/>
        </p:nvSpPr>
        <p:spPr>
          <a:xfrm>
            <a:off x="7668215" y="1700861"/>
            <a:ext cx="1315874" cy="654874"/>
          </a:xfrm>
          <a:prstGeom prst="roundRect">
            <a:avLst/>
          </a:prstGeom>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i="0" dirty="0">
                <a:solidFill>
                  <a:srgbClr val="3862C0"/>
                </a:solidFill>
                <a:latin typeface="微软雅黑" panose="020B0503020204020204" pitchFamily="34" charset="-122"/>
                <a:ea typeface="微软雅黑" panose="020B0503020204020204" pitchFamily="34" charset="-122"/>
              </a:rPr>
              <a:t>被签数据</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cxnSp>
        <p:nvCxnSpPr>
          <p:cNvPr id="20" name="Straight Arrow Connector 19"/>
          <p:cNvCxnSpPr>
            <a:stCxn id="19" idx="1"/>
          </p:cNvCxnSpPr>
          <p:nvPr/>
        </p:nvCxnSpPr>
        <p:spPr>
          <a:xfrm flipH="1">
            <a:off x="7255969" y="2028298"/>
            <a:ext cx="412246" cy="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2483855" y="4731900"/>
            <a:ext cx="720050" cy="358400"/>
          </a:xfrm>
          <a:prstGeom prst="rect">
            <a:avLst/>
          </a:prstGeom>
          <a:solidFill>
            <a:schemeClr val="lt1">
              <a:alpha val="0"/>
            </a:schemeClr>
          </a:solidFill>
          <a:ln w="25400">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23" name="TextBox 22"/>
          <p:cNvSpPr txBox="1"/>
          <p:nvPr/>
        </p:nvSpPr>
        <p:spPr>
          <a:xfrm>
            <a:off x="-324340" y="51575"/>
            <a:ext cx="864060" cy="4515885"/>
          </a:xfrm>
          <a:prstGeom prst="rect">
            <a:avLst/>
          </a:prstGeom>
        </p:spPr>
        <p:txBody>
          <a:bodyPr vert="eaVert" wrap="square" lIns="91440" tIns="45720" rIns="91440" bIns="45720" rtlCol="0" anchor="ctr">
            <a:noAutofit/>
          </a:bodyPr>
          <a:lstStyle/>
          <a:p>
            <a:pPr algn="ctr" defTabSz="685800" eaLnBrk="1" fontAlgn="auto" hangingPunct="1">
              <a:lnSpc>
                <a:spcPct val="90000"/>
              </a:lnSpc>
              <a:spcAft>
                <a:spcPts val="0"/>
              </a:spcAft>
            </a:pPr>
            <a:r>
              <a:rPr kumimoji="1" lang="zh-CN" altLang="en-US" sz="3200" b="1" i="0" dirty="0">
                <a:solidFill>
                  <a:srgbClr val="3862C0"/>
                </a:solidFill>
                <a:latin typeface="微软雅黑" panose="020B0503020204020204" pitchFamily="34" charset="-122"/>
                <a:ea typeface="微软雅黑" panose="020B0503020204020204" pitchFamily="34" charset="-122"/>
                <a:cs typeface="+mj-cs"/>
              </a:rPr>
              <a:t>数字证书生命周</a:t>
            </a:r>
            <a:r>
              <a:rPr kumimoji="1" lang="zh-CN" altLang="en-US" sz="3200" b="1" i="0" dirty="0" smtClean="0">
                <a:solidFill>
                  <a:srgbClr val="3862C0"/>
                </a:solidFill>
                <a:latin typeface="微软雅黑" panose="020B0503020204020204" pitchFamily="34" charset="-122"/>
                <a:ea typeface="微软雅黑" panose="020B0503020204020204" pitchFamily="34" charset="-122"/>
                <a:cs typeface="+mj-cs"/>
              </a:rPr>
              <a:t>期</a:t>
            </a:r>
            <a:r>
              <a:rPr kumimoji="1" lang="en-US" altLang="zh-CN" sz="2000" i="0" dirty="0">
                <a:solidFill>
                  <a:srgbClr val="3862C0"/>
                </a:solidFill>
              </a:rPr>
              <a:t>-</a:t>
            </a:r>
            <a:r>
              <a:rPr kumimoji="1" lang="zh-CN" altLang="en-US" sz="2000" i="0" dirty="0">
                <a:solidFill>
                  <a:srgbClr val="3862C0"/>
                </a:solidFill>
              </a:rPr>
              <a:t>证</a:t>
            </a:r>
            <a:r>
              <a:rPr kumimoji="1" lang="zh-CN" altLang="en-US" sz="2000" i="0" dirty="0" smtClean="0">
                <a:solidFill>
                  <a:srgbClr val="3862C0"/>
                </a:solidFill>
              </a:rPr>
              <a:t>书</a:t>
            </a:r>
            <a:r>
              <a:rPr kumimoji="1" lang="zh-CN" altLang="en-US" sz="2000" i="0" dirty="0">
                <a:solidFill>
                  <a:srgbClr val="3862C0"/>
                </a:solidFill>
              </a:rPr>
              <a:t>生成</a:t>
            </a:r>
          </a:p>
          <a:p>
            <a:pPr algn="ctr" defTabSz="685800" eaLnBrk="1" fontAlgn="auto" hangingPunct="1">
              <a:lnSpc>
                <a:spcPct val="90000"/>
              </a:lnSpc>
              <a:spcAft>
                <a:spcPts val="0"/>
              </a:spcAft>
            </a:pPr>
            <a:endParaRPr kumimoji="1" lang="zh-CN" altLang="en-US" sz="3200" b="1" i="0" dirty="0">
              <a:solidFill>
                <a:srgbClr val="3862C0"/>
              </a:solidFill>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2162444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arn(inVertical)">
                                      <p:cBhvr>
                                        <p:cTn id="7" dur="500"/>
                                        <p:tgtEl>
                                          <p:spTgt spid="12"/>
                                        </p:tgtEl>
                                      </p:cBhvr>
                                    </p:animEffect>
                                  </p:childTnLst>
                                </p:cTn>
                              </p:par>
                              <p:par>
                                <p:cTn id="8" presetID="16" presetClass="entr" presetSubtype="21" fill="hold"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barn(inVertical)">
                                      <p:cBhvr>
                                        <p:cTn id="10" dur="500"/>
                                        <p:tgtEl>
                                          <p:spTgt spid="20"/>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barn(inVertical)">
                                      <p:cBhvr>
                                        <p:cTn id="13" dur="500"/>
                                        <p:tgtEl>
                                          <p:spTgt spid="19"/>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barn(inVertical)">
                                      <p:cBhvr>
                                        <p:cTn id="18" dur="500"/>
                                        <p:tgtEl>
                                          <p:spTgt spid="16"/>
                                        </p:tgtEl>
                                      </p:cBhvr>
                                    </p:animEffect>
                                  </p:childTnLst>
                                </p:cTn>
                              </p:par>
                              <p:par>
                                <p:cTn id="19" presetID="16" presetClass="entr" presetSubtype="21" fill="hold" nodeType="with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barn(inVertical)">
                                      <p:cBhvr>
                                        <p:cTn id="21" dur="5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grpId="0" nodeType="click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barn(inVertical)">
                                      <p:cBhvr>
                                        <p:cTn id="26" dur="500"/>
                                        <p:tgtEl>
                                          <p:spTgt spid="17"/>
                                        </p:tgtEl>
                                      </p:cBhvr>
                                    </p:animEffect>
                                  </p:childTnLst>
                                </p:cTn>
                              </p:par>
                              <p:par>
                                <p:cTn id="27" presetID="16" presetClass="entr" presetSubtype="21" fill="hold" nodeType="withEffect">
                                  <p:stCondLst>
                                    <p:cond delay="0"/>
                                  </p:stCondLst>
                                  <p:childTnLst>
                                    <p:set>
                                      <p:cBhvr>
                                        <p:cTn id="28" dur="1" fill="hold">
                                          <p:stCondLst>
                                            <p:cond delay="0"/>
                                          </p:stCondLst>
                                        </p:cTn>
                                        <p:tgtEl>
                                          <p:spTgt spid="33"/>
                                        </p:tgtEl>
                                        <p:attrNameLst>
                                          <p:attrName>style.visibility</p:attrName>
                                        </p:attrNameLst>
                                      </p:cBhvr>
                                      <p:to>
                                        <p:strVal val="visible"/>
                                      </p:to>
                                    </p:set>
                                    <p:animEffect transition="in" filter="barn(inVertical)">
                                      <p:cBhvr>
                                        <p:cTn id="29" dur="500"/>
                                        <p:tgtEl>
                                          <p:spTgt spid="33"/>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nodeType="click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barn(inVertical)">
                                      <p:cBhvr>
                                        <p:cTn id="34" dur="500"/>
                                        <p:tgtEl>
                                          <p:spTgt spid="34"/>
                                        </p:tgtEl>
                                      </p:cBhvr>
                                    </p:animEffect>
                                  </p:childTnLst>
                                </p:cTn>
                              </p:par>
                              <p:par>
                                <p:cTn id="35" presetID="16" presetClass="entr" presetSubtype="21"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barn(inVertical)">
                                      <p:cBhvr>
                                        <p:cTn id="37" dur="500"/>
                                        <p:tgtEl>
                                          <p:spTgt spid="18"/>
                                        </p:tgtEl>
                                      </p:cBhvr>
                                    </p:animEffect>
                                  </p:childTnLst>
                                </p:cTn>
                              </p:par>
                              <p:par>
                                <p:cTn id="38" presetID="16" presetClass="entr" presetSubtype="21" fill="hold" grpId="0" nodeType="withEffect">
                                  <p:stCondLst>
                                    <p:cond delay="0"/>
                                  </p:stCondLst>
                                  <p:childTnLst>
                                    <p:set>
                                      <p:cBhvr>
                                        <p:cTn id="39" dur="1" fill="hold">
                                          <p:stCondLst>
                                            <p:cond delay="0"/>
                                          </p:stCondLst>
                                        </p:cTn>
                                        <p:tgtEl>
                                          <p:spTgt spid="24"/>
                                        </p:tgtEl>
                                        <p:attrNameLst>
                                          <p:attrName>style.visibility</p:attrName>
                                        </p:attrNameLst>
                                      </p:cBhvr>
                                      <p:to>
                                        <p:strVal val="visible"/>
                                      </p:to>
                                    </p:set>
                                    <p:animEffect transition="in" filter="barn(inVertical)">
                                      <p:cBhvr>
                                        <p:cTn id="4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2" grpId="0" animBg="1"/>
      <p:bldP spid="19" grpId="0" animBg="1"/>
      <p:bldP spid="2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p:nvPr>
            <p:custDataLst>
              <p:tags r:id="rId2"/>
            </p:custDataLst>
          </p:nvPr>
        </p:nvSpPr>
        <p:spPr>
          <a:xfrm>
            <a:off x="3039287" y="1347665"/>
            <a:ext cx="4056414" cy="654260"/>
          </a:xfrm>
          <a:custGeom>
            <a:avLst/>
            <a:gdLst>
              <a:gd name="connsiteX0" fmla="*/ 0 w 4508453"/>
              <a:gd name="connsiteY0" fmla="*/ 484779 h 969560"/>
              <a:gd name="connsiteX1" fmla="*/ 0 w 4508453"/>
              <a:gd name="connsiteY1" fmla="*/ 484780 h 969560"/>
              <a:gd name="connsiteX2" fmla="*/ 0 w 4508453"/>
              <a:gd name="connsiteY2" fmla="*/ 484780 h 969560"/>
              <a:gd name="connsiteX3" fmla="*/ 1260428 w 4508453"/>
              <a:gd name="connsiteY3" fmla="*/ 88141 h 969560"/>
              <a:gd name="connsiteX4" fmla="*/ 1260428 w 4508453"/>
              <a:gd name="connsiteY4" fmla="*/ 890894 h 969560"/>
              <a:gd name="connsiteX5" fmla="*/ 3969982 w 4508453"/>
              <a:gd name="connsiteY5" fmla="*/ 890894 h 969560"/>
              <a:gd name="connsiteX6" fmla="*/ 4411496 w 4508453"/>
              <a:gd name="connsiteY6" fmla="*/ 489518 h 969560"/>
              <a:gd name="connsiteX7" fmla="*/ 4411497 w 4508453"/>
              <a:gd name="connsiteY7" fmla="*/ 489518 h 969560"/>
              <a:gd name="connsiteX8" fmla="*/ 3969983 w 4508453"/>
              <a:gd name="connsiteY8" fmla="*/ 88141 h 969560"/>
              <a:gd name="connsiteX9" fmla="*/ 484780 w 4508453"/>
              <a:gd name="connsiteY9" fmla="*/ 0 h 969560"/>
              <a:gd name="connsiteX10" fmla="*/ 4023673 w 4508453"/>
              <a:gd name="connsiteY10" fmla="*/ 0 h 969560"/>
              <a:gd name="connsiteX11" fmla="*/ 4508453 w 4508453"/>
              <a:gd name="connsiteY11" fmla="*/ 484780 h 969560"/>
              <a:gd name="connsiteX12" fmla="*/ 4508452 w 4508453"/>
              <a:gd name="connsiteY12" fmla="*/ 484780 h 969560"/>
              <a:gd name="connsiteX13" fmla="*/ 4023672 w 4508453"/>
              <a:gd name="connsiteY13" fmla="*/ 969560 h 969560"/>
              <a:gd name="connsiteX14" fmla="*/ 484780 w 4508453"/>
              <a:gd name="connsiteY14" fmla="*/ 969559 h 969560"/>
              <a:gd name="connsiteX15" fmla="*/ 9849 w 4508453"/>
              <a:gd name="connsiteY15" fmla="*/ 582479 h 969560"/>
              <a:gd name="connsiteX16" fmla="*/ 0 w 4508453"/>
              <a:gd name="connsiteY16" fmla="*/ 484780 h 969560"/>
              <a:gd name="connsiteX17" fmla="*/ 9849 w 4508453"/>
              <a:gd name="connsiteY17" fmla="*/ 387080 h 969560"/>
              <a:gd name="connsiteX18" fmla="*/ 484780 w 4508453"/>
              <a:gd name="connsiteY18" fmla="*/ 0 h 9695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4508453" h="969560">
                <a:moveTo>
                  <a:pt x="0" y="484779"/>
                </a:moveTo>
                <a:lnTo>
                  <a:pt x="0" y="484780"/>
                </a:lnTo>
                <a:lnTo>
                  <a:pt x="0" y="484780"/>
                </a:lnTo>
                <a:close/>
                <a:moveTo>
                  <a:pt x="1260428" y="88141"/>
                </a:moveTo>
                <a:lnTo>
                  <a:pt x="1260428" y="890894"/>
                </a:lnTo>
                <a:lnTo>
                  <a:pt x="3969982" y="890894"/>
                </a:lnTo>
                <a:cubicBezTo>
                  <a:pt x="4213824" y="890894"/>
                  <a:pt x="4411496" y="711192"/>
                  <a:pt x="4411496" y="489518"/>
                </a:cubicBezTo>
                <a:lnTo>
                  <a:pt x="4411497" y="489518"/>
                </a:lnTo>
                <a:cubicBezTo>
                  <a:pt x="4411497" y="267843"/>
                  <a:pt x="4213825" y="88141"/>
                  <a:pt x="3969983" y="88141"/>
                </a:cubicBezTo>
                <a:close/>
                <a:moveTo>
                  <a:pt x="484780" y="0"/>
                </a:moveTo>
                <a:lnTo>
                  <a:pt x="4023673" y="0"/>
                </a:lnTo>
                <a:cubicBezTo>
                  <a:pt x="4291410" y="0"/>
                  <a:pt x="4508453" y="217043"/>
                  <a:pt x="4508453" y="484780"/>
                </a:cubicBezTo>
                <a:lnTo>
                  <a:pt x="4508452" y="484780"/>
                </a:lnTo>
                <a:cubicBezTo>
                  <a:pt x="4508452" y="752517"/>
                  <a:pt x="4291409" y="969560"/>
                  <a:pt x="4023672" y="969560"/>
                </a:cubicBezTo>
                <a:lnTo>
                  <a:pt x="484780" y="969559"/>
                </a:lnTo>
                <a:cubicBezTo>
                  <a:pt x="250510" y="969559"/>
                  <a:pt x="55053" y="803386"/>
                  <a:pt x="9849" y="582479"/>
                </a:cubicBezTo>
                <a:lnTo>
                  <a:pt x="0" y="484780"/>
                </a:lnTo>
                <a:lnTo>
                  <a:pt x="9849" y="387080"/>
                </a:lnTo>
                <a:cubicBezTo>
                  <a:pt x="55053" y="166174"/>
                  <a:pt x="250510" y="0"/>
                  <a:pt x="484780" y="0"/>
                </a:cubicBezTo>
                <a:close/>
              </a:path>
            </a:pathLst>
          </a:custGeom>
          <a:solidFill>
            <a:srgbClr val="0070C0"/>
          </a:solidFill>
          <a:ln w="25400" cap="flat" cmpd="sng" algn="ctr">
            <a:solidFill>
              <a:srgbClr val="3862C0"/>
            </a:solidFill>
            <a:prstDash val="solid"/>
          </a:ln>
          <a:effectLst/>
        </p:spPr>
        <p:txBody>
          <a:bodyPr wrap="square" lIns="1331736" tIns="45712" rIns="179965" bIns="45712" rtlCol="0" anchor="ctr">
            <a:normAutofit/>
          </a:bodyPr>
          <a:lstStyle/>
          <a:p>
            <a:pPr lvl="0">
              <a:lnSpc>
                <a:spcPct val="130000"/>
              </a:lnSpc>
              <a:defRPr/>
            </a:pPr>
            <a:endParaRPr lang="zh-CN" altLang="en-US" sz="2400" b="1" i="0" kern="0" dirty="0">
              <a:solidFill>
                <a:srgbClr val="3862C0"/>
              </a:solidFill>
              <a:latin typeface="微软雅黑" panose="020B0503020204020204" pitchFamily="34" charset="-122"/>
              <a:ea typeface="微软雅黑" panose="020B0503020204020204" pitchFamily="34" charset="-122"/>
              <a:cs typeface="+mn-ea"/>
              <a:sym typeface="+mn-lt"/>
            </a:endParaRPr>
          </a:p>
        </p:txBody>
      </p:sp>
      <p:sp>
        <p:nvSpPr>
          <p:cNvPr id="11" name="KSO_GN1"/>
          <p:cNvSpPr txBox="1"/>
          <p:nvPr>
            <p:custDataLst>
              <p:tags r:id="rId3"/>
            </p:custDataLst>
          </p:nvPr>
        </p:nvSpPr>
        <p:spPr>
          <a:xfrm flipH="1">
            <a:off x="3229452" y="1541919"/>
            <a:ext cx="798398" cy="394607"/>
          </a:xfrm>
          <a:prstGeom prst="rect">
            <a:avLst/>
          </a:prstGeom>
          <a:noFill/>
          <a:effectLst/>
        </p:spPr>
        <p:txBody>
          <a:bodyPr wrap="square" lIns="0" tIns="0" rIns="0" bIns="0" rtlCol="0" anchor="ctr" anchorCtr="0">
            <a:no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algn="ctr">
              <a:defRPr/>
            </a:pPr>
            <a:r>
              <a:rPr lang="en-US" altLang="zh-CN" dirty="0">
                <a:solidFill>
                  <a:srgbClr val="FFFFFF"/>
                </a:solidFill>
                <a:latin typeface="微软雅黑" panose="020B0503020204020204" pitchFamily="34" charset="-122"/>
                <a:cs typeface="+mn-ea"/>
                <a:sym typeface="+mn-lt"/>
              </a:rPr>
              <a:t>01</a:t>
            </a:r>
          </a:p>
        </p:txBody>
      </p:sp>
      <p:sp>
        <p:nvSpPr>
          <p:cNvPr id="13" name="任意多边形 12"/>
          <p:cNvSpPr/>
          <p:nvPr>
            <p:custDataLst>
              <p:tags r:id="rId4"/>
            </p:custDataLst>
          </p:nvPr>
        </p:nvSpPr>
        <p:spPr>
          <a:xfrm flipH="1">
            <a:off x="1187765" y="2380298"/>
            <a:ext cx="4056414" cy="654260"/>
          </a:xfrm>
          <a:custGeom>
            <a:avLst/>
            <a:gdLst>
              <a:gd name="connsiteX0" fmla="*/ 0 w 4508453"/>
              <a:gd name="connsiteY0" fmla="*/ 484779 h 969560"/>
              <a:gd name="connsiteX1" fmla="*/ 0 w 4508453"/>
              <a:gd name="connsiteY1" fmla="*/ 484780 h 969560"/>
              <a:gd name="connsiteX2" fmla="*/ 0 w 4508453"/>
              <a:gd name="connsiteY2" fmla="*/ 484780 h 969560"/>
              <a:gd name="connsiteX3" fmla="*/ 3969983 w 4508453"/>
              <a:gd name="connsiteY3" fmla="*/ 88141 h 969560"/>
              <a:gd name="connsiteX4" fmla="*/ 4411497 w 4508453"/>
              <a:gd name="connsiteY4" fmla="*/ 489518 h 969560"/>
              <a:gd name="connsiteX5" fmla="*/ 4411496 w 4508453"/>
              <a:gd name="connsiteY5" fmla="*/ 489518 h 969560"/>
              <a:gd name="connsiteX6" fmla="*/ 3969982 w 4508453"/>
              <a:gd name="connsiteY6" fmla="*/ 890894 h 969560"/>
              <a:gd name="connsiteX7" fmla="*/ 1260428 w 4508453"/>
              <a:gd name="connsiteY7" fmla="*/ 890894 h 969560"/>
              <a:gd name="connsiteX8" fmla="*/ 1260428 w 4508453"/>
              <a:gd name="connsiteY8" fmla="*/ 88141 h 969560"/>
              <a:gd name="connsiteX9" fmla="*/ 4023673 w 4508453"/>
              <a:gd name="connsiteY9" fmla="*/ 0 h 969560"/>
              <a:gd name="connsiteX10" fmla="*/ 484780 w 4508453"/>
              <a:gd name="connsiteY10" fmla="*/ 0 h 969560"/>
              <a:gd name="connsiteX11" fmla="*/ 9849 w 4508453"/>
              <a:gd name="connsiteY11" fmla="*/ 387080 h 969560"/>
              <a:gd name="connsiteX12" fmla="*/ 0 w 4508453"/>
              <a:gd name="connsiteY12" fmla="*/ 484780 h 969560"/>
              <a:gd name="connsiteX13" fmla="*/ 9849 w 4508453"/>
              <a:gd name="connsiteY13" fmla="*/ 582479 h 969560"/>
              <a:gd name="connsiteX14" fmla="*/ 484780 w 4508453"/>
              <a:gd name="connsiteY14" fmla="*/ 969559 h 969560"/>
              <a:gd name="connsiteX15" fmla="*/ 4023672 w 4508453"/>
              <a:gd name="connsiteY15" fmla="*/ 969560 h 969560"/>
              <a:gd name="connsiteX16" fmla="*/ 4508452 w 4508453"/>
              <a:gd name="connsiteY16" fmla="*/ 484780 h 969560"/>
              <a:gd name="connsiteX17" fmla="*/ 4508453 w 4508453"/>
              <a:gd name="connsiteY17" fmla="*/ 484780 h 969560"/>
              <a:gd name="connsiteX18" fmla="*/ 4023673 w 4508453"/>
              <a:gd name="connsiteY18" fmla="*/ 0 h 9695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4508453" h="969560">
                <a:moveTo>
                  <a:pt x="0" y="484779"/>
                </a:moveTo>
                <a:lnTo>
                  <a:pt x="0" y="484780"/>
                </a:lnTo>
                <a:lnTo>
                  <a:pt x="0" y="484780"/>
                </a:lnTo>
                <a:close/>
                <a:moveTo>
                  <a:pt x="3969983" y="88141"/>
                </a:moveTo>
                <a:cubicBezTo>
                  <a:pt x="4213825" y="88141"/>
                  <a:pt x="4411497" y="267843"/>
                  <a:pt x="4411497" y="489518"/>
                </a:cubicBezTo>
                <a:lnTo>
                  <a:pt x="4411496" y="489518"/>
                </a:lnTo>
                <a:cubicBezTo>
                  <a:pt x="4411496" y="711192"/>
                  <a:pt x="4213824" y="890894"/>
                  <a:pt x="3969982" y="890894"/>
                </a:cubicBezTo>
                <a:lnTo>
                  <a:pt x="1260428" y="890894"/>
                </a:lnTo>
                <a:lnTo>
                  <a:pt x="1260428" y="88141"/>
                </a:lnTo>
                <a:close/>
                <a:moveTo>
                  <a:pt x="4023673" y="0"/>
                </a:moveTo>
                <a:lnTo>
                  <a:pt x="484780" y="0"/>
                </a:lnTo>
                <a:cubicBezTo>
                  <a:pt x="250510" y="0"/>
                  <a:pt x="55053" y="166174"/>
                  <a:pt x="9849" y="387080"/>
                </a:cubicBezTo>
                <a:lnTo>
                  <a:pt x="0" y="484780"/>
                </a:lnTo>
                <a:lnTo>
                  <a:pt x="9849" y="582479"/>
                </a:lnTo>
                <a:cubicBezTo>
                  <a:pt x="55053" y="803386"/>
                  <a:pt x="250510" y="969559"/>
                  <a:pt x="484780" y="969559"/>
                </a:cubicBezTo>
                <a:lnTo>
                  <a:pt x="4023672" y="969560"/>
                </a:lnTo>
                <a:cubicBezTo>
                  <a:pt x="4291409" y="969560"/>
                  <a:pt x="4508452" y="752517"/>
                  <a:pt x="4508452" y="484780"/>
                </a:cubicBezTo>
                <a:lnTo>
                  <a:pt x="4508453" y="484780"/>
                </a:lnTo>
                <a:cubicBezTo>
                  <a:pt x="4508453" y="217043"/>
                  <a:pt x="4291410" y="0"/>
                  <a:pt x="4023673" y="0"/>
                </a:cubicBezTo>
                <a:close/>
              </a:path>
            </a:pathLst>
          </a:custGeom>
          <a:solidFill>
            <a:srgbClr val="0070C0"/>
          </a:solidFill>
          <a:ln w="25400" cap="flat" cmpd="sng" algn="ctr">
            <a:solidFill>
              <a:srgbClr val="0070C0"/>
            </a:solidFill>
            <a:prstDash val="solid"/>
          </a:ln>
          <a:effectLst/>
        </p:spPr>
        <p:txBody>
          <a:bodyPr wrap="square" lIns="251952" tIns="0" rIns="1259749" bIns="0" rtlCol="0" anchor="ctr">
            <a:normAutofit/>
          </a:bodyPr>
          <a:lstStyle/>
          <a:p>
            <a:pPr lvl="0">
              <a:lnSpc>
                <a:spcPct val="130000"/>
              </a:lnSpc>
              <a:defRPr/>
            </a:pPr>
            <a:endParaRPr lang="zh-CN" altLang="en-US" sz="2400" b="1" i="0" kern="0" dirty="0">
              <a:solidFill>
                <a:srgbClr val="3862C0"/>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14" name="KSO_GN2"/>
          <p:cNvSpPr txBox="1"/>
          <p:nvPr>
            <p:custDataLst>
              <p:tags r:id="rId5"/>
            </p:custDataLst>
          </p:nvPr>
        </p:nvSpPr>
        <p:spPr>
          <a:xfrm flipH="1">
            <a:off x="4249815" y="2603951"/>
            <a:ext cx="798398" cy="394607"/>
          </a:xfrm>
          <a:prstGeom prst="rect">
            <a:avLst/>
          </a:prstGeom>
          <a:noFill/>
          <a:effectLst/>
        </p:spPr>
        <p:txBody>
          <a:bodyPr wrap="square" lIns="0" tIns="0" rIns="0" bIns="0" rtlCol="0" anchor="ctr" anchorCtr="0">
            <a:no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algn="ctr">
              <a:defRPr/>
            </a:pPr>
            <a:r>
              <a:rPr lang="en-US" altLang="zh-CN">
                <a:solidFill>
                  <a:srgbClr val="FFFFFF"/>
                </a:solidFill>
                <a:latin typeface="微软雅黑" panose="020B0503020204020204" pitchFamily="34" charset="-122"/>
                <a:cs typeface="+mn-ea"/>
                <a:sym typeface="+mn-lt"/>
              </a:rPr>
              <a:t>02</a:t>
            </a:r>
            <a:endParaRPr lang="en-US" altLang="zh-CN" dirty="0">
              <a:solidFill>
                <a:srgbClr val="FFFFFF"/>
              </a:solidFill>
              <a:latin typeface="微软雅黑" panose="020B0503020204020204" pitchFamily="34" charset="-122"/>
              <a:cs typeface="+mn-ea"/>
              <a:sym typeface="+mn-lt"/>
            </a:endParaRPr>
          </a:p>
        </p:txBody>
      </p:sp>
      <p:sp>
        <p:nvSpPr>
          <p:cNvPr id="17" name="任意多边形 16"/>
          <p:cNvSpPr/>
          <p:nvPr>
            <p:custDataLst>
              <p:tags r:id="rId6"/>
            </p:custDataLst>
          </p:nvPr>
        </p:nvSpPr>
        <p:spPr>
          <a:xfrm>
            <a:off x="2994574" y="3310223"/>
            <a:ext cx="4056414" cy="654260"/>
          </a:xfrm>
          <a:custGeom>
            <a:avLst/>
            <a:gdLst>
              <a:gd name="connsiteX0" fmla="*/ 0 w 4508453"/>
              <a:gd name="connsiteY0" fmla="*/ 484779 h 969560"/>
              <a:gd name="connsiteX1" fmla="*/ 0 w 4508453"/>
              <a:gd name="connsiteY1" fmla="*/ 484780 h 969560"/>
              <a:gd name="connsiteX2" fmla="*/ 0 w 4508453"/>
              <a:gd name="connsiteY2" fmla="*/ 484780 h 969560"/>
              <a:gd name="connsiteX3" fmla="*/ 1260428 w 4508453"/>
              <a:gd name="connsiteY3" fmla="*/ 88141 h 969560"/>
              <a:gd name="connsiteX4" fmla="*/ 1260428 w 4508453"/>
              <a:gd name="connsiteY4" fmla="*/ 890894 h 969560"/>
              <a:gd name="connsiteX5" fmla="*/ 3969982 w 4508453"/>
              <a:gd name="connsiteY5" fmla="*/ 890894 h 969560"/>
              <a:gd name="connsiteX6" fmla="*/ 4411496 w 4508453"/>
              <a:gd name="connsiteY6" fmla="*/ 489518 h 969560"/>
              <a:gd name="connsiteX7" fmla="*/ 4411497 w 4508453"/>
              <a:gd name="connsiteY7" fmla="*/ 489518 h 969560"/>
              <a:gd name="connsiteX8" fmla="*/ 3969983 w 4508453"/>
              <a:gd name="connsiteY8" fmla="*/ 88141 h 969560"/>
              <a:gd name="connsiteX9" fmla="*/ 484780 w 4508453"/>
              <a:gd name="connsiteY9" fmla="*/ 0 h 969560"/>
              <a:gd name="connsiteX10" fmla="*/ 4023673 w 4508453"/>
              <a:gd name="connsiteY10" fmla="*/ 0 h 969560"/>
              <a:gd name="connsiteX11" fmla="*/ 4508453 w 4508453"/>
              <a:gd name="connsiteY11" fmla="*/ 484780 h 969560"/>
              <a:gd name="connsiteX12" fmla="*/ 4508452 w 4508453"/>
              <a:gd name="connsiteY12" fmla="*/ 484780 h 969560"/>
              <a:gd name="connsiteX13" fmla="*/ 4023672 w 4508453"/>
              <a:gd name="connsiteY13" fmla="*/ 969560 h 969560"/>
              <a:gd name="connsiteX14" fmla="*/ 484780 w 4508453"/>
              <a:gd name="connsiteY14" fmla="*/ 969559 h 969560"/>
              <a:gd name="connsiteX15" fmla="*/ 9849 w 4508453"/>
              <a:gd name="connsiteY15" fmla="*/ 582479 h 969560"/>
              <a:gd name="connsiteX16" fmla="*/ 0 w 4508453"/>
              <a:gd name="connsiteY16" fmla="*/ 484780 h 969560"/>
              <a:gd name="connsiteX17" fmla="*/ 9849 w 4508453"/>
              <a:gd name="connsiteY17" fmla="*/ 387080 h 969560"/>
              <a:gd name="connsiteX18" fmla="*/ 484780 w 4508453"/>
              <a:gd name="connsiteY18" fmla="*/ 0 h 9695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4508453" h="969560">
                <a:moveTo>
                  <a:pt x="0" y="484779"/>
                </a:moveTo>
                <a:lnTo>
                  <a:pt x="0" y="484780"/>
                </a:lnTo>
                <a:lnTo>
                  <a:pt x="0" y="484780"/>
                </a:lnTo>
                <a:close/>
                <a:moveTo>
                  <a:pt x="1260428" y="88141"/>
                </a:moveTo>
                <a:lnTo>
                  <a:pt x="1260428" y="890894"/>
                </a:lnTo>
                <a:lnTo>
                  <a:pt x="3969982" y="890894"/>
                </a:lnTo>
                <a:cubicBezTo>
                  <a:pt x="4213824" y="890894"/>
                  <a:pt x="4411496" y="711192"/>
                  <a:pt x="4411496" y="489518"/>
                </a:cubicBezTo>
                <a:lnTo>
                  <a:pt x="4411497" y="489518"/>
                </a:lnTo>
                <a:cubicBezTo>
                  <a:pt x="4411497" y="267843"/>
                  <a:pt x="4213825" y="88141"/>
                  <a:pt x="3969983" y="88141"/>
                </a:cubicBezTo>
                <a:close/>
                <a:moveTo>
                  <a:pt x="484780" y="0"/>
                </a:moveTo>
                <a:lnTo>
                  <a:pt x="4023673" y="0"/>
                </a:lnTo>
                <a:cubicBezTo>
                  <a:pt x="4291410" y="0"/>
                  <a:pt x="4508453" y="217043"/>
                  <a:pt x="4508453" y="484780"/>
                </a:cubicBezTo>
                <a:lnTo>
                  <a:pt x="4508452" y="484780"/>
                </a:lnTo>
                <a:cubicBezTo>
                  <a:pt x="4508452" y="752517"/>
                  <a:pt x="4291409" y="969560"/>
                  <a:pt x="4023672" y="969560"/>
                </a:cubicBezTo>
                <a:lnTo>
                  <a:pt x="484780" y="969559"/>
                </a:lnTo>
                <a:cubicBezTo>
                  <a:pt x="250510" y="969559"/>
                  <a:pt x="55053" y="803386"/>
                  <a:pt x="9849" y="582479"/>
                </a:cubicBezTo>
                <a:lnTo>
                  <a:pt x="0" y="484780"/>
                </a:lnTo>
                <a:lnTo>
                  <a:pt x="9849" y="387080"/>
                </a:lnTo>
                <a:cubicBezTo>
                  <a:pt x="55053" y="166174"/>
                  <a:pt x="250510" y="0"/>
                  <a:pt x="484780" y="0"/>
                </a:cubicBezTo>
                <a:close/>
              </a:path>
            </a:pathLst>
          </a:custGeom>
          <a:solidFill>
            <a:srgbClr val="0070C0"/>
          </a:solidFill>
          <a:ln w="25400" cap="flat" cmpd="sng" algn="ctr">
            <a:solidFill>
              <a:srgbClr val="3862C0"/>
            </a:solidFill>
            <a:prstDash val="solid"/>
          </a:ln>
          <a:effectLst/>
        </p:spPr>
        <p:txBody>
          <a:bodyPr wrap="square" lIns="1331736" tIns="45712" rIns="179965" bIns="45712" rtlCol="0" anchor="ctr">
            <a:normAutofit/>
          </a:bodyPr>
          <a:lstStyle/>
          <a:p>
            <a:pPr lvl="0">
              <a:lnSpc>
                <a:spcPct val="130000"/>
              </a:lnSpc>
              <a:defRPr/>
            </a:pPr>
            <a:r>
              <a:rPr lang="zh-CN" altLang="en-US" sz="2400" b="1" i="0" kern="0" dirty="0" smtClean="0">
                <a:solidFill>
                  <a:srgbClr val="3862C0"/>
                </a:solidFill>
                <a:latin typeface="微软雅黑" panose="020B0503020204020204" pitchFamily="34" charset="-122"/>
                <a:ea typeface="微软雅黑" panose="020B0503020204020204" pitchFamily="34" charset="-122"/>
                <a:cs typeface="+mn-ea"/>
                <a:sym typeface="+mn-lt"/>
              </a:rPr>
              <a:t>数</a:t>
            </a:r>
            <a:r>
              <a:rPr lang="zh-CN" altLang="en-US" sz="2400" b="1" i="0" kern="0" dirty="0">
                <a:solidFill>
                  <a:srgbClr val="3862C0"/>
                </a:solidFill>
                <a:latin typeface="微软雅黑" panose="020B0503020204020204" pitchFamily="34" charset="-122"/>
                <a:ea typeface="微软雅黑" panose="020B0503020204020204" pitchFamily="34" charset="-122"/>
                <a:cs typeface="+mn-ea"/>
                <a:sym typeface="+mn-lt"/>
              </a:rPr>
              <a:t>字证</a:t>
            </a:r>
            <a:r>
              <a:rPr lang="zh-CN" altLang="en-US" sz="2400" b="1" i="0" kern="0" dirty="0" smtClean="0">
                <a:solidFill>
                  <a:srgbClr val="3862C0"/>
                </a:solidFill>
                <a:latin typeface="微软雅黑" panose="020B0503020204020204" pitchFamily="34" charset="-122"/>
                <a:ea typeface="微软雅黑" panose="020B0503020204020204" pitchFamily="34" charset="-122"/>
                <a:cs typeface="+mn-ea"/>
                <a:sym typeface="+mn-lt"/>
              </a:rPr>
              <a:t>书原理</a:t>
            </a:r>
            <a:endParaRPr lang="zh-CN" altLang="en-US" sz="2400" b="1" i="0" kern="0" dirty="0">
              <a:solidFill>
                <a:srgbClr val="3862C0"/>
              </a:solidFill>
              <a:latin typeface="微软雅黑" panose="020B0503020204020204" pitchFamily="34" charset="-122"/>
              <a:ea typeface="微软雅黑" panose="020B0503020204020204" pitchFamily="34" charset="-122"/>
              <a:cs typeface="+mn-ea"/>
              <a:sym typeface="+mn-lt"/>
            </a:endParaRPr>
          </a:p>
        </p:txBody>
      </p:sp>
      <p:sp>
        <p:nvSpPr>
          <p:cNvPr id="18" name="KSO_GN3"/>
          <p:cNvSpPr txBox="1"/>
          <p:nvPr>
            <p:custDataLst>
              <p:tags r:id="rId7"/>
            </p:custDataLst>
          </p:nvPr>
        </p:nvSpPr>
        <p:spPr>
          <a:xfrm flipH="1">
            <a:off x="3229452" y="3534641"/>
            <a:ext cx="798398" cy="394607"/>
          </a:xfrm>
          <a:prstGeom prst="rect">
            <a:avLst/>
          </a:prstGeom>
          <a:noFill/>
          <a:effectLst/>
        </p:spPr>
        <p:txBody>
          <a:bodyPr wrap="square" lIns="0" tIns="0" rIns="0" bIns="0" rtlCol="0" anchor="ctr" anchorCtr="0">
            <a:no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algn="ctr">
              <a:defRPr/>
            </a:pPr>
            <a:r>
              <a:rPr lang="en-US" altLang="zh-CN" dirty="0">
                <a:solidFill>
                  <a:srgbClr val="FFFFFF"/>
                </a:solidFill>
                <a:latin typeface="微软雅黑" panose="020B0503020204020204" pitchFamily="34" charset="-122"/>
                <a:cs typeface="+mn-ea"/>
                <a:sym typeface="+mn-lt"/>
              </a:rPr>
              <a:t>03</a:t>
            </a:r>
          </a:p>
        </p:txBody>
      </p:sp>
      <p:sp>
        <p:nvSpPr>
          <p:cNvPr id="12" name="文本框 1"/>
          <p:cNvSpPr txBox="1">
            <a:spLocks noChangeArrowheads="1"/>
          </p:cNvSpPr>
          <p:nvPr>
            <p:custDataLst>
              <p:tags r:id="rId8"/>
            </p:custDataLst>
          </p:nvPr>
        </p:nvSpPr>
        <p:spPr bwMode="auto">
          <a:xfrm>
            <a:off x="71687" y="51575"/>
            <a:ext cx="2232155" cy="584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4" tIns="45712" rIns="91424" bIns="45712">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3200" b="1" i="0" dirty="0">
                <a:ln w="19050">
                  <a:noFill/>
                </a:ln>
                <a:solidFill>
                  <a:srgbClr val="3862C0"/>
                </a:solidFill>
                <a:latin typeface="微软雅黑" panose="020B0503020204020204" pitchFamily="34" charset="-122"/>
                <a:ea typeface="微软雅黑" panose="020B0503020204020204" pitchFamily="34" charset="-122"/>
                <a:cs typeface="微软雅黑" panose="020B0503020204020204" pitchFamily="34" charset="-122"/>
                <a:sym typeface="+mn-lt"/>
              </a:rPr>
              <a:t>课</a:t>
            </a:r>
            <a:r>
              <a:rPr lang="zh-CN" altLang="en-US" sz="3200" b="1" i="0" dirty="0" smtClean="0">
                <a:ln w="19050">
                  <a:noFill/>
                </a:ln>
                <a:solidFill>
                  <a:srgbClr val="3862C0"/>
                </a:solidFill>
                <a:latin typeface="微软雅黑" panose="020B0503020204020204" pitchFamily="34" charset="-122"/>
                <a:ea typeface="微软雅黑" panose="020B0503020204020204" pitchFamily="34" charset="-122"/>
                <a:cs typeface="微软雅黑" panose="020B0503020204020204" pitchFamily="34" charset="-122"/>
                <a:sym typeface="+mn-lt"/>
              </a:rPr>
              <a:t>程内容</a:t>
            </a:r>
            <a:endParaRPr lang="zh-CN" altLang="en-US" sz="3200" b="1" i="0" dirty="0">
              <a:ln w="19050">
                <a:noFill/>
              </a:ln>
              <a:solidFill>
                <a:srgbClr val="3862C0"/>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2" name="矩形 1"/>
          <p:cNvSpPr/>
          <p:nvPr/>
        </p:nvSpPr>
        <p:spPr>
          <a:xfrm>
            <a:off x="4382404" y="1388563"/>
            <a:ext cx="1723549" cy="572464"/>
          </a:xfrm>
          <a:prstGeom prst="rect">
            <a:avLst/>
          </a:prstGeom>
        </p:spPr>
        <p:txBody>
          <a:bodyPr wrap="none">
            <a:spAutoFit/>
          </a:bodyPr>
          <a:lstStyle/>
          <a:p>
            <a:pPr lvl="0">
              <a:lnSpc>
                <a:spcPct val="130000"/>
              </a:lnSpc>
              <a:defRPr/>
            </a:pPr>
            <a:r>
              <a:rPr lang="zh-CN" altLang="en-US" sz="2400" b="1" i="0" kern="0" dirty="0" smtClean="0">
                <a:solidFill>
                  <a:srgbClr val="3862C0"/>
                </a:solidFill>
                <a:latin typeface="微软雅黑" panose="020B0503020204020204" pitchFamily="34" charset="-122"/>
                <a:ea typeface="微软雅黑" panose="020B0503020204020204" pitchFamily="34" charset="-122"/>
                <a:cs typeface="微软雅黑" panose="020B0503020204020204" pitchFamily="34" charset="-122"/>
                <a:sym typeface="+mn-lt"/>
              </a:rPr>
              <a:t>密</a:t>
            </a:r>
            <a:r>
              <a:rPr lang="zh-CN" altLang="en-US" sz="2400" b="1" i="0" kern="0" dirty="0">
                <a:solidFill>
                  <a:srgbClr val="3862C0"/>
                </a:solidFill>
                <a:latin typeface="微软雅黑" panose="020B0503020204020204" pitchFamily="34" charset="-122"/>
                <a:ea typeface="微软雅黑" panose="020B0503020204020204" pitchFamily="34" charset="-122"/>
                <a:cs typeface="微软雅黑" panose="020B0503020204020204" pitchFamily="34" charset="-122"/>
                <a:sym typeface="+mn-lt"/>
              </a:rPr>
              <a:t>码</a:t>
            </a:r>
            <a:r>
              <a:rPr lang="zh-CN" altLang="en-US" sz="2400" b="1" i="0" kern="0" dirty="0" smtClean="0">
                <a:solidFill>
                  <a:srgbClr val="3862C0"/>
                </a:solidFill>
                <a:latin typeface="微软雅黑" panose="020B0503020204020204" pitchFamily="34" charset="-122"/>
                <a:ea typeface="微软雅黑" panose="020B0503020204020204" pitchFamily="34" charset="-122"/>
                <a:cs typeface="微软雅黑" panose="020B0503020204020204" pitchFamily="34" charset="-122"/>
                <a:sym typeface="+mn-lt"/>
              </a:rPr>
              <a:t>学基础</a:t>
            </a:r>
            <a:endParaRPr lang="zh-CN" altLang="en-US" sz="2400" b="1" i="0" kern="0" dirty="0">
              <a:solidFill>
                <a:srgbClr val="3862C0"/>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3" name="矩形 2"/>
          <p:cNvSpPr/>
          <p:nvPr/>
        </p:nvSpPr>
        <p:spPr>
          <a:xfrm>
            <a:off x="1835810" y="2421196"/>
            <a:ext cx="1933543" cy="572464"/>
          </a:xfrm>
          <a:prstGeom prst="rect">
            <a:avLst/>
          </a:prstGeom>
        </p:spPr>
        <p:txBody>
          <a:bodyPr wrap="none">
            <a:spAutoFit/>
          </a:bodyPr>
          <a:lstStyle/>
          <a:p>
            <a:pPr lvl="0">
              <a:lnSpc>
                <a:spcPct val="130000"/>
              </a:lnSpc>
              <a:defRPr/>
            </a:pPr>
            <a:r>
              <a:rPr lang="en-US" altLang="zh-CN" sz="2400" b="1" i="0" kern="0" dirty="0" smtClean="0">
                <a:solidFill>
                  <a:srgbClr val="3862C0"/>
                </a:solidFill>
                <a:latin typeface="微软雅黑" panose="020B0503020204020204" pitchFamily="34" charset="-122"/>
                <a:ea typeface="微软雅黑" panose="020B0503020204020204" pitchFamily="34" charset="-122"/>
                <a:cs typeface="+mn-ea"/>
                <a:sym typeface="+mn-lt"/>
              </a:rPr>
              <a:t>PKI</a:t>
            </a:r>
            <a:r>
              <a:rPr lang="zh-CN" altLang="en-US" sz="2400" b="1" i="0" kern="0" dirty="0" smtClean="0">
                <a:solidFill>
                  <a:srgbClr val="3862C0"/>
                </a:solidFill>
                <a:latin typeface="微软雅黑" panose="020B0503020204020204" pitchFamily="34" charset="-122"/>
                <a:ea typeface="微软雅黑" panose="020B0503020204020204" pitchFamily="34" charset="-122"/>
                <a:cs typeface="+mn-ea"/>
                <a:sym typeface="+mn-lt"/>
              </a:rPr>
              <a:t>基本概念</a:t>
            </a:r>
            <a:endParaRPr lang="zh-CN" altLang="en-US" sz="2400" b="1" i="0" kern="0" dirty="0">
              <a:solidFill>
                <a:srgbClr val="3862C0"/>
              </a:solidFill>
              <a:latin typeface="微软雅黑" panose="020B0503020204020204" pitchFamily="34" charset="-122"/>
              <a:ea typeface="微软雅黑" panose="020B0503020204020204" pitchFamily="34" charset="-122"/>
              <a:cs typeface="+mn-ea"/>
              <a:sym typeface="+mn-lt"/>
            </a:endParaRPr>
          </a:p>
        </p:txBody>
      </p:sp>
    </p:spTree>
    <p:custDataLst>
      <p:tags r:id="rId1"/>
    </p:custDataLst>
    <p:extLst>
      <p:ext uri="{BB962C8B-B14F-4D97-AF65-F5344CB8AC3E}">
        <p14:creationId xmlns:p14="http://schemas.microsoft.com/office/powerpoint/2010/main" val="20853906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标题 1">
            <a:extLst>
              <a:ext uri="{FF2B5EF4-FFF2-40B4-BE49-F238E27FC236}">
                <a16:creationId xmlns="" xmlns:a16="http://schemas.microsoft.com/office/drawing/2014/main" id="{492AA62E-A231-44CC-AC27-36A56A64CEDE}"/>
              </a:ext>
            </a:extLst>
          </p:cNvPr>
          <p:cNvSpPr txBox="1">
            <a:spLocks/>
          </p:cNvSpPr>
          <p:nvPr/>
        </p:nvSpPr>
        <p:spPr>
          <a:xfrm>
            <a:off x="395710" y="261355"/>
            <a:ext cx="6994525"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smtClean="0">
                <a:solidFill>
                  <a:srgbClr val="3862C0"/>
                </a:solidFill>
              </a:rPr>
              <a:t>数字证书生命周期</a:t>
            </a:r>
            <a:endParaRPr kumimoji="1" lang="zh-CN" altLang="en-US" sz="3200" i="0" dirty="0">
              <a:solidFill>
                <a:srgbClr val="3862C0"/>
              </a:solidFill>
            </a:endParaRPr>
          </a:p>
        </p:txBody>
      </p:sp>
      <p:sp>
        <p:nvSpPr>
          <p:cNvPr id="16" name="椭圆 7"/>
          <p:cNvSpPr/>
          <p:nvPr/>
        </p:nvSpPr>
        <p:spPr>
          <a:xfrm>
            <a:off x="748480" y="2498547"/>
            <a:ext cx="1000125" cy="6429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dirty="0">
                <a:latin typeface="微软雅黑" panose="020B0503020204020204" pitchFamily="34" charset="-122"/>
                <a:ea typeface="微软雅黑" panose="020B0503020204020204" pitchFamily="34" charset="-122"/>
              </a:rPr>
              <a:t>申请</a:t>
            </a:r>
          </a:p>
        </p:txBody>
      </p:sp>
      <p:sp>
        <p:nvSpPr>
          <p:cNvPr id="19" name="椭圆 9"/>
          <p:cNvSpPr/>
          <p:nvPr/>
        </p:nvSpPr>
        <p:spPr>
          <a:xfrm>
            <a:off x="7087719" y="4088962"/>
            <a:ext cx="1000125" cy="6429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dirty="0">
                <a:latin typeface="微软雅黑" panose="020B0503020204020204" pitchFamily="34" charset="-122"/>
                <a:ea typeface="微软雅黑" panose="020B0503020204020204" pitchFamily="34" charset="-122"/>
              </a:rPr>
              <a:t>过期</a:t>
            </a:r>
          </a:p>
        </p:txBody>
      </p:sp>
      <p:sp>
        <p:nvSpPr>
          <p:cNvPr id="20" name="椭圆 10"/>
          <p:cNvSpPr/>
          <p:nvPr/>
        </p:nvSpPr>
        <p:spPr>
          <a:xfrm>
            <a:off x="7051490" y="1116113"/>
            <a:ext cx="1000125" cy="642938"/>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dirty="0">
                <a:latin typeface="微软雅黑" panose="020B0503020204020204" pitchFamily="34" charset="-122"/>
                <a:ea typeface="微软雅黑" panose="020B0503020204020204" pitchFamily="34" charset="-122"/>
              </a:rPr>
              <a:t>吊销</a:t>
            </a:r>
          </a:p>
        </p:txBody>
      </p:sp>
      <p:sp>
        <p:nvSpPr>
          <p:cNvPr id="21" name="椭圆 11"/>
          <p:cNvSpPr/>
          <p:nvPr/>
        </p:nvSpPr>
        <p:spPr>
          <a:xfrm>
            <a:off x="7172125" y="2655695"/>
            <a:ext cx="1000125" cy="642937"/>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dirty="0">
                <a:latin typeface="微软雅黑" panose="020B0503020204020204" pitchFamily="34" charset="-122"/>
                <a:ea typeface="微软雅黑" panose="020B0503020204020204" pitchFamily="34" charset="-122"/>
              </a:rPr>
              <a:t>冻结</a:t>
            </a:r>
          </a:p>
        </p:txBody>
      </p:sp>
      <p:sp>
        <p:nvSpPr>
          <p:cNvPr id="22" name="椭圆 12"/>
          <p:cNvSpPr/>
          <p:nvPr/>
        </p:nvSpPr>
        <p:spPr>
          <a:xfrm>
            <a:off x="4858074" y="2528940"/>
            <a:ext cx="1000125" cy="6429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dirty="0">
                <a:latin typeface="微软雅黑" panose="020B0503020204020204" pitchFamily="34" charset="-122"/>
                <a:ea typeface="微软雅黑" panose="020B0503020204020204" pitchFamily="34" charset="-122"/>
              </a:rPr>
              <a:t>使用中</a:t>
            </a:r>
          </a:p>
        </p:txBody>
      </p:sp>
      <p:cxnSp>
        <p:nvCxnSpPr>
          <p:cNvPr id="23" name="曲线连接符 23"/>
          <p:cNvCxnSpPr>
            <a:stCxn id="16" idx="6"/>
            <a:endCxn id="30" idx="2"/>
          </p:cNvCxnSpPr>
          <p:nvPr/>
        </p:nvCxnSpPr>
        <p:spPr>
          <a:xfrm>
            <a:off x="1748605" y="2820016"/>
            <a:ext cx="1237550" cy="245064"/>
          </a:xfrm>
          <a:prstGeom prst="curvedConnector3">
            <a:avLst>
              <a:gd name="adj1" fmla="val 50000"/>
            </a:avLst>
          </a:prstGeom>
          <a:ln>
            <a:tailEnd type="arrow"/>
          </a:ln>
        </p:spPr>
        <p:style>
          <a:lnRef idx="3">
            <a:schemeClr val="accent2"/>
          </a:lnRef>
          <a:fillRef idx="0">
            <a:schemeClr val="accent2"/>
          </a:fillRef>
          <a:effectRef idx="2">
            <a:schemeClr val="accent2"/>
          </a:effectRef>
          <a:fontRef idx="minor">
            <a:schemeClr val="tx1"/>
          </a:fontRef>
        </p:style>
      </p:cxnSp>
      <p:sp>
        <p:nvSpPr>
          <p:cNvPr id="25" name="TextBox 30"/>
          <p:cNvSpPr txBox="1">
            <a:spLocks noChangeArrowheads="1"/>
          </p:cNvSpPr>
          <p:nvPr/>
        </p:nvSpPr>
        <p:spPr bwMode="auto">
          <a:xfrm>
            <a:off x="6814020" y="4362013"/>
            <a:ext cx="18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000" b="1">
                <a:solidFill>
                  <a:srgbClr val="EC8F14"/>
                </a:solidFill>
                <a:latin typeface="Arial" pitchFamily="34" charset="0"/>
                <a:ea typeface="宋体" pitchFamily="2" charset="-122"/>
              </a:defRPr>
            </a:lvl1pPr>
            <a:lvl2pPr marL="742950" indent="-285750" eaLnBrk="0" hangingPunct="0">
              <a:defRPr sz="4000" b="1">
                <a:solidFill>
                  <a:srgbClr val="EC8F14"/>
                </a:solidFill>
                <a:latin typeface="Arial" pitchFamily="34" charset="0"/>
                <a:ea typeface="宋体" pitchFamily="2" charset="-122"/>
              </a:defRPr>
            </a:lvl2pPr>
            <a:lvl3pPr marL="1143000" indent="-228600" eaLnBrk="0" hangingPunct="0">
              <a:defRPr sz="4000" b="1">
                <a:solidFill>
                  <a:srgbClr val="EC8F14"/>
                </a:solidFill>
                <a:latin typeface="Arial" pitchFamily="34" charset="0"/>
                <a:ea typeface="宋体" pitchFamily="2" charset="-122"/>
              </a:defRPr>
            </a:lvl3pPr>
            <a:lvl4pPr marL="1600200" indent="-228600" eaLnBrk="0" hangingPunct="0">
              <a:defRPr sz="4000" b="1">
                <a:solidFill>
                  <a:srgbClr val="EC8F14"/>
                </a:solidFill>
                <a:latin typeface="Arial" pitchFamily="34" charset="0"/>
                <a:ea typeface="宋体" pitchFamily="2" charset="-122"/>
              </a:defRPr>
            </a:lvl4pPr>
            <a:lvl5pPr marL="2057400" indent="-228600" eaLnBrk="0" hangingPunct="0">
              <a:defRPr sz="4000" b="1">
                <a:solidFill>
                  <a:srgbClr val="EC8F14"/>
                </a:solidFill>
                <a:latin typeface="Arial" pitchFamily="34" charset="0"/>
                <a:ea typeface="宋体" pitchFamily="2" charset="-122"/>
              </a:defRPr>
            </a:lvl5pPr>
            <a:lvl6pPr marL="2514600" indent="-228600" eaLnBrk="0" fontAlgn="base" hangingPunct="0">
              <a:spcBef>
                <a:spcPct val="0"/>
              </a:spcBef>
              <a:spcAft>
                <a:spcPct val="0"/>
              </a:spcAft>
              <a:defRPr sz="4000" b="1">
                <a:solidFill>
                  <a:srgbClr val="EC8F14"/>
                </a:solidFill>
                <a:latin typeface="Arial" pitchFamily="34" charset="0"/>
                <a:ea typeface="宋体" pitchFamily="2" charset="-122"/>
              </a:defRPr>
            </a:lvl6pPr>
            <a:lvl7pPr marL="2971800" indent="-228600" eaLnBrk="0" fontAlgn="base" hangingPunct="0">
              <a:spcBef>
                <a:spcPct val="0"/>
              </a:spcBef>
              <a:spcAft>
                <a:spcPct val="0"/>
              </a:spcAft>
              <a:defRPr sz="4000" b="1">
                <a:solidFill>
                  <a:srgbClr val="EC8F14"/>
                </a:solidFill>
                <a:latin typeface="Arial" pitchFamily="34" charset="0"/>
                <a:ea typeface="宋体" pitchFamily="2" charset="-122"/>
              </a:defRPr>
            </a:lvl7pPr>
            <a:lvl8pPr marL="3429000" indent="-228600" eaLnBrk="0" fontAlgn="base" hangingPunct="0">
              <a:spcBef>
                <a:spcPct val="0"/>
              </a:spcBef>
              <a:spcAft>
                <a:spcPct val="0"/>
              </a:spcAft>
              <a:defRPr sz="4000" b="1">
                <a:solidFill>
                  <a:srgbClr val="EC8F14"/>
                </a:solidFill>
                <a:latin typeface="Arial" pitchFamily="34" charset="0"/>
                <a:ea typeface="宋体" pitchFamily="2" charset="-122"/>
              </a:defRPr>
            </a:lvl8pPr>
            <a:lvl9pPr marL="3886200" indent="-228600" eaLnBrk="0" fontAlgn="base" hangingPunct="0">
              <a:spcBef>
                <a:spcPct val="0"/>
              </a:spcBef>
              <a:spcAft>
                <a:spcPct val="0"/>
              </a:spcAft>
              <a:defRPr sz="4000" b="1">
                <a:solidFill>
                  <a:srgbClr val="EC8F14"/>
                </a:solidFill>
                <a:latin typeface="Arial" pitchFamily="34" charset="0"/>
                <a:ea typeface="宋体" pitchFamily="2" charset="-122"/>
              </a:defRPr>
            </a:lvl9pPr>
          </a:lstStyle>
          <a:p>
            <a:pPr eaLnBrk="1" hangingPunct="1"/>
            <a:endParaRPr lang="zh-CN" altLang="en-US"/>
          </a:p>
        </p:txBody>
      </p:sp>
      <p:cxnSp>
        <p:nvCxnSpPr>
          <p:cNvPr id="26" name="曲线连接符 32"/>
          <p:cNvCxnSpPr>
            <a:stCxn id="22" idx="0"/>
            <a:endCxn id="20" idx="2"/>
          </p:cNvCxnSpPr>
          <p:nvPr/>
        </p:nvCxnSpPr>
        <p:spPr>
          <a:xfrm rot="5400000" flipH="1" flipV="1">
            <a:off x="5659134" y="1136585"/>
            <a:ext cx="1091358" cy="1693353"/>
          </a:xfrm>
          <a:prstGeom prst="curvedConnector2">
            <a:avLst/>
          </a:prstGeom>
          <a:ln>
            <a:tailEnd type="arrow"/>
          </a:ln>
        </p:spPr>
        <p:style>
          <a:lnRef idx="3">
            <a:schemeClr val="accent2"/>
          </a:lnRef>
          <a:fillRef idx="0">
            <a:schemeClr val="accent2"/>
          </a:fillRef>
          <a:effectRef idx="2">
            <a:schemeClr val="accent2"/>
          </a:effectRef>
          <a:fontRef idx="minor">
            <a:schemeClr val="tx1"/>
          </a:fontRef>
        </p:style>
      </p:cxnSp>
      <p:cxnSp>
        <p:nvCxnSpPr>
          <p:cNvPr id="27" name="曲线连接符 64"/>
          <p:cNvCxnSpPr>
            <a:stCxn id="22" idx="4"/>
            <a:endCxn id="19" idx="2"/>
          </p:cNvCxnSpPr>
          <p:nvPr/>
        </p:nvCxnSpPr>
        <p:spPr>
          <a:xfrm rot="16200000" flipH="1">
            <a:off x="5603652" y="2926363"/>
            <a:ext cx="1238553" cy="1729582"/>
          </a:xfrm>
          <a:prstGeom prst="curvedConnector2">
            <a:avLst/>
          </a:prstGeom>
          <a:ln>
            <a:tailEnd type="arrow"/>
          </a:ln>
        </p:spPr>
        <p:style>
          <a:lnRef idx="3">
            <a:schemeClr val="accent2"/>
          </a:lnRef>
          <a:fillRef idx="0">
            <a:schemeClr val="accent2"/>
          </a:fillRef>
          <a:effectRef idx="2">
            <a:schemeClr val="accent2"/>
          </a:effectRef>
          <a:fontRef idx="minor">
            <a:schemeClr val="tx1"/>
          </a:fontRef>
        </p:style>
      </p:cxnSp>
      <p:cxnSp>
        <p:nvCxnSpPr>
          <p:cNvPr id="28" name="Curved Connector 27"/>
          <p:cNvCxnSpPr>
            <a:stCxn id="22" idx="7"/>
            <a:endCxn id="21" idx="1"/>
          </p:cNvCxnSpPr>
          <p:nvPr/>
        </p:nvCxnSpPr>
        <p:spPr>
          <a:xfrm rot="16200000" flipH="1">
            <a:off x="6451784" y="1883045"/>
            <a:ext cx="126755" cy="1606856"/>
          </a:xfrm>
          <a:prstGeom prst="curvedConnector3">
            <a:avLst>
              <a:gd name="adj1" fmla="val -254630"/>
            </a:avLst>
          </a:prstGeom>
          <a:ln>
            <a:tailEnd type="arrow"/>
          </a:ln>
        </p:spPr>
        <p:style>
          <a:lnRef idx="3">
            <a:schemeClr val="accent2"/>
          </a:lnRef>
          <a:fillRef idx="0">
            <a:schemeClr val="accent2"/>
          </a:fillRef>
          <a:effectRef idx="2">
            <a:schemeClr val="accent2"/>
          </a:effectRef>
          <a:fontRef idx="minor">
            <a:schemeClr val="tx1"/>
          </a:fontRef>
        </p:style>
      </p:cxnSp>
      <p:cxnSp>
        <p:nvCxnSpPr>
          <p:cNvPr id="29" name="Curved Connector 28"/>
          <p:cNvCxnSpPr>
            <a:stCxn id="21" idx="3"/>
            <a:endCxn id="22" idx="5"/>
          </p:cNvCxnSpPr>
          <p:nvPr/>
        </p:nvCxnSpPr>
        <p:spPr>
          <a:xfrm rot="5400000" flipH="1">
            <a:off x="6451785" y="2337671"/>
            <a:ext cx="126754" cy="1606856"/>
          </a:xfrm>
          <a:prstGeom prst="curvedConnector3">
            <a:avLst>
              <a:gd name="adj1" fmla="val -254632"/>
            </a:avLst>
          </a:prstGeom>
          <a:ln>
            <a:tailEnd type="arrow"/>
          </a:ln>
        </p:spPr>
        <p:style>
          <a:lnRef idx="3">
            <a:schemeClr val="accent2"/>
          </a:lnRef>
          <a:fillRef idx="0">
            <a:schemeClr val="accent2"/>
          </a:fillRef>
          <a:effectRef idx="2">
            <a:schemeClr val="accent2"/>
          </a:effectRef>
          <a:fontRef idx="minor">
            <a:schemeClr val="tx1"/>
          </a:fontRef>
        </p:style>
      </p:cxnSp>
      <p:sp>
        <p:nvSpPr>
          <p:cNvPr id="30" name="椭圆 12"/>
          <p:cNvSpPr/>
          <p:nvPr/>
        </p:nvSpPr>
        <p:spPr>
          <a:xfrm>
            <a:off x="2986155" y="2743611"/>
            <a:ext cx="1000125" cy="6429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dirty="0">
                <a:latin typeface="微软雅黑" panose="020B0503020204020204" pitchFamily="34" charset="-122"/>
                <a:ea typeface="微软雅黑" panose="020B0503020204020204" pitchFamily="34" charset="-122"/>
              </a:rPr>
              <a:t>证书生成</a:t>
            </a:r>
          </a:p>
        </p:txBody>
      </p:sp>
      <p:cxnSp>
        <p:nvCxnSpPr>
          <p:cNvPr id="31" name="曲线连接符 23"/>
          <p:cNvCxnSpPr>
            <a:stCxn id="30" idx="6"/>
            <a:endCxn id="22" idx="2"/>
          </p:cNvCxnSpPr>
          <p:nvPr/>
        </p:nvCxnSpPr>
        <p:spPr>
          <a:xfrm flipV="1">
            <a:off x="3986280" y="2850409"/>
            <a:ext cx="871794" cy="214671"/>
          </a:xfrm>
          <a:prstGeom prst="curvedConnector3">
            <a:avLst>
              <a:gd name="adj1" fmla="val 50000"/>
            </a:avLst>
          </a:prstGeom>
          <a:ln>
            <a:tailEnd type="arrow"/>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340384551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 name="标题 1"/>
          <p:cNvSpPr txBox="1"/>
          <p:nvPr/>
        </p:nvSpPr>
        <p:spPr>
          <a:xfrm>
            <a:off x="1559" y="39105"/>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smtClean="0">
                <a:solidFill>
                  <a:srgbClr val="3862C0"/>
                </a:solidFill>
              </a:rPr>
              <a:t>数字证书生命周期</a:t>
            </a:r>
            <a:r>
              <a:rPr kumimoji="1" lang="en-US" altLang="zh-CN" sz="2000" b="0" i="0" dirty="0" smtClean="0">
                <a:solidFill>
                  <a:srgbClr val="3862C0"/>
                </a:solidFill>
              </a:rPr>
              <a:t>-</a:t>
            </a:r>
            <a:r>
              <a:rPr kumimoji="1" lang="zh-CN" altLang="en-US" sz="2000" b="0" i="0" dirty="0">
                <a:solidFill>
                  <a:srgbClr val="3862C0"/>
                </a:solidFill>
              </a:rPr>
              <a:t>吊销</a:t>
            </a:r>
          </a:p>
        </p:txBody>
      </p:sp>
      <p:grpSp>
        <p:nvGrpSpPr>
          <p:cNvPr id="88" name="Group 87"/>
          <p:cNvGrpSpPr>
            <a:grpSpLocks/>
          </p:cNvGrpSpPr>
          <p:nvPr/>
        </p:nvGrpSpPr>
        <p:grpSpPr>
          <a:xfrm>
            <a:off x="5553715" y="1055500"/>
            <a:ext cx="962420" cy="1019356"/>
            <a:chOff x="5553715" y="771626"/>
            <a:chExt cx="802529" cy="1019356"/>
          </a:xfrm>
        </p:grpSpPr>
        <p:grpSp>
          <p:nvGrpSpPr>
            <p:cNvPr id="8" name="PA-538-538640-Server-367840">
              <a:extLst>
                <a:ext uri="{FF2B5EF4-FFF2-40B4-BE49-F238E27FC236}">
                  <a16:creationId xmlns="" xmlns:a16="http://schemas.microsoft.com/office/drawing/2014/main" xmlns:lc="http://schemas.openxmlformats.org/drawingml/2006/lockedCanvas" id="{2ED2E041-B9D5-4CAC-B5E5-B82596E79B33}"/>
                </a:ext>
              </a:extLst>
            </p:cNvPr>
            <p:cNvGrpSpPr/>
            <p:nvPr>
              <p:custDataLst>
                <p:tags r:id="rId62"/>
              </p:custDataLst>
            </p:nvPr>
          </p:nvGrpSpPr>
          <p:grpSpPr>
            <a:xfrm>
              <a:off x="5553715" y="771626"/>
              <a:ext cx="802529" cy="765125"/>
              <a:chOff x="-1526304" y="13808946"/>
              <a:chExt cx="1527072" cy="1527072"/>
            </a:xfrm>
          </p:grpSpPr>
          <p:sp>
            <p:nvSpPr>
              <p:cNvPr id="9" name="PA-任意多边形: 形状 2410">
                <a:extLst>
                  <a:ext uri="{FF2B5EF4-FFF2-40B4-BE49-F238E27FC236}">
                    <a16:creationId xmlns="" xmlns:a16="http://schemas.microsoft.com/office/drawing/2014/main" xmlns:lc="http://schemas.openxmlformats.org/drawingml/2006/lockedCanvas" id="{17C1548C-DCDC-4379-ABEC-384A09B50446}"/>
                  </a:ext>
                </a:extLst>
              </p:cNvPr>
              <p:cNvSpPr/>
              <p:nvPr>
                <p:custDataLst>
                  <p:tags r:id="rId63"/>
                </p:custDataLst>
              </p:nvPr>
            </p:nvSpPr>
            <p:spPr>
              <a:xfrm>
                <a:off x="-395595" y="13931849"/>
                <a:ext cx="298040" cy="593008"/>
              </a:xfrm>
              <a:custGeom>
                <a:avLst/>
                <a:gdLst>
                  <a:gd name="connsiteX0" fmla="*/ 2304 w 298040"/>
                  <a:gd name="connsiteY0" fmla="*/ 2304 h 593008"/>
                  <a:gd name="connsiteX1" fmla="*/ 2304 w 298040"/>
                  <a:gd name="connsiteY1" fmla="*/ 592240 h 593008"/>
                  <a:gd name="connsiteX2" fmla="*/ 297272 w 298040"/>
                  <a:gd name="connsiteY2" fmla="*/ 297272 h 593008"/>
                  <a:gd name="connsiteX3" fmla="*/ 2304 w 298040"/>
                  <a:gd name="connsiteY3" fmla="*/ 2304 h 593008"/>
                </a:gdLst>
                <a:ahLst/>
                <a:cxnLst>
                  <a:cxn ang="0">
                    <a:pos x="connsiteX0" y="connsiteY0"/>
                  </a:cxn>
                  <a:cxn ang="0">
                    <a:pos x="connsiteX1" y="connsiteY1"/>
                  </a:cxn>
                  <a:cxn ang="0">
                    <a:pos x="connsiteX2" y="connsiteY2"/>
                  </a:cxn>
                  <a:cxn ang="0">
                    <a:pos x="connsiteX3" y="connsiteY3"/>
                  </a:cxn>
                </a:cxnLst>
                <a:rect l="l" t="t" r="r" b="b"/>
                <a:pathLst>
                  <a:path w="298040" h="593008">
                    <a:moveTo>
                      <a:pt x="2304" y="2304"/>
                    </a:moveTo>
                    <a:lnTo>
                      <a:pt x="2304" y="592240"/>
                    </a:lnTo>
                    <a:cubicBezTo>
                      <a:pt x="165200" y="592240"/>
                      <a:pt x="297272" y="460168"/>
                      <a:pt x="297272" y="297272"/>
                    </a:cubicBezTo>
                    <a:cubicBezTo>
                      <a:pt x="297272" y="134376"/>
                      <a:pt x="165200" y="2304"/>
                      <a:pt x="2304" y="2304"/>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 name="PA-任意多边形: 形状 2411">
                <a:extLst>
                  <a:ext uri="{FF2B5EF4-FFF2-40B4-BE49-F238E27FC236}">
                    <a16:creationId xmlns="" xmlns:a16="http://schemas.microsoft.com/office/drawing/2014/main" xmlns:lc="http://schemas.openxmlformats.org/drawingml/2006/lockedCanvas" id="{9F9BA140-379A-4008-AFF7-93EFAE8EE119}"/>
                  </a:ext>
                </a:extLst>
              </p:cNvPr>
              <p:cNvSpPr/>
              <p:nvPr>
                <p:custDataLst>
                  <p:tags r:id="rId64"/>
                </p:custDataLst>
              </p:nvPr>
            </p:nvSpPr>
            <p:spPr>
              <a:xfrm>
                <a:off x="-1427982" y="13931849"/>
                <a:ext cx="298040" cy="593008"/>
              </a:xfrm>
              <a:custGeom>
                <a:avLst/>
                <a:gdLst>
                  <a:gd name="connsiteX0" fmla="*/ 297272 w 298040"/>
                  <a:gd name="connsiteY0" fmla="*/ 592240 h 593008"/>
                  <a:gd name="connsiteX1" fmla="*/ 297272 w 298040"/>
                  <a:gd name="connsiteY1" fmla="*/ 2304 h 593008"/>
                  <a:gd name="connsiteX2" fmla="*/ 2304 w 298040"/>
                  <a:gd name="connsiteY2" fmla="*/ 297272 h 593008"/>
                  <a:gd name="connsiteX3" fmla="*/ 297272 w 298040"/>
                  <a:gd name="connsiteY3" fmla="*/ 592240 h 593008"/>
                </a:gdLst>
                <a:ahLst/>
                <a:cxnLst>
                  <a:cxn ang="0">
                    <a:pos x="connsiteX0" y="connsiteY0"/>
                  </a:cxn>
                  <a:cxn ang="0">
                    <a:pos x="connsiteX1" y="connsiteY1"/>
                  </a:cxn>
                  <a:cxn ang="0">
                    <a:pos x="connsiteX2" y="connsiteY2"/>
                  </a:cxn>
                  <a:cxn ang="0">
                    <a:pos x="connsiteX3" y="connsiteY3"/>
                  </a:cxn>
                </a:cxnLst>
                <a:rect l="l" t="t" r="r" b="b"/>
                <a:pathLst>
                  <a:path w="298040" h="593008">
                    <a:moveTo>
                      <a:pt x="297272" y="592240"/>
                    </a:moveTo>
                    <a:lnTo>
                      <a:pt x="297272" y="2304"/>
                    </a:lnTo>
                    <a:cubicBezTo>
                      <a:pt x="134376" y="2304"/>
                      <a:pt x="2304" y="134376"/>
                      <a:pt x="2304" y="297272"/>
                    </a:cubicBezTo>
                    <a:cubicBezTo>
                      <a:pt x="2304" y="460168"/>
                      <a:pt x="134376" y="592240"/>
                      <a:pt x="297272" y="59224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1" name="PA-任意多边形: 形状 2412">
                <a:extLst>
                  <a:ext uri="{FF2B5EF4-FFF2-40B4-BE49-F238E27FC236}">
                    <a16:creationId xmlns="" xmlns:a16="http://schemas.microsoft.com/office/drawing/2014/main" xmlns:lc="http://schemas.openxmlformats.org/drawingml/2006/lockedCanvas" id="{971CEBAA-CB45-4A9C-A42B-1F437D0594CD}"/>
                  </a:ext>
                </a:extLst>
              </p:cNvPr>
              <p:cNvSpPr/>
              <p:nvPr>
                <p:custDataLst>
                  <p:tags r:id="rId65"/>
                </p:custDataLst>
              </p:nvPr>
            </p:nvSpPr>
            <p:spPr>
              <a:xfrm>
                <a:off x="-739724" y="14693849"/>
                <a:ext cx="740492" cy="642169"/>
              </a:xfrm>
              <a:custGeom>
                <a:avLst/>
                <a:gdLst>
                  <a:gd name="connsiteX0" fmla="*/ 690563 w 740491"/>
                  <a:gd name="connsiteY0" fmla="*/ 444756 h 642169"/>
                  <a:gd name="connsiteX1" fmla="*/ 690563 w 740491"/>
                  <a:gd name="connsiteY1" fmla="*/ 76046 h 642169"/>
                  <a:gd name="connsiteX2" fmla="*/ 616821 w 740491"/>
                  <a:gd name="connsiteY2" fmla="*/ 2304 h 642169"/>
                  <a:gd name="connsiteX3" fmla="*/ 125208 w 740491"/>
                  <a:gd name="connsiteY3" fmla="*/ 2304 h 642169"/>
                  <a:gd name="connsiteX4" fmla="*/ 51466 w 740491"/>
                  <a:gd name="connsiteY4" fmla="*/ 76046 h 642169"/>
                  <a:gd name="connsiteX5" fmla="*/ 51466 w 740491"/>
                  <a:gd name="connsiteY5" fmla="*/ 444756 h 642169"/>
                  <a:gd name="connsiteX6" fmla="*/ 2304 w 740491"/>
                  <a:gd name="connsiteY6" fmla="*/ 444756 h 642169"/>
                  <a:gd name="connsiteX7" fmla="*/ 2304 w 740491"/>
                  <a:gd name="connsiteY7" fmla="*/ 518498 h 642169"/>
                  <a:gd name="connsiteX8" fmla="*/ 125208 w 740491"/>
                  <a:gd name="connsiteY8" fmla="*/ 641401 h 642169"/>
                  <a:gd name="connsiteX9" fmla="*/ 616821 w 740491"/>
                  <a:gd name="connsiteY9" fmla="*/ 641401 h 642169"/>
                  <a:gd name="connsiteX10" fmla="*/ 739724 w 740491"/>
                  <a:gd name="connsiteY10" fmla="*/ 518498 h 642169"/>
                  <a:gd name="connsiteX11" fmla="*/ 739724 w 740491"/>
                  <a:gd name="connsiteY11" fmla="*/ 444756 h 642169"/>
                  <a:gd name="connsiteX12" fmla="*/ 690563 w 740491"/>
                  <a:gd name="connsiteY12" fmla="*/ 444756 h 642169"/>
                  <a:gd name="connsiteX13" fmla="*/ 100627 w 740491"/>
                  <a:gd name="connsiteY13" fmla="*/ 76046 h 642169"/>
                  <a:gd name="connsiteX14" fmla="*/ 125208 w 740491"/>
                  <a:gd name="connsiteY14" fmla="*/ 51466 h 642169"/>
                  <a:gd name="connsiteX15" fmla="*/ 616821 w 740491"/>
                  <a:gd name="connsiteY15" fmla="*/ 51466 h 642169"/>
                  <a:gd name="connsiteX16" fmla="*/ 641401 w 740491"/>
                  <a:gd name="connsiteY16" fmla="*/ 76046 h 642169"/>
                  <a:gd name="connsiteX17" fmla="*/ 641401 w 740491"/>
                  <a:gd name="connsiteY17" fmla="*/ 444756 h 642169"/>
                  <a:gd name="connsiteX18" fmla="*/ 592240 w 740491"/>
                  <a:gd name="connsiteY18" fmla="*/ 444756 h 642169"/>
                  <a:gd name="connsiteX19" fmla="*/ 592240 w 740491"/>
                  <a:gd name="connsiteY19" fmla="*/ 100627 h 642169"/>
                  <a:gd name="connsiteX20" fmla="*/ 149788 w 740491"/>
                  <a:gd name="connsiteY20" fmla="*/ 100627 h 642169"/>
                  <a:gd name="connsiteX21" fmla="*/ 149788 w 740491"/>
                  <a:gd name="connsiteY21" fmla="*/ 444756 h 642169"/>
                  <a:gd name="connsiteX22" fmla="*/ 100627 w 740491"/>
                  <a:gd name="connsiteY22" fmla="*/ 444756 h 642169"/>
                  <a:gd name="connsiteX23" fmla="*/ 100627 w 740491"/>
                  <a:gd name="connsiteY23" fmla="*/ 76046 h 642169"/>
                  <a:gd name="connsiteX24" fmla="*/ 690563 w 740491"/>
                  <a:gd name="connsiteY24" fmla="*/ 518498 h 642169"/>
                  <a:gd name="connsiteX25" fmla="*/ 616821 w 740491"/>
                  <a:gd name="connsiteY25" fmla="*/ 592240 h 642169"/>
                  <a:gd name="connsiteX26" fmla="*/ 125208 w 740491"/>
                  <a:gd name="connsiteY26" fmla="*/ 592240 h 642169"/>
                  <a:gd name="connsiteX27" fmla="*/ 51466 w 740491"/>
                  <a:gd name="connsiteY27" fmla="*/ 518498 h 642169"/>
                  <a:gd name="connsiteX28" fmla="*/ 51466 w 740491"/>
                  <a:gd name="connsiteY28" fmla="*/ 493917 h 642169"/>
                  <a:gd name="connsiteX29" fmla="*/ 444756 w 740491"/>
                  <a:gd name="connsiteY29" fmla="*/ 493917 h 642169"/>
                  <a:gd name="connsiteX30" fmla="*/ 444756 w 740491"/>
                  <a:gd name="connsiteY30" fmla="*/ 444756 h 642169"/>
                  <a:gd name="connsiteX31" fmla="*/ 198950 w 740491"/>
                  <a:gd name="connsiteY31" fmla="*/ 444756 h 642169"/>
                  <a:gd name="connsiteX32" fmla="*/ 198950 w 740491"/>
                  <a:gd name="connsiteY32" fmla="*/ 149788 h 642169"/>
                  <a:gd name="connsiteX33" fmla="*/ 543079 w 740491"/>
                  <a:gd name="connsiteY33" fmla="*/ 149788 h 642169"/>
                  <a:gd name="connsiteX34" fmla="*/ 543079 w 740491"/>
                  <a:gd name="connsiteY34" fmla="*/ 444756 h 642169"/>
                  <a:gd name="connsiteX35" fmla="*/ 493917 w 740491"/>
                  <a:gd name="connsiteY35" fmla="*/ 444756 h 642169"/>
                  <a:gd name="connsiteX36" fmla="*/ 493917 w 740491"/>
                  <a:gd name="connsiteY36" fmla="*/ 493917 h 642169"/>
                  <a:gd name="connsiteX37" fmla="*/ 690563 w 740491"/>
                  <a:gd name="connsiteY37" fmla="*/ 493917 h 642169"/>
                  <a:gd name="connsiteX38" fmla="*/ 690563 w 740491"/>
                  <a:gd name="connsiteY38" fmla="*/ 518498 h 64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740491" h="642169">
                    <a:moveTo>
                      <a:pt x="690563" y="444756"/>
                    </a:moveTo>
                    <a:lnTo>
                      <a:pt x="690563" y="76046"/>
                    </a:lnTo>
                    <a:cubicBezTo>
                      <a:pt x="690563" y="35390"/>
                      <a:pt x="657477" y="2304"/>
                      <a:pt x="616821" y="2304"/>
                    </a:cubicBezTo>
                    <a:lnTo>
                      <a:pt x="125208" y="2304"/>
                    </a:lnTo>
                    <a:cubicBezTo>
                      <a:pt x="84551" y="2304"/>
                      <a:pt x="51466" y="35390"/>
                      <a:pt x="51466" y="76046"/>
                    </a:cubicBezTo>
                    <a:lnTo>
                      <a:pt x="51466" y="444756"/>
                    </a:lnTo>
                    <a:lnTo>
                      <a:pt x="2304" y="444756"/>
                    </a:lnTo>
                    <a:lnTo>
                      <a:pt x="2304" y="518498"/>
                    </a:lnTo>
                    <a:cubicBezTo>
                      <a:pt x="2304" y="586267"/>
                      <a:pt x="57439" y="641401"/>
                      <a:pt x="125208" y="641401"/>
                    </a:cubicBezTo>
                    <a:lnTo>
                      <a:pt x="616821" y="641401"/>
                    </a:lnTo>
                    <a:cubicBezTo>
                      <a:pt x="684589" y="641401"/>
                      <a:pt x="739724" y="586267"/>
                      <a:pt x="739724" y="518498"/>
                    </a:cubicBezTo>
                    <a:lnTo>
                      <a:pt x="739724" y="444756"/>
                    </a:lnTo>
                    <a:lnTo>
                      <a:pt x="690563" y="444756"/>
                    </a:lnTo>
                    <a:close/>
                    <a:moveTo>
                      <a:pt x="100627" y="76046"/>
                    </a:moveTo>
                    <a:cubicBezTo>
                      <a:pt x="100627" y="62502"/>
                      <a:pt x="111639" y="51466"/>
                      <a:pt x="125208" y="51466"/>
                    </a:cubicBezTo>
                    <a:lnTo>
                      <a:pt x="616821" y="51466"/>
                    </a:lnTo>
                    <a:cubicBezTo>
                      <a:pt x="630389" y="51466"/>
                      <a:pt x="641401" y="62502"/>
                      <a:pt x="641401" y="76046"/>
                    </a:cubicBezTo>
                    <a:lnTo>
                      <a:pt x="641401" y="444756"/>
                    </a:lnTo>
                    <a:lnTo>
                      <a:pt x="592240" y="444756"/>
                    </a:lnTo>
                    <a:lnTo>
                      <a:pt x="592240" y="100627"/>
                    </a:lnTo>
                    <a:lnTo>
                      <a:pt x="149788" y="100627"/>
                    </a:lnTo>
                    <a:lnTo>
                      <a:pt x="149788" y="444756"/>
                    </a:lnTo>
                    <a:lnTo>
                      <a:pt x="100627" y="444756"/>
                    </a:lnTo>
                    <a:lnTo>
                      <a:pt x="100627" y="76046"/>
                    </a:lnTo>
                    <a:close/>
                    <a:moveTo>
                      <a:pt x="690563" y="518498"/>
                    </a:moveTo>
                    <a:cubicBezTo>
                      <a:pt x="690563" y="559154"/>
                      <a:pt x="657477" y="592240"/>
                      <a:pt x="616821" y="592240"/>
                    </a:cubicBezTo>
                    <a:lnTo>
                      <a:pt x="125208" y="592240"/>
                    </a:lnTo>
                    <a:cubicBezTo>
                      <a:pt x="84551" y="592240"/>
                      <a:pt x="51466" y="559154"/>
                      <a:pt x="51466" y="518498"/>
                    </a:cubicBezTo>
                    <a:lnTo>
                      <a:pt x="51466" y="493917"/>
                    </a:lnTo>
                    <a:lnTo>
                      <a:pt x="444756" y="493917"/>
                    </a:lnTo>
                    <a:lnTo>
                      <a:pt x="444756" y="444756"/>
                    </a:lnTo>
                    <a:lnTo>
                      <a:pt x="198950" y="444756"/>
                    </a:lnTo>
                    <a:lnTo>
                      <a:pt x="198950" y="149788"/>
                    </a:lnTo>
                    <a:lnTo>
                      <a:pt x="543079" y="149788"/>
                    </a:lnTo>
                    <a:lnTo>
                      <a:pt x="543079" y="444756"/>
                    </a:lnTo>
                    <a:lnTo>
                      <a:pt x="493917" y="444756"/>
                    </a:lnTo>
                    <a:lnTo>
                      <a:pt x="493917" y="493917"/>
                    </a:lnTo>
                    <a:lnTo>
                      <a:pt x="690563" y="493917"/>
                    </a:lnTo>
                    <a:lnTo>
                      <a:pt x="690563" y="518498"/>
                    </a:ln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 name="PA-任意多边形: 形状 2413">
                <a:extLst>
                  <a:ext uri="{FF2B5EF4-FFF2-40B4-BE49-F238E27FC236}">
                    <a16:creationId xmlns="" xmlns:a16="http://schemas.microsoft.com/office/drawing/2014/main" xmlns:lc="http://schemas.openxmlformats.org/drawingml/2006/lockedCanvas" id="{9B76F855-085B-4CEA-AE05-3E058625A14D}"/>
                  </a:ext>
                </a:extLst>
              </p:cNvPr>
              <p:cNvSpPr/>
              <p:nvPr>
                <p:custDataLst>
                  <p:tags r:id="rId66"/>
                </p:custDataLst>
              </p:nvPr>
            </p:nvSpPr>
            <p:spPr>
              <a:xfrm>
                <a:off x="-1526304" y="14693849"/>
                <a:ext cx="740492" cy="642169"/>
              </a:xfrm>
              <a:custGeom>
                <a:avLst/>
                <a:gdLst>
                  <a:gd name="connsiteX0" fmla="*/ 665982 w 740491"/>
                  <a:gd name="connsiteY0" fmla="*/ 2304 h 642169"/>
                  <a:gd name="connsiteX1" fmla="*/ 76046 w 740491"/>
                  <a:gd name="connsiteY1" fmla="*/ 2304 h 642169"/>
                  <a:gd name="connsiteX2" fmla="*/ 2304 w 740491"/>
                  <a:gd name="connsiteY2" fmla="*/ 76046 h 642169"/>
                  <a:gd name="connsiteX3" fmla="*/ 2304 w 740491"/>
                  <a:gd name="connsiteY3" fmla="*/ 469337 h 642169"/>
                  <a:gd name="connsiteX4" fmla="*/ 76046 w 740491"/>
                  <a:gd name="connsiteY4" fmla="*/ 543079 h 642169"/>
                  <a:gd name="connsiteX5" fmla="*/ 198950 w 740491"/>
                  <a:gd name="connsiteY5" fmla="*/ 543079 h 642169"/>
                  <a:gd name="connsiteX6" fmla="*/ 198950 w 740491"/>
                  <a:gd name="connsiteY6" fmla="*/ 592240 h 642169"/>
                  <a:gd name="connsiteX7" fmla="*/ 149788 w 740491"/>
                  <a:gd name="connsiteY7" fmla="*/ 592240 h 642169"/>
                  <a:gd name="connsiteX8" fmla="*/ 149788 w 740491"/>
                  <a:gd name="connsiteY8" fmla="*/ 641401 h 642169"/>
                  <a:gd name="connsiteX9" fmla="*/ 198950 w 740491"/>
                  <a:gd name="connsiteY9" fmla="*/ 641401 h 642169"/>
                  <a:gd name="connsiteX10" fmla="*/ 543079 w 740491"/>
                  <a:gd name="connsiteY10" fmla="*/ 641401 h 642169"/>
                  <a:gd name="connsiteX11" fmla="*/ 592240 w 740491"/>
                  <a:gd name="connsiteY11" fmla="*/ 641401 h 642169"/>
                  <a:gd name="connsiteX12" fmla="*/ 592240 w 740491"/>
                  <a:gd name="connsiteY12" fmla="*/ 592240 h 642169"/>
                  <a:gd name="connsiteX13" fmla="*/ 543079 w 740491"/>
                  <a:gd name="connsiteY13" fmla="*/ 592240 h 642169"/>
                  <a:gd name="connsiteX14" fmla="*/ 543079 w 740491"/>
                  <a:gd name="connsiteY14" fmla="*/ 543079 h 642169"/>
                  <a:gd name="connsiteX15" fmla="*/ 665982 w 740491"/>
                  <a:gd name="connsiteY15" fmla="*/ 543079 h 642169"/>
                  <a:gd name="connsiteX16" fmla="*/ 739724 w 740491"/>
                  <a:gd name="connsiteY16" fmla="*/ 469337 h 642169"/>
                  <a:gd name="connsiteX17" fmla="*/ 739724 w 740491"/>
                  <a:gd name="connsiteY17" fmla="*/ 76046 h 642169"/>
                  <a:gd name="connsiteX18" fmla="*/ 665982 w 740491"/>
                  <a:gd name="connsiteY18" fmla="*/ 2304 h 642169"/>
                  <a:gd name="connsiteX19" fmla="*/ 76046 w 740491"/>
                  <a:gd name="connsiteY19" fmla="*/ 51466 h 642169"/>
                  <a:gd name="connsiteX20" fmla="*/ 665982 w 740491"/>
                  <a:gd name="connsiteY20" fmla="*/ 51466 h 642169"/>
                  <a:gd name="connsiteX21" fmla="*/ 690563 w 740491"/>
                  <a:gd name="connsiteY21" fmla="*/ 76046 h 642169"/>
                  <a:gd name="connsiteX22" fmla="*/ 690563 w 740491"/>
                  <a:gd name="connsiteY22" fmla="*/ 395595 h 642169"/>
                  <a:gd name="connsiteX23" fmla="*/ 51466 w 740491"/>
                  <a:gd name="connsiteY23" fmla="*/ 395595 h 642169"/>
                  <a:gd name="connsiteX24" fmla="*/ 51466 w 740491"/>
                  <a:gd name="connsiteY24" fmla="*/ 76046 h 642169"/>
                  <a:gd name="connsiteX25" fmla="*/ 76046 w 740491"/>
                  <a:gd name="connsiteY25" fmla="*/ 51466 h 642169"/>
                  <a:gd name="connsiteX26" fmla="*/ 493917 w 740491"/>
                  <a:gd name="connsiteY26" fmla="*/ 592240 h 642169"/>
                  <a:gd name="connsiteX27" fmla="*/ 248111 w 740491"/>
                  <a:gd name="connsiteY27" fmla="*/ 592240 h 642169"/>
                  <a:gd name="connsiteX28" fmla="*/ 248111 w 740491"/>
                  <a:gd name="connsiteY28" fmla="*/ 543079 h 642169"/>
                  <a:gd name="connsiteX29" fmla="*/ 493917 w 740491"/>
                  <a:gd name="connsiteY29" fmla="*/ 543079 h 642169"/>
                  <a:gd name="connsiteX30" fmla="*/ 493917 w 740491"/>
                  <a:gd name="connsiteY30" fmla="*/ 592240 h 642169"/>
                  <a:gd name="connsiteX31" fmla="*/ 665982 w 740491"/>
                  <a:gd name="connsiteY31" fmla="*/ 493917 h 642169"/>
                  <a:gd name="connsiteX32" fmla="*/ 543079 w 740491"/>
                  <a:gd name="connsiteY32" fmla="*/ 493917 h 642169"/>
                  <a:gd name="connsiteX33" fmla="*/ 198950 w 740491"/>
                  <a:gd name="connsiteY33" fmla="*/ 493917 h 642169"/>
                  <a:gd name="connsiteX34" fmla="*/ 76046 w 740491"/>
                  <a:gd name="connsiteY34" fmla="*/ 493917 h 642169"/>
                  <a:gd name="connsiteX35" fmla="*/ 51466 w 740491"/>
                  <a:gd name="connsiteY35" fmla="*/ 469337 h 642169"/>
                  <a:gd name="connsiteX36" fmla="*/ 51466 w 740491"/>
                  <a:gd name="connsiteY36" fmla="*/ 444756 h 642169"/>
                  <a:gd name="connsiteX37" fmla="*/ 690563 w 740491"/>
                  <a:gd name="connsiteY37" fmla="*/ 444756 h 642169"/>
                  <a:gd name="connsiteX38" fmla="*/ 690563 w 740491"/>
                  <a:gd name="connsiteY38" fmla="*/ 469337 h 642169"/>
                  <a:gd name="connsiteX39" fmla="*/ 665982 w 740491"/>
                  <a:gd name="connsiteY39" fmla="*/ 493917 h 64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740491" h="642169">
                    <a:moveTo>
                      <a:pt x="665982" y="2304"/>
                    </a:moveTo>
                    <a:lnTo>
                      <a:pt x="76046" y="2304"/>
                    </a:lnTo>
                    <a:cubicBezTo>
                      <a:pt x="35390" y="2304"/>
                      <a:pt x="2304" y="35390"/>
                      <a:pt x="2304" y="76046"/>
                    </a:cubicBezTo>
                    <a:lnTo>
                      <a:pt x="2304" y="469337"/>
                    </a:lnTo>
                    <a:cubicBezTo>
                      <a:pt x="2304" y="509993"/>
                      <a:pt x="35390" y="543079"/>
                      <a:pt x="76046" y="543079"/>
                    </a:cubicBezTo>
                    <a:lnTo>
                      <a:pt x="198950" y="543079"/>
                    </a:lnTo>
                    <a:lnTo>
                      <a:pt x="198950" y="592240"/>
                    </a:lnTo>
                    <a:lnTo>
                      <a:pt x="149788" y="592240"/>
                    </a:lnTo>
                    <a:lnTo>
                      <a:pt x="149788" y="641401"/>
                    </a:lnTo>
                    <a:lnTo>
                      <a:pt x="198950" y="641401"/>
                    </a:lnTo>
                    <a:lnTo>
                      <a:pt x="543079" y="641401"/>
                    </a:lnTo>
                    <a:lnTo>
                      <a:pt x="592240" y="641401"/>
                    </a:lnTo>
                    <a:lnTo>
                      <a:pt x="592240" y="592240"/>
                    </a:lnTo>
                    <a:lnTo>
                      <a:pt x="543079" y="592240"/>
                    </a:lnTo>
                    <a:lnTo>
                      <a:pt x="543079" y="543079"/>
                    </a:lnTo>
                    <a:lnTo>
                      <a:pt x="665982" y="543079"/>
                    </a:lnTo>
                    <a:cubicBezTo>
                      <a:pt x="706638" y="543079"/>
                      <a:pt x="739724" y="509993"/>
                      <a:pt x="739724" y="469337"/>
                    </a:cubicBezTo>
                    <a:lnTo>
                      <a:pt x="739724" y="76046"/>
                    </a:lnTo>
                    <a:cubicBezTo>
                      <a:pt x="739724" y="35390"/>
                      <a:pt x="706638" y="2304"/>
                      <a:pt x="665982" y="2304"/>
                    </a:cubicBezTo>
                    <a:close/>
                    <a:moveTo>
                      <a:pt x="76046" y="51466"/>
                    </a:moveTo>
                    <a:lnTo>
                      <a:pt x="665982" y="51466"/>
                    </a:lnTo>
                    <a:cubicBezTo>
                      <a:pt x="679550" y="51466"/>
                      <a:pt x="690563" y="62502"/>
                      <a:pt x="690563" y="76046"/>
                    </a:cubicBezTo>
                    <a:lnTo>
                      <a:pt x="690563" y="395595"/>
                    </a:lnTo>
                    <a:lnTo>
                      <a:pt x="51466" y="395595"/>
                    </a:lnTo>
                    <a:lnTo>
                      <a:pt x="51466" y="76046"/>
                    </a:lnTo>
                    <a:cubicBezTo>
                      <a:pt x="51466" y="62502"/>
                      <a:pt x="62478" y="51466"/>
                      <a:pt x="76046" y="51466"/>
                    </a:cubicBezTo>
                    <a:close/>
                    <a:moveTo>
                      <a:pt x="493917" y="592240"/>
                    </a:moveTo>
                    <a:lnTo>
                      <a:pt x="248111" y="592240"/>
                    </a:lnTo>
                    <a:lnTo>
                      <a:pt x="248111" y="543079"/>
                    </a:lnTo>
                    <a:lnTo>
                      <a:pt x="493917" y="543079"/>
                    </a:lnTo>
                    <a:lnTo>
                      <a:pt x="493917" y="592240"/>
                    </a:lnTo>
                    <a:close/>
                    <a:moveTo>
                      <a:pt x="665982" y="493917"/>
                    </a:moveTo>
                    <a:lnTo>
                      <a:pt x="543079" y="493917"/>
                    </a:lnTo>
                    <a:lnTo>
                      <a:pt x="198950" y="493917"/>
                    </a:lnTo>
                    <a:lnTo>
                      <a:pt x="76046" y="493917"/>
                    </a:lnTo>
                    <a:cubicBezTo>
                      <a:pt x="62478" y="493917"/>
                      <a:pt x="51466" y="482881"/>
                      <a:pt x="51466" y="469337"/>
                    </a:cubicBezTo>
                    <a:lnTo>
                      <a:pt x="51466" y="444756"/>
                    </a:lnTo>
                    <a:lnTo>
                      <a:pt x="690563" y="444756"/>
                    </a:lnTo>
                    <a:lnTo>
                      <a:pt x="690563" y="469337"/>
                    </a:lnTo>
                    <a:cubicBezTo>
                      <a:pt x="690563" y="482881"/>
                      <a:pt x="679550" y="493917"/>
                      <a:pt x="665982" y="493917"/>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 name="PA-任意多边形: 形状 2414">
                <a:extLst>
                  <a:ext uri="{FF2B5EF4-FFF2-40B4-BE49-F238E27FC236}">
                    <a16:creationId xmlns="" xmlns:a16="http://schemas.microsoft.com/office/drawing/2014/main" xmlns:lc="http://schemas.openxmlformats.org/drawingml/2006/lockedCanvas" id="{A87DEA9A-E293-4E16-86B7-217EC04534E7}"/>
                  </a:ext>
                </a:extLst>
              </p:cNvPr>
              <p:cNvSpPr/>
              <p:nvPr>
                <p:custDataLst>
                  <p:tags r:id="rId67"/>
                </p:custDataLst>
              </p:nvPr>
            </p:nvSpPr>
            <p:spPr>
              <a:xfrm>
                <a:off x="-395595" y="14030171"/>
                <a:ext cx="199718" cy="396363"/>
              </a:xfrm>
              <a:custGeom>
                <a:avLst/>
                <a:gdLst>
                  <a:gd name="connsiteX0" fmla="*/ 198950 w 199717"/>
                  <a:gd name="connsiteY0" fmla="*/ 198950 h 396362"/>
                  <a:gd name="connsiteX1" fmla="*/ 2304 w 199717"/>
                  <a:gd name="connsiteY1" fmla="*/ 2304 h 396362"/>
                  <a:gd name="connsiteX2" fmla="*/ 2304 w 199717"/>
                  <a:gd name="connsiteY2" fmla="*/ 51466 h 396362"/>
                  <a:gd name="connsiteX3" fmla="*/ 149788 w 199717"/>
                  <a:gd name="connsiteY3" fmla="*/ 198950 h 396362"/>
                  <a:gd name="connsiteX4" fmla="*/ 2304 w 199717"/>
                  <a:gd name="connsiteY4" fmla="*/ 346433 h 396362"/>
                  <a:gd name="connsiteX5" fmla="*/ 2304 w 199717"/>
                  <a:gd name="connsiteY5" fmla="*/ 395595 h 396362"/>
                  <a:gd name="connsiteX6" fmla="*/ 198950 w 199717"/>
                  <a:gd name="connsiteY6" fmla="*/ 198950 h 396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9717" h="396362">
                    <a:moveTo>
                      <a:pt x="198950" y="198950"/>
                    </a:moveTo>
                    <a:cubicBezTo>
                      <a:pt x="198950" y="90524"/>
                      <a:pt x="110730" y="2304"/>
                      <a:pt x="2304" y="2304"/>
                    </a:cubicBezTo>
                    <a:lnTo>
                      <a:pt x="2304" y="51466"/>
                    </a:lnTo>
                    <a:cubicBezTo>
                      <a:pt x="83642" y="51466"/>
                      <a:pt x="149788" y="117612"/>
                      <a:pt x="149788" y="198950"/>
                    </a:cubicBezTo>
                    <a:cubicBezTo>
                      <a:pt x="149788" y="280287"/>
                      <a:pt x="83642" y="346433"/>
                      <a:pt x="2304" y="346433"/>
                    </a:cubicBezTo>
                    <a:lnTo>
                      <a:pt x="2304" y="395595"/>
                    </a:lnTo>
                    <a:cubicBezTo>
                      <a:pt x="110730" y="395595"/>
                      <a:pt x="198950" y="307375"/>
                      <a:pt x="198950" y="19895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 name="PA-任意多边形: 形状 2415">
                <a:extLst>
                  <a:ext uri="{FF2B5EF4-FFF2-40B4-BE49-F238E27FC236}">
                    <a16:creationId xmlns="" xmlns:a16="http://schemas.microsoft.com/office/drawing/2014/main" xmlns:lc="http://schemas.openxmlformats.org/drawingml/2006/lockedCanvas" id="{BB8C2BDC-9783-4D6C-964D-DD2228C512DC}"/>
                  </a:ext>
                </a:extLst>
              </p:cNvPr>
              <p:cNvSpPr/>
              <p:nvPr>
                <p:custDataLst>
                  <p:tags r:id="rId68"/>
                </p:custDataLst>
              </p:nvPr>
            </p:nvSpPr>
            <p:spPr>
              <a:xfrm>
                <a:off x="-395595" y="13931849"/>
                <a:ext cx="298040" cy="593008"/>
              </a:xfrm>
              <a:custGeom>
                <a:avLst/>
                <a:gdLst>
                  <a:gd name="connsiteX0" fmla="*/ 297272 w 298040"/>
                  <a:gd name="connsiteY0" fmla="*/ 297272 h 593008"/>
                  <a:gd name="connsiteX1" fmla="*/ 2304 w 298040"/>
                  <a:gd name="connsiteY1" fmla="*/ 2304 h 593008"/>
                  <a:gd name="connsiteX2" fmla="*/ 2304 w 298040"/>
                  <a:gd name="connsiteY2" fmla="*/ 51466 h 593008"/>
                  <a:gd name="connsiteX3" fmla="*/ 248111 w 298040"/>
                  <a:gd name="connsiteY3" fmla="*/ 297272 h 593008"/>
                  <a:gd name="connsiteX4" fmla="*/ 2304 w 298040"/>
                  <a:gd name="connsiteY4" fmla="*/ 543079 h 593008"/>
                  <a:gd name="connsiteX5" fmla="*/ 2304 w 298040"/>
                  <a:gd name="connsiteY5" fmla="*/ 592240 h 593008"/>
                  <a:gd name="connsiteX6" fmla="*/ 297272 w 298040"/>
                  <a:gd name="connsiteY6" fmla="*/ 297272 h 5930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8040" h="593008">
                    <a:moveTo>
                      <a:pt x="297272" y="297272"/>
                    </a:moveTo>
                    <a:cubicBezTo>
                      <a:pt x="297272" y="134622"/>
                      <a:pt x="164955" y="2304"/>
                      <a:pt x="2304" y="2304"/>
                    </a:cubicBezTo>
                    <a:lnTo>
                      <a:pt x="2304" y="51466"/>
                    </a:lnTo>
                    <a:cubicBezTo>
                      <a:pt x="137842" y="51466"/>
                      <a:pt x="248111" y="161735"/>
                      <a:pt x="248111" y="297272"/>
                    </a:cubicBezTo>
                    <a:cubicBezTo>
                      <a:pt x="248111" y="432810"/>
                      <a:pt x="137842" y="543079"/>
                      <a:pt x="2304" y="543079"/>
                    </a:cubicBezTo>
                    <a:lnTo>
                      <a:pt x="2304" y="592240"/>
                    </a:lnTo>
                    <a:cubicBezTo>
                      <a:pt x="164955" y="592240"/>
                      <a:pt x="297272" y="459922"/>
                      <a:pt x="297272" y="297272"/>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5" name="PA-任意多边形: 形状 2416">
                <a:extLst>
                  <a:ext uri="{FF2B5EF4-FFF2-40B4-BE49-F238E27FC236}">
                    <a16:creationId xmlns="" xmlns:a16="http://schemas.microsoft.com/office/drawing/2014/main" xmlns:lc="http://schemas.openxmlformats.org/drawingml/2006/lockedCanvas" id="{8F96A6E9-B6B2-4DF9-A746-7ED457A5873A}"/>
                  </a:ext>
                </a:extLst>
              </p:cNvPr>
              <p:cNvSpPr/>
              <p:nvPr>
                <p:custDataLst>
                  <p:tags r:id="rId69"/>
                </p:custDataLst>
              </p:nvPr>
            </p:nvSpPr>
            <p:spPr>
              <a:xfrm>
                <a:off x="-1329659" y="14030171"/>
                <a:ext cx="199718" cy="396363"/>
              </a:xfrm>
              <a:custGeom>
                <a:avLst/>
                <a:gdLst>
                  <a:gd name="connsiteX0" fmla="*/ 198950 w 199717"/>
                  <a:gd name="connsiteY0" fmla="*/ 51466 h 396362"/>
                  <a:gd name="connsiteX1" fmla="*/ 198950 w 199717"/>
                  <a:gd name="connsiteY1" fmla="*/ 2304 h 396362"/>
                  <a:gd name="connsiteX2" fmla="*/ 2304 w 199717"/>
                  <a:gd name="connsiteY2" fmla="*/ 198950 h 396362"/>
                  <a:gd name="connsiteX3" fmla="*/ 198950 w 199717"/>
                  <a:gd name="connsiteY3" fmla="*/ 395595 h 396362"/>
                  <a:gd name="connsiteX4" fmla="*/ 198950 w 199717"/>
                  <a:gd name="connsiteY4" fmla="*/ 346433 h 396362"/>
                  <a:gd name="connsiteX5" fmla="*/ 51466 w 199717"/>
                  <a:gd name="connsiteY5" fmla="*/ 198950 h 396362"/>
                  <a:gd name="connsiteX6" fmla="*/ 198950 w 199717"/>
                  <a:gd name="connsiteY6" fmla="*/ 51466 h 396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9717" h="396362">
                    <a:moveTo>
                      <a:pt x="198950" y="51466"/>
                    </a:moveTo>
                    <a:lnTo>
                      <a:pt x="198950" y="2304"/>
                    </a:lnTo>
                    <a:cubicBezTo>
                      <a:pt x="90524" y="2304"/>
                      <a:pt x="2304" y="90524"/>
                      <a:pt x="2304" y="198950"/>
                    </a:cubicBezTo>
                    <a:cubicBezTo>
                      <a:pt x="2304" y="307375"/>
                      <a:pt x="90524" y="395595"/>
                      <a:pt x="198950" y="395595"/>
                    </a:cubicBezTo>
                    <a:lnTo>
                      <a:pt x="198950" y="346433"/>
                    </a:lnTo>
                    <a:cubicBezTo>
                      <a:pt x="117612" y="346433"/>
                      <a:pt x="51466" y="280287"/>
                      <a:pt x="51466" y="198950"/>
                    </a:cubicBezTo>
                    <a:cubicBezTo>
                      <a:pt x="51466" y="117612"/>
                      <a:pt x="117612" y="51466"/>
                      <a:pt x="198950" y="51466"/>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6" name="PA-任意多边形: 形状 2417">
                <a:extLst>
                  <a:ext uri="{FF2B5EF4-FFF2-40B4-BE49-F238E27FC236}">
                    <a16:creationId xmlns="" xmlns:a16="http://schemas.microsoft.com/office/drawing/2014/main" xmlns:lc="http://schemas.openxmlformats.org/drawingml/2006/lockedCanvas" id="{64ACAB6C-E85F-4825-B485-38A04CE5392F}"/>
                  </a:ext>
                </a:extLst>
              </p:cNvPr>
              <p:cNvSpPr/>
              <p:nvPr>
                <p:custDataLst>
                  <p:tags r:id="rId70"/>
                </p:custDataLst>
              </p:nvPr>
            </p:nvSpPr>
            <p:spPr>
              <a:xfrm>
                <a:off x="-1427982" y="13931849"/>
                <a:ext cx="298040" cy="593008"/>
              </a:xfrm>
              <a:custGeom>
                <a:avLst/>
                <a:gdLst>
                  <a:gd name="connsiteX0" fmla="*/ 297272 w 298040"/>
                  <a:gd name="connsiteY0" fmla="*/ 592240 h 593008"/>
                  <a:gd name="connsiteX1" fmla="*/ 297272 w 298040"/>
                  <a:gd name="connsiteY1" fmla="*/ 543079 h 593008"/>
                  <a:gd name="connsiteX2" fmla="*/ 51466 w 298040"/>
                  <a:gd name="connsiteY2" fmla="*/ 297272 h 593008"/>
                  <a:gd name="connsiteX3" fmla="*/ 297272 w 298040"/>
                  <a:gd name="connsiteY3" fmla="*/ 51466 h 593008"/>
                  <a:gd name="connsiteX4" fmla="*/ 297272 w 298040"/>
                  <a:gd name="connsiteY4" fmla="*/ 2304 h 593008"/>
                  <a:gd name="connsiteX5" fmla="*/ 2304 w 298040"/>
                  <a:gd name="connsiteY5" fmla="*/ 297272 h 593008"/>
                  <a:gd name="connsiteX6" fmla="*/ 297272 w 298040"/>
                  <a:gd name="connsiteY6" fmla="*/ 592240 h 5930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8040" h="593008">
                    <a:moveTo>
                      <a:pt x="297272" y="592240"/>
                    </a:moveTo>
                    <a:lnTo>
                      <a:pt x="297272" y="543079"/>
                    </a:lnTo>
                    <a:cubicBezTo>
                      <a:pt x="161735" y="543079"/>
                      <a:pt x="51466" y="432810"/>
                      <a:pt x="51466" y="297272"/>
                    </a:cubicBezTo>
                    <a:cubicBezTo>
                      <a:pt x="51466" y="161735"/>
                      <a:pt x="161735" y="51466"/>
                      <a:pt x="297272" y="51466"/>
                    </a:cubicBezTo>
                    <a:lnTo>
                      <a:pt x="297272" y="2304"/>
                    </a:lnTo>
                    <a:cubicBezTo>
                      <a:pt x="134622" y="2304"/>
                      <a:pt x="2304" y="134622"/>
                      <a:pt x="2304" y="297272"/>
                    </a:cubicBezTo>
                    <a:cubicBezTo>
                      <a:pt x="2304" y="459922"/>
                      <a:pt x="134622" y="592240"/>
                      <a:pt x="297272" y="59224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7" name="PA-任意多边形: 形状 2418">
                <a:extLst>
                  <a:ext uri="{FF2B5EF4-FFF2-40B4-BE49-F238E27FC236}">
                    <a16:creationId xmlns="" xmlns:a16="http://schemas.microsoft.com/office/drawing/2014/main" xmlns:lc="http://schemas.openxmlformats.org/drawingml/2006/lockedCanvas" id="{18916950-D971-4002-95B5-4C74B3DFB70D}"/>
                  </a:ext>
                </a:extLst>
              </p:cNvPr>
              <p:cNvSpPr/>
              <p:nvPr>
                <p:custDataLst>
                  <p:tags r:id="rId71"/>
                </p:custDataLst>
              </p:nvPr>
            </p:nvSpPr>
            <p:spPr>
              <a:xfrm>
                <a:off x="-1083853" y="13808946"/>
                <a:ext cx="642170" cy="838816"/>
              </a:xfrm>
              <a:custGeom>
                <a:avLst/>
                <a:gdLst>
                  <a:gd name="connsiteX0" fmla="*/ 641401 w 642169"/>
                  <a:gd name="connsiteY0" fmla="*/ 592240 h 838814"/>
                  <a:gd name="connsiteX1" fmla="*/ 592240 w 642169"/>
                  <a:gd name="connsiteY1" fmla="*/ 592240 h 838814"/>
                  <a:gd name="connsiteX2" fmla="*/ 592240 w 642169"/>
                  <a:gd name="connsiteY2" fmla="*/ 543079 h 838814"/>
                  <a:gd name="connsiteX3" fmla="*/ 641401 w 642169"/>
                  <a:gd name="connsiteY3" fmla="*/ 543079 h 838814"/>
                  <a:gd name="connsiteX4" fmla="*/ 641401 w 642169"/>
                  <a:gd name="connsiteY4" fmla="*/ 297272 h 838814"/>
                  <a:gd name="connsiteX5" fmla="*/ 592240 w 642169"/>
                  <a:gd name="connsiteY5" fmla="*/ 297272 h 838814"/>
                  <a:gd name="connsiteX6" fmla="*/ 592240 w 642169"/>
                  <a:gd name="connsiteY6" fmla="*/ 248111 h 838814"/>
                  <a:gd name="connsiteX7" fmla="*/ 641401 w 642169"/>
                  <a:gd name="connsiteY7" fmla="*/ 248111 h 838814"/>
                  <a:gd name="connsiteX8" fmla="*/ 641401 w 642169"/>
                  <a:gd name="connsiteY8" fmla="*/ 2304 h 838814"/>
                  <a:gd name="connsiteX9" fmla="*/ 2304 w 642169"/>
                  <a:gd name="connsiteY9" fmla="*/ 2304 h 838814"/>
                  <a:gd name="connsiteX10" fmla="*/ 2304 w 642169"/>
                  <a:gd name="connsiteY10" fmla="*/ 248111 h 838814"/>
                  <a:gd name="connsiteX11" fmla="*/ 51466 w 642169"/>
                  <a:gd name="connsiteY11" fmla="*/ 248111 h 838814"/>
                  <a:gd name="connsiteX12" fmla="*/ 51466 w 642169"/>
                  <a:gd name="connsiteY12" fmla="*/ 297272 h 838814"/>
                  <a:gd name="connsiteX13" fmla="*/ 2304 w 642169"/>
                  <a:gd name="connsiteY13" fmla="*/ 297272 h 838814"/>
                  <a:gd name="connsiteX14" fmla="*/ 2304 w 642169"/>
                  <a:gd name="connsiteY14" fmla="*/ 543079 h 838814"/>
                  <a:gd name="connsiteX15" fmla="*/ 51466 w 642169"/>
                  <a:gd name="connsiteY15" fmla="*/ 543079 h 838814"/>
                  <a:gd name="connsiteX16" fmla="*/ 51466 w 642169"/>
                  <a:gd name="connsiteY16" fmla="*/ 592240 h 838814"/>
                  <a:gd name="connsiteX17" fmla="*/ 2304 w 642169"/>
                  <a:gd name="connsiteY17" fmla="*/ 592240 h 838814"/>
                  <a:gd name="connsiteX18" fmla="*/ 2304 w 642169"/>
                  <a:gd name="connsiteY18" fmla="*/ 838046 h 838814"/>
                  <a:gd name="connsiteX19" fmla="*/ 641401 w 642169"/>
                  <a:gd name="connsiteY19" fmla="*/ 838046 h 838814"/>
                  <a:gd name="connsiteX20" fmla="*/ 641401 w 642169"/>
                  <a:gd name="connsiteY20" fmla="*/ 592240 h 838814"/>
                  <a:gd name="connsiteX21" fmla="*/ 51466 w 642169"/>
                  <a:gd name="connsiteY21" fmla="*/ 51466 h 838814"/>
                  <a:gd name="connsiteX22" fmla="*/ 592240 w 642169"/>
                  <a:gd name="connsiteY22" fmla="*/ 51466 h 838814"/>
                  <a:gd name="connsiteX23" fmla="*/ 592240 w 642169"/>
                  <a:gd name="connsiteY23" fmla="*/ 198950 h 838814"/>
                  <a:gd name="connsiteX24" fmla="*/ 51466 w 642169"/>
                  <a:gd name="connsiteY24" fmla="*/ 198950 h 838814"/>
                  <a:gd name="connsiteX25" fmla="*/ 51466 w 642169"/>
                  <a:gd name="connsiteY25" fmla="*/ 51466 h 838814"/>
                  <a:gd name="connsiteX26" fmla="*/ 100627 w 642169"/>
                  <a:gd name="connsiteY26" fmla="*/ 248111 h 838814"/>
                  <a:gd name="connsiteX27" fmla="*/ 543079 w 642169"/>
                  <a:gd name="connsiteY27" fmla="*/ 248111 h 838814"/>
                  <a:gd name="connsiteX28" fmla="*/ 543079 w 642169"/>
                  <a:gd name="connsiteY28" fmla="*/ 297272 h 838814"/>
                  <a:gd name="connsiteX29" fmla="*/ 100627 w 642169"/>
                  <a:gd name="connsiteY29" fmla="*/ 297272 h 838814"/>
                  <a:gd name="connsiteX30" fmla="*/ 100627 w 642169"/>
                  <a:gd name="connsiteY30" fmla="*/ 248111 h 838814"/>
                  <a:gd name="connsiteX31" fmla="*/ 51466 w 642169"/>
                  <a:gd name="connsiteY31" fmla="*/ 346433 h 838814"/>
                  <a:gd name="connsiteX32" fmla="*/ 592240 w 642169"/>
                  <a:gd name="connsiteY32" fmla="*/ 346433 h 838814"/>
                  <a:gd name="connsiteX33" fmla="*/ 592240 w 642169"/>
                  <a:gd name="connsiteY33" fmla="*/ 493917 h 838814"/>
                  <a:gd name="connsiteX34" fmla="*/ 51466 w 642169"/>
                  <a:gd name="connsiteY34" fmla="*/ 493917 h 838814"/>
                  <a:gd name="connsiteX35" fmla="*/ 51466 w 642169"/>
                  <a:gd name="connsiteY35" fmla="*/ 346433 h 838814"/>
                  <a:gd name="connsiteX36" fmla="*/ 592240 w 642169"/>
                  <a:gd name="connsiteY36" fmla="*/ 788885 h 838814"/>
                  <a:gd name="connsiteX37" fmla="*/ 51466 w 642169"/>
                  <a:gd name="connsiteY37" fmla="*/ 788885 h 838814"/>
                  <a:gd name="connsiteX38" fmla="*/ 51466 w 642169"/>
                  <a:gd name="connsiteY38" fmla="*/ 641401 h 838814"/>
                  <a:gd name="connsiteX39" fmla="*/ 444756 w 642169"/>
                  <a:gd name="connsiteY39" fmla="*/ 641401 h 838814"/>
                  <a:gd name="connsiteX40" fmla="*/ 444756 w 642169"/>
                  <a:gd name="connsiteY40" fmla="*/ 592240 h 838814"/>
                  <a:gd name="connsiteX41" fmla="*/ 100627 w 642169"/>
                  <a:gd name="connsiteY41" fmla="*/ 592240 h 838814"/>
                  <a:gd name="connsiteX42" fmla="*/ 100627 w 642169"/>
                  <a:gd name="connsiteY42" fmla="*/ 543079 h 838814"/>
                  <a:gd name="connsiteX43" fmla="*/ 543079 w 642169"/>
                  <a:gd name="connsiteY43" fmla="*/ 543079 h 838814"/>
                  <a:gd name="connsiteX44" fmla="*/ 543079 w 642169"/>
                  <a:gd name="connsiteY44" fmla="*/ 592240 h 838814"/>
                  <a:gd name="connsiteX45" fmla="*/ 493917 w 642169"/>
                  <a:gd name="connsiteY45" fmla="*/ 592240 h 838814"/>
                  <a:gd name="connsiteX46" fmla="*/ 493917 w 642169"/>
                  <a:gd name="connsiteY46" fmla="*/ 641401 h 838814"/>
                  <a:gd name="connsiteX47" fmla="*/ 592240 w 642169"/>
                  <a:gd name="connsiteY47" fmla="*/ 641401 h 838814"/>
                  <a:gd name="connsiteX48" fmla="*/ 592240 w 642169"/>
                  <a:gd name="connsiteY48" fmla="*/ 788885 h 838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642169" h="838814">
                    <a:moveTo>
                      <a:pt x="641401" y="592240"/>
                    </a:moveTo>
                    <a:lnTo>
                      <a:pt x="592240" y="592240"/>
                    </a:lnTo>
                    <a:lnTo>
                      <a:pt x="592240" y="543079"/>
                    </a:lnTo>
                    <a:lnTo>
                      <a:pt x="641401" y="543079"/>
                    </a:lnTo>
                    <a:lnTo>
                      <a:pt x="641401" y="297272"/>
                    </a:lnTo>
                    <a:lnTo>
                      <a:pt x="592240" y="297272"/>
                    </a:lnTo>
                    <a:lnTo>
                      <a:pt x="592240" y="248111"/>
                    </a:lnTo>
                    <a:lnTo>
                      <a:pt x="641401" y="248111"/>
                    </a:lnTo>
                    <a:lnTo>
                      <a:pt x="641401" y="2304"/>
                    </a:lnTo>
                    <a:lnTo>
                      <a:pt x="2304" y="2304"/>
                    </a:lnTo>
                    <a:lnTo>
                      <a:pt x="2304" y="248111"/>
                    </a:lnTo>
                    <a:lnTo>
                      <a:pt x="51466" y="248111"/>
                    </a:lnTo>
                    <a:lnTo>
                      <a:pt x="51466" y="297272"/>
                    </a:lnTo>
                    <a:lnTo>
                      <a:pt x="2304" y="297272"/>
                    </a:lnTo>
                    <a:lnTo>
                      <a:pt x="2304" y="543079"/>
                    </a:lnTo>
                    <a:lnTo>
                      <a:pt x="51466" y="543079"/>
                    </a:lnTo>
                    <a:lnTo>
                      <a:pt x="51466" y="592240"/>
                    </a:lnTo>
                    <a:lnTo>
                      <a:pt x="2304" y="592240"/>
                    </a:lnTo>
                    <a:lnTo>
                      <a:pt x="2304" y="838046"/>
                    </a:lnTo>
                    <a:lnTo>
                      <a:pt x="641401" y="838046"/>
                    </a:lnTo>
                    <a:lnTo>
                      <a:pt x="641401" y="592240"/>
                    </a:lnTo>
                    <a:close/>
                    <a:moveTo>
                      <a:pt x="51466" y="51466"/>
                    </a:moveTo>
                    <a:lnTo>
                      <a:pt x="592240" y="51466"/>
                    </a:lnTo>
                    <a:lnTo>
                      <a:pt x="592240" y="198950"/>
                    </a:lnTo>
                    <a:lnTo>
                      <a:pt x="51466" y="198950"/>
                    </a:lnTo>
                    <a:lnTo>
                      <a:pt x="51466" y="51466"/>
                    </a:lnTo>
                    <a:close/>
                    <a:moveTo>
                      <a:pt x="100627" y="248111"/>
                    </a:moveTo>
                    <a:lnTo>
                      <a:pt x="543079" y="248111"/>
                    </a:lnTo>
                    <a:lnTo>
                      <a:pt x="543079" y="297272"/>
                    </a:lnTo>
                    <a:lnTo>
                      <a:pt x="100627" y="297272"/>
                    </a:lnTo>
                    <a:lnTo>
                      <a:pt x="100627" y="248111"/>
                    </a:lnTo>
                    <a:close/>
                    <a:moveTo>
                      <a:pt x="51466" y="346433"/>
                    </a:moveTo>
                    <a:lnTo>
                      <a:pt x="592240" y="346433"/>
                    </a:lnTo>
                    <a:lnTo>
                      <a:pt x="592240" y="493917"/>
                    </a:lnTo>
                    <a:lnTo>
                      <a:pt x="51466" y="493917"/>
                    </a:lnTo>
                    <a:lnTo>
                      <a:pt x="51466" y="346433"/>
                    </a:lnTo>
                    <a:close/>
                    <a:moveTo>
                      <a:pt x="592240" y="788885"/>
                    </a:moveTo>
                    <a:lnTo>
                      <a:pt x="51466" y="788885"/>
                    </a:lnTo>
                    <a:lnTo>
                      <a:pt x="51466" y="641401"/>
                    </a:lnTo>
                    <a:lnTo>
                      <a:pt x="444756" y="641401"/>
                    </a:lnTo>
                    <a:lnTo>
                      <a:pt x="444756" y="592240"/>
                    </a:lnTo>
                    <a:lnTo>
                      <a:pt x="100627" y="592240"/>
                    </a:lnTo>
                    <a:lnTo>
                      <a:pt x="100627" y="543079"/>
                    </a:lnTo>
                    <a:lnTo>
                      <a:pt x="543079" y="543079"/>
                    </a:lnTo>
                    <a:lnTo>
                      <a:pt x="543079" y="592240"/>
                    </a:lnTo>
                    <a:lnTo>
                      <a:pt x="493917" y="592240"/>
                    </a:lnTo>
                    <a:lnTo>
                      <a:pt x="493917" y="641401"/>
                    </a:lnTo>
                    <a:lnTo>
                      <a:pt x="592240" y="641401"/>
                    </a:lnTo>
                    <a:lnTo>
                      <a:pt x="592240" y="788885"/>
                    </a:ln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8" name="TextBox 17"/>
            <p:cNvSpPr txBox="1"/>
            <p:nvPr/>
          </p:nvSpPr>
          <p:spPr>
            <a:xfrm>
              <a:off x="5654095" y="1532014"/>
              <a:ext cx="601769" cy="258968"/>
            </a:xfrm>
            <a:prstGeom prst="rect">
              <a:avLst/>
            </a:prstGeom>
          </p:spPr>
          <p:txBody>
            <a:bodyPr vert="horz" wrap="square" lIns="91440" tIns="45720" rIns="91440" bIns="45720" rtlCol="0" anchor="ctr">
              <a:noAutofit/>
            </a:bodyPr>
            <a:lstStyle/>
            <a:p>
              <a:pPr algn="ctr"/>
              <a:r>
                <a:rPr lang="en-US" altLang="zh-CN" sz="1600" i="0" dirty="0">
                  <a:solidFill>
                    <a:srgbClr val="3862C0"/>
                  </a:solidFill>
                  <a:latin typeface="微软雅黑" panose="020B0503020204020204" pitchFamily="34" charset="-122"/>
                  <a:ea typeface="微软雅黑" panose="020B0503020204020204" pitchFamily="34" charset="-122"/>
                </a:rPr>
                <a:t>CA</a:t>
              </a:r>
            </a:p>
          </p:txBody>
        </p:sp>
      </p:grpSp>
      <p:grpSp>
        <p:nvGrpSpPr>
          <p:cNvPr id="91" name="Group 90"/>
          <p:cNvGrpSpPr>
            <a:grpSpLocks/>
          </p:cNvGrpSpPr>
          <p:nvPr/>
        </p:nvGrpSpPr>
        <p:grpSpPr>
          <a:xfrm>
            <a:off x="6520654" y="2502307"/>
            <a:ext cx="1507586" cy="1293528"/>
            <a:chOff x="6444130" y="2358297"/>
            <a:chExt cx="1224085" cy="954309"/>
          </a:xfrm>
        </p:grpSpPr>
        <p:grpSp>
          <p:nvGrpSpPr>
            <p:cNvPr id="37" name="PA-网络服务器-284883">
              <a:extLst>
                <a:ext uri="{FF2B5EF4-FFF2-40B4-BE49-F238E27FC236}">
                  <a16:creationId xmlns:a16="http://schemas.microsoft.com/office/drawing/2014/main" xmlns:lc="http://schemas.openxmlformats.org/drawingml/2006/lockedCanvas" xmlns="" id="{2E1C8DEF-DE26-4ACD-AFA8-96B01B566D68}"/>
                </a:ext>
              </a:extLst>
            </p:cNvPr>
            <p:cNvGrpSpPr>
              <a:grpSpLocks noChangeAspect="1"/>
            </p:cNvGrpSpPr>
            <p:nvPr>
              <p:custDataLst>
                <p:tags r:id="rId51"/>
              </p:custDataLst>
            </p:nvPr>
          </p:nvGrpSpPr>
          <p:grpSpPr bwMode="auto">
            <a:xfrm>
              <a:off x="6788616" y="2358297"/>
              <a:ext cx="535113" cy="475559"/>
              <a:chOff x="3338" y="1631"/>
              <a:chExt cx="1004" cy="1058"/>
            </a:xfrm>
          </p:grpSpPr>
          <p:sp>
            <p:nvSpPr>
              <p:cNvPr id="38" name="PA-任意多边形 169">
                <a:extLst>
                  <a:ext uri="{FF2B5EF4-FFF2-40B4-BE49-F238E27FC236}">
                    <a16:creationId xmlns:a16="http://schemas.microsoft.com/office/drawing/2014/main" xmlns:lc="http://schemas.openxmlformats.org/drawingml/2006/lockedCanvas" xmlns="" id="{D3647739-5C6F-4FAE-B7B2-A2AC13BE224E}"/>
                  </a:ext>
                </a:extLst>
              </p:cNvPr>
              <p:cNvSpPr>
                <a:spLocks/>
              </p:cNvSpPr>
              <p:nvPr>
                <p:custDataLst>
                  <p:tags r:id="rId52"/>
                </p:custDataLst>
              </p:nvPr>
            </p:nvSpPr>
            <p:spPr bwMode="auto">
              <a:xfrm>
                <a:off x="3338" y="1802"/>
                <a:ext cx="379" cy="887"/>
              </a:xfrm>
              <a:custGeom>
                <a:avLst/>
                <a:gdLst>
                  <a:gd name="T0" fmla="*/ 379 w 379"/>
                  <a:gd name="T1" fmla="*/ 887 h 887"/>
                  <a:gd name="T2" fmla="*/ 0 w 379"/>
                  <a:gd name="T3" fmla="*/ 757 h 887"/>
                  <a:gd name="T4" fmla="*/ 0 w 379"/>
                  <a:gd name="T5" fmla="*/ 0 h 887"/>
                  <a:gd name="T6" fmla="*/ 379 w 379"/>
                  <a:gd name="T7" fmla="*/ 97 h 887"/>
                  <a:gd name="T8" fmla="*/ 379 w 379"/>
                  <a:gd name="T9" fmla="*/ 887 h 887"/>
                </a:gdLst>
                <a:ahLst/>
                <a:cxnLst>
                  <a:cxn ang="0">
                    <a:pos x="T0" y="T1"/>
                  </a:cxn>
                  <a:cxn ang="0">
                    <a:pos x="T2" y="T3"/>
                  </a:cxn>
                  <a:cxn ang="0">
                    <a:pos x="T4" y="T5"/>
                  </a:cxn>
                  <a:cxn ang="0">
                    <a:pos x="T6" y="T7"/>
                  </a:cxn>
                  <a:cxn ang="0">
                    <a:pos x="T8" y="T9"/>
                  </a:cxn>
                </a:cxnLst>
                <a:rect l="0" t="0" r="r" b="b"/>
                <a:pathLst>
                  <a:path w="379" h="887">
                    <a:moveTo>
                      <a:pt x="379" y="887"/>
                    </a:moveTo>
                    <a:lnTo>
                      <a:pt x="0" y="757"/>
                    </a:lnTo>
                    <a:lnTo>
                      <a:pt x="0" y="0"/>
                    </a:lnTo>
                    <a:lnTo>
                      <a:pt x="379" y="97"/>
                    </a:lnTo>
                    <a:lnTo>
                      <a:pt x="379" y="887"/>
                    </a:lnTo>
                    <a:close/>
                  </a:path>
                </a:pathLst>
              </a:custGeom>
              <a:solidFill>
                <a:srgbClr val="37BB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9" name="PA-任意多边形 170">
                <a:extLst>
                  <a:ext uri="{FF2B5EF4-FFF2-40B4-BE49-F238E27FC236}">
                    <a16:creationId xmlns:a16="http://schemas.microsoft.com/office/drawing/2014/main" xmlns:lc="http://schemas.openxmlformats.org/drawingml/2006/lockedCanvas" xmlns="" id="{EE18BAB7-482B-444D-B55B-EC8BCA7D60EC}"/>
                  </a:ext>
                </a:extLst>
              </p:cNvPr>
              <p:cNvSpPr>
                <a:spLocks/>
              </p:cNvSpPr>
              <p:nvPr>
                <p:custDataLst>
                  <p:tags r:id="rId53"/>
                </p:custDataLst>
              </p:nvPr>
            </p:nvSpPr>
            <p:spPr bwMode="auto">
              <a:xfrm>
                <a:off x="3717" y="1698"/>
                <a:ext cx="531" cy="991"/>
              </a:xfrm>
              <a:custGeom>
                <a:avLst/>
                <a:gdLst>
                  <a:gd name="T0" fmla="*/ 0 w 531"/>
                  <a:gd name="T1" fmla="*/ 991 h 991"/>
                  <a:gd name="T2" fmla="*/ 531 w 531"/>
                  <a:gd name="T3" fmla="*/ 708 h 991"/>
                  <a:gd name="T4" fmla="*/ 531 w 531"/>
                  <a:gd name="T5" fmla="*/ 0 h 991"/>
                  <a:gd name="T6" fmla="*/ 0 w 531"/>
                  <a:gd name="T7" fmla="*/ 201 h 991"/>
                  <a:gd name="T8" fmla="*/ 0 w 531"/>
                  <a:gd name="T9" fmla="*/ 991 h 991"/>
                </a:gdLst>
                <a:ahLst/>
                <a:cxnLst>
                  <a:cxn ang="0">
                    <a:pos x="T0" y="T1"/>
                  </a:cxn>
                  <a:cxn ang="0">
                    <a:pos x="T2" y="T3"/>
                  </a:cxn>
                  <a:cxn ang="0">
                    <a:pos x="T4" y="T5"/>
                  </a:cxn>
                  <a:cxn ang="0">
                    <a:pos x="T6" y="T7"/>
                  </a:cxn>
                  <a:cxn ang="0">
                    <a:pos x="T8" y="T9"/>
                  </a:cxn>
                </a:cxnLst>
                <a:rect l="0" t="0" r="r" b="b"/>
                <a:pathLst>
                  <a:path w="531" h="991">
                    <a:moveTo>
                      <a:pt x="0" y="991"/>
                    </a:moveTo>
                    <a:lnTo>
                      <a:pt x="531" y="708"/>
                    </a:lnTo>
                    <a:lnTo>
                      <a:pt x="531" y="0"/>
                    </a:lnTo>
                    <a:lnTo>
                      <a:pt x="0" y="201"/>
                    </a:lnTo>
                    <a:lnTo>
                      <a:pt x="0" y="991"/>
                    </a:lnTo>
                    <a:close/>
                  </a:path>
                </a:pathLst>
              </a:custGeom>
              <a:solidFill>
                <a:srgbClr val="2481B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0" name="PA-任意多边形 171">
                <a:extLst>
                  <a:ext uri="{FF2B5EF4-FFF2-40B4-BE49-F238E27FC236}">
                    <a16:creationId xmlns:a16="http://schemas.microsoft.com/office/drawing/2014/main" xmlns:lc="http://schemas.openxmlformats.org/drawingml/2006/lockedCanvas" xmlns="" id="{C4D76FDF-2CC2-4C04-A713-677FC60E2623}"/>
                  </a:ext>
                </a:extLst>
              </p:cNvPr>
              <p:cNvSpPr>
                <a:spLocks/>
              </p:cNvSpPr>
              <p:nvPr>
                <p:custDataLst>
                  <p:tags r:id="rId54"/>
                </p:custDataLst>
              </p:nvPr>
            </p:nvSpPr>
            <p:spPr bwMode="auto">
              <a:xfrm>
                <a:off x="3338" y="1631"/>
                <a:ext cx="910" cy="268"/>
              </a:xfrm>
              <a:custGeom>
                <a:avLst/>
                <a:gdLst>
                  <a:gd name="T0" fmla="*/ 0 w 910"/>
                  <a:gd name="T1" fmla="*/ 171 h 268"/>
                  <a:gd name="T2" fmla="*/ 379 w 910"/>
                  <a:gd name="T3" fmla="*/ 268 h 268"/>
                  <a:gd name="T4" fmla="*/ 910 w 910"/>
                  <a:gd name="T5" fmla="*/ 67 h 268"/>
                  <a:gd name="T6" fmla="*/ 503 w 910"/>
                  <a:gd name="T7" fmla="*/ 0 h 268"/>
                  <a:gd name="T8" fmla="*/ 0 w 910"/>
                  <a:gd name="T9" fmla="*/ 171 h 268"/>
                </a:gdLst>
                <a:ahLst/>
                <a:cxnLst>
                  <a:cxn ang="0">
                    <a:pos x="T0" y="T1"/>
                  </a:cxn>
                  <a:cxn ang="0">
                    <a:pos x="T2" y="T3"/>
                  </a:cxn>
                  <a:cxn ang="0">
                    <a:pos x="T4" y="T5"/>
                  </a:cxn>
                  <a:cxn ang="0">
                    <a:pos x="T6" y="T7"/>
                  </a:cxn>
                  <a:cxn ang="0">
                    <a:pos x="T8" y="T9"/>
                  </a:cxn>
                </a:cxnLst>
                <a:rect l="0" t="0" r="r" b="b"/>
                <a:pathLst>
                  <a:path w="910" h="268">
                    <a:moveTo>
                      <a:pt x="0" y="171"/>
                    </a:moveTo>
                    <a:lnTo>
                      <a:pt x="379" y="268"/>
                    </a:lnTo>
                    <a:lnTo>
                      <a:pt x="910" y="67"/>
                    </a:lnTo>
                    <a:lnTo>
                      <a:pt x="503" y="0"/>
                    </a:lnTo>
                    <a:lnTo>
                      <a:pt x="0" y="171"/>
                    </a:lnTo>
                    <a:close/>
                  </a:path>
                </a:pathLst>
              </a:custGeom>
              <a:solidFill>
                <a:srgbClr val="3ED6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1" name="PA-任意多边形 172">
                <a:extLst>
                  <a:ext uri="{FF2B5EF4-FFF2-40B4-BE49-F238E27FC236}">
                    <a16:creationId xmlns:a16="http://schemas.microsoft.com/office/drawing/2014/main" xmlns:lc="http://schemas.openxmlformats.org/drawingml/2006/lockedCanvas" xmlns="" id="{A39FCB5A-CE4C-44A6-9617-C2ECC3A6572B}"/>
                  </a:ext>
                </a:extLst>
              </p:cNvPr>
              <p:cNvSpPr>
                <a:spLocks noEditPoints="1"/>
              </p:cNvSpPr>
              <p:nvPr>
                <p:custDataLst>
                  <p:tags r:id="rId55"/>
                </p:custDataLst>
              </p:nvPr>
            </p:nvSpPr>
            <p:spPr bwMode="auto">
              <a:xfrm>
                <a:off x="3379" y="1897"/>
                <a:ext cx="282" cy="253"/>
              </a:xfrm>
              <a:custGeom>
                <a:avLst/>
                <a:gdLst>
                  <a:gd name="T0" fmla="*/ 282 w 282"/>
                  <a:gd name="T1" fmla="*/ 71 h 253"/>
                  <a:gd name="T2" fmla="*/ 282 w 282"/>
                  <a:gd name="T3" fmla="*/ 165 h 253"/>
                  <a:gd name="T4" fmla="*/ 0 w 282"/>
                  <a:gd name="T5" fmla="*/ 94 h 253"/>
                  <a:gd name="T6" fmla="*/ 0 w 282"/>
                  <a:gd name="T7" fmla="*/ 0 h 253"/>
                  <a:gd name="T8" fmla="*/ 282 w 282"/>
                  <a:gd name="T9" fmla="*/ 71 h 253"/>
                  <a:gd name="T10" fmla="*/ 0 w 282"/>
                  <a:gd name="T11" fmla="*/ 128 h 253"/>
                  <a:gd name="T12" fmla="*/ 282 w 282"/>
                  <a:gd name="T13" fmla="*/ 198 h 253"/>
                  <a:gd name="T14" fmla="*/ 282 w 282"/>
                  <a:gd name="T15" fmla="*/ 187 h 253"/>
                  <a:gd name="T16" fmla="*/ 0 w 282"/>
                  <a:gd name="T17" fmla="*/ 116 h 253"/>
                  <a:gd name="T18" fmla="*/ 0 w 282"/>
                  <a:gd name="T19" fmla="*/ 128 h 253"/>
                  <a:gd name="T20" fmla="*/ 0 w 282"/>
                  <a:gd name="T21" fmla="*/ 155 h 253"/>
                  <a:gd name="T22" fmla="*/ 282 w 282"/>
                  <a:gd name="T23" fmla="*/ 226 h 253"/>
                  <a:gd name="T24" fmla="*/ 282 w 282"/>
                  <a:gd name="T25" fmla="*/ 214 h 253"/>
                  <a:gd name="T26" fmla="*/ 0 w 282"/>
                  <a:gd name="T27" fmla="*/ 143 h 253"/>
                  <a:gd name="T28" fmla="*/ 0 w 282"/>
                  <a:gd name="T29" fmla="*/ 155 h 253"/>
                  <a:gd name="T30" fmla="*/ 0 w 282"/>
                  <a:gd name="T31" fmla="*/ 182 h 253"/>
                  <a:gd name="T32" fmla="*/ 282 w 282"/>
                  <a:gd name="T33" fmla="*/ 253 h 253"/>
                  <a:gd name="T34" fmla="*/ 282 w 282"/>
                  <a:gd name="T35" fmla="*/ 241 h 253"/>
                  <a:gd name="T36" fmla="*/ 0 w 282"/>
                  <a:gd name="T37" fmla="*/ 170 h 253"/>
                  <a:gd name="T38" fmla="*/ 0 w 282"/>
                  <a:gd name="T39" fmla="*/ 182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2" h="253">
                    <a:moveTo>
                      <a:pt x="282" y="71"/>
                    </a:moveTo>
                    <a:lnTo>
                      <a:pt x="282" y="165"/>
                    </a:lnTo>
                    <a:lnTo>
                      <a:pt x="0" y="94"/>
                    </a:lnTo>
                    <a:lnTo>
                      <a:pt x="0" y="0"/>
                    </a:lnTo>
                    <a:lnTo>
                      <a:pt x="282" y="71"/>
                    </a:lnTo>
                    <a:close/>
                    <a:moveTo>
                      <a:pt x="0" y="128"/>
                    </a:moveTo>
                    <a:lnTo>
                      <a:pt x="282" y="198"/>
                    </a:lnTo>
                    <a:lnTo>
                      <a:pt x="282" y="187"/>
                    </a:lnTo>
                    <a:lnTo>
                      <a:pt x="0" y="116"/>
                    </a:lnTo>
                    <a:lnTo>
                      <a:pt x="0" y="128"/>
                    </a:lnTo>
                    <a:close/>
                    <a:moveTo>
                      <a:pt x="0" y="155"/>
                    </a:moveTo>
                    <a:lnTo>
                      <a:pt x="282" y="226"/>
                    </a:lnTo>
                    <a:lnTo>
                      <a:pt x="282" y="214"/>
                    </a:lnTo>
                    <a:lnTo>
                      <a:pt x="0" y="143"/>
                    </a:lnTo>
                    <a:lnTo>
                      <a:pt x="0" y="155"/>
                    </a:lnTo>
                    <a:close/>
                    <a:moveTo>
                      <a:pt x="0" y="182"/>
                    </a:moveTo>
                    <a:lnTo>
                      <a:pt x="282" y="253"/>
                    </a:lnTo>
                    <a:lnTo>
                      <a:pt x="282" y="241"/>
                    </a:lnTo>
                    <a:lnTo>
                      <a:pt x="0" y="170"/>
                    </a:lnTo>
                    <a:lnTo>
                      <a:pt x="0" y="182"/>
                    </a:lnTo>
                    <a:close/>
                  </a:path>
                </a:pathLst>
              </a:custGeom>
              <a:solidFill>
                <a:srgbClr val="D4F7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PA-任意多边形 173">
                <a:extLst>
                  <a:ext uri="{FF2B5EF4-FFF2-40B4-BE49-F238E27FC236}">
                    <a16:creationId xmlns:a16="http://schemas.microsoft.com/office/drawing/2014/main" xmlns:lc="http://schemas.openxmlformats.org/drawingml/2006/lockedCanvas" xmlns="" id="{AF7F62A9-127B-41BF-BC1E-E60749D270E0}"/>
                  </a:ext>
                </a:extLst>
              </p:cNvPr>
              <p:cNvSpPr>
                <a:spLocks noEditPoints="1"/>
              </p:cNvSpPr>
              <p:nvPr>
                <p:custDataLst>
                  <p:tags r:id="rId56"/>
                </p:custDataLst>
              </p:nvPr>
            </p:nvSpPr>
            <p:spPr bwMode="auto">
              <a:xfrm>
                <a:off x="3396" y="1920"/>
                <a:ext cx="248" cy="127"/>
              </a:xfrm>
              <a:custGeom>
                <a:avLst/>
                <a:gdLst>
                  <a:gd name="T0" fmla="*/ 0 w 248"/>
                  <a:gd name="T1" fmla="*/ 0 h 127"/>
                  <a:gd name="T2" fmla="*/ 0 w 248"/>
                  <a:gd name="T3" fmla="*/ 40 h 127"/>
                  <a:gd name="T4" fmla="*/ 248 w 248"/>
                  <a:gd name="T5" fmla="*/ 103 h 127"/>
                  <a:gd name="T6" fmla="*/ 248 w 248"/>
                  <a:gd name="T7" fmla="*/ 63 h 127"/>
                  <a:gd name="T8" fmla="*/ 0 w 248"/>
                  <a:gd name="T9" fmla="*/ 0 h 127"/>
                  <a:gd name="T10" fmla="*/ 0 w 248"/>
                  <a:gd name="T11" fmla="*/ 65 h 127"/>
                  <a:gd name="T12" fmla="*/ 248 w 248"/>
                  <a:gd name="T13" fmla="*/ 127 h 127"/>
                  <a:gd name="T14" fmla="*/ 248 w 248"/>
                  <a:gd name="T15" fmla="*/ 112 h 127"/>
                  <a:gd name="T16" fmla="*/ 0 w 248"/>
                  <a:gd name="T17" fmla="*/ 49 h 127"/>
                  <a:gd name="T18" fmla="*/ 0 w 248"/>
                  <a:gd name="T19" fmla="*/ 65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8" h="127">
                    <a:moveTo>
                      <a:pt x="0" y="0"/>
                    </a:moveTo>
                    <a:lnTo>
                      <a:pt x="0" y="40"/>
                    </a:lnTo>
                    <a:lnTo>
                      <a:pt x="248" y="103"/>
                    </a:lnTo>
                    <a:lnTo>
                      <a:pt x="248" y="63"/>
                    </a:lnTo>
                    <a:lnTo>
                      <a:pt x="0" y="0"/>
                    </a:lnTo>
                    <a:close/>
                    <a:moveTo>
                      <a:pt x="0" y="65"/>
                    </a:moveTo>
                    <a:lnTo>
                      <a:pt x="248" y="127"/>
                    </a:lnTo>
                    <a:lnTo>
                      <a:pt x="248" y="112"/>
                    </a:lnTo>
                    <a:lnTo>
                      <a:pt x="0" y="49"/>
                    </a:lnTo>
                    <a:lnTo>
                      <a:pt x="0" y="65"/>
                    </a:lnTo>
                    <a:close/>
                  </a:path>
                </a:pathLst>
              </a:custGeom>
              <a:solidFill>
                <a:srgbClr val="113B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3" name="PA-任意多边形 174">
                <a:extLst>
                  <a:ext uri="{FF2B5EF4-FFF2-40B4-BE49-F238E27FC236}">
                    <a16:creationId xmlns:a16="http://schemas.microsoft.com/office/drawing/2014/main" xmlns:lc="http://schemas.openxmlformats.org/drawingml/2006/lockedCanvas" xmlns="" id="{C7BE74E5-165B-4527-B7BF-DD3A3C70E58A}"/>
                  </a:ext>
                </a:extLst>
              </p:cNvPr>
              <p:cNvSpPr>
                <a:spLocks noEditPoints="1"/>
              </p:cNvSpPr>
              <p:nvPr>
                <p:custDataLst>
                  <p:tags r:id="rId57"/>
                </p:custDataLst>
              </p:nvPr>
            </p:nvSpPr>
            <p:spPr bwMode="auto">
              <a:xfrm>
                <a:off x="3509" y="2333"/>
                <a:ext cx="208" cy="278"/>
              </a:xfrm>
              <a:custGeom>
                <a:avLst/>
                <a:gdLst>
                  <a:gd name="T0" fmla="*/ 208 w 208"/>
                  <a:gd name="T1" fmla="*/ 278 h 278"/>
                  <a:gd name="T2" fmla="*/ 208 w 208"/>
                  <a:gd name="T3" fmla="*/ 272 h 278"/>
                  <a:gd name="T4" fmla="*/ 2 w 208"/>
                  <a:gd name="T5" fmla="*/ 206 h 278"/>
                  <a:gd name="T6" fmla="*/ 0 w 208"/>
                  <a:gd name="T7" fmla="*/ 212 h 278"/>
                  <a:gd name="T8" fmla="*/ 208 w 208"/>
                  <a:gd name="T9" fmla="*/ 278 h 278"/>
                  <a:gd name="T10" fmla="*/ 0 w 208"/>
                  <a:gd name="T11" fmla="*/ 178 h 278"/>
                  <a:gd name="T12" fmla="*/ 208 w 208"/>
                  <a:gd name="T13" fmla="*/ 242 h 278"/>
                  <a:gd name="T14" fmla="*/ 208 w 208"/>
                  <a:gd name="T15" fmla="*/ 236 h 278"/>
                  <a:gd name="T16" fmla="*/ 2 w 208"/>
                  <a:gd name="T17" fmla="*/ 172 h 278"/>
                  <a:gd name="T18" fmla="*/ 0 w 208"/>
                  <a:gd name="T19" fmla="*/ 178 h 278"/>
                  <a:gd name="T20" fmla="*/ 0 w 208"/>
                  <a:gd name="T21" fmla="*/ 143 h 278"/>
                  <a:gd name="T22" fmla="*/ 208 w 208"/>
                  <a:gd name="T23" fmla="*/ 207 h 278"/>
                  <a:gd name="T24" fmla="*/ 208 w 208"/>
                  <a:gd name="T25" fmla="*/ 201 h 278"/>
                  <a:gd name="T26" fmla="*/ 2 w 208"/>
                  <a:gd name="T27" fmla="*/ 138 h 278"/>
                  <a:gd name="T28" fmla="*/ 0 w 208"/>
                  <a:gd name="T29" fmla="*/ 143 h 278"/>
                  <a:gd name="T30" fmla="*/ 208 w 208"/>
                  <a:gd name="T31" fmla="*/ 58 h 278"/>
                  <a:gd name="T32" fmla="*/ 2 w 208"/>
                  <a:gd name="T33" fmla="*/ 0 h 278"/>
                  <a:gd name="T34" fmla="*/ 0 w 208"/>
                  <a:gd name="T35" fmla="*/ 6 h 278"/>
                  <a:gd name="T36" fmla="*/ 208 w 208"/>
                  <a:gd name="T37" fmla="*/ 64 h 278"/>
                  <a:gd name="T38" fmla="*/ 208 w 208"/>
                  <a:gd name="T39" fmla="*/ 58 h 278"/>
                  <a:gd name="T40" fmla="*/ 0 w 208"/>
                  <a:gd name="T41" fmla="*/ 40 h 278"/>
                  <a:gd name="T42" fmla="*/ 208 w 208"/>
                  <a:gd name="T43" fmla="*/ 100 h 278"/>
                  <a:gd name="T44" fmla="*/ 208 w 208"/>
                  <a:gd name="T45" fmla="*/ 94 h 278"/>
                  <a:gd name="T46" fmla="*/ 2 w 208"/>
                  <a:gd name="T47" fmla="*/ 35 h 278"/>
                  <a:gd name="T48" fmla="*/ 0 w 208"/>
                  <a:gd name="T49" fmla="*/ 40 h 278"/>
                  <a:gd name="T50" fmla="*/ 0 w 208"/>
                  <a:gd name="T51" fmla="*/ 109 h 278"/>
                  <a:gd name="T52" fmla="*/ 208 w 208"/>
                  <a:gd name="T53" fmla="*/ 171 h 278"/>
                  <a:gd name="T54" fmla="*/ 208 w 208"/>
                  <a:gd name="T55" fmla="*/ 165 h 278"/>
                  <a:gd name="T56" fmla="*/ 2 w 208"/>
                  <a:gd name="T57" fmla="*/ 103 h 278"/>
                  <a:gd name="T58" fmla="*/ 0 w 208"/>
                  <a:gd name="T59" fmla="*/ 109 h 278"/>
                  <a:gd name="T60" fmla="*/ 0 w 208"/>
                  <a:gd name="T61" fmla="*/ 75 h 278"/>
                  <a:gd name="T62" fmla="*/ 208 w 208"/>
                  <a:gd name="T63" fmla="*/ 136 h 278"/>
                  <a:gd name="T64" fmla="*/ 208 w 208"/>
                  <a:gd name="T65" fmla="*/ 129 h 278"/>
                  <a:gd name="T66" fmla="*/ 2 w 208"/>
                  <a:gd name="T67" fmla="*/ 69 h 278"/>
                  <a:gd name="T68" fmla="*/ 0 w 208"/>
                  <a:gd name="T69" fmla="*/ 75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8" h="278">
                    <a:moveTo>
                      <a:pt x="208" y="278"/>
                    </a:moveTo>
                    <a:lnTo>
                      <a:pt x="208" y="272"/>
                    </a:lnTo>
                    <a:lnTo>
                      <a:pt x="2" y="206"/>
                    </a:lnTo>
                    <a:lnTo>
                      <a:pt x="0" y="212"/>
                    </a:lnTo>
                    <a:lnTo>
                      <a:pt x="208" y="278"/>
                    </a:lnTo>
                    <a:close/>
                    <a:moveTo>
                      <a:pt x="0" y="178"/>
                    </a:moveTo>
                    <a:lnTo>
                      <a:pt x="208" y="242"/>
                    </a:lnTo>
                    <a:lnTo>
                      <a:pt x="208" y="236"/>
                    </a:lnTo>
                    <a:lnTo>
                      <a:pt x="2" y="172"/>
                    </a:lnTo>
                    <a:lnTo>
                      <a:pt x="0" y="178"/>
                    </a:lnTo>
                    <a:close/>
                    <a:moveTo>
                      <a:pt x="0" y="143"/>
                    </a:moveTo>
                    <a:lnTo>
                      <a:pt x="208" y="207"/>
                    </a:lnTo>
                    <a:lnTo>
                      <a:pt x="208" y="201"/>
                    </a:lnTo>
                    <a:lnTo>
                      <a:pt x="2" y="138"/>
                    </a:lnTo>
                    <a:lnTo>
                      <a:pt x="0" y="143"/>
                    </a:lnTo>
                    <a:close/>
                    <a:moveTo>
                      <a:pt x="208" y="58"/>
                    </a:moveTo>
                    <a:lnTo>
                      <a:pt x="2" y="0"/>
                    </a:lnTo>
                    <a:lnTo>
                      <a:pt x="0" y="6"/>
                    </a:lnTo>
                    <a:lnTo>
                      <a:pt x="208" y="64"/>
                    </a:lnTo>
                    <a:lnTo>
                      <a:pt x="208" y="58"/>
                    </a:lnTo>
                    <a:close/>
                    <a:moveTo>
                      <a:pt x="0" y="40"/>
                    </a:moveTo>
                    <a:lnTo>
                      <a:pt x="208" y="100"/>
                    </a:lnTo>
                    <a:lnTo>
                      <a:pt x="208" y="94"/>
                    </a:lnTo>
                    <a:lnTo>
                      <a:pt x="2" y="35"/>
                    </a:lnTo>
                    <a:lnTo>
                      <a:pt x="0" y="40"/>
                    </a:lnTo>
                    <a:close/>
                    <a:moveTo>
                      <a:pt x="0" y="109"/>
                    </a:moveTo>
                    <a:lnTo>
                      <a:pt x="208" y="171"/>
                    </a:lnTo>
                    <a:lnTo>
                      <a:pt x="208" y="165"/>
                    </a:lnTo>
                    <a:lnTo>
                      <a:pt x="2" y="103"/>
                    </a:lnTo>
                    <a:lnTo>
                      <a:pt x="0" y="109"/>
                    </a:lnTo>
                    <a:close/>
                    <a:moveTo>
                      <a:pt x="0" y="75"/>
                    </a:moveTo>
                    <a:lnTo>
                      <a:pt x="208" y="136"/>
                    </a:lnTo>
                    <a:lnTo>
                      <a:pt x="208" y="129"/>
                    </a:lnTo>
                    <a:lnTo>
                      <a:pt x="2" y="69"/>
                    </a:lnTo>
                    <a:lnTo>
                      <a:pt x="0" y="75"/>
                    </a:lnTo>
                    <a:close/>
                  </a:path>
                </a:pathLst>
              </a:custGeom>
              <a:solidFill>
                <a:srgbClr val="0071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4" name="PA-任意多边形 175">
                <a:extLst>
                  <a:ext uri="{FF2B5EF4-FFF2-40B4-BE49-F238E27FC236}">
                    <a16:creationId xmlns:a16="http://schemas.microsoft.com/office/drawing/2014/main" xmlns:lc="http://schemas.openxmlformats.org/drawingml/2006/lockedCanvas" xmlns="" id="{59A39B84-2959-43AA-B40B-B925EC03B964}"/>
                  </a:ext>
                </a:extLst>
              </p:cNvPr>
              <p:cNvSpPr>
                <a:spLocks noEditPoints="1"/>
              </p:cNvSpPr>
              <p:nvPr>
                <p:custDataLst>
                  <p:tags r:id="rId58"/>
                </p:custDataLst>
              </p:nvPr>
            </p:nvSpPr>
            <p:spPr bwMode="auto">
              <a:xfrm>
                <a:off x="3617" y="2190"/>
                <a:ext cx="40" cy="96"/>
              </a:xfrm>
              <a:custGeom>
                <a:avLst/>
                <a:gdLst>
                  <a:gd name="T0" fmla="*/ 53 w 106"/>
                  <a:gd name="T1" fmla="*/ 10 h 255"/>
                  <a:gd name="T2" fmla="*/ 0 w 106"/>
                  <a:gd name="T3" fmla="*/ 45 h 255"/>
                  <a:gd name="T4" fmla="*/ 53 w 106"/>
                  <a:gd name="T5" fmla="*/ 118 h 255"/>
                  <a:gd name="T6" fmla="*/ 106 w 106"/>
                  <a:gd name="T7" fmla="*/ 83 h 255"/>
                  <a:gd name="T8" fmla="*/ 53 w 106"/>
                  <a:gd name="T9" fmla="*/ 10 h 255"/>
                  <a:gd name="T10" fmla="*/ 53 w 106"/>
                  <a:gd name="T11" fmla="*/ 207 h 255"/>
                  <a:gd name="T12" fmla="*/ 31 w 106"/>
                  <a:gd name="T13" fmla="*/ 222 h 255"/>
                  <a:gd name="T14" fmla="*/ 53 w 106"/>
                  <a:gd name="T15" fmla="*/ 251 h 255"/>
                  <a:gd name="T16" fmla="*/ 75 w 106"/>
                  <a:gd name="T17" fmla="*/ 236 h 255"/>
                  <a:gd name="T18" fmla="*/ 53 w 106"/>
                  <a:gd name="T19" fmla="*/ 207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 h="255">
                    <a:moveTo>
                      <a:pt x="53" y="10"/>
                    </a:moveTo>
                    <a:cubicBezTo>
                      <a:pt x="23" y="0"/>
                      <a:pt x="0" y="15"/>
                      <a:pt x="0" y="45"/>
                    </a:cubicBezTo>
                    <a:cubicBezTo>
                      <a:pt x="0" y="75"/>
                      <a:pt x="23" y="108"/>
                      <a:pt x="53" y="118"/>
                    </a:cubicBezTo>
                    <a:cubicBezTo>
                      <a:pt x="82" y="128"/>
                      <a:pt x="106" y="112"/>
                      <a:pt x="106" y="83"/>
                    </a:cubicBezTo>
                    <a:cubicBezTo>
                      <a:pt x="106" y="54"/>
                      <a:pt x="82" y="21"/>
                      <a:pt x="53" y="10"/>
                    </a:cubicBezTo>
                    <a:close/>
                    <a:moveTo>
                      <a:pt x="53" y="207"/>
                    </a:moveTo>
                    <a:cubicBezTo>
                      <a:pt x="41" y="203"/>
                      <a:pt x="31" y="210"/>
                      <a:pt x="31" y="222"/>
                    </a:cubicBezTo>
                    <a:cubicBezTo>
                      <a:pt x="31" y="234"/>
                      <a:pt x="41" y="247"/>
                      <a:pt x="53" y="251"/>
                    </a:cubicBezTo>
                    <a:cubicBezTo>
                      <a:pt x="65" y="255"/>
                      <a:pt x="75" y="248"/>
                      <a:pt x="75" y="236"/>
                    </a:cubicBezTo>
                    <a:cubicBezTo>
                      <a:pt x="75" y="224"/>
                      <a:pt x="65" y="211"/>
                      <a:pt x="53" y="207"/>
                    </a:cubicBezTo>
                    <a:close/>
                  </a:path>
                </a:pathLst>
              </a:custGeom>
              <a:solidFill>
                <a:srgbClr val="FFFFFF"/>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5" name="PA-椭圆 176">
                <a:extLst>
                  <a:ext uri="{FF2B5EF4-FFF2-40B4-BE49-F238E27FC236}">
                    <a16:creationId xmlns:a16="http://schemas.microsoft.com/office/drawing/2014/main" xmlns:lc="http://schemas.openxmlformats.org/drawingml/2006/lockedCanvas" xmlns="" id="{B360502F-9A04-41B0-8881-BEB354AD828F}"/>
                  </a:ext>
                </a:extLst>
              </p:cNvPr>
              <p:cNvSpPr>
                <a:spLocks noChangeArrowheads="1"/>
              </p:cNvSpPr>
              <p:nvPr>
                <p:custDataLst>
                  <p:tags r:id="rId59"/>
                </p:custDataLst>
              </p:nvPr>
            </p:nvSpPr>
            <p:spPr bwMode="auto">
              <a:xfrm>
                <a:off x="3871" y="2209"/>
                <a:ext cx="471" cy="472"/>
              </a:xfrm>
              <a:prstGeom prst="ellipse">
                <a:avLst/>
              </a:prstGeom>
              <a:solidFill>
                <a:srgbClr val="37BBEF"/>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6" name="PA-任意多边形 177">
                <a:extLst>
                  <a:ext uri="{FF2B5EF4-FFF2-40B4-BE49-F238E27FC236}">
                    <a16:creationId xmlns:a16="http://schemas.microsoft.com/office/drawing/2014/main" xmlns:lc="http://schemas.openxmlformats.org/drawingml/2006/lockedCanvas" xmlns="" id="{04A8C1C7-7400-4DDD-97F1-6935BFCD0AB2}"/>
                  </a:ext>
                </a:extLst>
              </p:cNvPr>
              <p:cNvSpPr>
                <a:spLocks/>
              </p:cNvSpPr>
              <p:nvPr>
                <p:custDataLst>
                  <p:tags r:id="rId60"/>
                </p:custDataLst>
              </p:nvPr>
            </p:nvSpPr>
            <p:spPr bwMode="auto">
              <a:xfrm>
                <a:off x="3966" y="2221"/>
                <a:ext cx="376" cy="461"/>
              </a:xfrm>
              <a:custGeom>
                <a:avLst/>
                <a:gdLst>
                  <a:gd name="T0" fmla="*/ 564 w 996"/>
                  <a:gd name="T1" fmla="*/ 0 h 1220"/>
                  <a:gd name="T2" fmla="*/ 837 w 996"/>
                  <a:gd name="T3" fmla="*/ 471 h 1220"/>
                  <a:gd name="T4" fmla="*/ 31 w 996"/>
                  <a:gd name="T5" fmla="*/ 1098 h 1220"/>
                  <a:gd name="T6" fmla="*/ 0 w 996"/>
                  <a:gd name="T7" fmla="*/ 1098 h 1220"/>
                  <a:gd name="T8" fmla="*/ 371 w 996"/>
                  <a:gd name="T9" fmla="*/ 1220 h 1220"/>
                  <a:gd name="T10" fmla="*/ 996 w 996"/>
                  <a:gd name="T11" fmla="*/ 595 h 1220"/>
                  <a:gd name="T12" fmla="*/ 564 w 996"/>
                  <a:gd name="T13" fmla="*/ 0 h 1220"/>
                </a:gdLst>
                <a:ahLst/>
                <a:cxnLst>
                  <a:cxn ang="0">
                    <a:pos x="T0" y="T1"/>
                  </a:cxn>
                  <a:cxn ang="0">
                    <a:pos x="T2" y="T3"/>
                  </a:cxn>
                  <a:cxn ang="0">
                    <a:pos x="T4" y="T5"/>
                  </a:cxn>
                  <a:cxn ang="0">
                    <a:pos x="T6" y="T7"/>
                  </a:cxn>
                  <a:cxn ang="0">
                    <a:pos x="T8" y="T9"/>
                  </a:cxn>
                  <a:cxn ang="0">
                    <a:pos x="T10" y="T11"/>
                  </a:cxn>
                  <a:cxn ang="0">
                    <a:pos x="T12" y="T13"/>
                  </a:cxn>
                </a:cxnLst>
                <a:rect l="0" t="0" r="r" b="b"/>
                <a:pathLst>
                  <a:path w="996" h="1220">
                    <a:moveTo>
                      <a:pt x="564" y="0"/>
                    </a:moveTo>
                    <a:cubicBezTo>
                      <a:pt x="731" y="115"/>
                      <a:pt x="837" y="283"/>
                      <a:pt x="837" y="471"/>
                    </a:cubicBezTo>
                    <a:cubicBezTo>
                      <a:pt x="837" y="817"/>
                      <a:pt x="476" y="1098"/>
                      <a:pt x="31" y="1098"/>
                    </a:cubicBezTo>
                    <a:cubicBezTo>
                      <a:pt x="20" y="1098"/>
                      <a:pt x="10" y="1098"/>
                      <a:pt x="0" y="1098"/>
                    </a:cubicBezTo>
                    <a:cubicBezTo>
                      <a:pt x="104" y="1174"/>
                      <a:pt x="232" y="1220"/>
                      <a:pt x="371" y="1220"/>
                    </a:cubicBezTo>
                    <a:cubicBezTo>
                      <a:pt x="716" y="1220"/>
                      <a:pt x="996" y="940"/>
                      <a:pt x="996" y="595"/>
                    </a:cubicBezTo>
                    <a:cubicBezTo>
                      <a:pt x="996" y="317"/>
                      <a:pt x="815" y="81"/>
                      <a:pt x="564" y="0"/>
                    </a:cubicBezTo>
                  </a:path>
                </a:pathLst>
              </a:custGeom>
              <a:solidFill>
                <a:srgbClr val="3495C6"/>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7" name="PA-任意多边形 178">
                <a:extLst>
                  <a:ext uri="{FF2B5EF4-FFF2-40B4-BE49-F238E27FC236}">
                    <a16:creationId xmlns:a16="http://schemas.microsoft.com/office/drawing/2014/main" xmlns:lc="http://schemas.openxmlformats.org/drawingml/2006/lockedCanvas" xmlns="" id="{B1EC99C9-0580-471E-B20E-500C2C492FDE}"/>
                  </a:ext>
                </a:extLst>
              </p:cNvPr>
              <p:cNvSpPr>
                <a:spLocks noEditPoints="1"/>
              </p:cNvSpPr>
              <p:nvPr>
                <p:custDataLst>
                  <p:tags r:id="rId61"/>
                </p:custDataLst>
              </p:nvPr>
            </p:nvSpPr>
            <p:spPr bwMode="auto">
              <a:xfrm>
                <a:off x="3871" y="2209"/>
                <a:ext cx="361" cy="363"/>
              </a:xfrm>
              <a:custGeom>
                <a:avLst/>
                <a:gdLst>
                  <a:gd name="T0" fmla="*/ 785 w 957"/>
                  <a:gd name="T1" fmla="*/ 598 h 960"/>
                  <a:gd name="T2" fmla="*/ 924 w 957"/>
                  <a:gd name="T3" fmla="*/ 674 h 960"/>
                  <a:gd name="T4" fmla="*/ 888 w 957"/>
                  <a:gd name="T5" fmla="*/ 655 h 960"/>
                  <a:gd name="T6" fmla="*/ 832 w 957"/>
                  <a:gd name="T7" fmla="*/ 644 h 960"/>
                  <a:gd name="T8" fmla="*/ 827 w 957"/>
                  <a:gd name="T9" fmla="*/ 288 h 960"/>
                  <a:gd name="T10" fmla="*/ 818 w 957"/>
                  <a:gd name="T11" fmla="*/ 213 h 960"/>
                  <a:gd name="T12" fmla="*/ 796 w 957"/>
                  <a:gd name="T13" fmla="*/ 118 h 960"/>
                  <a:gd name="T14" fmla="*/ 804 w 957"/>
                  <a:gd name="T15" fmla="*/ 213 h 960"/>
                  <a:gd name="T16" fmla="*/ 748 w 957"/>
                  <a:gd name="T17" fmla="*/ 337 h 960"/>
                  <a:gd name="T18" fmla="*/ 785 w 957"/>
                  <a:gd name="T19" fmla="*/ 227 h 960"/>
                  <a:gd name="T20" fmla="*/ 782 w 957"/>
                  <a:gd name="T21" fmla="*/ 251 h 960"/>
                  <a:gd name="T22" fmla="*/ 904 w 957"/>
                  <a:gd name="T23" fmla="*/ 751 h 960"/>
                  <a:gd name="T24" fmla="*/ 863 w 957"/>
                  <a:gd name="T25" fmla="*/ 738 h 960"/>
                  <a:gd name="T26" fmla="*/ 816 w 957"/>
                  <a:gd name="T27" fmla="*/ 707 h 960"/>
                  <a:gd name="T28" fmla="*/ 768 w 957"/>
                  <a:gd name="T29" fmla="*/ 701 h 960"/>
                  <a:gd name="T30" fmla="*/ 698 w 957"/>
                  <a:gd name="T31" fmla="*/ 785 h 960"/>
                  <a:gd name="T32" fmla="*/ 655 w 957"/>
                  <a:gd name="T33" fmla="*/ 894 h 960"/>
                  <a:gd name="T34" fmla="*/ 801 w 957"/>
                  <a:gd name="T35" fmla="*/ 907 h 960"/>
                  <a:gd name="T36" fmla="*/ 829 w 957"/>
                  <a:gd name="T37" fmla="*/ 916 h 960"/>
                  <a:gd name="T38" fmla="*/ 918 w 957"/>
                  <a:gd name="T39" fmla="*/ 779 h 960"/>
                  <a:gd name="T40" fmla="*/ 274 w 957"/>
                  <a:gd name="T41" fmla="*/ 537 h 960"/>
                  <a:gd name="T42" fmla="*/ 173 w 957"/>
                  <a:gd name="T43" fmla="*/ 380 h 960"/>
                  <a:gd name="T44" fmla="*/ 263 w 957"/>
                  <a:gd name="T45" fmla="*/ 526 h 960"/>
                  <a:gd name="T46" fmla="*/ 273 w 957"/>
                  <a:gd name="T47" fmla="*/ 438 h 960"/>
                  <a:gd name="T48" fmla="*/ 299 w 957"/>
                  <a:gd name="T49" fmla="*/ 410 h 960"/>
                  <a:gd name="T50" fmla="*/ 437 w 957"/>
                  <a:gd name="T51" fmla="*/ 557 h 960"/>
                  <a:gd name="T52" fmla="*/ 544 w 957"/>
                  <a:gd name="T53" fmla="*/ 466 h 960"/>
                  <a:gd name="T54" fmla="*/ 627 w 957"/>
                  <a:gd name="T55" fmla="*/ 510 h 960"/>
                  <a:gd name="T56" fmla="*/ 691 w 957"/>
                  <a:gd name="T57" fmla="*/ 385 h 960"/>
                  <a:gd name="T58" fmla="*/ 712 w 957"/>
                  <a:gd name="T59" fmla="*/ 348 h 960"/>
                  <a:gd name="T60" fmla="*/ 757 w 957"/>
                  <a:gd name="T61" fmla="*/ 251 h 960"/>
                  <a:gd name="T62" fmla="*/ 738 w 957"/>
                  <a:gd name="T63" fmla="*/ 112 h 960"/>
                  <a:gd name="T64" fmla="*/ 624 w 957"/>
                  <a:gd name="T65" fmla="*/ 0 h 960"/>
                  <a:gd name="T66" fmla="*/ 44 w 957"/>
                  <a:gd name="T67" fmla="*/ 666 h 960"/>
                  <a:gd name="T68" fmla="*/ 68 w 957"/>
                  <a:gd name="T69" fmla="*/ 812 h 960"/>
                  <a:gd name="T70" fmla="*/ 232 w 957"/>
                  <a:gd name="T71" fmla="*/ 741 h 960"/>
                  <a:gd name="T72" fmla="*/ 674 w 957"/>
                  <a:gd name="T73" fmla="*/ 643 h 960"/>
                  <a:gd name="T74" fmla="*/ 635 w 957"/>
                  <a:gd name="T75" fmla="*/ 605 h 960"/>
                  <a:gd name="T76" fmla="*/ 895 w 957"/>
                  <a:gd name="T77" fmla="*/ 177 h 960"/>
                  <a:gd name="T78" fmla="*/ 611 w 957"/>
                  <a:gd name="T79" fmla="*/ 651 h 960"/>
                  <a:gd name="T80" fmla="*/ 578 w 957"/>
                  <a:gd name="T81" fmla="*/ 546 h 960"/>
                  <a:gd name="T82" fmla="*/ 578 w 957"/>
                  <a:gd name="T83" fmla="*/ 640 h 960"/>
                  <a:gd name="T84" fmla="*/ 255 w 957"/>
                  <a:gd name="T85" fmla="*/ 851 h 960"/>
                  <a:gd name="T86" fmla="*/ 255 w 957"/>
                  <a:gd name="T87" fmla="*/ 755 h 960"/>
                  <a:gd name="T88" fmla="*/ 884 w 957"/>
                  <a:gd name="T89" fmla="*/ 57 h 960"/>
                  <a:gd name="T90" fmla="*/ 895 w 957"/>
                  <a:gd name="T91" fmla="*/ 177 h 960"/>
                  <a:gd name="T92" fmla="*/ 906 w 957"/>
                  <a:gd name="T93" fmla="*/ 68 h 960"/>
                  <a:gd name="T94" fmla="*/ 728 w 957"/>
                  <a:gd name="T95" fmla="*/ 674 h 960"/>
                  <a:gd name="T96" fmla="*/ 722 w 957"/>
                  <a:gd name="T97" fmla="*/ 677 h 9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57" h="960">
                    <a:moveTo>
                      <a:pt x="832" y="644"/>
                    </a:moveTo>
                    <a:cubicBezTo>
                      <a:pt x="832" y="644"/>
                      <a:pt x="808" y="630"/>
                      <a:pt x="793" y="626"/>
                    </a:cubicBezTo>
                    <a:cubicBezTo>
                      <a:pt x="777" y="621"/>
                      <a:pt x="785" y="598"/>
                      <a:pt x="785" y="598"/>
                    </a:cubicBezTo>
                    <a:cubicBezTo>
                      <a:pt x="785" y="598"/>
                      <a:pt x="794" y="612"/>
                      <a:pt x="821" y="616"/>
                    </a:cubicBezTo>
                    <a:cubicBezTo>
                      <a:pt x="848" y="621"/>
                      <a:pt x="891" y="627"/>
                      <a:pt x="904" y="643"/>
                    </a:cubicBezTo>
                    <a:cubicBezTo>
                      <a:pt x="916" y="659"/>
                      <a:pt x="918" y="668"/>
                      <a:pt x="924" y="674"/>
                    </a:cubicBezTo>
                    <a:cubicBezTo>
                      <a:pt x="930" y="680"/>
                      <a:pt x="935" y="696"/>
                      <a:pt x="935" y="696"/>
                    </a:cubicBezTo>
                    <a:cubicBezTo>
                      <a:pt x="935" y="696"/>
                      <a:pt x="909" y="692"/>
                      <a:pt x="904" y="680"/>
                    </a:cubicBezTo>
                    <a:cubicBezTo>
                      <a:pt x="898" y="669"/>
                      <a:pt x="893" y="651"/>
                      <a:pt x="888" y="655"/>
                    </a:cubicBezTo>
                    <a:cubicBezTo>
                      <a:pt x="883" y="660"/>
                      <a:pt x="887" y="677"/>
                      <a:pt x="869" y="677"/>
                    </a:cubicBezTo>
                    <a:cubicBezTo>
                      <a:pt x="852" y="677"/>
                      <a:pt x="848" y="662"/>
                      <a:pt x="835" y="659"/>
                    </a:cubicBezTo>
                    <a:cubicBezTo>
                      <a:pt x="823" y="655"/>
                      <a:pt x="832" y="644"/>
                      <a:pt x="832" y="644"/>
                    </a:cubicBezTo>
                    <a:close/>
                    <a:moveTo>
                      <a:pt x="762" y="319"/>
                    </a:moveTo>
                    <a:lnTo>
                      <a:pt x="805" y="312"/>
                    </a:lnTo>
                    <a:lnTo>
                      <a:pt x="827" y="288"/>
                    </a:lnTo>
                    <a:lnTo>
                      <a:pt x="821" y="266"/>
                    </a:lnTo>
                    <a:lnTo>
                      <a:pt x="830" y="232"/>
                    </a:lnTo>
                    <a:lnTo>
                      <a:pt x="818" y="213"/>
                    </a:lnTo>
                    <a:cubicBezTo>
                      <a:pt x="818" y="213"/>
                      <a:pt x="818" y="177"/>
                      <a:pt x="804" y="171"/>
                    </a:cubicBezTo>
                    <a:cubicBezTo>
                      <a:pt x="790" y="165"/>
                      <a:pt x="794" y="126"/>
                      <a:pt x="794" y="126"/>
                    </a:cubicBezTo>
                    <a:lnTo>
                      <a:pt x="796" y="118"/>
                    </a:lnTo>
                    <a:lnTo>
                      <a:pt x="780" y="132"/>
                    </a:lnTo>
                    <a:lnTo>
                      <a:pt x="790" y="173"/>
                    </a:lnTo>
                    <a:lnTo>
                      <a:pt x="804" y="213"/>
                    </a:lnTo>
                    <a:lnTo>
                      <a:pt x="805" y="284"/>
                    </a:lnTo>
                    <a:lnTo>
                      <a:pt x="773" y="304"/>
                    </a:lnTo>
                    <a:lnTo>
                      <a:pt x="748" y="337"/>
                    </a:lnTo>
                    <a:lnTo>
                      <a:pt x="762" y="319"/>
                    </a:lnTo>
                    <a:close/>
                    <a:moveTo>
                      <a:pt x="794" y="240"/>
                    </a:moveTo>
                    <a:lnTo>
                      <a:pt x="785" y="227"/>
                    </a:lnTo>
                    <a:lnTo>
                      <a:pt x="774" y="229"/>
                    </a:lnTo>
                    <a:lnTo>
                      <a:pt x="771" y="249"/>
                    </a:lnTo>
                    <a:lnTo>
                      <a:pt x="782" y="251"/>
                    </a:lnTo>
                    <a:lnTo>
                      <a:pt x="794" y="240"/>
                    </a:lnTo>
                    <a:close/>
                    <a:moveTo>
                      <a:pt x="918" y="779"/>
                    </a:moveTo>
                    <a:cubicBezTo>
                      <a:pt x="918" y="779"/>
                      <a:pt x="916" y="751"/>
                      <a:pt x="904" y="751"/>
                    </a:cubicBezTo>
                    <a:cubicBezTo>
                      <a:pt x="891" y="751"/>
                      <a:pt x="887" y="719"/>
                      <a:pt x="887" y="719"/>
                    </a:cubicBezTo>
                    <a:lnTo>
                      <a:pt x="862" y="693"/>
                    </a:lnTo>
                    <a:cubicBezTo>
                      <a:pt x="862" y="693"/>
                      <a:pt x="862" y="732"/>
                      <a:pt x="863" y="738"/>
                    </a:cubicBezTo>
                    <a:cubicBezTo>
                      <a:pt x="865" y="744"/>
                      <a:pt x="846" y="754"/>
                      <a:pt x="841" y="751"/>
                    </a:cubicBezTo>
                    <a:cubicBezTo>
                      <a:pt x="837" y="748"/>
                      <a:pt x="819" y="721"/>
                      <a:pt x="819" y="721"/>
                    </a:cubicBezTo>
                    <a:cubicBezTo>
                      <a:pt x="819" y="721"/>
                      <a:pt x="826" y="706"/>
                      <a:pt x="816" y="707"/>
                    </a:cubicBezTo>
                    <a:cubicBezTo>
                      <a:pt x="815" y="707"/>
                      <a:pt x="815" y="707"/>
                      <a:pt x="814" y="707"/>
                    </a:cubicBezTo>
                    <a:cubicBezTo>
                      <a:pt x="812" y="707"/>
                      <a:pt x="808" y="706"/>
                      <a:pt x="801" y="705"/>
                    </a:cubicBezTo>
                    <a:lnTo>
                      <a:pt x="768" y="701"/>
                    </a:lnTo>
                    <a:lnTo>
                      <a:pt x="765" y="715"/>
                    </a:lnTo>
                    <a:cubicBezTo>
                      <a:pt x="765" y="715"/>
                      <a:pt x="746" y="730"/>
                      <a:pt x="735" y="735"/>
                    </a:cubicBezTo>
                    <a:cubicBezTo>
                      <a:pt x="724" y="740"/>
                      <a:pt x="712" y="785"/>
                      <a:pt x="698" y="785"/>
                    </a:cubicBezTo>
                    <a:cubicBezTo>
                      <a:pt x="683" y="785"/>
                      <a:pt x="663" y="787"/>
                      <a:pt x="663" y="787"/>
                    </a:cubicBezTo>
                    <a:cubicBezTo>
                      <a:pt x="663" y="787"/>
                      <a:pt x="638" y="829"/>
                      <a:pt x="646" y="844"/>
                    </a:cubicBezTo>
                    <a:cubicBezTo>
                      <a:pt x="654" y="860"/>
                      <a:pt x="657" y="876"/>
                      <a:pt x="655" y="894"/>
                    </a:cubicBezTo>
                    <a:cubicBezTo>
                      <a:pt x="654" y="913"/>
                      <a:pt x="657" y="910"/>
                      <a:pt x="683" y="905"/>
                    </a:cubicBezTo>
                    <a:cubicBezTo>
                      <a:pt x="710" y="901"/>
                      <a:pt x="732" y="865"/>
                      <a:pt x="762" y="871"/>
                    </a:cubicBezTo>
                    <a:cubicBezTo>
                      <a:pt x="791" y="877"/>
                      <a:pt x="801" y="907"/>
                      <a:pt x="801" y="907"/>
                    </a:cubicBezTo>
                    <a:lnTo>
                      <a:pt x="826" y="885"/>
                    </a:lnTo>
                    <a:cubicBezTo>
                      <a:pt x="826" y="885"/>
                      <a:pt x="823" y="901"/>
                      <a:pt x="818" y="902"/>
                    </a:cubicBezTo>
                    <a:cubicBezTo>
                      <a:pt x="813" y="904"/>
                      <a:pt x="823" y="905"/>
                      <a:pt x="829" y="916"/>
                    </a:cubicBezTo>
                    <a:cubicBezTo>
                      <a:pt x="835" y="927"/>
                      <a:pt x="869" y="943"/>
                      <a:pt x="913" y="901"/>
                    </a:cubicBezTo>
                    <a:cubicBezTo>
                      <a:pt x="957" y="859"/>
                      <a:pt x="941" y="823"/>
                      <a:pt x="941" y="823"/>
                    </a:cubicBezTo>
                    <a:lnTo>
                      <a:pt x="918" y="779"/>
                    </a:lnTo>
                    <a:close/>
                    <a:moveTo>
                      <a:pt x="232" y="741"/>
                    </a:moveTo>
                    <a:cubicBezTo>
                      <a:pt x="235" y="712"/>
                      <a:pt x="218" y="719"/>
                      <a:pt x="219" y="677"/>
                    </a:cubicBezTo>
                    <a:cubicBezTo>
                      <a:pt x="221" y="635"/>
                      <a:pt x="279" y="537"/>
                      <a:pt x="274" y="537"/>
                    </a:cubicBezTo>
                    <a:cubicBezTo>
                      <a:pt x="269" y="537"/>
                      <a:pt x="243" y="557"/>
                      <a:pt x="233" y="555"/>
                    </a:cubicBezTo>
                    <a:cubicBezTo>
                      <a:pt x="224" y="554"/>
                      <a:pt x="183" y="462"/>
                      <a:pt x="183" y="448"/>
                    </a:cubicBezTo>
                    <a:cubicBezTo>
                      <a:pt x="183" y="434"/>
                      <a:pt x="173" y="380"/>
                      <a:pt x="173" y="380"/>
                    </a:cubicBezTo>
                    <a:cubicBezTo>
                      <a:pt x="173" y="380"/>
                      <a:pt x="185" y="416"/>
                      <a:pt x="194" y="418"/>
                    </a:cubicBezTo>
                    <a:cubicBezTo>
                      <a:pt x="204" y="419"/>
                      <a:pt x="207" y="459"/>
                      <a:pt x="215" y="477"/>
                    </a:cubicBezTo>
                    <a:cubicBezTo>
                      <a:pt x="223" y="496"/>
                      <a:pt x="248" y="527"/>
                      <a:pt x="263" y="526"/>
                    </a:cubicBezTo>
                    <a:cubicBezTo>
                      <a:pt x="279" y="524"/>
                      <a:pt x="327" y="437"/>
                      <a:pt x="327" y="437"/>
                    </a:cubicBezTo>
                    <a:lnTo>
                      <a:pt x="301" y="421"/>
                    </a:lnTo>
                    <a:lnTo>
                      <a:pt x="273" y="438"/>
                    </a:lnTo>
                    <a:cubicBezTo>
                      <a:pt x="273" y="438"/>
                      <a:pt x="265" y="419"/>
                      <a:pt x="255" y="409"/>
                    </a:cubicBezTo>
                    <a:cubicBezTo>
                      <a:pt x="246" y="398"/>
                      <a:pt x="248" y="371"/>
                      <a:pt x="254" y="371"/>
                    </a:cubicBezTo>
                    <a:cubicBezTo>
                      <a:pt x="260" y="371"/>
                      <a:pt x="267" y="389"/>
                      <a:pt x="299" y="410"/>
                    </a:cubicBezTo>
                    <a:cubicBezTo>
                      <a:pt x="331" y="431"/>
                      <a:pt x="360" y="410"/>
                      <a:pt x="366" y="415"/>
                    </a:cubicBezTo>
                    <a:cubicBezTo>
                      <a:pt x="373" y="419"/>
                      <a:pt x="398" y="440"/>
                      <a:pt x="399" y="452"/>
                    </a:cubicBezTo>
                    <a:cubicBezTo>
                      <a:pt x="401" y="465"/>
                      <a:pt x="432" y="551"/>
                      <a:pt x="437" y="557"/>
                    </a:cubicBezTo>
                    <a:cubicBezTo>
                      <a:pt x="441" y="563"/>
                      <a:pt x="460" y="535"/>
                      <a:pt x="468" y="499"/>
                    </a:cubicBezTo>
                    <a:cubicBezTo>
                      <a:pt x="476" y="463"/>
                      <a:pt x="513" y="446"/>
                      <a:pt x="526" y="437"/>
                    </a:cubicBezTo>
                    <a:cubicBezTo>
                      <a:pt x="538" y="427"/>
                      <a:pt x="537" y="448"/>
                      <a:pt x="544" y="466"/>
                    </a:cubicBezTo>
                    <a:cubicBezTo>
                      <a:pt x="552" y="485"/>
                      <a:pt x="573" y="496"/>
                      <a:pt x="582" y="504"/>
                    </a:cubicBezTo>
                    <a:cubicBezTo>
                      <a:pt x="591" y="512"/>
                      <a:pt x="583" y="537"/>
                      <a:pt x="599" y="537"/>
                    </a:cubicBezTo>
                    <a:cubicBezTo>
                      <a:pt x="615" y="537"/>
                      <a:pt x="627" y="510"/>
                      <a:pt x="627" y="510"/>
                    </a:cubicBezTo>
                    <a:lnTo>
                      <a:pt x="616" y="480"/>
                    </a:lnTo>
                    <a:cubicBezTo>
                      <a:pt x="605" y="451"/>
                      <a:pt x="621" y="448"/>
                      <a:pt x="635" y="441"/>
                    </a:cubicBezTo>
                    <a:cubicBezTo>
                      <a:pt x="649" y="435"/>
                      <a:pt x="674" y="412"/>
                      <a:pt x="691" y="385"/>
                    </a:cubicBezTo>
                    <a:cubicBezTo>
                      <a:pt x="708" y="359"/>
                      <a:pt x="677" y="334"/>
                      <a:pt x="668" y="310"/>
                    </a:cubicBezTo>
                    <a:cubicBezTo>
                      <a:pt x="658" y="287"/>
                      <a:pt x="679" y="288"/>
                      <a:pt x="690" y="287"/>
                    </a:cubicBezTo>
                    <a:cubicBezTo>
                      <a:pt x="701" y="285"/>
                      <a:pt x="712" y="348"/>
                      <a:pt x="712" y="348"/>
                    </a:cubicBezTo>
                    <a:lnTo>
                      <a:pt x="732" y="337"/>
                    </a:lnTo>
                    <a:cubicBezTo>
                      <a:pt x="732" y="337"/>
                      <a:pt x="727" y="316"/>
                      <a:pt x="718" y="298"/>
                    </a:cubicBezTo>
                    <a:cubicBezTo>
                      <a:pt x="708" y="279"/>
                      <a:pt x="730" y="279"/>
                      <a:pt x="757" y="251"/>
                    </a:cubicBezTo>
                    <a:cubicBezTo>
                      <a:pt x="783" y="223"/>
                      <a:pt x="768" y="209"/>
                      <a:pt x="769" y="174"/>
                    </a:cubicBezTo>
                    <a:cubicBezTo>
                      <a:pt x="771" y="139"/>
                      <a:pt x="737" y="143"/>
                      <a:pt x="737" y="143"/>
                    </a:cubicBezTo>
                    <a:cubicBezTo>
                      <a:pt x="737" y="143"/>
                      <a:pt x="729" y="155"/>
                      <a:pt x="738" y="112"/>
                    </a:cubicBezTo>
                    <a:cubicBezTo>
                      <a:pt x="748" y="68"/>
                      <a:pt x="812" y="93"/>
                      <a:pt x="827" y="91"/>
                    </a:cubicBezTo>
                    <a:cubicBezTo>
                      <a:pt x="839" y="90"/>
                      <a:pt x="855" y="60"/>
                      <a:pt x="861" y="47"/>
                    </a:cubicBezTo>
                    <a:cubicBezTo>
                      <a:pt x="788" y="17"/>
                      <a:pt x="708" y="0"/>
                      <a:pt x="624" y="0"/>
                    </a:cubicBezTo>
                    <a:cubicBezTo>
                      <a:pt x="290" y="0"/>
                      <a:pt x="17" y="262"/>
                      <a:pt x="0" y="592"/>
                    </a:cubicBezTo>
                    <a:cubicBezTo>
                      <a:pt x="7" y="596"/>
                      <a:pt x="17" y="600"/>
                      <a:pt x="29" y="602"/>
                    </a:cubicBezTo>
                    <a:cubicBezTo>
                      <a:pt x="54" y="607"/>
                      <a:pt x="43" y="646"/>
                      <a:pt x="44" y="666"/>
                    </a:cubicBezTo>
                    <a:cubicBezTo>
                      <a:pt x="46" y="687"/>
                      <a:pt x="51" y="709"/>
                      <a:pt x="60" y="729"/>
                    </a:cubicBezTo>
                    <a:cubicBezTo>
                      <a:pt x="69" y="749"/>
                      <a:pt x="57" y="762"/>
                      <a:pt x="52" y="776"/>
                    </a:cubicBezTo>
                    <a:cubicBezTo>
                      <a:pt x="48" y="790"/>
                      <a:pt x="58" y="812"/>
                      <a:pt x="68" y="812"/>
                    </a:cubicBezTo>
                    <a:cubicBezTo>
                      <a:pt x="77" y="812"/>
                      <a:pt x="51" y="860"/>
                      <a:pt x="80" y="910"/>
                    </a:cubicBezTo>
                    <a:cubicBezTo>
                      <a:pt x="110" y="960"/>
                      <a:pt x="154" y="905"/>
                      <a:pt x="174" y="834"/>
                    </a:cubicBezTo>
                    <a:cubicBezTo>
                      <a:pt x="194" y="762"/>
                      <a:pt x="229" y="771"/>
                      <a:pt x="232" y="741"/>
                    </a:cubicBezTo>
                    <a:close/>
                    <a:moveTo>
                      <a:pt x="635" y="605"/>
                    </a:moveTo>
                    <a:lnTo>
                      <a:pt x="648" y="630"/>
                    </a:lnTo>
                    <a:lnTo>
                      <a:pt x="674" y="643"/>
                    </a:lnTo>
                    <a:cubicBezTo>
                      <a:pt x="674" y="643"/>
                      <a:pt x="683" y="605"/>
                      <a:pt x="699" y="587"/>
                    </a:cubicBezTo>
                    <a:cubicBezTo>
                      <a:pt x="715" y="568"/>
                      <a:pt x="690" y="551"/>
                      <a:pt x="679" y="548"/>
                    </a:cubicBezTo>
                    <a:lnTo>
                      <a:pt x="635" y="605"/>
                    </a:lnTo>
                    <a:close/>
                    <a:moveTo>
                      <a:pt x="895" y="177"/>
                    </a:moveTo>
                    <a:cubicBezTo>
                      <a:pt x="896" y="180"/>
                      <a:pt x="898" y="182"/>
                      <a:pt x="898" y="182"/>
                    </a:cubicBezTo>
                    <a:cubicBezTo>
                      <a:pt x="898" y="182"/>
                      <a:pt x="897" y="180"/>
                      <a:pt x="895" y="177"/>
                    </a:cubicBezTo>
                    <a:close/>
                    <a:moveTo>
                      <a:pt x="707" y="683"/>
                    </a:moveTo>
                    <a:cubicBezTo>
                      <a:pt x="699" y="680"/>
                      <a:pt x="686" y="677"/>
                      <a:pt x="666" y="671"/>
                    </a:cubicBezTo>
                    <a:cubicBezTo>
                      <a:pt x="616" y="657"/>
                      <a:pt x="628" y="662"/>
                      <a:pt x="611" y="651"/>
                    </a:cubicBezTo>
                    <a:cubicBezTo>
                      <a:pt x="594" y="640"/>
                      <a:pt x="610" y="635"/>
                      <a:pt x="613" y="621"/>
                    </a:cubicBezTo>
                    <a:cubicBezTo>
                      <a:pt x="616" y="607"/>
                      <a:pt x="597" y="562"/>
                      <a:pt x="597" y="562"/>
                    </a:cubicBezTo>
                    <a:lnTo>
                      <a:pt x="578" y="546"/>
                    </a:lnTo>
                    <a:lnTo>
                      <a:pt x="574" y="574"/>
                    </a:lnTo>
                    <a:lnTo>
                      <a:pt x="553" y="580"/>
                    </a:lnTo>
                    <a:lnTo>
                      <a:pt x="578" y="640"/>
                    </a:lnTo>
                    <a:cubicBezTo>
                      <a:pt x="578" y="640"/>
                      <a:pt x="621" y="676"/>
                      <a:pt x="647" y="688"/>
                    </a:cubicBezTo>
                    <a:cubicBezTo>
                      <a:pt x="663" y="696"/>
                      <a:pt x="689" y="689"/>
                      <a:pt x="707" y="683"/>
                    </a:cubicBezTo>
                    <a:close/>
                    <a:moveTo>
                      <a:pt x="255" y="851"/>
                    </a:moveTo>
                    <a:cubicBezTo>
                      <a:pt x="255" y="851"/>
                      <a:pt x="280" y="805"/>
                      <a:pt x="285" y="784"/>
                    </a:cubicBezTo>
                    <a:cubicBezTo>
                      <a:pt x="290" y="762"/>
                      <a:pt x="282" y="727"/>
                      <a:pt x="282" y="727"/>
                    </a:cubicBezTo>
                    <a:cubicBezTo>
                      <a:pt x="282" y="727"/>
                      <a:pt x="249" y="752"/>
                      <a:pt x="255" y="755"/>
                    </a:cubicBezTo>
                    <a:cubicBezTo>
                      <a:pt x="262" y="759"/>
                      <a:pt x="246" y="773"/>
                      <a:pt x="243" y="798"/>
                    </a:cubicBezTo>
                    <a:cubicBezTo>
                      <a:pt x="240" y="823"/>
                      <a:pt x="255" y="851"/>
                      <a:pt x="255" y="851"/>
                    </a:cubicBezTo>
                    <a:close/>
                    <a:moveTo>
                      <a:pt x="884" y="57"/>
                    </a:moveTo>
                    <a:cubicBezTo>
                      <a:pt x="871" y="74"/>
                      <a:pt x="852" y="98"/>
                      <a:pt x="852" y="107"/>
                    </a:cubicBezTo>
                    <a:cubicBezTo>
                      <a:pt x="852" y="121"/>
                      <a:pt x="874" y="121"/>
                      <a:pt x="876" y="132"/>
                    </a:cubicBezTo>
                    <a:cubicBezTo>
                      <a:pt x="877" y="140"/>
                      <a:pt x="890" y="166"/>
                      <a:pt x="895" y="177"/>
                    </a:cubicBezTo>
                    <a:cubicBezTo>
                      <a:pt x="894" y="173"/>
                      <a:pt x="893" y="167"/>
                      <a:pt x="898" y="159"/>
                    </a:cubicBezTo>
                    <a:cubicBezTo>
                      <a:pt x="905" y="144"/>
                      <a:pt x="907" y="112"/>
                      <a:pt x="899" y="98"/>
                    </a:cubicBezTo>
                    <a:cubicBezTo>
                      <a:pt x="895" y="91"/>
                      <a:pt x="900" y="79"/>
                      <a:pt x="906" y="68"/>
                    </a:cubicBezTo>
                    <a:lnTo>
                      <a:pt x="884" y="57"/>
                    </a:lnTo>
                    <a:close/>
                    <a:moveTo>
                      <a:pt x="722" y="677"/>
                    </a:moveTo>
                    <a:cubicBezTo>
                      <a:pt x="726" y="675"/>
                      <a:pt x="728" y="674"/>
                      <a:pt x="728" y="674"/>
                    </a:cubicBezTo>
                    <a:cubicBezTo>
                      <a:pt x="728" y="674"/>
                      <a:pt x="725" y="675"/>
                      <a:pt x="722" y="677"/>
                    </a:cubicBezTo>
                    <a:close/>
                    <a:moveTo>
                      <a:pt x="716" y="685"/>
                    </a:moveTo>
                    <a:cubicBezTo>
                      <a:pt x="712" y="683"/>
                      <a:pt x="717" y="680"/>
                      <a:pt x="722" y="677"/>
                    </a:cubicBezTo>
                    <a:cubicBezTo>
                      <a:pt x="718" y="679"/>
                      <a:pt x="713" y="681"/>
                      <a:pt x="708" y="683"/>
                    </a:cubicBezTo>
                    <a:cubicBezTo>
                      <a:pt x="720" y="687"/>
                      <a:pt x="721" y="687"/>
                      <a:pt x="716" y="685"/>
                    </a:cubicBezTo>
                    <a:close/>
                  </a:path>
                </a:pathLst>
              </a:custGeom>
              <a:solidFill>
                <a:srgbClr val="D4F7FF"/>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8" name="TextBox 47"/>
            <p:cNvSpPr txBox="1"/>
            <p:nvPr/>
          </p:nvSpPr>
          <p:spPr>
            <a:xfrm>
              <a:off x="6444130" y="2915420"/>
              <a:ext cx="1224085" cy="397186"/>
            </a:xfrm>
            <a:prstGeom prst="rect">
              <a:avLst/>
            </a:prstGeom>
          </p:spPr>
          <p:txBody>
            <a:bodyPr vert="horz" wrap="square" lIns="91440" tIns="45720" rIns="91440" bIns="45720" rtlCol="0" anchor="ctr">
              <a:noAutofit/>
            </a:bodyPr>
            <a:lstStyle/>
            <a:p>
              <a:pPr algn="ctr"/>
              <a:r>
                <a:rPr lang="zh-CN" altLang="en-US" sz="1600" i="0" dirty="0">
                  <a:solidFill>
                    <a:srgbClr val="3862C0"/>
                  </a:solidFill>
                  <a:latin typeface="微软雅黑" panose="020B0503020204020204" pitchFamily="34" charset="-122"/>
                  <a:ea typeface="微软雅黑" panose="020B0503020204020204" pitchFamily="34" charset="-122"/>
                </a:rPr>
                <a:t>目</a:t>
              </a:r>
              <a:r>
                <a:rPr lang="zh-CN" altLang="en-US" sz="1600" i="0" dirty="0" smtClean="0">
                  <a:solidFill>
                    <a:srgbClr val="3862C0"/>
                  </a:solidFill>
                  <a:latin typeface="微软雅黑" panose="020B0503020204020204" pitchFamily="34" charset="-122"/>
                  <a:ea typeface="微软雅黑" panose="020B0503020204020204" pitchFamily="34" charset="-122"/>
                </a:rPr>
                <a:t>录服务器</a:t>
              </a:r>
              <a:endParaRPr lang="en-US" altLang="zh-CN" sz="1600" i="0" dirty="0">
                <a:solidFill>
                  <a:srgbClr val="3862C0"/>
                </a:solidFill>
                <a:latin typeface="微软雅黑" panose="020B0503020204020204" pitchFamily="34" charset="-122"/>
                <a:ea typeface="微软雅黑" panose="020B0503020204020204" pitchFamily="34" charset="-122"/>
              </a:endParaRPr>
            </a:p>
          </p:txBody>
        </p:sp>
      </p:grpSp>
      <p:grpSp>
        <p:nvGrpSpPr>
          <p:cNvPr id="90" name="Group 89"/>
          <p:cNvGrpSpPr/>
          <p:nvPr/>
        </p:nvGrpSpPr>
        <p:grpSpPr>
          <a:xfrm>
            <a:off x="2384693" y="2256231"/>
            <a:ext cx="1507586" cy="1293528"/>
            <a:chOff x="3340777" y="2358297"/>
            <a:chExt cx="1375233" cy="1165694"/>
          </a:xfrm>
        </p:grpSpPr>
        <p:grpSp>
          <p:nvGrpSpPr>
            <p:cNvPr id="61" name="PA-网络服务器-284883">
              <a:extLst>
                <a:ext uri="{FF2B5EF4-FFF2-40B4-BE49-F238E27FC236}">
                  <a16:creationId xmlns:a16="http://schemas.microsoft.com/office/drawing/2014/main" xmlns:lc="http://schemas.openxmlformats.org/drawingml/2006/lockedCanvas" xmlns="" id="{2E1C8DEF-DE26-4ACD-AFA8-96B01B566D68}"/>
                </a:ext>
              </a:extLst>
            </p:cNvPr>
            <p:cNvGrpSpPr>
              <a:grpSpLocks noChangeAspect="1"/>
            </p:cNvGrpSpPr>
            <p:nvPr>
              <p:custDataLst>
                <p:tags r:id="rId40"/>
              </p:custDataLst>
            </p:nvPr>
          </p:nvGrpSpPr>
          <p:grpSpPr bwMode="auto">
            <a:xfrm>
              <a:off x="3752768" y="2358297"/>
              <a:ext cx="551250" cy="580898"/>
              <a:chOff x="3338" y="1631"/>
              <a:chExt cx="1004" cy="1058"/>
            </a:xfrm>
          </p:grpSpPr>
          <p:sp>
            <p:nvSpPr>
              <p:cNvPr id="62" name="PA-任意多边形 169">
                <a:extLst>
                  <a:ext uri="{FF2B5EF4-FFF2-40B4-BE49-F238E27FC236}">
                    <a16:creationId xmlns:a16="http://schemas.microsoft.com/office/drawing/2014/main" xmlns:lc="http://schemas.openxmlformats.org/drawingml/2006/lockedCanvas" xmlns="" id="{D3647739-5C6F-4FAE-B7B2-A2AC13BE224E}"/>
                  </a:ext>
                </a:extLst>
              </p:cNvPr>
              <p:cNvSpPr>
                <a:spLocks/>
              </p:cNvSpPr>
              <p:nvPr>
                <p:custDataLst>
                  <p:tags r:id="rId41"/>
                </p:custDataLst>
              </p:nvPr>
            </p:nvSpPr>
            <p:spPr bwMode="auto">
              <a:xfrm>
                <a:off x="3338" y="1802"/>
                <a:ext cx="379" cy="887"/>
              </a:xfrm>
              <a:custGeom>
                <a:avLst/>
                <a:gdLst>
                  <a:gd name="T0" fmla="*/ 379 w 379"/>
                  <a:gd name="T1" fmla="*/ 887 h 887"/>
                  <a:gd name="T2" fmla="*/ 0 w 379"/>
                  <a:gd name="T3" fmla="*/ 757 h 887"/>
                  <a:gd name="T4" fmla="*/ 0 w 379"/>
                  <a:gd name="T5" fmla="*/ 0 h 887"/>
                  <a:gd name="T6" fmla="*/ 379 w 379"/>
                  <a:gd name="T7" fmla="*/ 97 h 887"/>
                  <a:gd name="T8" fmla="*/ 379 w 379"/>
                  <a:gd name="T9" fmla="*/ 887 h 887"/>
                </a:gdLst>
                <a:ahLst/>
                <a:cxnLst>
                  <a:cxn ang="0">
                    <a:pos x="T0" y="T1"/>
                  </a:cxn>
                  <a:cxn ang="0">
                    <a:pos x="T2" y="T3"/>
                  </a:cxn>
                  <a:cxn ang="0">
                    <a:pos x="T4" y="T5"/>
                  </a:cxn>
                  <a:cxn ang="0">
                    <a:pos x="T6" y="T7"/>
                  </a:cxn>
                  <a:cxn ang="0">
                    <a:pos x="T8" y="T9"/>
                  </a:cxn>
                </a:cxnLst>
                <a:rect l="0" t="0" r="r" b="b"/>
                <a:pathLst>
                  <a:path w="379" h="887">
                    <a:moveTo>
                      <a:pt x="379" y="887"/>
                    </a:moveTo>
                    <a:lnTo>
                      <a:pt x="0" y="757"/>
                    </a:lnTo>
                    <a:lnTo>
                      <a:pt x="0" y="0"/>
                    </a:lnTo>
                    <a:lnTo>
                      <a:pt x="379" y="97"/>
                    </a:lnTo>
                    <a:lnTo>
                      <a:pt x="379" y="887"/>
                    </a:lnTo>
                    <a:close/>
                  </a:path>
                </a:pathLst>
              </a:custGeom>
              <a:solidFill>
                <a:srgbClr val="37BB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3" name="PA-任意多边形 170">
                <a:extLst>
                  <a:ext uri="{FF2B5EF4-FFF2-40B4-BE49-F238E27FC236}">
                    <a16:creationId xmlns:a16="http://schemas.microsoft.com/office/drawing/2014/main" xmlns:lc="http://schemas.openxmlformats.org/drawingml/2006/lockedCanvas" xmlns="" id="{EE18BAB7-482B-444D-B55B-EC8BCA7D60EC}"/>
                  </a:ext>
                </a:extLst>
              </p:cNvPr>
              <p:cNvSpPr>
                <a:spLocks/>
              </p:cNvSpPr>
              <p:nvPr>
                <p:custDataLst>
                  <p:tags r:id="rId42"/>
                </p:custDataLst>
              </p:nvPr>
            </p:nvSpPr>
            <p:spPr bwMode="auto">
              <a:xfrm>
                <a:off x="3717" y="1698"/>
                <a:ext cx="531" cy="991"/>
              </a:xfrm>
              <a:custGeom>
                <a:avLst/>
                <a:gdLst>
                  <a:gd name="T0" fmla="*/ 0 w 531"/>
                  <a:gd name="T1" fmla="*/ 991 h 991"/>
                  <a:gd name="T2" fmla="*/ 531 w 531"/>
                  <a:gd name="T3" fmla="*/ 708 h 991"/>
                  <a:gd name="T4" fmla="*/ 531 w 531"/>
                  <a:gd name="T5" fmla="*/ 0 h 991"/>
                  <a:gd name="T6" fmla="*/ 0 w 531"/>
                  <a:gd name="T7" fmla="*/ 201 h 991"/>
                  <a:gd name="T8" fmla="*/ 0 w 531"/>
                  <a:gd name="T9" fmla="*/ 991 h 991"/>
                </a:gdLst>
                <a:ahLst/>
                <a:cxnLst>
                  <a:cxn ang="0">
                    <a:pos x="T0" y="T1"/>
                  </a:cxn>
                  <a:cxn ang="0">
                    <a:pos x="T2" y="T3"/>
                  </a:cxn>
                  <a:cxn ang="0">
                    <a:pos x="T4" y="T5"/>
                  </a:cxn>
                  <a:cxn ang="0">
                    <a:pos x="T6" y="T7"/>
                  </a:cxn>
                  <a:cxn ang="0">
                    <a:pos x="T8" y="T9"/>
                  </a:cxn>
                </a:cxnLst>
                <a:rect l="0" t="0" r="r" b="b"/>
                <a:pathLst>
                  <a:path w="531" h="991">
                    <a:moveTo>
                      <a:pt x="0" y="991"/>
                    </a:moveTo>
                    <a:lnTo>
                      <a:pt x="531" y="708"/>
                    </a:lnTo>
                    <a:lnTo>
                      <a:pt x="531" y="0"/>
                    </a:lnTo>
                    <a:lnTo>
                      <a:pt x="0" y="201"/>
                    </a:lnTo>
                    <a:lnTo>
                      <a:pt x="0" y="991"/>
                    </a:lnTo>
                    <a:close/>
                  </a:path>
                </a:pathLst>
              </a:custGeom>
              <a:solidFill>
                <a:srgbClr val="2481B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4" name="PA-任意多边形 171">
                <a:extLst>
                  <a:ext uri="{FF2B5EF4-FFF2-40B4-BE49-F238E27FC236}">
                    <a16:creationId xmlns:a16="http://schemas.microsoft.com/office/drawing/2014/main" xmlns:lc="http://schemas.openxmlformats.org/drawingml/2006/lockedCanvas" xmlns="" id="{C4D76FDF-2CC2-4C04-A713-677FC60E2623}"/>
                  </a:ext>
                </a:extLst>
              </p:cNvPr>
              <p:cNvSpPr>
                <a:spLocks/>
              </p:cNvSpPr>
              <p:nvPr>
                <p:custDataLst>
                  <p:tags r:id="rId43"/>
                </p:custDataLst>
              </p:nvPr>
            </p:nvSpPr>
            <p:spPr bwMode="auto">
              <a:xfrm>
                <a:off x="3338" y="1631"/>
                <a:ext cx="910" cy="268"/>
              </a:xfrm>
              <a:custGeom>
                <a:avLst/>
                <a:gdLst>
                  <a:gd name="T0" fmla="*/ 0 w 910"/>
                  <a:gd name="T1" fmla="*/ 171 h 268"/>
                  <a:gd name="T2" fmla="*/ 379 w 910"/>
                  <a:gd name="T3" fmla="*/ 268 h 268"/>
                  <a:gd name="T4" fmla="*/ 910 w 910"/>
                  <a:gd name="T5" fmla="*/ 67 h 268"/>
                  <a:gd name="T6" fmla="*/ 503 w 910"/>
                  <a:gd name="T7" fmla="*/ 0 h 268"/>
                  <a:gd name="T8" fmla="*/ 0 w 910"/>
                  <a:gd name="T9" fmla="*/ 171 h 268"/>
                </a:gdLst>
                <a:ahLst/>
                <a:cxnLst>
                  <a:cxn ang="0">
                    <a:pos x="T0" y="T1"/>
                  </a:cxn>
                  <a:cxn ang="0">
                    <a:pos x="T2" y="T3"/>
                  </a:cxn>
                  <a:cxn ang="0">
                    <a:pos x="T4" y="T5"/>
                  </a:cxn>
                  <a:cxn ang="0">
                    <a:pos x="T6" y="T7"/>
                  </a:cxn>
                  <a:cxn ang="0">
                    <a:pos x="T8" y="T9"/>
                  </a:cxn>
                </a:cxnLst>
                <a:rect l="0" t="0" r="r" b="b"/>
                <a:pathLst>
                  <a:path w="910" h="268">
                    <a:moveTo>
                      <a:pt x="0" y="171"/>
                    </a:moveTo>
                    <a:lnTo>
                      <a:pt x="379" y="268"/>
                    </a:lnTo>
                    <a:lnTo>
                      <a:pt x="910" y="67"/>
                    </a:lnTo>
                    <a:lnTo>
                      <a:pt x="503" y="0"/>
                    </a:lnTo>
                    <a:lnTo>
                      <a:pt x="0" y="171"/>
                    </a:lnTo>
                    <a:close/>
                  </a:path>
                </a:pathLst>
              </a:custGeom>
              <a:solidFill>
                <a:srgbClr val="3ED6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5" name="PA-任意多边形 172">
                <a:extLst>
                  <a:ext uri="{FF2B5EF4-FFF2-40B4-BE49-F238E27FC236}">
                    <a16:creationId xmlns:a16="http://schemas.microsoft.com/office/drawing/2014/main" xmlns:lc="http://schemas.openxmlformats.org/drawingml/2006/lockedCanvas" xmlns="" id="{A39FCB5A-CE4C-44A6-9617-C2ECC3A6572B}"/>
                  </a:ext>
                </a:extLst>
              </p:cNvPr>
              <p:cNvSpPr>
                <a:spLocks noEditPoints="1"/>
              </p:cNvSpPr>
              <p:nvPr>
                <p:custDataLst>
                  <p:tags r:id="rId44"/>
                </p:custDataLst>
              </p:nvPr>
            </p:nvSpPr>
            <p:spPr bwMode="auto">
              <a:xfrm>
                <a:off x="3379" y="1897"/>
                <a:ext cx="282" cy="253"/>
              </a:xfrm>
              <a:custGeom>
                <a:avLst/>
                <a:gdLst>
                  <a:gd name="T0" fmla="*/ 282 w 282"/>
                  <a:gd name="T1" fmla="*/ 71 h 253"/>
                  <a:gd name="T2" fmla="*/ 282 w 282"/>
                  <a:gd name="T3" fmla="*/ 165 h 253"/>
                  <a:gd name="T4" fmla="*/ 0 w 282"/>
                  <a:gd name="T5" fmla="*/ 94 h 253"/>
                  <a:gd name="T6" fmla="*/ 0 w 282"/>
                  <a:gd name="T7" fmla="*/ 0 h 253"/>
                  <a:gd name="T8" fmla="*/ 282 w 282"/>
                  <a:gd name="T9" fmla="*/ 71 h 253"/>
                  <a:gd name="T10" fmla="*/ 0 w 282"/>
                  <a:gd name="T11" fmla="*/ 128 h 253"/>
                  <a:gd name="T12" fmla="*/ 282 w 282"/>
                  <a:gd name="T13" fmla="*/ 198 h 253"/>
                  <a:gd name="T14" fmla="*/ 282 w 282"/>
                  <a:gd name="T15" fmla="*/ 187 h 253"/>
                  <a:gd name="T16" fmla="*/ 0 w 282"/>
                  <a:gd name="T17" fmla="*/ 116 h 253"/>
                  <a:gd name="T18" fmla="*/ 0 w 282"/>
                  <a:gd name="T19" fmla="*/ 128 h 253"/>
                  <a:gd name="T20" fmla="*/ 0 w 282"/>
                  <a:gd name="T21" fmla="*/ 155 h 253"/>
                  <a:gd name="T22" fmla="*/ 282 w 282"/>
                  <a:gd name="T23" fmla="*/ 226 h 253"/>
                  <a:gd name="T24" fmla="*/ 282 w 282"/>
                  <a:gd name="T25" fmla="*/ 214 h 253"/>
                  <a:gd name="T26" fmla="*/ 0 w 282"/>
                  <a:gd name="T27" fmla="*/ 143 h 253"/>
                  <a:gd name="T28" fmla="*/ 0 w 282"/>
                  <a:gd name="T29" fmla="*/ 155 h 253"/>
                  <a:gd name="T30" fmla="*/ 0 w 282"/>
                  <a:gd name="T31" fmla="*/ 182 h 253"/>
                  <a:gd name="T32" fmla="*/ 282 w 282"/>
                  <a:gd name="T33" fmla="*/ 253 h 253"/>
                  <a:gd name="T34" fmla="*/ 282 w 282"/>
                  <a:gd name="T35" fmla="*/ 241 h 253"/>
                  <a:gd name="T36" fmla="*/ 0 w 282"/>
                  <a:gd name="T37" fmla="*/ 170 h 253"/>
                  <a:gd name="T38" fmla="*/ 0 w 282"/>
                  <a:gd name="T39" fmla="*/ 182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2" h="253">
                    <a:moveTo>
                      <a:pt x="282" y="71"/>
                    </a:moveTo>
                    <a:lnTo>
                      <a:pt x="282" y="165"/>
                    </a:lnTo>
                    <a:lnTo>
                      <a:pt x="0" y="94"/>
                    </a:lnTo>
                    <a:lnTo>
                      <a:pt x="0" y="0"/>
                    </a:lnTo>
                    <a:lnTo>
                      <a:pt x="282" y="71"/>
                    </a:lnTo>
                    <a:close/>
                    <a:moveTo>
                      <a:pt x="0" y="128"/>
                    </a:moveTo>
                    <a:lnTo>
                      <a:pt x="282" y="198"/>
                    </a:lnTo>
                    <a:lnTo>
                      <a:pt x="282" y="187"/>
                    </a:lnTo>
                    <a:lnTo>
                      <a:pt x="0" y="116"/>
                    </a:lnTo>
                    <a:lnTo>
                      <a:pt x="0" y="128"/>
                    </a:lnTo>
                    <a:close/>
                    <a:moveTo>
                      <a:pt x="0" y="155"/>
                    </a:moveTo>
                    <a:lnTo>
                      <a:pt x="282" y="226"/>
                    </a:lnTo>
                    <a:lnTo>
                      <a:pt x="282" y="214"/>
                    </a:lnTo>
                    <a:lnTo>
                      <a:pt x="0" y="143"/>
                    </a:lnTo>
                    <a:lnTo>
                      <a:pt x="0" y="155"/>
                    </a:lnTo>
                    <a:close/>
                    <a:moveTo>
                      <a:pt x="0" y="182"/>
                    </a:moveTo>
                    <a:lnTo>
                      <a:pt x="282" y="253"/>
                    </a:lnTo>
                    <a:lnTo>
                      <a:pt x="282" y="241"/>
                    </a:lnTo>
                    <a:lnTo>
                      <a:pt x="0" y="170"/>
                    </a:lnTo>
                    <a:lnTo>
                      <a:pt x="0" y="182"/>
                    </a:lnTo>
                    <a:close/>
                  </a:path>
                </a:pathLst>
              </a:custGeom>
              <a:solidFill>
                <a:srgbClr val="D4F7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6" name="PA-任意多边形 173">
                <a:extLst>
                  <a:ext uri="{FF2B5EF4-FFF2-40B4-BE49-F238E27FC236}">
                    <a16:creationId xmlns:a16="http://schemas.microsoft.com/office/drawing/2014/main" xmlns:lc="http://schemas.openxmlformats.org/drawingml/2006/lockedCanvas" xmlns="" id="{AF7F62A9-127B-41BF-BC1E-E60749D270E0}"/>
                  </a:ext>
                </a:extLst>
              </p:cNvPr>
              <p:cNvSpPr>
                <a:spLocks noEditPoints="1"/>
              </p:cNvSpPr>
              <p:nvPr>
                <p:custDataLst>
                  <p:tags r:id="rId45"/>
                </p:custDataLst>
              </p:nvPr>
            </p:nvSpPr>
            <p:spPr bwMode="auto">
              <a:xfrm>
                <a:off x="3396" y="1920"/>
                <a:ext cx="248" cy="127"/>
              </a:xfrm>
              <a:custGeom>
                <a:avLst/>
                <a:gdLst>
                  <a:gd name="T0" fmla="*/ 0 w 248"/>
                  <a:gd name="T1" fmla="*/ 0 h 127"/>
                  <a:gd name="T2" fmla="*/ 0 w 248"/>
                  <a:gd name="T3" fmla="*/ 40 h 127"/>
                  <a:gd name="T4" fmla="*/ 248 w 248"/>
                  <a:gd name="T5" fmla="*/ 103 h 127"/>
                  <a:gd name="T6" fmla="*/ 248 w 248"/>
                  <a:gd name="T7" fmla="*/ 63 h 127"/>
                  <a:gd name="T8" fmla="*/ 0 w 248"/>
                  <a:gd name="T9" fmla="*/ 0 h 127"/>
                  <a:gd name="T10" fmla="*/ 0 w 248"/>
                  <a:gd name="T11" fmla="*/ 65 h 127"/>
                  <a:gd name="T12" fmla="*/ 248 w 248"/>
                  <a:gd name="T13" fmla="*/ 127 h 127"/>
                  <a:gd name="T14" fmla="*/ 248 w 248"/>
                  <a:gd name="T15" fmla="*/ 112 h 127"/>
                  <a:gd name="T16" fmla="*/ 0 w 248"/>
                  <a:gd name="T17" fmla="*/ 49 h 127"/>
                  <a:gd name="T18" fmla="*/ 0 w 248"/>
                  <a:gd name="T19" fmla="*/ 65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8" h="127">
                    <a:moveTo>
                      <a:pt x="0" y="0"/>
                    </a:moveTo>
                    <a:lnTo>
                      <a:pt x="0" y="40"/>
                    </a:lnTo>
                    <a:lnTo>
                      <a:pt x="248" y="103"/>
                    </a:lnTo>
                    <a:lnTo>
                      <a:pt x="248" y="63"/>
                    </a:lnTo>
                    <a:lnTo>
                      <a:pt x="0" y="0"/>
                    </a:lnTo>
                    <a:close/>
                    <a:moveTo>
                      <a:pt x="0" y="65"/>
                    </a:moveTo>
                    <a:lnTo>
                      <a:pt x="248" y="127"/>
                    </a:lnTo>
                    <a:lnTo>
                      <a:pt x="248" y="112"/>
                    </a:lnTo>
                    <a:lnTo>
                      <a:pt x="0" y="49"/>
                    </a:lnTo>
                    <a:lnTo>
                      <a:pt x="0" y="65"/>
                    </a:lnTo>
                    <a:close/>
                  </a:path>
                </a:pathLst>
              </a:custGeom>
              <a:solidFill>
                <a:srgbClr val="113B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7" name="PA-任意多边形 174">
                <a:extLst>
                  <a:ext uri="{FF2B5EF4-FFF2-40B4-BE49-F238E27FC236}">
                    <a16:creationId xmlns:a16="http://schemas.microsoft.com/office/drawing/2014/main" xmlns:lc="http://schemas.openxmlformats.org/drawingml/2006/lockedCanvas" xmlns="" id="{C7BE74E5-165B-4527-B7BF-DD3A3C70E58A}"/>
                  </a:ext>
                </a:extLst>
              </p:cNvPr>
              <p:cNvSpPr>
                <a:spLocks noEditPoints="1"/>
              </p:cNvSpPr>
              <p:nvPr>
                <p:custDataLst>
                  <p:tags r:id="rId46"/>
                </p:custDataLst>
              </p:nvPr>
            </p:nvSpPr>
            <p:spPr bwMode="auto">
              <a:xfrm>
                <a:off x="3509" y="2333"/>
                <a:ext cx="208" cy="278"/>
              </a:xfrm>
              <a:custGeom>
                <a:avLst/>
                <a:gdLst>
                  <a:gd name="T0" fmla="*/ 208 w 208"/>
                  <a:gd name="T1" fmla="*/ 278 h 278"/>
                  <a:gd name="T2" fmla="*/ 208 w 208"/>
                  <a:gd name="T3" fmla="*/ 272 h 278"/>
                  <a:gd name="T4" fmla="*/ 2 w 208"/>
                  <a:gd name="T5" fmla="*/ 206 h 278"/>
                  <a:gd name="T6" fmla="*/ 0 w 208"/>
                  <a:gd name="T7" fmla="*/ 212 h 278"/>
                  <a:gd name="T8" fmla="*/ 208 w 208"/>
                  <a:gd name="T9" fmla="*/ 278 h 278"/>
                  <a:gd name="T10" fmla="*/ 0 w 208"/>
                  <a:gd name="T11" fmla="*/ 178 h 278"/>
                  <a:gd name="T12" fmla="*/ 208 w 208"/>
                  <a:gd name="T13" fmla="*/ 242 h 278"/>
                  <a:gd name="T14" fmla="*/ 208 w 208"/>
                  <a:gd name="T15" fmla="*/ 236 h 278"/>
                  <a:gd name="T16" fmla="*/ 2 w 208"/>
                  <a:gd name="T17" fmla="*/ 172 h 278"/>
                  <a:gd name="T18" fmla="*/ 0 w 208"/>
                  <a:gd name="T19" fmla="*/ 178 h 278"/>
                  <a:gd name="T20" fmla="*/ 0 w 208"/>
                  <a:gd name="T21" fmla="*/ 143 h 278"/>
                  <a:gd name="T22" fmla="*/ 208 w 208"/>
                  <a:gd name="T23" fmla="*/ 207 h 278"/>
                  <a:gd name="T24" fmla="*/ 208 w 208"/>
                  <a:gd name="T25" fmla="*/ 201 h 278"/>
                  <a:gd name="T26" fmla="*/ 2 w 208"/>
                  <a:gd name="T27" fmla="*/ 138 h 278"/>
                  <a:gd name="T28" fmla="*/ 0 w 208"/>
                  <a:gd name="T29" fmla="*/ 143 h 278"/>
                  <a:gd name="T30" fmla="*/ 208 w 208"/>
                  <a:gd name="T31" fmla="*/ 58 h 278"/>
                  <a:gd name="T32" fmla="*/ 2 w 208"/>
                  <a:gd name="T33" fmla="*/ 0 h 278"/>
                  <a:gd name="T34" fmla="*/ 0 w 208"/>
                  <a:gd name="T35" fmla="*/ 6 h 278"/>
                  <a:gd name="T36" fmla="*/ 208 w 208"/>
                  <a:gd name="T37" fmla="*/ 64 h 278"/>
                  <a:gd name="T38" fmla="*/ 208 w 208"/>
                  <a:gd name="T39" fmla="*/ 58 h 278"/>
                  <a:gd name="T40" fmla="*/ 0 w 208"/>
                  <a:gd name="T41" fmla="*/ 40 h 278"/>
                  <a:gd name="T42" fmla="*/ 208 w 208"/>
                  <a:gd name="T43" fmla="*/ 100 h 278"/>
                  <a:gd name="T44" fmla="*/ 208 w 208"/>
                  <a:gd name="T45" fmla="*/ 94 h 278"/>
                  <a:gd name="T46" fmla="*/ 2 w 208"/>
                  <a:gd name="T47" fmla="*/ 35 h 278"/>
                  <a:gd name="T48" fmla="*/ 0 w 208"/>
                  <a:gd name="T49" fmla="*/ 40 h 278"/>
                  <a:gd name="T50" fmla="*/ 0 w 208"/>
                  <a:gd name="T51" fmla="*/ 109 h 278"/>
                  <a:gd name="T52" fmla="*/ 208 w 208"/>
                  <a:gd name="T53" fmla="*/ 171 h 278"/>
                  <a:gd name="T54" fmla="*/ 208 w 208"/>
                  <a:gd name="T55" fmla="*/ 165 h 278"/>
                  <a:gd name="T56" fmla="*/ 2 w 208"/>
                  <a:gd name="T57" fmla="*/ 103 h 278"/>
                  <a:gd name="T58" fmla="*/ 0 w 208"/>
                  <a:gd name="T59" fmla="*/ 109 h 278"/>
                  <a:gd name="T60" fmla="*/ 0 w 208"/>
                  <a:gd name="T61" fmla="*/ 75 h 278"/>
                  <a:gd name="T62" fmla="*/ 208 w 208"/>
                  <a:gd name="T63" fmla="*/ 136 h 278"/>
                  <a:gd name="T64" fmla="*/ 208 w 208"/>
                  <a:gd name="T65" fmla="*/ 129 h 278"/>
                  <a:gd name="T66" fmla="*/ 2 w 208"/>
                  <a:gd name="T67" fmla="*/ 69 h 278"/>
                  <a:gd name="T68" fmla="*/ 0 w 208"/>
                  <a:gd name="T69" fmla="*/ 75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8" h="278">
                    <a:moveTo>
                      <a:pt x="208" y="278"/>
                    </a:moveTo>
                    <a:lnTo>
                      <a:pt x="208" y="272"/>
                    </a:lnTo>
                    <a:lnTo>
                      <a:pt x="2" y="206"/>
                    </a:lnTo>
                    <a:lnTo>
                      <a:pt x="0" y="212"/>
                    </a:lnTo>
                    <a:lnTo>
                      <a:pt x="208" y="278"/>
                    </a:lnTo>
                    <a:close/>
                    <a:moveTo>
                      <a:pt x="0" y="178"/>
                    </a:moveTo>
                    <a:lnTo>
                      <a:pt x="208" y="242"/>
                    </a:lnTo>
                    <a:lnTo>
                      <a:pt x="208" y="236"/>
                    </a:lnTo>
                    <a:lnTo>
                      <a:pt x="2" y="172"/>
                    </a:lnTo>
                    <a:lnTo>
                      <a:pt x="0" y="178"/>
                    </a:lnTo>
                    <a:close/>
                    <a:moveTo>
                      <a:pt x="0" y="143"/>
                    </a:moveTo>
                    <a:lnTo>
                      <a:pt x="208" y="207"/>
                    </a:lnTo>
                    <a:lnTo>
                      <a:pt x="208" y="201"/>
                    </a:lnTo>
                    <a:lnTo>
                      <a:pt x="2" y="138"/>
                    </a:lnTo>
                    <a:lnTo>
                      <a:pt x="0" y="143"/>
                    </a:lnTo>
                    <a:close/>
                    <a:moveTo>
                      <a:pt x="208" y="58"/>
                    </a:moveTo>
                    <a:lnTo>
                      <a:pt x="2" y="0"/>
                    </a:lnTo>
                    <a:lnTo>
                      <a:pt x="0" y="6"/>
                    </a:lnTo>
                    <a:lnTo>
                      <a:pt x="208" y="64"/>
                    </a:lnTo>
                    <a:lnTo>
                      <a:pt x="208" y="58"/>
                    </a:lnTo>
                    <a:close/>
                    <a:moveTo>
                      <a:pt x="0" y="40"/>
                    </a:moveTo>
                    <a:lnTo>
                      <a:pt x="208" y="100"/>
                    </a:lnTo>
                    <a:lnTo>
                      <a:pt x="208" y="94"/>
                    </a:lnTo>
                    <a:lnTo>
                      <a:pt x="2" y="35"/>
                    </a:lnTo>
                    <a:lnTo>
                      <a:pt x="0" y="40"/>
                    </a:lnTo>
                    <a:close/>
                    <a:moveTo>
                      <a:pt x="0" y="109"/>
                    </a:moveTo>
                    <a:lnTo>
                      <a:pt x="208" y="171"/>
                    </a:lnTo>
                    <a:lnTo>
                      <a:pt x="208" y="165"/>
                    </a:lnTo>
                    <a:lnTo>
                      <a:pt x="2" y="103"/>
                    </a:lnTo>
                    <a:lnTo>
                      <a:pt x="0" y="109"/>
                    </a:lnTo>
                    <a:close/>
                    <a:moveTo>
                      <a:pt x="0" y="75"/>
                    </a:moveTo>
                    <a:lnTo>
                      <a:pt x="208" y="136"/>
                    </a:lnTo>
                    <a:lnTo>
                      <a:pt x="208" y="129"/>
                    </a:lnTo>
                    <a:lnTo>
                      <a:pt x="2" y="69"/>
                    </a:lnTo>
                    <a:lnTo>
                      <a:pt x="0" y="75"/>
                    </a:lnTo>
                    <a:close/>
                  </a:path>
                </a:pathLst>
              </a:custGeom>
              <a:solidFill>
                <a:srgbClr val="0071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8" name="PA-任意多边形 175">
                <a:extLst>
                  <a:ext uri="{FF2B5EF4-FFF2-40B4-BE49-F238E27FC236}">
                    <a16:creationId xmlns:a16="http://schemas.microsoft.com/office/drawing/2014/main" xmlns:lc="http://schemas.openxmlformats.org/drawingml/2006/lockedCanvas" xmlns="" id="{59A39B84-2959-43AA-B40B-B925EC03B964}"/>
                  </a:ext>
                </a:extLst>
              </p:cNvPr>
              <p:cNvSpPr>
                <a:spLocks noEditPoints="1"/>
              </p:cNvSpPr>
              <p:nvPr>
                <p:custDataLst>
                  <p:tags r:id="rId47"/>
                </p:custDataLst>
              </p:nvPr>
            </p:nvSpPr>
            <p:spPr bwMode="auto">
              <a:xfrm>
                <a:off x="3617" y="2190"/>
                <a:ext cx="40" cy="96"/>
              </a:xfrm>
              <a:custGeom>
                <a:avLst/>
                <a:gdLst>
                  <a:gd name="T0" fmla="*/ 53 w 106"/>
                  <a:gd name="T1" fmla="*/ 10 h 255"/>
                  <a:gd name="T2" fmla="*/ 0 w 106"/>
                  <a:gd name="T3" fmla="*/ 45 h 255"/>
                  <a:gd name="T4" fmla="*/ 53 w 106"/>
                  <a:gd name="T5" fmla="*/ 118 h 255"/>
                  <a:gd name="T6" fmla="*/ 106 w 106"/>
                  <a:gd name="T7" fmla="*/ 83 h 255"/>
                  <a:gd name="T8" fmla="*/ 53 w 106"/>
                  <a:gd name="T9" fmla="*/ 10 h 255"/>
                  <a:gd name="T10" fmla="*/ 53 w 106"/>
                  <a:gd name="T11" fmla="*/ 207 h 255"/>
                  <a:gd name="T12" fmla="*/ 31 w 106"/>
                  <a:gd name="T13" fmla="*/ 222 h 255"/>
                  <a:gd name="T14" fmla="*/ 53 w 106"/>
                  <a:gd name="T15" fmla="*/ 251 h 255"/>
                  <a:gd name="T16" fmla="*/ 75 w 106"/>
                  <a:gd name="T17" fmla="*/ 236 h 255"/>
                  <a:gd name="T18" fmla="*/ 53 w 106"/>
                  <a:gd name="T19" fmla="*/ 207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 h="255">
                    <a:moveTo>
                      <a:pt x="53" y="10"/>
                    </a:moveTo>
                    <a:cubicBezTo>
                      <a:pt x="23" y="0"/>
                      <a:pt x="0" y="15"/>
                      <a:pt x="0" y="45"/>
                    </a:cubicBezTo>
                    <a:cubicBezTo>
                      <a:pt x="0" y="75"/>
                      <a:pt x="23" y="108"/>
                      <a:pt x="53" y="118"/>
                    </a:cubicBezTo>
                    <a:cubicBezTo>
                      <a:pt x="82" y="128"/>
                      <a:pt x="106" y="112"/>
                      <a:pt x="106" y="83"/>
                    </a:cubicBezTo>
                    <a:cubicBezTo>
                      <a:pt x="106" y="54"/>
                      <a:pt x="82" y="21"/>
                      <a:pt x="53" y="10"/>
                    </a:cubicBezTo>
                    <a:close/>
                    <a:moveTo>
                      <a:pt x="53" y="207"/>
                    </a:moveTo>
                    <a:cubicBezTo>
                      <a:pt x="41" y="203"/>
                      <a:pt x="31" y="210"/>
                      <a:pt x="31" y="222"/>
                    </a:cubicBezTo>
                    <a:cubicBezTo>
                      <a:pt x="31" y="234"/>
                      <a:pt x="41" y="247"/>
                      <a:pt x="53" y="251"/>
                    </a:cubicBezTo>
                    <a:cubicBezTo>
                      <a:pt x="65" y="255"/>
                      <a:pt x="75" y="248"/>
                      <a:pt x="75" y="236"/>
                    </a:cubicBezTo>
                    <a:cubicBezTo>
                      <a:pt x="75" y="224"/>
                      <a:pt x="65" y="211"/>
                      <a:pt x="53" y="207"/>
                    </a:cubicBezTo>
                    <a:close/>
                  </a:path>
                </a:pathLst>
              </a:custGeom>
              <a:solidFill>
                <a:srgbClr val="FFFFFF"/>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9" name="PA-椭圆 176">
                <a:extLst>
                  <a:ext uri="{FF2B5EF4-FFF2-40B4-BE49-F238E27FC236}">
                    <a16:creationId xmlns:a16="http://schemas.microsoft.com/office/drawing/2014/main" xmlns:lc="http://schemas.openxmlformats.org/drawingml/2006/lockedCanvas" xmlns="" id="{B360502F-9A04-41B0-8881-BEB354AD828F}"/>
                  </a:ext>
                </a:extLst>
              </p:cNvPr>
              <p:cNvSpPr>
                <a:spLocks noChangeArrowheads="1"/>
              </p:cNvSpPr>
              <p:nvPr>
                <p:custDataLst>
                  <p:tags r:id="rId48"/>
                </p:custDataLst>
              </p:nvPr>
            </p:nvSpPr>
            <p:spPr bwMode="auto">
              <a:xfrm>
                <a:off x="3871" y="2209"/>
                <a:ext cx="471" cy="472"/>
              </a:xfrm>
              <a:prstGeom prst="ellipse">
                <a:avLst/>
              </a:prstGeom>
              <a:solidFill>
                <a:srgbClr val="37BBEF"/>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0" name="PA-任意多边形 177">
                <a:extLst>
                  <a:ext uri="{FF2B5EF4-FFF2-40B4-BE49-F238E27FC236}">
                    <a16:creationId xmlns:a16="http://schemas.microsoft.com/office/drawing/2014/main" xmlns:lc="http://schemas.openxmlformats.org/drawingml/2006/lockedCanvas" xmlns="" id="{04A8C1C7-7400-4DDD-97F1-6935BFCD0AB2}"/>
                  </a:ext>
                </a:extLst>
              </p:cNvPr>
              <p:cNvSpPr>
                <a:spLocks/>
              </p:cNvSpPr>
              <p:nvPr>
                <p:custDataLst>
                  <p:tags r:id="rId49"/>
                </p:custDataLst>
              </p:nvPr>
            </p:nvSpPr>
            <p:spPr bwMode="auto">
              <a:xfrm>
                <a:off x="3966" y="2221"/>
                <a:ext cx="376" cy="461"/>
              </a:xfrm>
              <a:custGeom>
                <a:avLst/>
                <a:gdLst>
                  <a:gd name="T0" fmla="*/ 564 w 996"/>
                  <a:gd name="T1" fmla="*/ 0 h 1220"/>
                  <a:gd name="T2" fmla="*/ 837 w 996"/>
                  <a:gd name="T3" fmla="*/ 471 h 1220"/>
                  <a:gd name="T4" fmla="*/ 31 w 996"/>
                  <a:gd name="T5" fmla="*/ 1098 h 1220"/>
                  <a:gd name="T6" fmla="*/ 0 w 996"/>
                  <a:gd name="T7" fmla="*/ 1098 h 1220"/>
                  <a:gd name="T8" fmla="*/ 371 w 996"/>
                  <a:gd name="T9" fmla="*/ 1220 h 1220"/>
                  <a:gd name="T10" fmla="*/ 996 w 996"/>
                  <a:gd name="T11" fmla="*/ 595 h 1220"/>
                  <a:gd name="T12" fmla="*/ 564 w 996"/>
                  <a:gd name="T13" fmla="*/ 0 h 1220"/>
                </a:gdLst>
                <a:ahLst/>
                <a:cxnLst>
                  <a:cxn ang="0">
                    <a:pos x="T0" y="T1"/>
                  </a:cxn>
                  <a:cxn ang="0">
                    <a:pos x="T2" y="T3"/>
                  </a:cxn>
                  <a:cxn ang="0">
                    <a:pos x="T4" y="T5"/>
                  </a:cxn>
                  <a:cxn ang="0">
                    <a:pos x="T6" y="T7"/>
                  </a:cxn>
                  <a:cxn ang="0">
                    <a:pos x="T8" y="T9"/>
                  </a:cxn>
                  <a:cxn ang="0">
                    <a:pos x="T10" y="T11"/>
                  </a:cxn>
                  <a:cxn ang="0">
                    <a:pos x="T12" y="T13"/>
                  </a:cxn>
                </a:cxnLst>
                <a:rect l="0" t="0" r="r" b="b"/>
                <a:pathLst>
                  <a:path w="996" h="1220">
                    <a:moveTo>
                      <a:pt x="564" y="0"/>
                    </a:moveTo>
                    <a:cubicBezTo>
                      <a:pt x="731" y="115"/>
                      <a:pt x="837" y="283"/>
                      <a:pt x="837" y="471"/>
                    </a:cubicBezTo>
                    <a:cubicBezTo>
                      <a:pt x="837" y="817"/>
                      <a:pt x="476" y="1098"/>
                      <a:pt x="31" y="1098"/>
                    </a:cubicBezTo>
                    <a:cubicBezTo>
                      <a:pt x="20" y="1098"/>
                      <a:pt x="10" y="1098"/>
                      <a:pt x="0" y="1098"/>
                    </a:cubicBezTo>
                    <a:cubicBezTo>
                      <a:pt x="104" y="1174"/>
                      <a:pt x="232" y="1220"/>
                      <a:pt x="371" y="1220"/>
                    </a:cubicBezTo>
                    <a:cubicBezTo>
                      <a:pt x="716" y="1220"/>
                      <a:pt x="996" y="940"/>
                      <a:pt x="996" y="595"/>
                    </a:cubicBezTo>
                    <a:cubicBezTo>
                      <a:pt x="996" y="317"/>
                      <a:pt x="815" y="81"/>
                      <a:pt x="564" y="0"/>
                    </a:cubicBezTo>
                  </a:path>
                </a:pathLst>
              </a:custGeom>
              <a:solidFill>
                <a:srgbClr val="3495C6"/>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1" name="PA-任意多边形 178">
                <a:extLst>
                  <a:ext uri="{FF2B5EF4-FFF2-40B4-BE49-F238E27FC236}">
                    <a16:creationId xmlns:a16="http://schemas.microsoft.com/office/drawing/2014/main" xmlns:lc="http://schemas.openxmlformats.org/drawingml/2006/lockedCanvas" xmlns="" id="{B1EC99C9-0580-471E-B20E-500C2C492FDE}"/>
                  </a:ext>
                </a:extLst>
              </p:cNvPr>
              <p:cNvSpPr>
                <a:spLocks noEditPoints="1"/>
              </p:cNvSpPr>
              <p:nvPr>
                <p:custDataLst>
                  <p:tags r:id="rId50"/>
                </p:custDataLst>
              </p:nvPr>
            </p:nvSpPr>
            <p:spPr bwMode="auto">
              <a:xfrm>
                <a:off x="3871" y="2209"/>
                <a:ext cx="361" cy="363"/>
              </a:xfrm>
              <a:custGeom>
                <a:avLst/>
                <a:gdLst>
                  <a:gd name="T0" fmla="*/ 785 w 957"/>
                  <a:gd name="T1" fmla="*/ 598 h 960"/>
                  <a:gd name="T2" fmla="*/ 924 w 957"/>
                  <a:gd name="T3" fmla="*/ 674 h 960"/>
                  <a:gd name="T4" fmla="*/ 888 w 957"/>
                  <a:gd name="T5" fmla="*/ 655 h 960"/>
                  <a:gd name="T6" fmla="*/ 832 w 957"/>
                  <a:gd name="T7" fmla="*/ 644 h 960"/>
                  <a:gd name="T8" fmla="*/ 827 w 957"/>
                  <a:gd name="T9" fmla="*/ 288 h 960"/>
                  <a:gd name="T10" fmla="*/ 818 w 957"/>
                  <a:gd name="T11" fmla="*/ 213 h 960"/>
                  <a:gd name="T12" fmla="*/ 796 w 957"/>
                  <a:gd name="T13" fmla="*/ 118 h 960"/>
                  <a:gd name="T14" fmla="*/ 804 w 957"/>
                  <a:gd name="T15" fmla="*/ 213 h 960"/>
                  <a:gd name="T16" fmla="*/ 748 w 957"/>
                  <a:gd name="T17" fmla="*/ 337 h 960"/>
                  <a:gd name="T18" fmla="*/ 785 w 957"/>
                  <a:gd name="T19" fmla="*/ 227 h 960"/>
                  <a:gd name="T20" fmla="*/ 782 w 957"/>
                  <a:gd name="T21" fmla="*/ 251 h 960"/>
                  <a:gd name="T22" fmla="*/ 904 w 957"/>
                  <a:gd name="T23" fmla="*/ 751 h 960"/>
                  <a:gd name="T24" fmla="*/ 863 w 957"/>
                  <a:gd name="T25" fmla="*/ 738 h 960"/>
                  <a:gd name="T26" fmla="*/ 816 w 957"/>
                  <a:gd name="T27" fmla="*/ 707 h 960"/>
                  <a:gd name="T28" fmla="*/ 768 w 957"/>
                  <a:gd name="T29" fmla="*/ 701 h 960"/>
                  <a:gd name="T30" fmla="*/ 698 w 957"/>
                  <a:gd name="T31" fmla="*/ 785 h 960"/>
                  <a:gd name="T32" fmla="*/ 655 w 957"/>
                  <a:gd name="T33" fmla="*/ 894 h 960"/>
                  <a:gd name="T34" fmla="*/ 801 w 957"/>
                  <a:gd name="T35" fmla="*/ 907 h 960"/>
                  <a:gd name="T36" fmla="*/ 829 w 957"/>
                  <a:gd name="T37" fmla="*/ 916 h 960"/>
                  <a:gd name="T38" fmla="*/ 918 w 957"/>
                  <a:gd name="T39" fmla="*/ 779 h 960"/>
                  <a:gd name="T40" fmla="*/ 274 w 957"/>
                  <a:gd name="T41" fmla="*/ 537 h 960"/>
                  <a:gd name="T42" fmla="*/ 173 w 957"/>
                  <a:gd name="T43" fmla="*/ 380 h 960"/>
                  <a:gd name="T44" fmla="*/ 263 w 957"/>
                  <a:gd name="T45" fmla="*/ 526 h 960"/>
                  <a:gd name="T46" fmla="*/ 273 w 957"/>
                  <a:gd name="T47" fmla="*/ 438 h 960"/>
                  <a:gd name="T48" fmla="*/ 299 w 957"/>
                  <a:gd name="T49" fmla="*/ 410 h 960"/>
                  <a:gd name="T50" fmla="*/ 437 w 957"/>
                  <a:gd name="T51" fmla="*/ 557 h 960"/>
                  <a:gd name="T52" fmla="*/ 544 w 957"/>
                  <a:gd name="T53" fmla="*/ 466 h 960"/>
                  <a:gd name="T54" fmla="*/ 627 w 957"/>
                  <a:gd name="T55" fmla="*/ 510 h 960"/>
                  <a:gd name="T56" fmla="*/ 691 w 957"/>
                  <a:gd name="T57" fmla="*/ 385 h 960"/>
                  <a:gd name="T58" fmla="*/ 712 w 957"/>
                  <a:gd name="T59" fmla="*/ 348 h 960"/>
                  <a:gd name="T60" fmla="*/ 757 w 957"/>
                  <a:gd name="T61" fmla="*/ 251 h 960"/>
                  <a:gd name="T62" fmla="*/ 738 w 957"/>
                  <a:gd name="T63" fmla="*/ 112 h 960"/>
                  <a:gd name="T64" fmla="*/ 624 w 957"/>
                  <a:gd name="T65" fmla="*/ 0 h 960"/>
                  <a:gd name="T66" fmla="*/ 44 w 957"/>
                  <a:gd name="T67" fmla="*/ 666 h 960"/>
                  <a:gd name="T68" fmla="*/ 68 w 957"/>
                  <a:gd name="T69" fmla="*/ 812 h 960"/>
                  <a:gd name="T70" fmla="*/ 232 w 957"/>
                  <a:gd name="T71" fmla="*/ 741 h 960"/>
                  <a:gd name="T72" fmla="*/ 674 w 957"/>
                  <a:gd name="T73" fmla="*/ 643 h 960"/>
                  <a:gd name="T74" fmla="*/ 635 w 957"/>
                  <a:gd name="T75" fmla="*/ 605 h 960"/>
                  <a:gd name="T76" fmla="*/ 895 w 957"/>
                  <a:gd name="T77" fmla="*/ 177 h 960"/>
                  <a:gd name="T78" fmla="*/ 611 w 957"/>
                  <a:gd name="T79" fmla="*/ 651 h 960"/>
                  <a:gd name="T80" fmla="*/ 578 w 957"/>
                  <a:gd name="T81" fmla="*/ 546 h 960"/>
                  <a:gd name="T82" fmla="*/ 578 w 957"/>
                  <a:gd name="T83" fmla="*/ 640 h 960"/>
                  <a:gd name="T84" fmla="*/ 255 w 957"/>
                  <a:gd name="T85" fmla="*/ 851 h 960"/>
                  <a:gd name="T86" fmla="*/ 255 w 957"/>
                  <a:gd name="T87" fmla="*/ 755 h 960"/>
                  <a:gd name="T88" fmla="*/ 884 w 957"/>
                  <a:gd name="T89" fmla="*/ 57 h 960"/>
                  <a:gd name="T90" fmla="*/ 895 w 957"/>
                  <a:gd name="T91" fmla="*/ 177 h 960"/>
                  <a:gd name="T92" fmla="*/ 906 w 957"/>
                  <a:gd name="T93" fmla="*/ 68 h 960"/>
                  <a:gd name="T94" fmla="*/ 728 w 957"/>
                  <a:gd name="T95" fmla="*/ 674 h 960"/>
                  <a:gd name="T96" fmla="*/ 722 w 957"/>
                  <a:gd name="T97" fmla="*/ 677 h 9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57" h="960">
                    <a:moveTo>
                      <a:pt x="832" y="644"/>
                    </a:moveTo>
                    <a:cubicBezTo>
                      <a:pt x="832" y="644"/>
                      <a:pt x="808" y="630"/>
                      <a:pt x="793" y="626"/>
                    </a:cubicBezTo>
                    <a:cubicBezTo>
                      <a:pt x="777" y="621"/>
                      <a:pt x="785" y="598"/>
                      <a:pt x="785" y="598"/>
                    </a:cubicBezTo>
                    <a:cubicBezTo>
                      <a:pt x="785" y="598"/>
                      <a:pt x="794" y="612"/>
                      <a:pt x="821" y="616"/>
                    </a:cubicBezTo>
                    <a:cubicBezTo>
                      <a:pt x="848" y="621"/>
                      <a:pt x="891" y="627"/>
                      <a:pt x="904" y="643"/>
                    </a:cubicBezTo>
                    <a:cubicBezTo>
                      <a:pt x="916" y="659"/>
                      <a:pt x="918" y="668"/>
                      <a:pt x="924" y="674"/>
                    </a:cubicBezTo>
                    <a:cubicBezTo>
                      <a:pt x="930" y="680"/>
                      <a:pt x="935" y="696"/>
                      <a:pt x="935" y="696"/>
                    </a:cubicBezTo>
                    <a:cubicBezTo>
                      <a:pt x="935" y="696"/>
                      <a:pt x="909" y="692"/>
                      <a:pt x="904" y="680"/>
                    </a:cubicBezTo>
                    <a:cubicBezTo>
                      <a:pt x="898" y="669"/>
                      <a:pt x="893" y="651"/>
                      <a:pt x="888" y="655"/>
                    </a:cubicBezTo>
                    <a:cubicBezTo>
                      <a:pt x="883" y="660"/>
                      <a:pt x="887" y="677"/>
                      <a:pt x="869" y="677"/>
                    </a:cubicBezTo>
                    <a:cubicBezTo>
                      <a:pt x="852" y="677"/>
                      <a:pt x="848" y="662"/>
                      <a:pt x="835" y="659"/>
                    </a:cubicBezTo>
                    <a:cubicBezTo>
                      <a:pt x="823" y="655"/>
                      <a:pt x="832" y="644"/>
                      <a:pt x="832" y="644"/>
                    </a:cubicBezTo>
                    <a:close/>
                    <a:moveTo>
                      <a:pt x="762" y="319"/>
                    </a:moveTo>
                    <a:lnTo>
                      <a:pt x="805" y="312"/>
                    </a:lnTo>
                    <a:lnTo>
                      <a:pt x="827" y="288"/>
                    </a:lnTo>
                    <a:lnTo>
                      <a:pt x="821" y="266"/>
                    </a:lnTo>
                    <a:lnTo>
                      <a:pt x="830" y="232"/>
                    </a:lnTo>
                    <a:lnTo>
                      <a:pt x="818" y="213"/>
                    </a:lnTo>
                    <a:cubicBezTo>
                      <a:pt x="818" y="213"/>
                      <a:pt x="818" y="177"/>
                      <a:pt x="804" y="171"/>
                    </a:cubicBezTo>
                    <a:cubicBezTo>
                      <a:pt x="790" y="165"/>
                      <a:pt x="794" y="126"/>
                      <a:pt x="794" y="126"/>
                    </a:cubicBezTo>
                    <a:lnTo>
                      <a:pt x="796" y="118"/>
                    </a:lnTo>
                    <a:lnTo>
                      <a:pt x="780" y="132"/>
                    </a:lnTo>
                    <a:lnTo>
                      <a:pt x="790" y="173"/>
                    </a:lnTo>
                    <a:lnTo>
                      <a:pt x="804" y="213"/>
                    </a:lnTo>
                    <a:lnTo>
                      <a:pt x="805" y="284"/>
                    </a:lnTo>
                    <a:lnTo>
                      <a:pt x="773" y="304"/>
                    </a:lnTo>
                    <a:lnTo>
                      <a:pt x="748" y="337"/>
                    </a:lnTo>
                    <a:lnTo>
                      <a:pt x="762" y="319"/>
                    </a:lnTo>
                    <a:close/>
                    <a:moveTo>
                      <a:pt x="794" y="240"/>
                    </a:moveTo>
                    <a:lnTo>
                      <a:pt x="785" y="227"/>
                    </a:lnTo>
                    <a:lnTo>
                      <a:pt x="774" y="229"/>
                    </a:lnTo>
                    <a:lnTo>
                      <a:pt x="771" y="249"/>
                    </a:lnTo>
                    <a:lnTo>
                      <a:pt x="782" y="251"/>
                    </a:lnTo>
                    <a:lnTo>
                      <a:pt x="794" y="240"/>
                    </a:lnTo>
                    <a:close/>
                    <a:moveTo>
                      <a:pt x="918" y="779"/>
                    </a:moveTo>
                    <a:cubicBezTo>
                      <a:pt x="918" y="779"/>
                      <a:pt x="916" y="751"/>
                      <a:pt x="904" y="751"/>
                    </a:cubicBezTo>
                    <a:cubicBezTo>
                      <a:pt x="891" y="751"/>
                      <a:pt x="887" y="719"/>
                      <a:pt x="887" y="719"/>
                    </a:cubicBezTo>
                    <a:lnTo>
                      <a:pt x="862" y="693"/>
                    </a:lnTo>
                    <a:cubicBezTo>
                      <a:pt x="862" y="693"/>
                      <a:pt x="862" y="732"/>
                      <a:pt x="863" y="738"/>
                    </a:cubicBezTo>
                    <a:cubicBezTo>
                      <a:pt x="865" y="744"/>
                      <a:pt x="846" y="754"/>
                      <a:pt x="841" y="751"/>
                    </a:cubicBezTo>
                    <a:cubicBezTo>
                      <a:pt x="837" y="748"/>
                      <a:pt x="819" y="721"/>
                      <a:pt x="819" y="721"/>
                    </a:cubicBezTo>
                    <a:cubicBezTo>
                      <a:pt x="819" y="721"/>
                      <a:pt x="826" y="706"/>
                      <a:pt x="816" y="707"/>
                    </a:cubicBezTo>
                    <a:cubicBezTo>
                      <a:pt x="815" y="707"/>
                      <a:pt x="815" y="707"/>
                      <a:pt x="814" y="707"/>
                    </a:cubicBezTo>
                    <a:cubicBezTo>
                      <a:pt x="812" y="707"/>
                      <a:pt x="808" y="706"/>
                      <a:pt x="801" y="705"/>
                    </a:cubicBezTo>
                    <a:lnTo>
                      <a:pt x="768" y="701"/>
                    </a:lnTo>
                    <a:lnTo>
                      <a:pt x="765" y="715"/>
                    </a:lnTo>
                    <a:cubicBezTo>
                      <a:pt x="765" y="715"/>
                      <a:pt x="746" y="730"/>
                      <a:pt x="735" y="735"/>
                    </a:cubicBezTo>
                    <a:cubicBezTo>
                      <a:pt x="724" y="740"/>
                      <a:pt x="712" y="785"/>
                      <a:pt x="698" y="785"/>
                    </a:cubicBezTo>
                    <a:cubicBezTo>
                      <a:pt x="683" y="785"/>
                      <a:pt x="663" y="787"/>
                      <a:pt x="663" y="787"/>
                    </a:cubicBezTo>
                    <a:cubicBezTo>
                      <a:pt x="663" y="787"/>
                      <a:pt x="638" y="829"/>
                      <a:pt x="646" y="844"/>
                    </a:cubicBezTo>
                    <a:cubicBezTo>
                      <a:pt x="654" y="860"/>
                      <a:pt x="657" y="876"/>
                      <a:pt x="655" y="894"/>
                    </a:cubicBezTo>
                    <a:cubicBezTo>
                      <a:pt x="654" y="913"/>
                      <a:pt x="657" y="910"/>
                      <a:pt x="683" y="905"/>
                    </a:cubicBezTo>
                    <a:cubicBezTo>
                      <a:pt x="710" y="901"/>
                      <a:pt x="732" y="865"/>
                      <a:pt x="762" y="871"/>
                    </a:cubicBezTo>
                    <a:cubicBezTo>
                      <a:pt x="791" y="877"/>
                      <a:pt x="801" y="907"/>
                      <a:pt x="801" y="907"/>
                    </a:cubicBezTo>
                    <a:lnTo>
                      <a:pt x="826" y="885"/>
                    </a:lnTo>
                    <a:cubicBezTo>
                      <a:pt x="826" y="885"/>
                      <a:pt x="823" y="901"/>
                      <a:pt x="818" y="902"/>
                    </a:cubicBezTo>
                    <a:cubicBezTo>
                      <a:pt x="813" y="904"/>
                      <a:pt x="823" y="905"/>
                      <a:pt x="829" y="916"/>
                    </a:cubicBezTo>
                    <a:cubicBezTo>
                      <a:pt x="835" y="927"/>
                      <a:pt x="869" y="943"/>
                      <a:pt x="913" y="901"/>
                    </a:cubicBezTo>
                    <a:cubicBezTo>
                      <a:pt x="957" y="859"/>
                      <a:pt x="941" y="823"/>
                      <a:pt x="941" y="823"/>
                    </a:cubicBezTo>
                    <a:lnTo>
                      <a:pt x="918" y="779"/>
                    </a:lnTo>
                    <a:close/>
                    <a:moveTo>
                      <a:pt x="232" y="741"/>
                    </a:moveTo>
                    <a:cubicBezTo>
                      <a:pt x="235" y="712"/>
                      <a:pt x="218" y="719"/>
                      <a:pt x="219" y="677"/>
                    </a:cubicBezTo>
                    <a:cubicBezTo>
                      <a:pt x="221" y="635"/>
                      <a:pt x="279" y="537"/>
                      <a:pt x="274" y="537"/>
                    </a:cubicBezTo>
                    <a:cubicBezTo>
                      <a:pt x="269" y="537"/>
                      <a:pt x="243" y="557"/>
                      <a:pt x="233" y="555"/>
                    </a:cubicBezTo>
                    <a:cubicBezTo>
                      <a:pt x="224" y="554"/>
                      <a:pt x="183" y="462"/>
                      <a:pt x="183" y="448"/>
                    </a:cubicBezTo>
                    <a:cubicBezTo>
                      <a:pt x="183" y="434"/>
                      <a:pt x="173" y="380"/>
                      <a:pt x="173" y="380"/>
                    </a:cubicBezTo>
                    <a:cubicBezTo>
                      <a:pt x="173" y="380"/>
                      <a:pt x="185" y="416"/>
                      <a:pt x="194" y="418"/>
                    </a:cubicBezTo>
                    <a:cubicBezTo>
                      <a:pt x="204" y="419"/>
                      <a:pt x="207" y="459"/>
                      <a:pt x="215" y="477"/>
                    </a:cubicBezTo>
                    <a:cubicBezTo>
                      <a:pt x="223" y="496"/>
                      <a:pt x="248" y="527"/>
                      <a:pt x="263" y="526"/>
                    </a:cubicBezTo>
                    <a:cubicBezTo>
                      <a:pt x="279" y="524"/>
                      <a:pt x="327" y="437"/>
                      <a:pt x="327" y="437"/>
                    </a:cubicBezTo>
                    <a:lnTo>
                      <a:pt x="301" y="421"/>
                    </a:lnTo>
                    <a:lnTo>
                      <a:pt x="273" y="438"/>
                    </a:lnTo>
                    <a:cubicBezTo>
                      <a:pt x="273" y="438"/>
                      <a:pt x="265" y="419"/>
                      <a:pt x="255" y="409"/>
                    </a:cubicBezTo>
                    <a:cubicBezTo>
                      <a:pt x="246" y="398"/>
                      <a:pt x="248" y="371"/>
                      <a:pt x="254" y="371"/>
                    </a:cubicBezTo>
                    <a:cubicBezTo>
                      <a:pt x="260" y="371"/>
                      <a:pt x="267" y="389"/>
                      <a:pt x="299" y="410"/>
                    </a:cubicBezTo>
                    <a:cubicBezTo>
                      <a:pt x="331" y="431"/>
                      <a:pt x="360" y="410"/>
                      <a:pt x="366" y="415"/>
                    </a:cubicBezTo>
                    <a:cubicBezTo>
                      <a:pt x="373" y="419"/>
                      <a:pt x="398" y="440"/>
                      <a:pt x="399" y="452"/>
                    </a:cubicBezTo>
                    <a:cubicBezTo>
                      <a:pt x="401" y="465"/>
                      <a:pt x="432" y="551"/>
                      <a:pt x="437" y="557"/>
                    </a:cubicBezTo>
                    <a:cubicBezTo>
                      <a:pt x="441" y="563"/>
                      <a:pt x="460" y="535"/>
                      <a:pt x="468" y="499"/>
                    </a:cubicBezTo>
                    <a:cubicBezTo>
                      <a:pt x="476" y="463"/>
                      <a:pt x="513" y="446"/>
                      <a:pt x="526" y="437"/>
                    </a:cubicBezTo>
                    <a:cubicBezTo>
                      <a:pt x="538" y="427"/>
                      <a:pt x="537" y="448"/>
                      <a:pt x="544" y="466"/>
                    </a:cubicBezTo>
                    <a:cubicBezTo>
                      <a:pt x="552" y="485"/>
                      <a:pt x="573" y="496"/>
                      <a:pt x="582" y="504"/>
                    </a:cubicBezTo>
                    <a:cubicBezTo>
                      <a:pt x="591" y="512"/>
                      <a:pt x="583" y="537"/>
                      <a:pt x="599" y="537"/>
                    </a:cubicBezTo>
                    <a:cubicBezTo>
                      <a:pt x="615" y="537"/>
                      <a:pt x="627" y="510"/>
                      <a:pt x="627" y="510"/>
                    </a:cubicBezTo>
                    <a:lnTo>
                      <a:pt x="616" y="480"/>
                    </a:lnTo>
                    <a:cubicBezTo>
                      <a:pt x="605" y="451"/>
                      <a:pt x="621" y="448"/>
                      <a:pt x="635" y="441"/>
                    </a:cubicBezTo>
                    <a:cubicBezTo>
                      <a:pt x="649" y="435"/>
                      <a:pt x="674" y="412"/>
                      <a:pt x="691" y="385"/>
                    </a:cubicBezTo>
                    <a:cubicBezTo>
                      <a:pt x="708" y="359"/>
                      <a:pt x="677" y="334"/>
                      <a:pt x="668" y="310"/>
                    </a:cubicBezTo>
                    <a:cubicBezTo>
                      <a:pt x="658" y="287"/>
                      <a:pt x="679" y="288"/>
                      <a:pt x="690" y="287"/>
                    </a:cubicBezTo>
                    <a:cubicBezTo>
                      <a:pt x="701" y="285"/>
                      <a:pt x="712" y="348"/>
                      <a:pt x="712" y="348"/>
                    </a:cubicBezTo>
                    <a:lnTo>
                      <a:pt x="732" y="337"/>
                    </a:lnTo>
                    <a:cubicBezTo>
                      <a:pt x="732" y="337"/>
                      <a:pt x="727" y="316"/>
                      <a:pt x="718" y="298"/>
                    </a:cubicBezTo>
                    <a:cubicBezTo>
                      <a:pt x="708" y="279"/>
                      <a:pt x="730" y="279"/>
                      <a:pt x="757" y="251"/>
                    </a:cubicBezTo>
                    <a:cubicBezTo>
                      <a:pt x="783" y="223"/>
                      <a:pt x="768" y="209"/>
                      <a:pt x="769" y="174"/>
                    </a:cubicBezTo>
                    <a:cubicBezTo>
                      <a:pt x="771" y="139"/>
                      <a:pt x="737" y="143"/>
                      <a:pt x="737" y="143"/>
                    </a:cubicBezTo>
                    <a:cubicBezTo>
                      <a:pt x="737" y="143"/>
                      <a:pt x="729" y="155"/>
                      <a:pt x="738" y="112"/>
                    </a:cubicBezTo>
                    <a:cubicBezTo>
                      <a:pt x="748" y="68"/>
                      <a:pt x="812" y="93"/>
                      <a:pt x="827" y="91"/>
                    </a:cubicBezTo>
                    <a:cubicBezTo>
                      <a:pt x="839" y="90"/>
                      <a:pt x="855" y="60"/>
                      <a:pt x="861" y="47"/>
                    </a:cubicBezTo>
                    <a:cubicBezTo>
                      <a:pt x="788" y="17"/>
                      <a:pt x="708" y="0"/>
                      <a:pt x="624" y="0"/>
                    </a:cubicBezTo>
                    <a:cubicBezTo>
                      <a:pt x="290" y="0"/>
                      <a:pt x="17" y="262"/>
                      <a:pt x="0" y="592"/>
                    </a:cubicBezTo>
                    <a:cubicBezTo>
                      <a:pt x="7" y="596"/>
                      <a:pt x="17" y="600"/>
                      <a:pt x="29" y="602"/>
                    </a:cubicBezTo>
                    <a:cubicBezTo>
                      <a:pt x="54" y="607"/>
                      <a:pt x="43" y="646"/>
                      <a:pt x="44" y="666"/>
                    </a:cubicBezTo>
                    <a:cubicBezTo>
                      <a:pt x="46" y="687"/>
                      <a:pt x="51" y="709"/>
                      <a:pt x="60" y="729"/>
                    </a:cubicBezTo>
                    <a:cubicBezTo>
                      <a:pt x="69" y="749"/>
                      <a:pt x="57" y="762"/>
                      <a:pt x="52" y="776"/>
                    </a:cubicBezTo>
                    <a:cubicBezTo>
                      <a:pt x="48" y="790"/>
                      <a:pt x="58" y="812"/>
                      <a:pt x="68" y="812"/>
                    </a:cubicBezTo>
                    <a:cubicBezTo>
                      <a:pt x="77" y="812"/>
                      <a:pt x="51" y="860"/>
                      <a:pt x="80" y="910"/>
                    </a:cubicBezTo>
                    <a:cubicBezTo>
                      <a:pt x="110" y="960"/>
                      <a:pt x="154" y="905"/>
                      <a:pt x="174" y="834"/>
                    </a:cubicBezTo>
                    <a:cubicBezTo>
                      <a:pt x="194" y="762"/>
                      <a:pt x="229" y="771"/>
                      <a:pt x="232" y="741"/>
                    </a:cubicBezTo>
                    <a:close/>
                    <a:moveTo>
                      <a:pt x="635" y="605"/>
                    </a:moveTo>
                    <a:lnTo>
                      <a:pt x="648" y="630"/>
                    </a:lnTo>
                    <a:lnTo>
                      <a:pt x="674" y="643"/>
                    </a:lnTo>
                    <a:cubicBezTo>
                      <a:pt x="674" y="643"/>
                      <a:pt x="683" y="605"/>
                      <a:pt x="699" y="587"/>
                    </a:cubicBezTo>
                    <a:cubicBezTo>
                      <a:pt x="715" y="568"/>
                      <a:pt x="690" y="551"/>
                      <a:pt x="679" y="548"/>
                    </a:cubicBezTo>
                    <a:lnTo>
                      <a:pt x="635" y="605"/>
                    </a:lnTo>
                    <a:close/>
                    <a:moveTo>
                      <a:pt x="895" y="177"/>
                    </a:moveTo>
                    <a:cubicBezTo>
                      <a:pt x="896" y="180"/>
                      <a:pt x="898" y="182"/>
                      <a:pt x="898" y="182"/>
                    </a:cubicBezTo>
                    <a:cubicBezTo>
                      <a:pt x="898" y="182"/>
                      <a:pt x="897" y="180"/>
                      <a:pt x="895" y="177"/>
                    </a:cubicBezTo>
                    <a:close/>
                    <a:moveTo>
                      <a:pt x="707" y="683"/>
                    </a:moveTo>
                    <a:cubicBezTo>
                      <a:pt x="699" y="680"/>
                      <a:pt x="686" y="677"/>
                      <a:pt x="666" y="671"/>
                    </a:cubicBezTo>
                    <a:cubicBezTo>
                      <a:pt x="616" y="657"/>
                      <a:pt x="628" y="662"/>
                      <a:pt x="611" y="651"/>
                    </a:cubicBezTo>
                    <a:cubicBezTo>
                      <a:pt x="594" y="640"/>
                      <a:pt x="610" y="635"/>
                      <a:pt x="613" y="621"/>
                    </a:cubicBezTo>
                    <a:cubicBezTo>
                      <a:pt x="616" y="607"/>
                      <a:pt x="597" y="562"/>
                      <a:pt x="597" y="562"/>
                    </a:cubicBezTo>
                    <a:lnTo>
                      <a:pt x="578" y="546"/>
                    </a:lnTo>
                    <a:lnTo>
                      <a:pt x="574" y="574"/>
                    </a:lnTo>
                    <a:lnTo>
                      <a:pt x="553" y="580"/>
                    </a:lnTo>
                    <a:lnTo>
                      <a:pt x="578" y="640"/>
                    </a:lnTo>
                    <a:cubicBezTo>
                      <a:pt x="578" y="640"/>
                      <a:pt x="621" y="676"/>
                      <a:pt x="647" y="688"/>
                    </a:cubicBezTo>
                    <a:cubicBezTo>
                      <a:pt x="663" y="696"/>
                      <a:pt x="689" y="689"/>
                      <a:pt x="707" y="683"/>
                    </a:cubicBezTo>
                    <a:close/>
                    <a:moveTo>
                      <a:pt x="255" y="851"/>
                    </a:moveTo>
                    <a:cubicBezTo>
                      <a:pt x="255" y="851"/>
                      <a:pt x="280" y="805"/>
                      <a:pt x="285" y="784"/>
                    </a:cubicBezTo>
                    <a:cubicBezTo>
                      <a:pt x="290" y="762"/>
                      <a:pt x="282" y="727"/>
                      <a:pt x="282" y="727"/>
                    </a:cubicBezTo>
                    <a:cubicBezTo>
                      <a:pt x="282" y="727"/>
                      <a:pt x="249" y="752"/>
                      <a:pt x="255" y="755"/>
                    </a:cubicBezTo>
                    <a:cubicBezTo>
                      <a:pt x="262" y="759"/>
                      <a:pt x="246" y="773"/>
                      <a:pt x="243" y="798"/>
                    </a:cubicBezTo>
                    <a:cubicBezTo>
                      <a:pt x="240" y="823"/>
                      <a:pt x="255" y="851"/>
                      <a:pt x="255" y="851"/>
                    </a:cubicBezTo>
                    <a:close/>
                    <a:moveTo>
                      <a:pt x="884" y="57"/>
                    </a:moveTo>
                    <a:cubicBezTo>
                      <a:pt x="871" y="74"/>
                      <a:pt x="852" y="98"/>
                      <a:pt x="852" y="107"/>
                    </a:cubicBezTo>
                    <a:cubicBezTo>
                      <a:pt x="852" y="121"/>
                      <a:pt x="874" y="121"/>
                      <a:pt x="876" y="132"/>
                    </a:cubicBezTo>
                    <a:cubicBezTo>
                      <a:pt x="877" y="140"/>
                      <a:pt x="890" y="166"/>
                      <a:pt x="895" y="177"/>
                    </a:cubicBezTo>
                    <a:cubicBezTo>
                      <a:pt x="894" y="173"/>
                      <a:pt x="893" y="167"/>
                      <a:pt x="898" y="159"/>
                    </a:cubicBezTo>
                    <a:cubicBezTo>
                      <a:pt x="905" y="144"/>
                      <a:pt x="907" y="112"/>
                      <a:pt x="899" y="98"/>
                    </a:cubicBezTo>
                    <a:cubicBezTo>
                      <a:pt x="895" y="91"/>
                      <a:pt x="900" y="79"/>
                      <a:pt x="906" y="68"/>
                    </a:cubicBezTo>
                    <a:lnTo>
                      <a:pt x="884" y="57"/>
                    </a:lnTo>
                    <a:close/>
                    <a:moveTo>
                      <a:pt x="722" y="677"/>
                    </a:moveTo>
                    <a:cubicBezTo>
                      <a:pt x="726" y="675"/>
                      <a:pt x="728" y="674"/>
                      <a:pt x="728" y="674"/>
                    </a:cubicBezTo>
                    <a:cubicBezTo>
                      <a:pt x="728" y="674"/>
                      <a:pt x="725" y="675"/>
                      <a:pt x="722" y="677"/>
                    </a:cubicBezTo>
                    <a:close/>
                    <a:moveTo>
                      <a:pt x="716" y="685"/>
                    </a:moveTo>
                    <a:cubicBezTo>
                      <a:pt x="712" y="683"/>
                      <a:pt x="717" y="680"/>
                      <a:pt x="722" y="677"/>
                    </a:cubicBezTo>
                    <a:cubicBezTo>
                      <a:pt x="718" y="679"/>
                      <a:pt x="713" y="681"/>
                      <a:pt x="708" y="683"/>
                    </a:cubicBezTo>
                    <a:cubicBezTo>
                      <a:pt x="720" y="687"/>
                      <a:pt x="721" y="687"/>
                      <a:pt x="716" y="685"/>
                    </a:cubicBezTo>
                    <a:close/>
                  </a:path>
                </a:pathLst>
              </a:custGeom>
              <a:solidFill>
                <a:srgbClr val="D4F7FF"/>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72" name="TextBox 71"/>
            <p:cNvSpPr txBox="1"/>
            <p:nvPr/>
          </p:nvSpPr>
          <p:spPr>
            <a:xfrm>
              <a:off x="3340777" y="3038826"/>
              <a:ext cx="1375233" cy="485165"/>
            </a:xfrm>
            <a:prstGeom prst="rect">
              <a:avLst/>
            </a:prstGeom>
          </p:spPr>
          <p:txBody>
            <a:bodyPr vert="horz" wrap="square" lIns="91440" tIns="45720" rIns="91440" bIns="45720" rtlCol="0" anchor="ctr">
              <a:noAutofit/>
            </a:bodyPr>
            <a:lstStyle/>
            <a:p>
              <a:pPr algn="ctr"/>
              <a:r>
                <a:rPr lang="en-US" altLang="zh-CN" sz="1600" i="0" dirty="0" smtClean="0">
                  <a:solidFill>
                    <a:srgbClr val="3862C0"/>
                  </a:solidFill>
                  <a:latin typeface="微软雅黑" panose="020B0503020204020204" pitchFamily="34" charset="-122"/>
                  <a:ea typeface="微软雅黑" panose="020B0503020204020204" pitchFamily="34" charset="-122"/>
                </a:rPr>
                <a:t>OCSP</a:t>
              </a:r>
              <a:r>
                <a:rPr lang="zh-CN" altLang="en-US" sz="1600" i="0" dirty="0" smtClean="0">
                  <a:solidFill>
                    <a:srgbClr val="3862C0"/>
                  </a:solidFill>
                  <a:latin typeface="微软雅黑" panose="020B0503020204020204" pitchFamily="34" charset="-122"/>
                  <a:ea typeface="微软雅黑" panose="020B0503020204020204" pitchFamily="34" charset="-122"/>
                </a:rPr>
                <a:t>服务器</a:t>
              </a:r>
              <a:endParaRPr lang="en-US" altLang="zh-CN" sz="1600" i="0" dirty="0">
                <a:solidFill>
                  <a:srgbClr val="3862C0"/>
                </a:solidFill>
                <a:latin typeface="微软雅黑" panose="020B0503020204020204" pitchFamily="34" charset="-122"/>
                <a:ea typeface="微软雅黑" panose="020B0503020204020204" pitchFamily="34" charset="-122"/>
              </a:endParaRPr>
            </a:p>
          </p:txBody>
        </p:sp>
      </p:grpSp>
      <p:grpSp>
        <p:nvGrpSpPr>
          <p:cNvPr id="89" name="Group 88"/>
          <p:cNvGrpSpPr/>
          <p:nvPr/>
        </p:nvGrpSpPr>
        <p:grpSpPr>
          <a:xfrm>
            <a:off x="3243525" y="1055500"/>
            <a:ext cx="752435" cy="1019356"/>
            <a:chOff x="3576524" y="979118"/>
            <a:chExt cx="525859" cy="979978"/>
          </a:xfrm>
        </p:grpSpPr>
        <p:grpSp>
          <p:nvGrpSpPr>
            <p:cNvPr id="77" name="PA-服务器-284874">
              <a:extLst>
                <a:ext uri="{FF2B5EF4-FFF2-40B4-BE49-F238E27FC236}">
                  <a16:creationId xmlns:a16="http://schemas.microsoft.com/office/drawing/2014/main" xmlns:lc="http://schemas.openxmlformats.org/drawingml/2006/lockedCanvas" xmlns="" id="{E5CED6F0-2BEB-4F88-B780-24115E05269F}"/>
                </a:ext>
              </a:extLst>
            </p:cNvPr>
            <p:cNvGrpSpPr>
              <a:grpSpLocks noChangeAspect="1"/>
            </p:cNvGrpSpPr>
            <p:nvPr>
              <p:custDataLst>
                <p:tags r:id="rId32"/>
              </p:custDataLst>
            </p:nvPr>
          </p:nvGrpSpPr>
          <p:grpSpPr bwMode="auto">
            <a:xfrm>
              <a:off x="3576524" y="979118"/>
              <a:ext cx="525859" cy="611383"/>
              <a:chOff x="3385" y="1631"/>
              <a:chExt cx="910" cy="1058"/>
            </a:xfrm>
          </p:grpSpPr>
          <p:sp>
            <p:nvSpPr>
              <p:cNvPr id="78" name="PA-任意多边形 91">
                <a:extLst>
                  <a:ext uri="{FF2B5EF4-FFF2-40B4-BE49-F238E27FC236}">
                    <a16:creationId xmlns:a16="http://schemas.microsoft.com/office/drawing/2014/main" xmlns:lc="http://schemas.openxmlformats.org/drawingml/2006/lockedCanvas" xmlns="" id="{C953BB59-8D86-4179-ABF0-1EA40B198D1E}"/>
                  </a:ext>
                </a:extLst>
              </p:cNvPr>
              <p:cNvSpPr>
                <a:spLocks/>
              </p:cNvSpPr>
              <p:nvPr>
                <p:custDataLst>
                  <p:tags r:id="rId33"/>
                </p:custDataLst>
              </p:nvPr>
            </p:nvSpPr>
            <p:spPr bwMode="auto">
              <a:xfrm>
                <a:off x="3385" y="1802"/>
                <a:ext cx="379" cy="887"/>
              </a:xfrm>
              <a:custGeom>
                <a:avLst/>
                <a:gdLst>
                  <a:gd name="T0" fmla="*/ 379 w 379"/>
                  <a:gd name="T1" fmla="*/ 887 h 887"/>
                  <a:gd name="T2" fmla="*/ 0 w 379"/>
                  <a:gd name="T3" fmla="*/ 757 h 887"/>
                  <a:gd name="T4" fmla="*/ 0 w 379"/>
                  <a:gd name="T5" fmla="*/ 0 h 887"/>
                  <a:gd name="T6" fmla="*/ 379 w 379"/>
                  <a:gd name="T7" fmla="*/ 97 h 887"/>
                  <a:gd name="T8" fmla="*/ 379 w 379"/>
                  <a:gd name="T9" fmla="*/ 887 h 887"/>
                </a:gdLst>
                <a:ahLst/>
                <a:cxnLst>
                  <a:cxn ang="0">
                    <a:pos x="T0" y="T1"/>
                  </a:cxn>
                  <a:cxn ang="0">
                    <a:pos x="T2" y="T3"/>
                  </a:cxn>
                  <a:cxn ang="0">
                    <a:pos x="T4" y="T5"/>
                  </a:cxn>
                  <a:cxn ang="0">
                    <a:pos x="T6" y="T7"/>
                  </a:cxn>
                  <a:cxn ang="0">
                    <a:pos x="T8" y="T9"/>
                  </a:cxn>
                </a:cxnLst>
                <a:rect l="0" t="0" r="r" b="b"/>
                <a:pathLst>
                  <a:path w="379" h="887">
                    <a:moveTo>
                      <a:pt x="379" y="887"/>
                    </a:moveTo>
                    <a:lnTo>
                      <a:pt x="0" y="757"/>
                    </a:lnTo>
                    <a:lnTo>
                      <a:pt x="0" y="0"/>
                    </a:lnTo>
                    <a:lnTo>
                      <a:pt x="379" y="97"/>
                    </a:lnTo>
                    <a:lnTo>
                      <a:pt x="379" y="887"/>
                    </a:lnTo>
                    <a:close/>
                  </a:path>
                </a:pathLst>
              </a:custGeom>
              <a:solidFill>
                <a:srgbClr val="37BB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9" name="PA-任意多边形 92">
                <a:extLst>
                  <a:ext uri="{FF2B5EF4-FFF2-40B4-BE49-F238E27FC236}">
                    <a16:creationId xmlns:a16="http://schemas.microsoft.com/office/drawing/2014/main" xmlns:lc="http://schemas.openxmlformats.org/drawingml/2006/lockedCanvas" xmlns="" id="{D33EB1F3-2EDF-4332-9509-0D6FE5040CFD}"/>
                  </a:ext>
                </a:extLst>
              </p:cNvPr>
              <p:cNvSpPr>
                <a:spLocks/>
              </p:cNvSpPr>
              <p:nvPr>
                <p:custDataLst>
                  <p:tags r:id="rId34"/>
                </p:custDataLst>
              </p:nvPr>
            </p:nvSpPr>
            <p:spPr bwMode="auto">
              <a:xfrm>
                <a:off x="3764" y="1698"/>
                <a:ext cx="531" cy="991"/>
              </a:xfrm>
              <a:custGeom>
                <a:avLst/>
                <a:gdLst>
                  <a:gd name="T0" fmla="*/ 0 w 531"/>
                  <a:gd name="T1" fmla="*/ 991 h 991"/>
                  <a:gd name="T2" fmla="*/ 531 w 531"/>
                  <a:gd name="T3" fmla="*/ 708 h 991"/>
                  <a:gd name="T4" fmla="*/ 531 w 531"/>
                  <a:gd name="T5" fmla="*/ 0 h 991"/>
                  <a:gd name="T6" fmla="*/ 0 w 531"/>
                  <a:gd name="T7" fmla="*/ 201 h 991"/>
                  <a:gd name="T8" fmla="*/ 0 w 531"/>
                  <a:gd name="T9" fmla="*/ 991 h 991"/>
                </a:gdLst>
                <a:ahLst/>
                <a:cxnLst>
                  <a:cxn ang="0">
                    <a:pos x="T0" y="T1"/>
                  </a:cxn>
                  <a:cxn ang="0">
                    <a:pos x="T2" y="T3"/>
                  </a:cxn>
                  <a:cxn ang="0">
                    <a:pos x="T4" y="T5"/>
                  </a:cxn>
                  <a:cxn ang="0">
                    <a:pos x="T6" y="T7"/>
                  </a:cxn>
                  <a:cxn ang="0">
                    <a:pos x="T8" y="T9"/>
                  </a:cxn>
                </a:cxnLst>
                <a:rect l="0" t="0" r="r" b="b"/>
                <a:pathLst>
                  <a:path w="531" h="991">
                    <a:moveTo>
                      <a:pt x="0" y="991"/>
                    </a:moveTo>
                    <a:lnTo>
                      <a:pt x="531" y="708"/>
                    </a:lnTo>
                    <a:lnTo>
                      <a:pt x="531" y="0"/>
                    </a:lnTo>
                    <a:lnTo>
                      <a:pt x="0" y="201"/>
                    </a:lnTo>
                    <a:lnTo>
                      <a:pt x="0" y="991"/>
                    </a:lnTo>
                    <a:close/>
                  </a:path>
                </a:pathLst>
              </a:custGeom>
              <a:solidFill>
                <a:srgbClr val="2481B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80" name="PA-任意多边形 93">
                <a:extLst>
                  <a:ext uri="{FF2B5EF4-FFF2-40B4-BE49-F238E27FC236}">
                    <a16:creationId xmlns:a16="http://schemas.microsoft.com/office/drawing/2014/main" xmlns:lc="http://schemas.openxmlformats.org/drawingml/2006/lockedCanvas" xmlns="" id="{7FA71DF4-DF21-4DA3-A170-49272B9CF24C}"/>
                  </a:ext>
                </a:extLst>
              </p:cNvPr>
              <p:cNvSpPr>
                <a:spLocks/>
              </p:cNvSpPr>
              <p:nvPr>
                <p:custDataLst>
                  <p:tags r:id="rId35"/>
                </p:custDataLst>
              </p:nvPr>
            </p:nvSpPr>
            <p:spPr bwMode="auto">
              <a:xfrm>
                <a:off x="3385" y="1631"/>
                <a:ext cx="910" cy="268"/>
              </a:xfrm>
              <a:custGeom>
                <a:avLst/>
                <a:gdLst>
                  <a:gd name="T0" fmla="*/ 0 w 910"/>
                  <a:gd name="T1" fmla="*/ 171 h 268"/>
                  <a:gd name="T2" fmla="*/ 379 w 910"/>
                  <a:gd name="T3" fmla="*/ 268 h 268"/>
                  <a:gd name="T4" fmla="*/ 910 w 910"/>
                  <a:gd name="T5" fmla="*/ 67 h 268"/>
                  <a:gd name="T6" fmla="*/ 504 w 910"/>
                  <a:gd name="T7" fmla="*/ 0 h 268"/>
                  <a:gd name="T8" fmla="*/ 0 w 910"/>
                  <a:gd name="T9" fmla="*/ 171 h 268"/>
                </a:gdLst>
                <a:ahLst/>
                <a:cxnLst>
                  <a:cxn ang="0">
                    <a:pos x="T0" y="T1"/>
                  </a:cxn>
                  <a:cxn ang="0">
                    <a:pos x="T2" y="T3"/>
                  </a:cxn>
                  <a:cxn ang="0">
                    <a:pos x="T4" y="T5"/>
                  </a:cxn>
                  <a:cxn ang="0">
                    <a:pos x="T6" y="T7"/>
                  </a:cxn>
                  <a:cxn ang="0">
                    <a:pos x="T8" y="T9"/>
                  </a:cxn>
                </a:cxnLst>
                <a:rect l="0" t="0" r="r" b="b"/>
                <a:pathLst>
                  <a:path w="910" h="268">
                    <a:moveTo>
                      <a:pt x="0" y="171"/>
                    </a:moveTo>
                    <a:lnTo>
                      <a:pt x="379" y="268"/>
                    </a:lnTo>
                    <a:lnTo>
                      <a:pt x="910" y="67"/>
                    </a:lnTo>
                    <a:lnTo>
                      <a:pt x="504" y="0"/>
                    </a:lnTo>
                    <a:lnTo>
                      <a:pt x="0" y="171"/>
                    </a:lnTo>
                    <a:close/>
                  </a:path>
                </a:pathLst>
              </a:custGeom>
              <a:solidFill>
                <a:srgbClr val="3ED6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81" name="PA-任意多边形 94">
                <a:extLst>
                  <a:ext uri="{FF2B5EF4-FFF2-40B4-BE49-F238E27FC236}">
                    <a16:creationId xmlns:a16="http://schemas.microsoft.com/office/drawing/2014/main" xmlns:lc="http://schemas.openxmlformats.org/drawingml/2006/lockedCanvas" xmlns="" id="{CE0003B5-D5CA-4CD0-9D78-399AE6A19B8F}"/>
                  </a:ext>
                </a:extLst>
              </p:cNvPr>
              <p:cNvSpPr>
                <a:spLocks noEditPoints="1"/>
              </p:cNvSpPr>
              <p:nvPr>
                <p:custDataLst>
                  <p:tags r:id="rId36"/>
                </p:custDataLst>
              </p:nvPr>
            </p:nvSpPr>
            <p:spPr bwMode="auto">
              <a:xfrm>
                <a:off x="3427" y="1897"/>
                <a:ext cx="281" cy="253"/>
              </a:xfrm>
              <a:custGeom>
                <a:avLst/>
                <a:gdLst>
                  <a:gd name="T0" fmla="*/ 281 w 281"/>
                  <a:gd name="T1" fmla="*/ 71 h 253"/>
                  <a:gd name="T2" fmla="*/ 281 w 281"/>
                  <a:gd name="T3" fmla="*/ 165 h 253"/>
                  <a:gd name="T4" fmla="*/ 0 w 281"/>
                  <a:gd name="T5" fmla="*/ 94 h 253"/>
                  <a:gd name="T6" fmla="*/ 0 w 281"/>
                  <a:gd name="T7" fmla="*/ 0 h 253"/>
                  <a:gd name="T8" fmla="*/ 281 w 281"/>
                  <a:gd name="T9" fmla="*/ 71 h 253"/>
                  <a:gd name="T10" fmla="*/ 0 w 281"/>
                  <a:gd name="T11" fmla="*/ 128 h 253"/>
                  <a:gd name="T12" fmla="*/ 281 w 281"/>
                  <a:gd name="T13" fmla="*/ 198 h 253"/>
                  <a:gd name="T14" fmla="*/ 281 w 281"/>
                  <a:gd name="T15" fmla="*/ 187 h 253"/>
                  <a:gd name="T16" fmla="*/ 0 w 281"/>
                  <a:gd name="T17" fmla="*/ 116 h 253"/>
                  <a:gd name="T18" fmla="*/ 0 w 281"/>
                  <a:gd name="T19" fmla="*/ 128 h 253"/>
                  <a:gd name="T20" fmla="*/ 0 w 281"/>
                  <a:gd name="T21" fmla="*/ 155 h 253"/>
                  <a:gd name="T22" fmla="*/ 281 w 281"/>
                  <a:gd name="T23" fmla="*/ 226 h 253"/>
                  <a:gd name="T24" fmla="*/ 281 w 281"/>
                  <a:gd name="T25" fmla="*/ 214 h 253"/>
                  <a:gd name="T26" fmla="*/ 0 w 281"/>
                  <a:gd name="T27" fmla="*/ 143 h 253"/>
                  <a:gd name="T28" fmla="*/ 0 w 281"/>
                  <a:gd name="T29" fmla="*/ 155 h 253"/>
                  <a:gd name="T30" fmla="*/ 0 w 281"/>
                  <a:gd name="T31" fmla="*/ 182 h 253"/>
                  <a:gd name="T32" fmla="*/ 281 w 281"/>
                  <a:gd name="T33" fmla="*/ 253 h 253"/>
                  <a:gd name="T34" fmla="*/ 281 w 281"/>
                  <a:gd name="T35" fmla="*/ 241 h 253"/>
                  <a:gd name="T36" fmla="*/ 0 w 281"/>
                  <a:gd name="T37" fmla="*/ 170 h 253"/>
                  <a:gd name="T38" fmla="*/ 0 w 281"/>
                  <a:gd name="T39" fmla="*/ 182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1" h="253">
                    <a:moveTo>
                      <a:pt x="281" y="71"/>
                    </a:moveTo>
                    <a:lnTo>
                      <a:pt x="281" y="165"/>
                    </a:lnTo>
                    <a:lnTo>
                      <a:pt x="0" y="94"/>
                    </a:lnTo>
                    <a:lnTo>
                      <a:pt x="0" y="0"/>
                    </a:lnTo>
                    <a:lnTo>
                      <a:pt x="281" y="71"/>
                    </a:lnTo>
                    <a:close/>
                    <a:moveTo>
                      <a:pt x="0" y="128"/>
                    </a:moveTo>
                    <a:lnTo>
                      <a:pt x="281" y="198"/>
                    </a:lnTo>
                    <a:lnTo>
                      <a:pt x="281" y="187"/>
                    </a:lnTo>
                    <a:lnTo>
                      <a:pt x="0" y="116"/>
                    </a:lnTo>
                    <a:lnTo>
                      <a:pt x="0" y="128"/>
                    </a:lnTo>
                    <a:close/>
                    <a:moveTo>
                      <a:pt x="0" y="155"/>
                    </a:moveTo>
                    <a:lnTo>
                      <a:pt x="281" y="226"/>
                    </a:lnTo>
                    <a:lnTo>
                      <a:pt x="281" y="214"/>
                    </a:lnTo>
                    <a:lnTo>
                      <a:pt x="0" y="143"/>
                    </a:lnTo>
                    <a:lnTo>
                      <a:pt x="0" y="155"/>
                    </a:lnTo>
                    <a:close/>
                    <a:moveTo>
                      <a:pt x="0" y="182"/>
                    </a:moveTo>
                    <a:lnTo>
                      <a:pt x="281" y="253"/>
                    </a:lnTo>
                    <a:lnTo>
                      <a:pt x="281" y="241"/>
                    </a:lnTo>
                    <a:lnTo>
                      <a:pt x="0" y="170"/>
                    </a:lnTo>
                    <a:lnTo>
                      <a:pt x="0" y="182"/>
                    </a:lnTo>
                    <a:close/>
                  </a:path>
                </a:pathLst>
              </a:custGeom>
              <a:solidFill>
                <a:srgbClr val="D4F7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82" name="PA-任意多边形 95">
                <a:extLst>
                  <a:ext uri="{FF2B5EF4-FFF2-40B4-BE49-F238E27FC236}">
                    <a16:creationId xmlns:a16="http://schemas.microsoft.com/office/drawing/2014/main" xmlns:lc="http://schemas.openxmlformats.org/drawingml/2006/lockedCanvas" xmlns="" id="{9ED55DC6-EFCF-4429-8CAE-45C9F52519CD}"/>
                  </a:ext>
                </a:extLst>
              </p:cNvPr>
              <p:cNvSpPr>
                <a:spLocks noEditPoints="1"/>
              </p:cNvSpPr>
              <p:nvPr>
                <p:custDataLst>
                  <p:tags r:id="rId37"/>
                </p:custDataLst>
              </p:nvPr>
            </p:nvSpPr>
            <p:spPr bwMode="auto">
              <a:xfrm>
                <a:off x="3444" y="1920"/>
                <a:ext cx="247" cy="127"/>
              </a:xfrm>
              <a:custGeom>
                <a:avLst/>
                <a:gdLst>
                  <a:gd name="T0" fmla="*/ 0 w 247"/>
                  <a:gd name="T1" fmla="*/ 0 h 127"/>
                  <a:gd name="T2" fmla="*/ 0 w 247"/>
                  <a:gd name="T3" fmla="*/ 40 h 127"/>
                  <a:gd name="T4" fmla="*/ 247 w 247"/>
                  <a:gd name="T5" fmla="*/ 103 h 127"/>
                  <a:gd name="T6" fmla="*/ 247 w 247"/>
                  <a:gd name="T7" fmla="*/ 63 h 127"/>
                  <a:gd name="T8" fmla="*/ 0 w 247"/>
                  <a:gd name="T9" fmla="*/ 0 h 127"/>
                  <a:gd name="T10" fmla="*/ 0 w 247"/>
                  <a:gd name="T11" fmla="*/ 65 h 127"/>
                  <a:gd name="T12" fmla="*/ 247 w 247"/>
                  <a:gd name="T13" fmla="*/ 127 h 127"/>
                  <a:gd name="T14" fmla="*/ 247 w 247"/>
                  <a:gd name="T15" fmla="*/ 112 h 127"/>
                  <a:gd name="T16" fmla="*/ 0 w 247"/>
                  <a:gd name="T17" fmla="*/ 49 h 127"/>
                  <a:gd name="T18" fmla="*/ 0 w 247"/>
                  <a:gd name="T19" fmla="*/ 65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7" h="127">
                    <a:moveTo>
                      <a:pt x="0" y="0"/>
                    </a:moveTo>
                    <a:lnTo>
                      <a:pt x="0" y="40"/>
                    </a:lnTo>
                    <a:lnTo>
                      <a:pt x="247" y="103"/>
                    </a:lnTo>
                    <a:lnTo>
                      <a:pt x="247" y="63"/>
                    </a:lnTo>
                    <a:lnTo>
                      <a:pt x="0" y="0"/>
                    </a:lnTo>
                    <a:close/>
                    <a:moveTo>
                      <a:pt x="0" y="65"/>
                    </a:moveTo>
                    <a:lnTo>
                      <a:pt x="247" y="127"/>
                    </a:lnTo>
                    <a:lnTo>
                      <a:pt x="247" y="112"/>
                    </a:lnTo>
                    <a:lnTo>
                      <a:pt x="0" y="49"/>
                    </a:lnTo>
                    <a:lnTo>
                      <a:pt x="0" y="65"/>
                    </a:lnTo>
                    <a:close/>
                  </a:path>
                </a:pathLst>
              </a:custGeom>
              <a:solidFill>
                <a:srgbClr val="113B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83" name="PA-任意多边形 96">
                <a:extLst>
                  <a:ext uri="{FF2B5EF4-FFF2-40B4-BE49-F238E27FC236}">
                    <a16:creationId xmlns:a16="http://schemas.microsoft.com/office/drawing/2014/main" xmlns:lc="http://schemas.openxmlformats.org/drawingml/2006/lockedCanvas" xmlns="" id="{C262A815-1D94-4454-82D1-D4C465A11E63}"/>
                  </a:ext>
                </a:extLst>
              </p:cNvPr>
              <p:cNvSpPr>
                <a:spLocks noEditPoints="1"/>
              </p:cNvSpPr>
              <p:nvPr>
                <p:custDataLst>
                  <p:tags r:id="rId38"/>
                </p:custDataLst>
              </p:nvPr>
            </p:nvSpPr>
            <p:spPr bwMode="auto">
              <a:xfrm>
                <a:off x="3557" y="2333"/>
                <a:ext cx="207" cy="278"/>
              </a:xfrm>
              <a:custGeom>
                <a:avLst/>
                <a:gdLst>
                  <a:gd name="T0" fmla="*/ 207 w 207"/>
                  <a:gd name="T1" fmla="*/ 278 h 278"/>
                  <a:gd name="T2" fmla="*/ 207 w 207"/>
                  <a:gd name="T3" fmla="*/ 272 h 278"/>
                  <a:gd name="T4" fmla="*/ 1 w 207"/>
                  <a:gd name="T5" fmla="*/ 206 h 278"/>
                  <a:gd name="T6" fmla="*/ 0 w 207"/>
                  <a:gd name="T7" fmla="*/ 212 h 278"/>
                  <a:gd name="T8" fmla="*/ 207 w 207"/>
                  <a:gd name="T9" fmla="*/ 278 h 278"/>
                  <a:gd name="T10" fmla="*/ 0 w 207"/>
                  <a:gd name="T11" fmla="*/ 178 h 278"/>
                  <a:gd name="T12" fmla="*/ 207 w 207"/>
                  <a:gd name="T13" fmla="*/ 242 h 278"/>
                  <a:gd name="T14" fmla="*/ 207 w 207"/>
                  <a:gd name="T15" fmla="*/ 236 h 278"/>
                  <a:gd name="T16" fmla="*/ 1 w 207"/>
                  <a:gd name="T17" fmla="*/ 172 h 278"/>
                  <a:gd name="T18" fmla="*/ 0 w 207"/>
                  <a:gd name="T19" fmla="*/ 178 h 278"/>
                  <a:gd name="T20" fmla="*/ 0 w 207"/>
                  <a:gd name="T21" fmla="*/ 143 h 278"/>
                  <a:gd name="T22" fmla="*/ 207 w 207"/>
                  <a:gd name="T23" fmla="*/ 207 h 278"/>
                  <a:gd name="T24" fmla="*/ 207 w 207"/>
                  <a:gd name="T25" fmla="*/ 201 h 278"/>
                  <a:gd name="T26" fmla="*/ 1 w 207"/>
                  <a:gd name="T27" fmla="*/ 138 h 278"/>
                  <a:gd name="T28" fmla="*/ 0 w 207"/>
                  <a:gd name="T29" fmla="*/ 143 h 278"/>
                  <a:gd name="T30" fmla="*/ 207 w 207"/>
                  <a:gd name="T31" fmla="*/ 58 h 278"/>
                  <a:gd name="T32" fmla="*/ 1 w 207"/>
                  <a:gd name="T33" fmla="*/ 0 h 278"/>
                  <a:gd name="T34" fmla="*/ 0 w 207"/>
                  <a:gd name="T35" fmla="*/ 6 h 278"/>
                  <a:gd name="T36" fmla="*/ 207 w 207"/>
                  <a:gd name="T37" fmla="*/ 64 h 278"/>
                  <a:gd name="T38" fmla="*/ 207 w 207"/>
                  <a:gd name="T39" fmla="*/ 58 h 278"/>
                  <a:gd name="T40" fmla="*/ 0 w 207"/>
                  <a:gd name="T41" fmla="*/ 40 h 278"/>
                  <a:gd name="T42" fmla="*/ 207 w 207"/>
                  <a:gd name="T43" fmla="*/ 100 h 278"/>
                  <a:gd name="T44" fmla="*/ 207 w 207"/>
                  <a:gd name="T45" fmla="*/ 94 h 278"/>
                  <a:gd name="T46" fmla="*/ 1 w 207"/>
                  <a:gd name="T47" fmla="*/ 35 h 278"/>
                  <a:gd name="T48" fmla="*/ 0 w 207"/>
                  <a:gd name="T49" fmla="*/ 40 h 278"/>
                  <a:gd name="T50" fmla="*/ 0 w 207"/>
                  <a:gd name="T51" fmla="*/ 109 h 278"/>
                  <a:gd name="T52" fmla="*/ 207 w 207"/>
                  <a:gd name="T53" fmla="*/ 171 h 278"/>
                  <a:gd name="T54" fmla="*/ 207 w 207"/>
                  <a:gd name="T55" fmla="*/ 165 h 278"/>
                  <a:gd name="T56" fmla="*/ 1 w 207"/>
                  <a:gd name="T57" fmla="*/ 103 h 278"/>
                  <a:gd name="T58" fmla="*/ 0 w 207"/>
                  <a:gd name="T59" fmla="*/ 109 h 278"/>
                  <a:gd name="T60" fmla="*/ 0 w 207"/>
                  <a:gd name="T61" fmla="*/ 75 h 278"/>
                  <a:gd name="T62" fmla="*/ 207 w 207"/>
                  <a:gd name="T63" fmla="*/ 136 h 278"/>
                  <a:gd name="T64" fmla="*/ 207 w 207"/>
                  <a:gd name="T65" fmla="*/ 129 h 278"/>
                  <a:gd name="T66" fmla="*/ 1 w 207"/>
                  <a:gd name="T67" fmla="*/ 69 h 278"/>
                  <a:gd name="T68" fmla="*/ 0 w 207"/>
                  <a:gd name="T69" fmla="*/ 75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7" h="278">
                    <a:moveTo>
                      <a:pt x="207" y="278"/>
                    </a:moveTo>
                    <a:lnTo>
                      <a:pt x="207" y="272"/>
                    </a:lnTo>
                    <a:lnTo>
                      <a:pt x="1" y="206"/>
                    </a:lnTo>
                    <a:lnTo>
                      <a:pt x="0" y="212"/>
                    </a:lnTo>
                    <a:lnTo>
                      <a:pt x="207" y="278"/>
                    </a:lnTo>
                    <a:close/>
                    <a:moveTo>
                      <a:pt x="0" y="178"/>
                    </a:moveTo>
                    <a:lnTo>
                      <a:pt x="207" y="242"/>
                    </a:lnTo>
                    <a:lnTo>
                      <a:pt x="207" y="236"/>
                    </a:lnTo>
                    <a:lnTo>
                      <a:pt x="1" y="172"/>
                    </a:lnTo>
                    <a:lnTo>
                      <a:pt x="0" y="178"/>
                    </a:lnTo>
                    <a:close/>
                    <a:moveTo>
                      <a:pt x="0" y="143"/>
                    </a:moveTo>
                    <a:lnTo>
                      <a:pt x="207" y="207"/>
                    </a:lnTo>
                    <a:lnTo>
                      <a:pt x="207" y="201"/>
                    </a:lnTo>
                    <a:lnTo>
                      <a:pt x="1" y="138"/>
                    </a:lnTo>
                    <a:lnTo>
                      <a:pt x="0" y="143"/>
                    </a:lnTo>
                    <a:close/>
                    <a:moveTo>
                      <a:pt x="207" y="58"/>
                    </a:moveTo>
                    <a:lnTo>
                      <a:pt x="1" y="0"/>
                    </a:lnTo>
                    <a:lnTo>
                      <a:pt x="0" y="6"/>
                    </a:lnTo>
                    <a:lnTo>
                      <a:pt x="207" y="64"/>
                    </a:lnTo>
                    <a:lnTo>
                      <a:pt x="207" y="58"/>
                    </a:lnTo>
                    <a:close/>
                    <a:moveTo>
                      <a:pt x="0" y="40"/>
                    </a:moveTo>
                    <a:lnTo>
                      <a:pt x="207" y="100"/>
                    </a:lnTo>
                    <a:lnTo>
                      <a:pt x="207" y="94"/>
                    </a:lnTo>
                    <a:lnTo>
                      <a:pt x="1" y="35"/>
                    </a:lnTo>
                    <a:lnTo>
                      <a:pt x="0" y="40"/>
                    </a:lnTo>
                    <a:close/>
                    <a:moveTo>
                      <a:pt x="0" y="109"/>
                    </a:moveTo>
                    <a:lnTo>
                      <a:pt x="207" y="171"/>
                    </a:lnTo>
                    <a:lnTo>
                      <a:pt x="207" y="165"/>
                    </a:lnTo>
                    <a:lnTo>
                      <a:pt x="1" y="103"/>
                    </a:lnTo>
                    <a:lnTo>
                      <a:pt x="0" y="109"/>
                    </a:lnTo>
                    <a:close/>
                    <a:moveTo>
                      <a:pt x="0" y="75"/>
                    </a:moveTo>
                    <a:lnTo>
                      <a:pt x="207" y="136"/>
                    </a:lnTo>
                    <a:lnTo>
                      <a:pt x="207" y="129"/>
                    </a:lnTo>
                    <a:lnTo>
                      <a:pt x="1" y="69"/>
                    </a:lnTo>
                    <a:lnTo>
                      <a:pt x="0" y="75"/>
                    </a:lnTo>
                    <a:close/>
                  </a:path>
                </a:pathLst>
              </a:custGeom>
              <a:solidFill>
                <a:srgbClr val="0071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84" name="PA-任意多边形 97">
                <a:extLst>
                  <a:ext uri="{FF2B5EF4-FFF2-40B4-BE49-F238E27FC236}">
                    <a16:creationId xmlns:a16="http://schemas.microsoft.com/office/drawing/2014/main" xmlns:lc="http://schemas.openxmlformats.org/drawingml/2006/lockedCanvas" xmlns="" id="{36922021-ADE5-4226-ABA1-45FE944471A1}"/>
                  </a:ext>
                </a:extLst>
              </p:cNvPr>
              <p:cNvSpPr>
                <a:spLocks noEditPoints="1"/>
              </p:cNvSpPr>
              <p:nvPr>
                <p:custDataLst>
                  <p:tags r:id="rId39"/>
                </p:custDataLst>
              </p:nvPr>
            </p:nvSpPr>
            <p:spPr bwMode="auto">
              <a:xfrm>
                <a:off x="3664" y="2190"/>
                <a:ext cx="40" cy="96"/>
              </a:xfrm>
              <a:custGeom>
                <a:avLst/>
                <a:gdLst>
                  <a:gd name="T0" fmla="*/ 53 w 107"/>
                  <a:gd name="T1" fmla="*/ 10 h 255"/>
                  <a:gd name="T2" fmla="*/ 0 w 107"/>
                  <a:gd name="T3" fmla="*/ 45 h 255"/>
                  <a:gd name="T4" fmla="*/ 53 w 107"/>
                  <a:gd name="T5" fmla="*/ 118 h 255"/>
                  <a:gd name="T6" fmla="*/ 107 w 107"/>
                  <a:gd name="T7" fmla="*/ 83 h 255"/>
                  <a:gd name="T8" fmla="*/ 53 w 107"/>
                  <a:gd name="T9" fmla="*/ 10 h 255"/>
                  <a:gd name="T10" fmla="*/ 53 w 107"/>
                  <a:gd name="T11" fmla="*/ 207 h 255"/>
                  <a:gd name="T12" fmla="*/ 32 w 107"/>
                  <a:gd name="T13" fmla="*/ 222 h 255"/>
                  <a:gd name="T14" fmla="*/ 53 w 107"/>
                  <a:gd name="T15" fmla="*/ 251 h 255"/>
                  <a:gd name="T16" fmla="*/ 75 w 107"/>
                  <a:gd name="T17" fmla="*/ 236 h 255"/>
                  <a:gd name="T18" fmla="*/ 53 w 107"/>
                  <a:gd name="T19" fmla="*/ 207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7" h="255">
                    <a:moveTo>
                      <a:pt x="53" y="10"/>
                    </a:moveTo>
                    <a:cubicBezTo>
                      <a:pt x="24" y="0"/>
                      <a:pt x="0" y="15"/>
                      <a:pt x="0" y="45"/>
                    </a:cubicBezTo>
                    <a:cubicBezTo>
                      <a:pt x="0" y="75"/>
                      <a:pt x="24" y="108"/>
                      <a:pt x="53" y="118"/>
                    </a:cubicBezTo>
                    <a:cubicBezTo>
                      <a:pt x="83" y="128"/>
                      <a:pt x="107" y="112"/>
                      <a:pt x="107" y="83"/>
                    </a:cubicBezTo>
                    <a:cubicBezTo>
                      <a:pt x="107" y="54"/>
                      <a:pt x="83" y="21"/>
                      <a:pt x="53" y="10"/>
                    </a:cubicBezTo>
                    <a:close/>
                    <a:moveTo>
                      <a:pt x="53" y="207"/>
                    </a:moveTo>
                    <a:cubicBezTo>
                      <a:pt x="41" y="203"/>
                      <a:pt x="32" y="210"/>
                      <a:pt x="32" y="222"/>
                    </a:cubicBezTo>
                    <a:cubicBezTo>
                      <a:pt x="32" y="234"/>
                      <a:pt x="41" y="247"/>
                      <a:pt x="53" y="251"/>
                    </a:cubicBezTo>
                    <a:cubicBezTo>
                      <a:pt x="66" y="255"/>
                      <a:pt x="75" y="248"/>
                      <a:pt x="75" y="236"/>
                    </a:cubicBezTo>
                    <a:cubicBezTo>
                      <a:pt x="75" y="224"/>
                      <a:pt x="66" y="211"/>
                      <a:pt x="53" y="207"/>
                    </a:cubicBezTo>
                    <a:close/>
                  </a:path>
                </a:pathLst>
              </a:custGeom>
              <a:solidFill>
                <a:srgbClr val="FFFFFF"/>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87" name="TextBox 86"/>
            <p:cNvSpPr txBox="1"/>
            <p:nvPr/>
          </p:nvSpPr>
          <p:spPr>
            <a:xfrm>
              <a:off x="3595124" y="1622866"/>
              <a:ext cx="488658" cy="336230"/>
            </a:xfrm>
            <a:prstGeom prst="rect">
              <a:avLst/>
            </a:prstGeom>
          </p:spPr>
          <p:txBody>
            <a:bodyPr vert="horz" wrap="square" lIns="91440" tIns="45720" rIns="91440" bIns="45720" rtlCol="0" anchor="ctr">
              <a:noAutofit/>
            </a:bodyPr>
            <a:lstStyle/>
            <a:p>
              <a:pPr algn="ctr"/>
              <a:r>
                <a:rPr lang="en-US" altLang="zh-CN" sz="1600" i="0" dirty="0" smtClean="0">
                  <a:solidFill>
                    <a:srgbClr val="3862C0"/>
                  </a:solidFill>
                  <a:latin typeface="微软雅黑" panose="020B0503020204020204" pitchFamily="34" charset="-122"/>
                  <a:ea typeface="微软雅黑" panose="020B0503020204020204" pitchFamily="34" charset="-122"/>
                </a:rPr>
                <a:t>RA</a:t>
              </a:r>
              <a:endParaRPr lang="en-US" altLang="zh-CN" sz="1600" i="0" dirty="0">
                <a:solidFill>
                  <a:srgbClr val="3862C0"/>
                </a:solidFill>
                <a:latin typeface="微软雅黑" panose="020B0503020204020204" pitchFamily="34" charset="-122"/>
                <a:ea typeface="微软雅黑" panose="020B0503020204020204" pitchFamily="34" charset="-122"/>
              </a:endParaRPr>
            </a:p>
          </p:txBody>
        </p:sp>
      </p:grpSp>
      <p:grpSp>
        <p:nvGrpSpPr>
          <p:cNvPr id="101" name="Group 100"/>
          <p:cNvGrpSpPr/>
          <p:nvPr/>
        </p:nvGrpSpPr>
        <p:grpSpPr>
          <a:xfrm>
            <a:off x="611725" y="1055500"/>
            <a:ext cx="1512105" cy="1300235"/>
            <a:chOff x="899745" y="954364"/>
            <a:chExt cx="1296089" cy="1403933"/>
          </a:xfrm>
        </p:grpSpPr>
        <p:grpSp>
          <p:nvGrpSpPr>
            <p:cNvPr id="93" name="PA-515-515819-Office worker-320532">
              <a:extLst>
                <a:ext uri="{FF2B5EF4-FFF2-40B4-BE49-F238E27FC236}">
                  <a16:creationId xmlns:a16="http://schemas.microsoft.com/office/drawing/2014/main" xmlns="" id="{C5F71805-7212-47D4-B5BD-B4941A654765}"/>
                </a:ext>
              </a:extLst>
            </p:cNvPr>
            <p:cNvGrpSpPr/>
            <p:nvPr>
              <p:custDataLst>
                <p:tags r:id="rId25"/>
              </p:custDataLst>
            </p:nvPr>
          </p:nvGrpSpPr>
          <p:grpSpPr>
            <a:xfrm>
              <a:off x="1116096" y="954364"/>
              <a:ext cx="863387" cy="786714"/>
              <a:chOff x="3053561" y="1807446"/>
              <a:chExt cx="1511710" cy="1527072"/>
            </a:xfrm>
          </p:grpSpPr>
          <p:sp>
            <p:nvSpPr>
              <p:cNvPr id="94" name="PA-任意多边形: 形状 766">
                <a:extLst>
                  <a:ext uri="{FF2B5EF4-FFF2-40B4-BE49-F238E27FC236}">
                    <a16:creationId xmlns:a16="http://schemas.microsoft.com/office/drawing/2014/main" xmlns="" id="{6EC36C13-7474-421A-8E2B-0C43635115A9}"/>
                  </a:ext>
                </a:extLst>
              </p:cNvPr>
              <p:cNvSpPr/>
              <p:nvPr>
                <p:custDataLst>
                  <p:tags r:id="rId26"/>
                </p:custDataLst>
              </p:nvPr>
            </p:nvSpPr>
            <p:spPr>
              <a:xfrm>
                <a:off x="3848991" y="2667768"/>
                <a:ext cx="691331" cy="445524"/>
              </a:xfrm>
              <a:custGeom>
                <a:avLst/>
                <a:gdLst>
                  <a:gd name="connsiteX0" fmla="*/ 641401 w 691330"/>
                  <a:gd name="connsiteY0" fmla="*/ 2304 h 445524"/>
                  <a:gd name="connsiteX1" fmla="*/ 51466 w 691330"/>
                  <a:gd name="connsiteY1" fmla="*/ 2304 h 445524"/>
                  <a:gd name="connsiteX2" fmla="*/ 2304 w 691330"/>
                  <a:gd name="connsiteY2" fmla="*/ 51466 h 445524"/>
                  <a:gd name="connsiteX3" fmla="*/ 2304 w 691330"/>
                  <a:gd name="connsiteY3" fmla="*/ 444756 h 445524"/>
                  <a:gd name="connsiteX4" fmla="*/ 690563 w 691330"/>
                  <a:gd name="connsiteY4" fmla="*/ 444756 h 445524"/>
                  <a:gd name="connsiteX5" fmla="*/ 690563 w 691330"/>
                  <a:gd name="connsiteY5" fmla="*/ 51466 h 445524"/>
                  <a:gd name="connsiteX6" fmla="*/ 641401 w 691330"/>
                  <a:gd name="connsiteY6" fmla="*/ 2304 h 4455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91330" h="445524">
                    <a:moveTo>
                      <a:pt x="641401" y="2304"/>
                    </a:moveTo>
                    <a:lnTo>
                      <a:pt x="51466" y="2304"/>
                    </a:lnTo>
                    <a:cubicBezTo>
                      <a:pt x="24304" y="2304"/>
                      <a:pt x="2304" y="24304"/>
                      <a:pt x="2304" y="51466"/>
                    </a:cubicBezTo>
                    <a:lnTo>
                      <a:pt x="2304" y="444756"/>
                    </a:lnTo>
                    <a:lnTo>
                      <a:pt x="690563" y="444756"/>
                    </a:lnTo>
                    <a:lnTo>
                      <a:pt x="690563" y="51466"/>
                    </a:lnTo>
                    <a:cubicBezTo>
                      <a:pt x="690563" y="24304"/>
                      <a:pt x="668563" y="2304"/>
                      <a:pt x="641401" y="2304"/>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5" name="PA-任意多边形: 形状 767">
                <a:extLst>
                  <a:ext uri="{FF2B5EF4-FFF2-40B4-BE49-F238E27FC236}">
                    <a16:creationId xmlns:a16="http://schemas.microsoft.com/office/drawing/2014/main" xmlns="" id="{CB06C476-34B8-488B-A184-76C7038E35BA}"/>
                  </a:ext>
                </a:extLst>
              </p:cNvPr>
              <p:cNvSpPr/>
              <p:nvPr>
                <p:custDataLst>
                  <p:tags r:id="rId27"/>
                </p:custDataLst>
              </p:nvPr>
            </p:nvSpPr>
            <p:spPr>
              <a:xfrm>
                <a:off x="3234475" y="1807446"/>
                <a:ext cx="887976" cy="666750"/>
              </a:xfrm>
              <a:custGeom>
                <a:avLst/>
                <a:gdLst>
                  <a:gd name="connsiteX0" fmla="*/ 731022 w 887975"/>
                  <a:gd name="connsiteY0" fmla="*/ 130320 h 666750"/>
                  <a:gd name="connsiteX1" fmla="*/ 717208 w 887975"/>
                  <a:gd name="connsiteY1" fmla="*/ 112991 h 666750"/>
                  <a:gd name="connsiteX2" fmla="*/ 486863 w 887975"/>
                  <a:gd name="connsiteY2" fmla="*/ 2304 h 666750"/>
                  <a:gd name="connsiteX3" fmla="*/ 444756 w 887975"/>
                  <a:gd name="connsiteY3" fmla="*/ 2304 h 666750"/>
                  <a:gd name="connsiteX4" fmla="*/ 2304 w 887975"/>
                  <a:gd name="connsiteY4" fmla="*/ 444756 h 666750"/>
                  <a:gd name="connsiteX5" fmla="*/ 2304 w 887975"/>
                  <a:gd name="connsiteY5" fmla="*/ 665982 h 666750"/>
                  <a:gd name="connsiteX6" fmla="*/ 28114 w 887975"/>
                  <a:gd name="connsiteY6" fmla="*/ 665982 h 666750"/>
                  <a:gd name="connsiteX7" fmla="*/ 26885 w 887975"/>
                  <a:gd name="connsiteY7" fmla="*/ 653692 h 666750"/>
                  <a:gd name="connsiteX8" fmla="*/ 112917 w 887975"/>
                  <a:gd name="connsiteY8" fmla="*/ 567659 h 666750"/>
                  <a:gd name="connsiteX9" fmla="*/ 125208 w 887975"/>
                  <a:gd name="connsiteY9" fmla="*/ 567659 h 666750"/>
                  <a:gd name="connsiteX10" fmla="*/ 161341 w 887975"/>
                  <a:gd name="connsiteY10" fmla="*/ 542366 h 666750"/>
                  <a:gd name="connsiteX11" fmla="*/ 626948 w 887975"/>
                  <a:gd name="connsiteY11" fmla="*/ 395595 h 666750"/>
                  <a:gd name="connsiteX12" fmla="*/ 641401 w 887975"/>
                  <a:gd name="connsiteY12" fmla="*/ 395595 h 666750"/>
                  <a:gd name="connsiteX13" fmla="*/ 649660 w 887975"/>
                  <a:gd name="connsiteY13" fmla="*/ 407983 h 666750"/>
                  <a:gd name="connsiteX14" fmla="*/ 764304 w 887975"/>
                  <a:gd name="connsiteY14" fmla="*/ 469337 h 666750"/>
                  <a:gd name="connsiteX15" fmla="*/ 764304 w 887975"/>
                  <a:gd name="connsiteY15" fmla="*/ 567659 h 666750"/>
                  <a:gd name="connsiteX16" fmla="*/ 776595 w 887975"/>
                  <a:gd name="connsiteY16" fmla="*/ 567659 h 666750"/>
                  <a:gd name="connsiteX17" fmla="*/ 862627 w 887975"/>
                  <a:gd name="connsiteY17" fmla="*/ 653692 h 666750"/>
                  <a:gd name="connsiteX18" fmla="*/ 861398 w 887975"/>
                  <a:gd name="connsiteY18" fmla="*/ 665982 h 666750"/>
                  <a:gd name="connsiteX19" fmla="*/ 887208 w 887975"/>
                  <a:gd name="connsiteY19" fmla="*/ 665982 h 666750"/>
                  <a:gd name="connsiteX20" fmla="*/ 887208 w 887975"/>
                  <a:gd name="connsiteY20" fmla="*/ 388417 h 666750"/>
                  <a:gd name="connsiteX21" fmla="*/ 731022 w 887975"/>
                  <a:gd name="connsiteY21" fmla="*/ 130320 h 666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887975" h="666750">
                    <a:moveTo>
                      <a:pt x="731022" y="130320"/>
                    </a:moveTo>
                    <a:lnTo>
                      <a:pt x="717208" y="112991"/>
                    </a:lnTo>
                    <a:cubicBezTo>
                      <a:pt x="660918" y="42666"/>
                      <a:pt x="576951" y="2304"/>
                      <a:pt x="486863" y="2304"/>
                    </a:cubicBezTo>
                    <a:lnTo>
                      <a:pt x="444756" y="2304"/>
                    </a:lnTo>
                    <a:cubicBezTo>
                      <a:pt x="200793" y="2304"/>
                      <a:pt x="2304" y="200793"/>
                      <a:pt x="2304" y="444756"/>
                    </a:cubicBezTo>
                    <a:lnTo>
                      <a:pt x="2304" y="665982"/>
                    </a:lnTo>
                    <a:lnTo>
                      <a:pt x="28114" y="665982"/>
                    </a:lnTo>
                    <a:cubicBezTo>
                      <a:pt x="27549" y="661926"/>
                      <a:pt x="26885" y="657895"/>
                      <a:pt x="26885" y="653692"/>
                    </a:cubicBezTo>
                    <a:cubicBezTo>
                      <a:pt x="26885" y="606177"/>
                      <a:pt x="65403" y="567659"/>
                      <a:pt x="112917" y="567659"/>
                    </a:cubicBezTo>
                    <a:lnTo>
                      <a:pt x="125208" y="567659"/>
                    </a:lnTo>
                    <a:lnTo>
                      <a:pt x="161341" y="542366"/>
                    </a:lnTo>
                    <a:cubicBezTo>
                      <a:pt x="297813" y="446845"/>
                      <a:pt x="460365" y="395595"/>
                      <a:pt x="626948" y="395595"/>
                    </a:cubicBezTo>
                    <a:lnTo>
                      <a:pt x="641401" y="395595"/>
                    </a:lnTo>
                    <a:lnTo>
                      <a:pt x="649660" y="407983"/>
                    </a:lnTo>
                    <a:cubicBezTo>
                      <a:pt x="675224" y="446305"/>
                      <a:pt x="718240" y="469337"/>
                      <a:pt x="764304" y="469337"/>
                    </a:cubicBezTo>
                    <a:lnTo>
                      <a:pt x="764304" y="567659"/>
                    </a:lnTo>
                    <a:lnTo>
                      <a:pt x="776595" y="567659"/>
                    </a:lnTo>
                    <a:cubicBezTo>
                      <a:pt x="824109" y="567659"/>
                      <a:pt x="862627" y="606177"/>
                      <a:pt x="862627" y="653692"/>
                    </a:cubicBezTo>
                    <a:cubicBezTo>
                      <a:pt x="862627" y="657895"/>
                      <a:pt x="861963" y="661926"/>
                      <a:pt x="861398" y="665982"/>
                    </a:cubicBezTo>
                    <a:lnTo>
                      <a:pt x="887208" y="665982"/>
                    </a:lnTo>
                    <a:lnTo>
                      <a:pt x="887208" y="388417"/>
                    </a:lnTo>
                    <a:cubicBezTo>
                      <a:pt x="887208" y="279205"/>
                      <a:pt x="827526" y="180809"/>
                      <a:pt x="731022" y="130320"/>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6" name="PA-任意多边形: 形状 768">
                <a:extLst>
                  <a:ext uri="{FF2B5EF4-FFF2-40B4-BE49-F238E27FC236}">
                    <a16:creationId xmlns:a16="http://schemas.microsoft.com/office/drawing/2014/main" xmlns="" id="{5D977EAA-0C3E-4553-AE52-CE5D939D85B8}"/>
                  </a:ext>
                </a:extLst>
              </p:cNvPr>
              <p:cNvSpPr/>
              <p:nvPr>
                <p:custDataLst>
                  <p:tags r:id="rId28"/>
                </p:custDataLst>
              </p:nvPr>
            </p:nvSpPr>
            <p:spPr>
              <a:xfrm>
                <a:off x="3053561" y="2176155"/>
                <a:ext cx="1511710" cy="1158363"/>
              </a:xfrm>
              <a:custGeom>
                <a:avLst/>
                <a:gdLst>
                  <a:gd name="connsiteX0" fmla="*/ 1436831 w 1511709"/>
                  <a:gd name="connsiteY0" fmla="*/ 469337 h 1158362"/>
                  <a:gd name="connsiteX1" fmla="*/ 947037 w 1511709"/>
                  <a:gd name="connsiteY1" fmla="*/ 469337 h 1158362"/>
                  <a:gd name="connsiteX2" fmla="*/ 961712 w 1511709"/>
                  <a:gd name="connsiteY2" fmla="*/ 418504 h 1158362"/>
                  <a:gd name="connsiteX3" fmla="*/ 1068121 w 1511709"/>
                  <a:gd name="connsiteY3" fmla="*/ 297272 h 1158362"/>
                  <a:gd name="connsiteX4" fmla="*/ 969799 w 1511709"/>
                  <a:gd name="connsiteY4" fmla="*/ 176852 h 1158362"/>
                  <a:gd name="connsiteX5" fmla="*/ 969799 w 1511709"/>
                  <a:gd name="connsiteY5" fmla="*/ 76046 h 1158362"/>
                  <a:gd name="connsiteX6" fmla="*/ 945218 w 1511709"/>
                  <a:gd name="connsiteY6" fmla="*/ 76046 h 1158362"/>
                  <a:gd name="connsiteX7" fmla="*/ 851025 w 1511709"/>
                  <a:gd name="connsiteY7" fmla="*/ 25631 h 1158362"/>
                  <a:gd name="connsiteX8" fmla="*/ 835465 w 1511709"/>
                  <a:gd name="connsiteY8" fmla="*/ 2304 h 1158362"/>
                  <a:gd name="connsiteX9" fmla="*/ 807861 w 1511709"/>
                  <a:gd name="connsiteY9" fmla="*/ 2304 h 1158362"/>
                  <a:gd name="connsiteX10" fmla="*/ 328145 w 1511709"/>
                  <a:gd name="connsiteY10" fmla="*/ 153525 h 1158362"/>
                  <a:gd name="connsiteX11" fmla="*/ 320304 w 1511709"/>
                  <a:gd name="connsiteY11" fmla="*/ 159006 h 1158362"/>
                  <a:gd name="connsiteX12" fmla="*/ 306269 w 1511709"/>
                  <a:gd name="connsiteY12" fmla="*/ 168838 h 1158362"/>
                  <a:gd name="connsiteX13" fmla="*/ 297051 w 1511709"/>
                  <a:gd name="connsiteY13" fmla="*/ 175303 h 1158362"/>
                  <a:gd name="connsiteX14" fmla="*/ 183218 w 1511709"/>
                  <a:gd name="connsiteY14" fmla="*/ 297272 h 1158362"/>
                  <a:gd name="connsiteX15" fmla="*/ 289259 w 1511709"/>
                  <a:gd name="connsiteY15" fmla="*/ 418479 h 1158362"/>
                  <a:gd name="connsiteX16" fmla="*/ 453605 w 1511709"/>
                  <a:gd name="connsiteY16" fmla="*/ 644007 h 1158362"/>
                  <a:gd name="connsiteX17" fmla="*/ 453605 w 1511709"/>
                  <a:gd name="connsiteY17" fmla="*/ 669472 h 1158362"/>
                  <a:gd name="connsiteX18" fmla="*/ 326671 w 1511709"/>
                  <a:gd name="connsiteY18" fmla="*/ 688989 h 1158362"/>
                  <a:gd name="connsiteX19" fmla="*/ 83347 w 1511709"/>
                  <a:gd name="connsiteY19" fmla="*/ 898294 h 1158362"/>
                  <a:gd name="connsiteX20" fmla="*/ 2304 w 1511709"/>
                  <a:gd name="connsiteY20" fmla="*/ 1157595 h 1158362"/>
                  <a:gd name="connsiteX21" fmla="*/ 871476 w 1511709"/>
                  <a:gd name="connsiteY21" fmla="*/ 1157595 h 1158362"/>
                  <a:gd name="connsiteX22" fmla="*/ 994379 w 1511709"/>
                  <a:gd name="connsiteY22" fmla="*/ 1157595 h 1158362"/>
                  <a:gd name="connsiteX23" fmla="*/ 1412250 w 1511709"/>
                  <a:gd name="connsiteY23" fmla="*/ 1157595 h 1158362"/>
                  <a:gd name="connsiteX24" fmla="*/ 1412250 w 1511709"/>
                  <a:gd name="connsiteY24" fmla="*/ 1108434 h 1158362"/>
                  <a:gd name="connsiteX25" fmla="*/ 1338508 w 1511709"/>
                  <a:gd name="connsiteY25" fmla="*/ 1108434 h 1158362"/>
                  <a:gd name="connsiteX26" fmla="*/ 1338508 w 1511709"/>
                  <a:gd name="connsiteY26" fmla="*/ 1059272 h 1158362"/>
                  <a:gd name="connsiteX27" fmla="*/ 1436831 w 1511709"/>
                  <a:gd name="connsiteY27" fmla="*/ 1059272 h 1158362"/>
                  <a:gd name="connsiteX28" fmla="*/ 1510573 w 1511709"/>
                  <a:gd name="connsiteY28" fmla="*/ 985530 h 1158362"/>
                  <a:gd name="connsiteX29" fmla="*/ 1510573 w 1511709"/>
                  <a:gd name="connsiteY29" fmla="*/ 543079 h 1158362"/>
                  <a:gd name="connsiteX30" fmla="*/ 1436831 w 1511709"/>
                  <a:gd name="connsiteY30" fmla="*/ 469337 h 1158362"/>
                  <a:gd name="connsiteX31" fmla="*/ 1461412 w 1511709"/>
                  <a:gd name="connsiteY31" fmla="*/ 543079 h 1158362"/>
                  <a:gd name="connsiteX32" fmla="*/ 1461412 w 1511709"/>
                  <a:gd name="connsiteY32" fmla="*/ 911788 h 1158362"/>
                  <a:gd name="connsiteX33" fmla="*/ 822315 w 1511709"/>
                  <a:gd name="connsiteY33" fmla="*/ 911788 h 1158362"/>
                  <a:gd name="connsiteX34" fmla="*/ 822315 w 1511709"/>
                  <a:gd name="connsiteY34" fmla="*/ 543079 h 1158362"/>
                  <a:gd name="connsiteX35" fmla="*/ 846895 w 1511709"/>
                  <a:gd name="connsiteY35" fmla="*/ 518498 h 1158362"/>
                  <a:gd name="connsiteX36" fmla="*/ 1436831 w 1511709"/>
                  <a:gd name="connsiteY36" fmla="*/ 518498 h 1158362"/>
                  <a:gd name="connsiteX37" fmla="*/ 1461412 w 1511709"/>
                  <a:gd name="connsiteY37" fmla="*/ 543079 h 1158362"/>
                  <a:gd name="connsiteX38" fmla="*/ 386525 w 1511709"/>
                  <a:gd name="connsiteY38" fmla="*/ 801593 h 1158362"/>
                  <a:gd name="connsiteX39" fmla="*/ 417226 w 1511709"/>
                  <a:gd name="connsiteY39" fmla="*/ 724828 h 1158362"/>
                  <a:gd name="connsiteX40" fmla="*/ 461446 w 1511709"/>
                  <a:gd name="connsiteY40" fmla="*/ 718019 h 1158362"/>
                  <a:gd name="connsiteX41" fmla="*/ 576705 w 1511709"/>
                  <a:gd name="connsiteY41" fmla="*/ 1063795 h 1158362"/>
                  <a:gd name="connsiteX42" fmla="*/ 435440 w 1511709"/>
                  <a:gd name="connsiteY42" fmla="*/ 953920 h 1158362"/>
                  <a:gd name="connsiteX43" fmla="*/ 486592 w 1511709"/>
                  <a:gd name="connsiteY43" fmla="*/ 851640 h 1158362"/>
                  <a:gd name="connsiteX44" fmla="*/ 386525 w 1511709"/>
                  <a:gd name="connsiteY44" fmla="*/ 801593 h 1158362"/>
                  <a:gd name="connsiteX45" fmla="*/ 538802 w 1511709"/>
                  <a:gd name="connsiteY45" fmla="*/ 794662 h 1158362"/>
                  <a:gd name="connsiteX46" fmla="*/ 584743 w 1511709"/>
                  <a:gd name="connsiteY46" fmla="*/ 809336 h 1158362"/>
                  <a:gd name="connsiteX47" fmla="*/ 558343 w 1511709"/>
                  <a:gd name="connsiteY47" fmla="*/ 853336 h 1158362"/>
                  <a:gd name="connsiteX48" fmla="*/ 538802 w 1511709"/>
                  <a:gd name="connsiteY48" fmla="*/ 794662 h 1158362"/>
                  <a:gd name="connsiteX49" fmla="*/ 625670 w 1511709"/>
                  <a:gd name="connsiteY49" fmla="*/ 836670 h 1158362"/>
                  <a:gd name="connsiteX50" fmla="*/ 672520 w 1511709"/>
                  <a:gd name="connsiteY50" fmla="*/ 914763 h 1158362"/>
                  <a:gd name="connsiteX51" fmla="*/ 625670 w 1511709"/>
                  <a:gd name="connsiteY51" fmla="*/ 1055315 h 1158362"/>
                  <a:gd name="connsiteX52" fmla="*/ 578819 w 1511709"/>
                  <a:gd name="connsiteY52" fmla="*/ 914763 h 1158362"/>
                  <a:gd name="connsiteX53" fmla="*/ 625670 w 1511709"/>
                  <a:gd name="connsiteY53" fmla="*/ 836670 h 1158362"/>
                  <a:gd name="connsiteX54" fmla="*/ 692996 w 1511709"/>
                  <a:gd name="connsiteY54" fmla="*/ 853336 h 1158362"/>
                  <a:gd name="connsiteX55" fmla="*/ 666596 w 1511709"/>
                  <a:gd name="connsiteY55" fmla="*/ 809336 h 1158362"/>
                  <a:gd name="connsiteX56" fmla="*/ 712538 w 1511709"/>
                  <a:gd name="connsiteY56" fmla="*/ 794662 h 1158362"/>
                  <a:gd name="connsiteX57" fmla="*/ 692996 w 1511709"/>
                  <a:gd name="connsiteY57" fmla="*/ 853336 h 1158362"/>
                  <a:gd name="connsiteX58" fmla="*/ 748573 w 1511709"/>
                  <a:gd name="connsiteY58" fmla="*/ 686605 h 1158362"/>
                  <a:gd name="connsiteX59" fmla="*/ 747172 w 1511709"/>
                  <a:gd name="connsiteY59" fmla="*/ 690759 h 1158362"/>
                  <a:gd name="connsiteX60" fmla="*/ 625670 w 1511709"/>
                  <a:gd name="connsiteY60" fmla="*/ 764304 h 1158362"/>
                  <a:gd name="connsiteX61" fmla="*/ 504192 w 1511709"/>
                  <a:gd name="connsiteY61" fmla="*/ 690833 h 1158362"/>
                  <a:gd name="connsiteX62" fmla="*/ 502766 w 1511709"/>
                  <a:gd name="connsiteY62" fmla="*/ 686605 h 1158362"/>
                  <a:gd name="connsiteX63" fmla="*/ 502766 w 1511709"/>
                  <a:gd name="connsiteY63" fmla="*/ 667481 h 1158362"/>
                  <a:gd name="connsiteX64" fmla="*/ 625670 w 1511709"/>
                  <a:gd name="connsiteY64" fmla="*/ 690563 h 1158362"/>
                  <a:gd name="connsiteX65" fmla="*/ 748573 w 1511709"/>
                  <a:gd name="connsiteY65" fmla="*/ 667825 h 1158362"/>
                  <a:gd name="connsiteX66" fmla="*/ 748573 w 1511709"/>
                  <a:gd name="connsiteY66" fmla="*/ 686605 h 1158362"/>
                  <a:gd name="connsiteX67" fmla="*/ 773154 w 1511709"/>
                  <a:gd name="connsiteY67" fmla="*/ 768262 h 1158362"/>
                  <a:gd name="connsiteX68" fmla="*/ 773154 w 1511709"/>
                  <a:gd name="connsiteY68" fmla="*/ 985530 h 1158362"/>
                  <a:gd name="connsiteX69" fmla="*/ 773301 w 1511709"/>
                  <a:gd name="connsiteY69" fmla="*/ 987054 h 1158362"/>
                  <a:gd name="connsiteX70" fmla="*/ 674634 w 1511709"/>
                  <a:gd name="connsiteY70" fmla="*/ 1063795 h 1158362"/>
                  <a:gd name="connsiteX71" fmla="*/ 773154 w 1511709"/>
                  <a:gd name="connsiteY71" fmla="*/ 768262 h 1158362"/>
                  <a:gd name="connsiteX72" fmla="*/ 920637 w 1511709"/>
                  <a:gd name="connsiteY72" fmla="*/ 272692 h 1158362"/>
                  <a:gd name="connsiteX73" fmla="*/ 896057 w 1511709"/>
                  <a:gd name="connsiteY73" fmla="*/ 297272 h 1158362"/>
                  <a:gd name="connsiteX74" fmla="*/ 748573 w 1511709"/>
                  <a:gd name="connsiteY74" fmla="*/ 297272 h 1158362"/>
                  <a:gd name="connsiteX75" fmla="*/ 723992 w 1511709"/>
                  <a:gd name="connsiteY75" fmla="*/ 272692 h 1158362"/>
                  <a:gd name="connsiteX76" fmla="*/ 723992 w 1511709"/>
                  <a:gd name="connsiteY76" fmla="*/ 223530 h 1158362"/>
                  <a:gd name="connsiteX77" fmla="*/ 748573 w 1511709"/>
                  <a:gd name="connsiteY77" fmla="*/ 198950 h 1158362"/>
                  <a:gd name="connsiteX78" fmla="*/ 896057 w 1511709"/>
                  <a:gd name="connsiteY78" fmla="*/ 198950 h 1158362"/>
                  <a:gd name="connsiteX79" fmla="*/ 920637 w 1511709"/>
                  <a:gd name="connsiteY79" fmla="*/ 223530 h 1158362"/>
                  <a:gd name="connsiteX80" fmla="*/ 920637 w 1511709"/>
                  <a:gd name="connsiteY80" fmla="*/ 272692 h 1158362"/>
                  <a:gd name="connsiteX81" fmla="*/ 1018960 w 1511709"/>
                  <a:gd name="connsiteY81" fmla="*/ 297272 h 1158362"/>
                  <a:gd name="connsiteX82" fmla="*/ 968570 w 1511709"/>
                  <a:gd name="connsiteY82" fmla="*/ 366860 h 1158362"/>
                  <a:gd name="connsiteX83" fmla="*/ 969799 w 1511709"/>
                  <a:gd name="connsiteY83" fmla="*/ 346433 h 1158362"/>
                  <a:gd name="connsiteX84" fmla="*/ 969799 w 1511709"/>
                  <a:gd name="connsiteY84" fmla="*/ 272692 h 1158362"/>
                  <a:gd name="connsiteX85" fmla="*/ 969799 w 1511709"/>
                  <a:gd name="connsiteY85" fmla="*/ 228053 h 1158362"/>
                  <a:gd name="connsiteX86" fmla="*/ 1018960 w 1511709"/>
                  <a:gd name="connsiteY86" fmla="*/ 297272 h 1158362"/>
                  <a:gd name="connsiteX87" fmla="*/ 810123 w 1511709"/>
                  <a:gd name="connsiteY87" fmla="*/ 52916 h 1158362"/>
                  <a:gd name="connsiteX88" fmla="*/ 920637 w 1511709"/>
                  <a:gd name="connsiteY88" fmla="*/ 123364 h 1158362"/>
                  <a:gd name="connsiteX89" fmla="*/ 920637 w 1511709"/>
                  <a:gd name="connsiteY89" fmla="*/ 154336 h 1158362"/>
                  <a:gd name="connsiteX90" fmla="*/ 896057 w 1511709"/>
                  <a:gd name="connsiteY90" fmla="*/ 149788 h 1158362"/>
                  <a:gd name="connsiteX91" fmla="*/ 748573 w 1511709"/>
                  <a:gd name="connsiteY91" fmla="*/ 149788 h 1158362"/>
                  <a:gd name="connsiteX92" fmla="*/ 674831 w 1511709"/>
                  <a:gd name="connsiteY92" fmla="*/ 223530 h 1158362"/>
                  <a:gd name="connsiteX93" fmla="*/ 576508 w 1511709"/>
                  <a:gd name="connsiteY93" fmla="*/ 223530 h 1158362"/>
                  <a:gd name="connsiteX94" fmla="*/ 502766 w 1511709"/>
                  <a:gd name="connsiteY94" fmla="*/ 149788 h 1158362"/>
                  <a:gd name="connsiteX95" fmla="*/ 427869 w 1511709"/>
                  <a:gd name="connsiteY95" fmla="*/ 149788 h 1158362"/>
                  <a:gd name="connsiteX96" fmla="*/ 807861 w 1511709"/>
                  <a:gd name="connsiteY96" fmla="*/ 51466 h 1158362"/>
                  <a:gd name="connsiteX97" fmla="*/ 810123 w 1511709"/>
                  <a:gd name="connsiteY97" fmla="*/ 52916 h 1158362"/>
                  <a:gd name="connsiteX98" fmla="*/ 330702 w 1511709"/>
                  <a:gd name="connsiteY98" fmla="*/ 248111 h 1158362"/>
                  <a:gd name="connsiteX99" fmla="*/ 330702 w 1511709"/>
                  <a:gd name="connsiteY99" fmla="*/ 223530 h 1158362"/>
                  <a:gd name="connsiteX100" fmla="*/ 337216 w 1511709"/>
                  <a:gd name="connsiteY100" fmla="*/ 207184 h 1158362"/>
                  <a:gd name="connsiteX101" fmla="*/ 346433 w 1511709"/>
                  <a:gd name="connsiteY101" fmla="*/ 200744 h 1158362"/>
                  <a:gd name="connsiteX102" fmla="*/ 355283 w 1511709"/>
                  <a:gd name="connsiteY102" fmla="*/ 198950 h 1158362"/>
                  <a:gd name="connsiteX103" fmla="*/ 502766 w 1511709"/>
                  <a:gd name="connsiteY103" fmla="*/ 198950 h 1158362"/>
                  <a:gd name="connsiteX104" fmla="*/ 527347 w 1511709"/>
                  <a:gd name="connsiteY104" fmla="*/ 223530 h 1158362"/>
                  <a:gd name="connsiteX105" fmla="*/ 527347 w 1511709"/>
                  <a:gd name="connsiteY105" fmla="*/ 272692 h 1158362"/>
                  <a:gd name="connsiteX106" fmla="*/ 502766 w 1511709"/>
                  <a:gd name="connsiteY106" fmla="*/ 297272 h 1158362"/>
                  <a:gd name="connsiteX107" fmla="*/ 355283 w 1511709"/>
                  <a:gd name="connsiteY107" fmla="*/ 297272 h 1158362"/>
                  <a:gd name="connsiteX108" fmla="*/ 330702 w 1511709"/>
                  <a:gd name="connsiteY108" fmla="*/ 272692 h 1158362"/>
                  <a:gd name="connsiteX109" fmla="*/ 330702 w 1511709"/>
                  <a:gd name="connsiteY109" fmla="*/ 248111 h 1158362"/>
                  <a:gd name="connsiteX110" fmla="*/ 232379 w 1511709"/>
                  <a:gd name="connsiteY110" fmla="*/ 297272 h 1158362"/>
                  <a:gd name="connsiteX111" fmla="*/ 281541 w 1511709"/>
                  <a:gd name="connsiteY111" fmla="*/ 228053 h 1158362"/>
                  <a:gd name="connsiteX112" fmla="*/ 281541 w 1511709"/>
                  <a:gd name="connsiteY112" fmla="*/ 248111 h 1158362"/>
                  <a:gd name="connsiteX113" fmla="*/ 281541 w 1511709"/>
                  <a:gd name="connsiteY113" fmla="*/ 272692 h 1158362"/>
                  <a:gd name="connsiteX114" fmla="*/ 281541 w 1511709"/>
                  <a:gd name="connsiteY114" fmla="*/ 346433 h 1158362"/>
                  <a:gd name="connsiteX115" fmla="*/ 282573 w 1511709"/>
                  <a:gd name="connsiteY115" fmla="*/ 366811 h 1158362"/>
                  <a:gd name="connsiteX116" fmla="*/ 232379 w 1511709"/>
                  <a:gd name="connsiteY116" fmla="*/ 297272 h 1158362"/>
                  <a:gd name="connsiteX117" fmla="*/ 330702 w 1511709"/>
                  <a:gd name="connsiteY117" fmla="*/ 346433 h 1158362"/>
                  <a:gd name="connsiteX118" fmla="*/ 330702 w 1511709"/>
                  <a:gd name="connsiteY118" fmla="*/ 341911 h 1158362"/>
                  <a:gd name="connsiteX119" fmla="*/ 355283 w 1511709"/>
                  <a:gd name="connsiteY119" fmla="*/ 346433 h 1158362"/>
                  <a:gd name="connsiteX120" fmla="*/ 502766 w 1511709"/>
                  <a:gd name="connsiteY120" fmla="*/ 346433 h 1158362"/>
                  <a:gd name="connsiteX121" fmla="*/ 576508 w 1511709"/>
                  <a:gd name="connsiteY121" fmla="*/ 272692 h 1158362"/>
                  <a:gd name="connsiteX122" fmla="*/ 674831 w 1511709"/>
                  <a:gd name="connsiteY122" fmla="*/ 272692 h 1158362"/>
                  <a:gd name="connsiteX123" fmla="*/ 748573 w 1511709"/>
                  <a:gd name="connsiteY123" fmla="*/ 346433 h 1158362"/>
                  <a:gd name="connsiteX124" fmla="*/ 896057 w 1511709"/>
                  <a:gd name="connsiteY124" fmla="*/ 346433 h 1158362"/>
                  <a:gd name="connsiteX125" fmla="*/ 920637 w 1511709"/>
                  <a:gd name="connsiteY125" fmla="*/ 341911 h 1158362"/>
                  <a:gd name="connsiteX126" fmla="*/ 920637 w 1511709"/>
                  <a:gd name="connsiteY126" fmla="*/ 346433 h 1158362"/>
                  <a:gd name="connsiteX127" fmla="*/ 893328 w 1511709"/>
                  <a:gd name="connsiteY127" fmla="*/ 469337 h 1158362"/>
                  <a:gd name="connsiteX128" fmla="*/ 846895 w 1511709"/>
                  <a:gd name="connsiteY128" fmla="*/ 469337 h 1158362"/>
                  <a:gd name="connsiteX129" fmla="*/ 773154 w 1511709"/>
                  <a:gd name="connsiteY129" fmla="*/ 543079 h 1158362"/>
                  <a:gd name="connsiteX130" fmla="*/ 773154 w 1511709"/>
                  <a:gd name="connsiteY130" fmla="*/ 601753 h 1158362"/>
                  <a:gd name="connsiteX131" fmla="*/ 625670 w 1511709"/>
                  <a:gd name="connsiteY131" fmla="*/ 641401 h 1158362"/>
                  <a:gd name="connsiteX132" fmla="*/ 330702 w 1511709"/>
                  <a:gd name="connsiteY132" fmla="*/ 346433 h 1158362"/>
                  <a:gd name="connsiteX133" fmla="*/ 130247 w 1511709"/>
                  <a:gd name="connsiteY133" fmla="*/ 912944 h 1158362"/>
                  <a:gd name="connsiteX134" fmla="*/ 334168 w 1511709"/>
                  <a:gd name="connsiteY134" fmla="*/ 737585 h 1158362"/>
                  <a:gd name="connsiteX135" fmla="*/ 360813 w 1511709"/>
                  <a:gd name="connsiteY135" fmla="*/ 733480 h 1158362"/>
                  <a:gd name="connsiteX136" fmla="*/ 324065 w 1511709"/>
                  <a:gd name="connsiteY136" fmla="*/ 825338 h 1158362"/>
                  <a:gd name="connsiteX137" fmla="*/ 420642 w 1511709"/>
                  <a:gd name="connsiteY137" fmla="*/ 873615 h 1158362"/>
                  <a:gd name="connsiteX138" fmla="*/ 373472 w 1511709"/>
                  <a:gd name="connsiteY138" fmla="*/ 967980 h 1158362"/>
                  <a:gd name="connsiteX139" fmla="*/ 554042 w 1511709"/>
                  <a:gd name="connsiteY139" fmla="*/ 1108434 h 1158362"/>
                  <a:gd name="connsiteX140" fmla="*/ 309390 w 1511709"/>
                  <a:gd name="connsiteY140" fmla="*/ 1108434 h 1158362"/>
                  <a:gd name="connsiteX141" fmla="*/ 330505 w 1511709"/>
                  <a:gd name="connsiteY141" fmla="*/ 939417 h 1158362"/>
                  <a:gd name="connsiteX142" fmla="*/ 281737 w 1511709"/>
                  <a:gd name="connsiteY142" fmla="*/ 933321 h 1158362"/>
                  <a:gd name="connsiteX143" fmla="*/ 259836 w 1511709"/>
                  <a:gd name="connsiteY143" fmla="*/ 1108434 h 1158362"/>
                  <a:gd name="connsiteX144" fmla="*/ 69164 w 1511709"/>
                  <a:gd name="connsiteY144" fmla="*/ 1108434 h 1158362"/>
                  <a:gd name="connsiteX145" fmla="*/ 130247 w 1511709"/>
                  <a:gd name="connsiteY145" fmla="*/ 912944 h 1158362"/>
                  <a:gd name="connsiteX146" fmla="*/ 697322 w 1511709"/>
                  <a:gd name="connsiteY146" fmla="*/ 1108434 h 1158362"/>
                  <a:gd name="connsiteX147" fmla="*/ 792253 w 1511709"/>
                  <a:gd name="connsiteY147" fmla="*/ 1034593 h 1158362"/>
                  <a:gd name="connsiteX148" fmla="*/ 846895 w 1511709"/>
                  <a:gd name="connsiteY148" fmla="*/ 1059272 h 1158362"/>
                  <a:gd name="connsiteX149" fmla="*/ 945218 w 1511709"/>
                  <a:gd name="connsiteY149" fmla="*/ 1059272 h 1158362"/>
                  <a:gd name="connsiteX150" fmla="*/ 945218 w 1511709"/>
                  <a:gd name="connsiteY150" fmla="*/ 1108434 h 1158362"/>
                  <a:gd name="connsiteX151" fmla="*/ 871476 w 1511709"/>
                  <a:gd name="connsiteY151" fmla="*/ 1108434 h 1158362"/>
                  <a:gd name="connsiteX152" fmla="*/ 697322 w 1511709"/>
                  <a:gd name="connsiteY152" fmla="*/ 1108434 h 1158362"/>
                  <a:gd name="connsiteX153" fmla="*/ 1289347 w 1511709"/>
                  <a:gd name="connsiteY153" fmla="*/ 1108434 h 1158362"/>
                  <a:gd name="connsiteX154" fmla="*/ 994379 w 1511709"/>
                  <a:gd name="connsiteY154" fmla="*/ 1108434 h 1158362"/>
                  <a:gd name="connsiteX155" fmla="*/ 994379 w 1511709"/>
                  <a:gd name="connsiteY155" fmla="*/ 1059272 h 1158362"/>
                  <a:gd name="connsiteX156" fmla="*/ 1289347 w 1511709"/>
                  <a:gd name="connsiteY156" fmla="*/ 1059272 h 1158362"/>
                  <a:gd name="connsiteX157" fmla="*/ 1289347 w 1511709"/>
                  <a:gd name="connsiteY157" fmla="*/ 1108434 h 1158362"/>
                  <a:gd name="connsiteX158" fmla="*/ 1436831 w 1511709"/>
                  <a:gd name="connsiteY158" fmla="*/ 1010111 h 1158362"/>
                  <a:gd name="connsiteX159" fmla="*/ 846895 w 1511709"/>
                  <a:gd name="connsiteY159" fmla="*/ 1010111 h 1158362"/>
                  <a:gd name="connsiteX160" fmla="*/ 822315 w 1511709"/>
                  <a:gd name="connsiteY160" fmla="*/ 985530 h 1158362"/>
                  <a:gd name="connsiteX161" fmla="*/ 822315 w 1511709"/>
                  <a:gd name="connsiteY161" fmla="*/ 960950 h 1158362"/>
                  <a:gd name="connsiteX162" fmla="*/ 1461412 w 1511709"/>
                  <a:gd name="connsiteY162" fmla="*/ 960950 h 1158362"/>
                  <a:gd name="connsiteX163" fmla="*/ 1461412 w 1511709"/>
                  <a:gd name="connsiteY163" fmla="*/ 985530 h 1158362"/>
                  <a:gd name="connsiteX164" fmla="*/ 1436831 w 1511709"/>
                  <a:gd name="connsiteY164" fmla="*/ 1010111 h 1158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Lst>
                <a:rect l="l" t="t" r="r" b="b"/>
                <a:pathLst>
                  <a:path w="1511709" h="1158362">
                    <a:moveTo>
                      <a:pt x="1436831" y="469337"/>
                    </a:moveTo>
                    <a:lnTo>
                      <a:pt x="947037" y="469337"/>
                    </a:lnTo>
                    <a:cubicBezTo>
                      <a:pt x="953330" y="452843"/>
                      <a:pt x="958000" y="435809"/>
                      <a:pt x="961712" y="418504"/>
                    </a:cubicBezTo>
                    <a:cubicBezTo>
                      <a:pt x="1021615" y="410368"/>
                      <a:pt x="1068121" y="359387"/>
                      <a:pt x="1068121" y="297272"/>
                    </a:cubicBezTo>
                    <a:cubicBezTo>
                      <a:pt x="1068121" y="237935"/>
                      <a:pt x="1025818" y="188282"/>
                      <a:pt x="969799" y="176852"/>
                    </a:cubicBezTo>
                    <a:lnTo>
                      <a:pt x="969799" y="76046"/>
                    </a:lnTo>
                    <a:lnTo>
                      <a:pt x="945218" y="76046"/>
                    </a:lnTo>
                    <a:cubicBezTo>
                      <a:pt x="907290" y="76046"/>
                      <a:pt x="872066" y="57193"/>
                      <a:pt x="851025" y="25631"/>
                    </a:cubicBezTo>
                    <a:lnTo>
                      <a:pt x="835465" y="2304"/>
                    </a:lnTo>
                    <a:lnTo>
                      <a:pt x="807861" y="2304"/>
                    </a:lnTo>
                    <a:cubicBezTo>
                      <a:pt x="635354" y="2304"/>
                      <a:pt x="469484" y="54587"/>
                      <a:pt x="328145" y="153525"/>
                    </a:cubicBezTo>
                    <a:lnTo>
                      <a:pt x="320304" y="159006"/>
                    </a:lnTo>
                    <a:cubicBezTo>
                      <a:pt x="315241" y="161759"/>
                      <a:pt x="310521" y="165004"/>
                      <a:pt x="306269" y="168838"/>
                    </a:cubicBezTo>
                    <a:lnTo>
                      <a:pt x="297051" y="175303"/>
                    </a:lnTo>
                    <a:cubicBezTo>
                      <a:pt x="233584" y="180022"/>
                      <a:pt x="183218" y="232600"/>
                      <a:pt x="183218" y="297272"/>
                    </a:cubicBezTo>
                    <a:cubicBezTo>
                      <a:pt x="183218" y="359265"/>
                      <a:pt x="229528" y="410146"/>
                      <a:pt x="289259" y="418479"/>
                    </a:cubicBezTo>
                    <a:cubicBezTo>
                      <a:pt x="309857" y="514737"/>
                      <a:pt x="370891" y="596001"/>
                      <a:pt x="453605" y="644007"/>
                    </a:cubicBezTo>
                    <a:lnTo>
                      <a:pt x="453605" y="669472"/>
                    </a:lnTo>
                    <a:lnTo>
                      <a:pt x="326671" y="688989"/>
                    </a:lnTo>
                    <a:cubicBezTo>
                      <a:pt x="213133" y="706466"/>
                      <a:pt x="117588" y="788615"/>
                      <a:pt x="83347" y="898294"/>
                    </a:cubicBezTo>
                    <a:lnTo>
                      <a:pt x="2304" y="1157595"/>
                    </a:lnTo>
                    <a:lnTo>
                      <a:pt x="871476" y="1157595"/>
                    </a:lnTo>
                    <a:lnTo>
                      <a:pt x="994379" y="1157595"/>
                    </a:lnTo>
                    <a:lnTo>
                      <a:pt x="1412250" y="1157595"/>
                    </a:lnTo>
                    <a:lnTo>
                      <a:pt x="1412250" y="1108434"/>
                    </a:lnTo>
                    <a:lnTo>
                      <a:pt x="1338508" y="1108434"/>
                    </a:lnTo>
                    <a:lnTo>
                      <a:pt x="1338508" y="1059272"/>
                    </a:lnTo>
                    <a:lnTo>
                      <a:pt x="1436831" y="1059272"/>
                    </a:lnTo>
                    <a:cubicBezTo>
                      <a:pt x="1477487" y="1059272"/>
                      <a:pt x="1510573" y="1026187"/>
                      <a:pt x="1510573" y="985530"/>
                    </a:cubicBezTo>
                    <a:lnTo>
                      <a:pt x="1510573" y="543079"/>
                    </a:lnTo>
                    <a:cubicBezTo>
                      <a:pt x="1510573" y="502422"/>
                      <a:pt x="1477487" y="469337"/>
                      <a:pt x="1436831" y="469337"/>
                    </a:cubicBezTo>
                    <a:close/>
                    <a:moveTo>
                      <a:pt x="1461412" y="543079"/>
                    </a:moveTo>
                    <a:lnTo>
                      <a:pt x="1461412" y="911788"/>
                    </a:lnTo>
                    <a:lnTo>
                      <a:pt x="822315" y="911788"/>
                    </a:lnTo>
                    <a:lnTo>
                      <a:pt x="822315" y="543079"/>
                    </a:lnTo>
                    <a:cubicBezTo>
                      <a:pt x="822315" y="529510"/>
                      <a:pt x="833327" y="518498"/>
                      <a:pt x="846895" y="518498"/>
                    </a:cubicBezTo>
                    <a:lnTo>
                      <a:pt x="1436831" y="518498"/>
                    </a:lnTo>
                    <a:cubicBezTo>
                      <a:pt x="1450399" y="518498"/>
                      <a:pt x="1461412" y="529510"/>
                      <a:pt x="1461412" y="543079"/>
                    </a:cubicBezTo>
                    <a:close/>
                    <a:moveTo>
                      <a:pt x="386525" y="801593"/>
                    </a:moveTo>
                    <a:lnTo>
                      <a:pt x="417226" y="724828"/>
                    </a:lnTo>
                    <a:lnTo>
                      <a:pt x="461446" y="718019"/>
                    </a:lnTo>
                    <a:lnTo>
                      <a:pt x="576705" y="1063795"/>
                    </a:lnTo>
                    <a:lnTo>
                      <a:pt x="435440" y="953920"/>
                    </a:lnTo>
                    <a:lnTo>
                      <a:pt x="486592" y="851640"/>
                    </a:lnTo>
                    <a:lnTo>
                      <a:pt x="386525" y="801593"/>
                    </a:lnTo>
                    <a:close/>
                    <a:moveTo>
                      <a:pt x="538802" y="794662"/>
                    </a:moveTo>
                    <a:cubicBezTo>
                      <a:pt x="552198" y="801175"/>
                      <a:pt x="567659" y="806067"/>
                      <a:pt x="584743" y="809336"/>
                    </a:cubicBezTo>
                    <a:lnTo>
                      <a:pt x="558343" y="853336"/>
                    </a:lnTo>
                    <a:lnTo>
                      <a:pt x="538802" y="794662"/>
                    </a:lnTo>
                    <a:close/>
                    <a:moveTo>
                      <a:pt x="625670" y="836670"/>
                    </a:moveTo>
                    <a:lnTo>
                      <a:pt x="672520" y="914763"/>
                    </a:lnTo>
                    <a:lnTo>
                      <a:pt x="625670" y="1055315"/>
                    </a:lnTo>
                    <a:lnTo>
                      <a:pt x="578819" y="914763"/>
                    </a:lnTo>
                    <a:lnTo>
                      <a:pt x="625670" y="836670"/>
                    </a:lnTo>
                    <a:close/>
                    <a:moveTo>
                      <a:pt x="692996" y="853336"/>
                    </a:moveTo>
                    <a:lnTo>
                      <a:pt x="666596" y="809336"/>
                    </a:lnTo>
                    <a:cubicBezTo>
                      <a:pt x="683680" y="806092"/>
                      <a:pt x="699141" y="801200"/>
                      <a:pt x="712538" y="794662"/>
                    </a:cubicBezTo>
                    <a:lnTo>
                      <a:pt x="692996" y="853336"/>
                    </a:lnTo>
                    <a:close/>
                    <a:moveTo>
                      <a:pt x="748573" y="686605"/>
                    </a:moveTo>
                    <a:lnTo>
                      <a:pt x="747172" y="690759"/>
                    </a:lnTo>
                    <a:cubicBezTo>
                      <a:pt x="739945" y="709342"/>
                      <a:pt x="711358" y="764304"/>
                      <a:pt x="625670" y="764304"/>
                    </a:cubicBezTo>
                    <a:cubicBezTo>
                      <a:pt x="539982" y="764304"/>
                      <a:pt x="511468" y="709588"/>
                      <a:pt x="504192" y="690833"/>
                    </a:cubicBezTo>
                    <a:lnTo>
                      <a:pt x="502766" y="686605"/>
                    </a:lnTo>
                    <a:lnTo>
                      <a:pt x="502766" y="667481"/>
                    </a:lnTo>
                    <a:cubicBezTo>
                      <a:pt x="540989" y="682181"/>
                      <a:pt x="582334" y="690563"/>
                      <a:pt x="625670" y="690563"/>
                    </a:cubicBezTo>
                    <a:cubicBezTo>
                      <a:pt x="668022" y="690563"/>
                      <a:pt x="709588" y="682746"/>
                      <a:pt x="748573" y="667825"/>
                    </a:cubicBezTo>
                    <a:lnTo>
                      <a:pt x="748573" y="686605"/>
                    </a:lnTo>
                    <a:close/>
                    <a:moveTo>
                      <a:pt x="773154" y="768262"/>
                    </a:moveTo>
                    <a:lnTo>
                      <a:pt x="773154" y="985530"/>
                    </a:lnTo>
                    <a:cubicBezTo>
                      <a:pt x="773154" y="986046"/>
                      <a:pt x="773301" y="986538"/>
                      <a:pt x="773301" y="987054"/>
                    </a:cubicBezTo>
                    <a:lnTo>
                      <a:pt x="674634" y="1063795"/>
                    </a:lnTo>
                    <a:lnTo>
                      <a:pt x="773154" y="768262"/>
                    </a:lnTo>
                    <a:close/>
                    <a:moveTo>
                      <a:pt x="920637" y="272692"/>
                    </a:moveTo>
                    <a:cubicBezTo>
                      <a:pt x="920637" y="286235"/>
                      <a:pt x="909625" y="297272"/>
                      <a:pt x="896057" y="297272"/>
                    </a:cubicBezTo>
                    <a:lnTo>
                      <a:pt x="748573" y="297272"/>
                    </a:lnTo>
                    <a:cubicBezTo>
                      <a:pt x="735004" y="297272"/>
                      <a:pt x="723992" y="286235"/>
                      <a:pt x="723992" y="272692"/>
                    </a:cubicBezTo>
                    <a:lnTo>
                      <a:pt x="723992" y="223530"/>
                    </a:lnTo>
                    <a:cubicBezTo>
                      <a:pt x="723992" y="209986"/>
                      <a:pt x="735004" y="198950"/>
                      <a:pt x="748573" y="198950"/>
                    </a:cubicBezTo>
                    <a:lnTo>
                      <a:pt x="896057" y="198950"/>
                    </a:lnTo>
                    <a:cubicBezTo>
                      <a:pt x="909625" y="198950"/>
                      <a:pt x="920637" y="209986"/>
                      <a:pt x="920637" y="223530"/>
                    </a:cubicBezTo>
                    <a:lnTo>
                      <a:pt x="920637" y="272692"/>
                    </a:lnTo>
                    <a:close/>
                    <a:moveTo>
                      <a:pt x="1018960" y="297272"/>
                    </a:moveTo>
                    <a:cubicBezTo>
                      <a:pt x="1018960" y="329719"/>
                      <a:pt x="997747" y="357052"/>
                      <a:pt x="968570" y="366860"/>
                    </a:cubicBezTo>
                    <a:cubicBezTo>
                      <a:pt x="968963" y="360051"/>
                      <a:pt x="969799" y="353267"/>
                      <a:pt x="969799" y="346433"/>
                    </a:cubicBezTo>
                    <a:lnTo>
                      <a:pt x="969799" y="272692"/>
                    </a:lnTo>
                    <a:lnTo>
                      <a:pt x="969799" y="228053"/>
                    </a:lnTo>
                    <a:cubicBezTo>
                      <a:pt x="998337" y="238229"/>
                      <a:pt x="1018960" y="265268"/>
                      <a:pt x="1018960" y="297272"/>
                    </a:cubicBezTo>
                    <a:close/>
                    <a:moveTo>
                      <a:pt x="810123" y="52916"/>
                    </a:moveTo>
                    <a:cubicBezTo>
                      <a:pt x="835711" y="91286"/>
                      <a:pt x="875876" y="116531"/>
                      <a:pt x="920637" y="123364"/>
                    </a:cubicBezTo>
                    <a:lnTo>
                      <a:pt x="920637" y="154336"/>
                    </a:lnTo>
                    <a:cubicBezTo>
                      <a:pt x="912919" y="151558"/>
                      <a:pt x="904709" y="149788"/>
                      <a:pt x="896057" y="149788"/>
                    </a:cubicBezTo>
                    <a:lnTo>
                      <a:pt x="748573" y="149788"/>
                    </a:lnTo>
                    <a:cubicBezTo>
                      <a:pt x="707916" y="149788"/>
                      <a:pt x="674831" y="182874"/>
                      <a:pt x="674831" y="223530"/>
                    </a:cubicBezTo>
                    <a:lnTo>
                      <a:pt x="576508" y="223530"/>
                    </a:lnTo>
                    <a:cubicBezTo>
                      <a:pt x="576508" y="182874"/>
                      <a:pt x="543423" y="149788"/>
                      <a:pt x="502766" y="149788"/>
                    </a:cubicBezTo>
                    <a:lnTo>
                      <a:pt x="427869" y="149788"/>
                    </a:lnTo>
                    <a:cubicBezTo>
                      <a:pt x="544013" y="85584"/>
                      <a:pt x="673700" y="51466"/>
                      <a:pt x="807861" y="51466"/>
                    </a:cubicBezTo>
                    <a:lnTo>
                      <a:pt x="810123" y="52916"/>
                    </a:lnTo>
                    <a:close/>
                    <a:moveTo>
                      <a:pt x="330702" y="248111"/>
                    </a:moveTo>
                    <a:lnTo>
                      <a:pt x="330702" y="223530"/>
                    </a:lnTo>
                    <a:cubicBezTo>
                      <a:pt x="330702" y="217188"/>
                      <a:pt x="333258" y="211559"/>
                      <a:pt x="337216" y="207184"/>
                    </a:cubicBezTo>
                    <a:lnTo>
                      <a:pt x="346433" y="200744"/>
                    </a:lnTo>
                    <a:cubicBezTo>
                      <a:pt x="349187" y="199662"/>
                      <a:pt x="352136" y="198950"/>
                      <a:pt x="355283" y="198950"/>
                    </a:cubicBezTo>
                    <a:lnTo>
                      <a:pt x="502766" y="198950"/>
                    </a:lnTo>
                    <a:cubicBezTo>
                      <a:pt x="516335" y="198950"/>
                      <a:pt x="527347" y="209986"/>
                      <a:pt x="527347" y="223530"/>
                    </a:cubicBezTo>
                    <a:lnTo>
                      <a:pt x="527347" y="272692"/>
                    </a:lnTo>
                    <a:cubicBezTo>
                      <a:pt x="527347" y="286235"/>
                      <a:pt x="516335" y="297272"/>
                      <a:pt x="502766" y="297272"/>
                    </a:cubicBezTo>
                    <a:lnTo>
                      <a:pt x="355283" y="297272"/>
                    </a:lnTo>
                    <a:cubicBezTo>
                      <a:pt x="341714" y="297272"/>
                      <a:pt x="330702" y="286235"/>
                      <a:pt x="330702" y="272692"/>
                    </a:cubicBezTo>
                    <a:lnTo>
                      <a:pt x="330702" y="248111"/>
                    </a:lnTo>
                    <a:close/>
                    <a:moveTo>
                      <a:pt x="232379" y="297272"/>
                    </a:moveTo>
                    <a:cubicBezTo>
                      <a:pt x="232379" y="265268"/>
                      <a:pt x="253002" y="238229"/>
                      <a:pt x="281541" y="228053"/>
                    </a:cubicBezTo>
                    <a:lnTo>
                      <a:pt x="281541" y="248111"/>
                    </a:lnTo>
                    <a:lnTo>
                      <a:pt x="281541" y="272692"/>
                    </a:lnTo>
                    <a:lnTo>
                      <a:pt x="281541" y="346433"/>
                    </a:lnTo>
                    <a:cubicBezTo>
                      <a:pt x="281541" y="353316"/>
                      <a:pt x="282180" y="360027"/>
                      <a:pt x="282573" y="366811"/>
                    </a:cubicBezTo>
                    <a:cubicBezTo>
                      <a:pt x="253494" y="356929"/>
                      <a:pt x="232379" y="329645"/>
                      <a:pt x="232379" y="297272"/>
                    </a:cubicBezTo>
                    <a:close/>
                    <a:moveTo>
                      <a:pt x="330702" y="346433"/>
                    </a:moveTo>
                    <a:lnTo>
                      <a:pt x="330702" y="341911"/>
                    </a:lnTo>
                    <a:cubicBezTo>
                      <a:pt x="338420" y="344664"/>
                      <a:pt x="346630" y="346433"/>
                      <a:pt x="355283" y="346433"/>
                    </a:cubicBezTo>
                    <a:lnTo>
                      <a:pt x="502766" y="346433"/>
                    </a:lnTo>
                    <a:cubicBezTo>
                      <a:pt x="543423" y="346433"/>
                      <a:pt x="576508" y="313348"/>
                      <a:pt x="576508" y="272692"/>
                    </a:cubicBezTo>
                    <a:lnTo>
                      <a:pt x="674831" y="272692"/>
                    </a:lnTo>
                    <a:cubicBezTo>
                      <a:pt x="674831" y="313348"/>
                      <a:pt x="707916" y="346433"/>
                      <a:pt x="748573" y="346433"/>
                    </a:cubicBezTo>
                    <a:lnTo>
                      <a:pt x="896057" y="346433"/>
                    </a:lnTo>
                    <a:cubicBezTo>
                      <a:pt x="904709" y="346433"/>
                      <a:pt x="912919" y="344664"/>
                      <a:pt x="920637" y="341911"/>
                    </a:cubicBezTo>
                    <a:lnTo>
                      <a:pt x="920637" y="346433"/>
                    </a:lnTo>
                    <a:cubicBezTo>
                      <a:pt x="920637" y="389548"/>
                      <a:pt x="911125" y="430745"/>
                      <a:pt x="893328" y="469337"/>
                    </a:cubicBezTo>
                    <a:lnTo>
                      <a:pt x="846895" y="469337"/>
                    </a:lnTo>
                    <a:cubicBezTo>
                      <a:pt x="806239" y="469337"/>
                      <a:pt x="773154" y="502422"/>
                      <a:pt x="773154" y="543079"/>
                    </a:cubicBezTo>
                    <a:lnTo>
                      <a:pt x="773154" y="601753"/>
                    </a:lnTo>
                    <a:cubicBezTo>
                      <a:pt x="728441" y="627611"/>
                      <a:pt x="677781" y="641401"/>
                      <a:pt x="625670" y="641401"/>
                    </a:cubicBezTo>
                    <a:cubicBezTo>
                      <a:pt x="463019" y="641401"/>
                      <a:pt x="330702" y="509084"/>
                      <a:pt x="330702" y="346433"/>
                    </a:cubicBezTo>
                    <a:close/>
                    <a:moveTo>
                      <a:pt x="130247" y="912944"/>
                    </a:moveTo>
                    <a:cubicBezTo>
                      <a:pt x="158981" y="821086"/>
                      <a:pt x="239016" y="752235"/>
                      <a:pt x="334168" y="737585"/>
                    </a:cubicBezTo>
                    <a:lnTo>
                      <a:pt x="360813" y="733480"/>
                    </a:lnTo>
                    <a:lnTo>
                      <a:pt x="324065" y="825338"/>
                    </a:lnTo>
                    <a:lnTo>
                      <a:pt x="420642" y="873615"/>
                    </a:lnTo>
                    <a:lnTo>
                      <a:pt x="373472" y="967980"/>
                    </a:lnTo>
                    <a:lnTo>
                      <a:pt x="554042" y="1108434"/>
                    </a:lnTo>
                    <a:lnTo>
                      <a:pt x="309390" y="1108434"/>
                    </a:lnTo>
                    <a:lnTo>
                      <a:pt x="330505" y="939417"/>
                    </a:lnTo>
                    <a:lnTo>
                      <a:pt x="281737" y="933321"/>
                    </a:lnTo>
                    <a:lnTo>
                      <a:pt x="259836" y="1108434"/>
                    </a:lnTo>
                    <a:lnTo>
                      <a:pt x="69164" y="1108434"/>
                    </a:lnTo>
                    <a:lnTo>
                      <a:pt x="130247" y="912944"/>
                    </a:lnTo>
                    <a:close/>
                    <a:moveTo>
                      <a:pt x="697322" y="1108434"/>
                    </a:moveTo>
                    <a:lnTo>
                      <a:pt x="792253" y="1034593"/>
                    </a:lnTo>
                    <a:cubicBezTo>
                      <a:pt x="805747" y="1049637"/>
                      <a:pt x="825142" y="1059272"/>
                      <a:pt x="846895" y="1059272"/>
                    </a:cubicBezTo>
                    <a:lnTo>
                      <a:pt x="945218" y="1059272"/>
                    </a:lnTo>
                    <a:lnTo>
                      <a:pt x="945218" y="1108434"/>
                    </a:lnTo>
                    <a:lnTo>
                      <a:pt x="871476" y="1108434"/>
                    </a:lnTo>
                    <a:lnTo>
                      <a:pt x="697322" y="1108434"/>
                    </a:lnTo>
                    <a:close/>
                    <a:moveTo>
                      <a:pt x="1289347" y="1108434"/>
                    </a:moveTo>
                    <a:lnTo>
                      <a:pt x="994379" y="1108434"/>
                    </a:lnTo>
                    <a:lnTo>
                      <a:pt x="994379" y="1059272"/>
                    </a:lnTo>
                    <a:lnTo>
                      <a:pt x="1289347" y="1059272"/>
                    </a:lnTo>
                    <a:lnTo>
                      <a:pt x="1289347" y="1108434"/>
                    </a:lnTo>
                    <a:close/>
                    <a:moveTo>
                      <a:pt x="1436831" y="1010111"/>
                    </a:moveTo>
                    <a:lnTo>
                      <a:pt x="846895" y="1010111"/>
                    </a:lnTo>
                    <a:cubicBezTo>
                      <a:pt x="833327" y="1010111"/>
                      <a:pt x="822315" y="999099"/>
                      <a:pt x="822315" y="985530"/>
                    </a:cubicBezTo>
                    <a:lnTo>
                      <a:pt x="822315" y="960950"/>
                    </a:lnTo>
                    <a:lnTo>
                      <a:pt x="1461412" y="960950"/>
                    </a:lnTo>
                    <a:lnTo>
                      <a:pt x="1461412" y="985530"/>
                    </a:lnTo>
                    <a:cubicBezTo>
                      <a:pt x="1461412" y="999099"/>
                      <a:pt x="1450399" y="1010111"/>
                      <a:pt x="1436831" y="1010111"/>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7" name="PA-任意多边形: 形状 769">
                <a:extLst>
                  <a:ext uri="{FF2B5EF4-FFF2-40B4-BE49-F238E27FC236}">
                    <a16:creationId xmlns:a16="http://schemas.microsoft.com/office/drawing/2014/main" xmlns="" id="{16C81805-BF29-4DCE-B87D-BA8C8AB8E33F}"/>
                  </a:ext>
                </a:extLst>
              </p:cNvPr>
              <p:cNvSpPr/>
              <p:nvPr>
                <p:custDataLst>
                  <p:tags r:id="rId29"/>
                </p:custDataLst>
              </p:nvPr>
            </p:nvSpPr>
            <p:spPr>
              <a:xfrm>
                <a:off x="3554023" y="2643188"/>
                <a:ext cx="248879" cy="76815"/>
              </a:xfrm>
              <a:custGeom>
                <a:avLst/>
                <a:gdLst>
                  <a:gd name="connsiteX0" fmla="*/ 248111 w 248879"/>
                  <a:gd name="connsiteY0" fmla="*/ 2304 h 76814"/>
                  <a:gd name="connsiteX1" fmla="*/ 198950 w 248879"/>
                  <a:gd name="connsiteY1" fmla="*/ 2304 h 76814"/>
                  <a:gd name="connsiteX2" fmla="*/ 174369 w 248879"/>
                  <a:gd name="connsiteY2" fmla="*/ 26885 h 76814"/>
                  <a:gd name="connsiteX3" fmla="*/ 76046 w 248879"/>
                  <a:gd name="connsiteY3" fmla="*/ 26885 h 76814"/>
                  <a:gd name="connsiteX4" fmla="*/ 51466 w 248879"/>
                  <a:gd name="connsiteY4" fmla="*/ 2304 h 76814"/>
                  <a:gd name="connsiteX5" fmla="*/ 2304 w 248879"/>
                  <a:gd name="connsiteY5" fmla="*/ 2304 h 76814"/>
                  <a:gd name="connsiteX6" fmla="*/ 76046 w 248879"/>
                  <a:gd name="connsiteY6" fmla="*/ 76046 h 76814"/>
                  <a:gd name="connsiteX7" fmla="*/ 174369 w 248879"/>
                  <a:gd name="connsiteY7" fmla="*/ 76046 h 76814"/>
                  <a:gd name="connsiteX8" fmla="*/ 248111 w 248879"/>
                  <a:gd name="connsiteY8" fmla="*/ 2304 h 76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8879" h="76814">
                    <a:moveTo>
                      <a:pt x="248111" y="2304"/>
                    </a:moveTo>
                    <a:lnTo>
                      <a:pt x="198950" y="2304"/>
                    </a:lnTo>
                    <a:cubicBezTo>
                      <a:pt x="198950" y="15873"/>
                      <a:pt x="187937" y="26885"/>
                      <a:pt x="174369" y="26885"/>
                    </a:cubicBezTo>
                    <a:lnTo>
                      <a:pt x="76046" y="26885"/>
                    </a:lnTo>
                    <a:cubicBezTo>
                      <a:pt x="62478" y="26885"/>
                      <a:pt x="51466" y="15873"/>
                      <a:pt x="51466" y="2304"/>
                    </a:cubicBezTo>
                    <a:lnTo>
                      <a:pt x="2304" y="2304"/>
                    </a:lnTo>
                    <a:cubicBezTo>
                      <a:pt x="2304" y="42961"/>
                      <a:pt x="35390" y="76046"/>
                      <a:pt x="76046" y="76046"/>
                    </a:cubicBezTo>
                    <a:lnTo>
                      <a:pt x="174369" y="76046"/>
                    </a:lnTo>
                    <a:cubicBezTo>
                      <a:pt x="215025" y="76046"/>
                      <a:pt x="248111" y="42961"/>
                      <a:pt x="248111" y="2304"/>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8" name="PA-任意多边形: 形状 770">
                <a:extLst>
                  <a:ext uri="{FF2B5EF4-FFF2-40B4-BE49-F238E27FC236}">
                    <a16:creationId xmlns:a16="http://schemas.microsoft.com/office/drawing/2014/main" xmlns="" id="{9A847BCF-E7B6-4A1E-BF36-9872F52FBBC7}"/>
                  </a:ext>
                </a:extLst>
              </p:cNvPr>
              <p:cNvSpPr/>
              <p:nvPr>
                <p:custDataLst>
                  <p:tags r:id="rId30"/>
                </p:custDataLst>
              </p:nvPr>
            </p:nvSpPr>
            <p:spPr>
              <a:xfrm>
                <a:off x="3922733" y="2987317"/>
                <a:ext cx="52234" cy="52234"/>
              </a:xfrm>
              <a:custGeom>
                <a:avLst/>
                <a:gdLst>
                  <a:gd name="connsiteX0" fmla="*/ 2304 w 52233"/>
                  <a:gd name="connsiteY0" fmla="*/ 2304 h 52233"/>
                  <a:gd name="connsiteX1" fmla="*/ 51466 w 52233"/>
                  <a:gd name="connsiteY1" fmla="*/ 2304 h 52233"/>
                  <a:gd name="connsiteX2" fmla="*/ 51466 w 52233"/>
                  <a:gd name="connsiteY2" fmla="*/ 51466 h 52233"/>
                  <a:gd name="connsiteX3" fmla="*/ 2304 w 52233"/>
                  <a:gd name="connsiteY3" fmla="*/ 51466 h 52233"/>
                </a:gdLst>
                <a:ahLst/>
                <a:cxnLst>
                  <a:cxn ang="0">
                    <a:pos x="connsiteX0" y="connsiteY0"/>
                  </a:cxn>
                  <a:cxn ang="0">
                    <a:pos x="connsiteX1" y="connsiteY1"/>
                  </a:cxn>
                  <a:cxn ang="0">
                    <a:pos x="connsiteX2" y="connsiteY2"/>
                  </a:cxn>
                  <a:cxn ang="0">
                    <a:pos x="connsiteX3" y="connsiteY3"/>
                  </a:cxn>
                </a:cxnLst>
                <a:rect l="l" t="t" r="r" b="b"/>
                <a:pathLst>
                  <a:path w="52233" h="52233">
                    <a:moveTo>
                      <a:pt x="2304" y="2304"/>
                    </a:moveTo>
                    <a:lnTo>
                      <a:pt x="51466" y="2304"/>
                    </a:lnTo>
                    <a:lnTo>
                      <a:pt x="51466"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9" name="PA-任意多边形: 形状 771">
                <a:extLst>
                  <a:ext uri="{FF2B5EF4-FFF2-40B4-BE49-F238E27FC236}">
                    <a16:creationId xmlns:a16="http://schemas.microsoft.com/office/drawing/2014/main" xmlns="" id="{85D04F04-83F9-4F6D-8226-8458F687A8A3}"/>
                  </a:ext>
                </a:extLst>
              </p:cNvPr>
              <p:cNvSpPr/>
              <p:nvPr>
                <p:custDataLst>
                  <p:tags r:id="rId31"/>
                </p:custDataLst>
              </p:nvPr>
            </p:nvSpPr>
            <p:spPr>
              <a:xfrm>
                <a:off x="4021056" y="2987317"/>
                <a:ext cx="248879" cy="52234"/>
              </a:xfrm>
              <a:custGeom>
                <a:avLst/>
                <a:gdLst>
                  <a:gd name="connsiteX0" fmla="*/ 2304 w 248879"/>
                  <a:gd name="connsiteY0" fmla="*/ 2304 h 52233"/>
                  <a:gd name="connsiteX1" fmla="*/ 248111 w 248879"/>
                  <a:gd name="connsiteY1" fmla="*/ 2304 h 52233"/>
                  <a:gd name="connsiteX2" fmla="*/ 248111 w 248879"/>
                  <a:gd name="connsiteY2" fmla="*/ 51466 h 52233"/>
                  <a:gd name="connsiteX3" fmla="*/ 2304 w 248879"/>
                  <a:gd name="connsiteY3" fmla="*/ 51466 h 52233"/>
                </a:gdLst>
                <a:ahLst/>
                <a:cxnLst>
                  <a:cxn ang="0">
                    <a:pos x="connsiteX0" y="connsiteY0"/>
                  </a:cxn>
                  <a:cxn ang="0">
                    <a:pos x="connsiteX1" y="connsiteY1"/>
                  </a:cxn>
                  <a:cxn ang="0">
                    <a:pos x="connsiteX2" y="connsiteY2"/>
                  </a:cxn>
                  <a:cxn ang="0">
                    <a:pos x="connsiteX3" y="connsiteY3"/>
                  </a:cxn>
                </a:cxnLst>
                <a:rect l="l" t="t" r="r" b="b"/>
                <a:pathLst>
                  <a:path w="248879" h="52233">
                    <a:moveTo>
                      <a:pt x="2304" y="2304"/>
                    </a:moveTo>
                    <a:lnTo>
                      <a:pt x="248111" y="2304"/>
                    </a:lnTo>
                    <a:lnTo>
                      <a:pt x="248111"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00" name="Rounded Rectangle 99"/>
            <p:cNvSpPr/>
            <p:nvPr/>
          </p:nvSpPr>
          <p:spPr>
            <a:xfrm>
              <a:off x="899745" y="1794221"/>
              <a:ext cx="1296089" cy="564076"/>
            </a:xfrm>
            <a:prstGeom prst="roundRect">
              <a:avLst/>
            </a:prstGeom>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i="0" dirty="0" smtClean="0">
                  <a:solidFill>
                    <a:srgbClr val="3862C0"/>
                  </a:solidFill>
                  <a:latin typeface="微软雅黑" panose="020B0503020204020204" pitchFamily="34" charset="-122"/>
                  <a:ea typeface="微软雅黑" panose="020B0503020204020204" pitchFamily="34" charset="-122"/>
                </a:rPr>
                <a:t>RA</a:t>
              </a:r>
              <a:r>
                <a:rPr lang="zh-CN" altLang="en-US" i="0" dirty="0" smtClean="0">
                  <a:solidFill>
                    <a:srgbClr val="3862C0"/>
                  </a:solidFill>
                  <a:latin typeface="微软雅黑" panose="020B0503020204020204" pitchFamily="34" charset="-122"/>
                  <a:ea typeface="微软雅黑" panose="020B0503020204020204" pitchFamily="34" charset="-122"/>
                </a:rPr>
                <a:t>管理员</a:t>
              </a:r>
              <a:endParaRPr lang="en-US" altLang="zh-CN" i="0" dirty="0">
                <a:solidFill>
                  <a:srgbClr val="3862C0"/>
                </a:solidFill>
                <a:latin typeface="微软雅黑" panose="020B0503020204020204" pitchFamily="34" charset="-122"/>
                <a:ea typeface="微软雅黑" panose="020B0503020204020204" pitchFamily="34" charset="-122"/>
              </a:endParaRPr>
            </a:p>
          </p:txBody>
        </p:sp>
      </p:grpSp>
      <p:cxnSp>
        <p:nvCxnSpPr>
          <p:cNvPr id="103" name="Straight Arrow Connector 102"/>
          <p:cNvCxnSpPr>
            <a:stCxn id="96" idx="0"/>
          </p:cNvCxnSpPr>
          <p:nvPr/>
        </p:nvCxnSpPr>
        <p:spPr>
          <a:xfrm flipV="1">
            <a:off x="1821528" y="1420360"/>
            <a:ext cx="1421997" cy="34993"/>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a:stCxn id="79" idx="1"/>
            <a:endCxn id="12" idx="2"/>
          </p:cNvCxnSpPr>
          <p:nvPr/>
        </p:nvCxnSpPr>
        <p:spPr>
          <a:xfrm>
            <a:off x="3995960" y="1521342"/>
            <a:ext cx="1559207" cy="15632"/>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13" name="PA-A000220140718D22PPSH-4625"/>
          <p:cNvSpPr/>
          <p:nvPr>
            <p:custDataLst>
              <p:tags r:id="rId1"/>
            </p:custDataLst>
          </p:nvPr>
        </p:nvSpPr>
        <p:spPr>
          <a:xfrm>
            <a:off x="4318178" y="3961177"/>
            <a:ext cx="685852" cy="657079"/>
          </a:xfrm>
          <a:custGeom>
            <a:avLst/>
            <a:gdLst/>
            <a:ahLst/>
            <a:cxnLst/>
            <a:rect l="l" t="t" r="r" b="b"/>
            <a:pathLst>
              <a:path w="1119349" h="1157433">
                <a:moveTo>
                  <a:pt x="135620" y="818456"/>
                </a:moveTo>
                <a:cubicBezTo>
                  <a:pt x="71450" y="948523"/>
                  <a:pt x="57484" y="1054732"/>
                  <a:pt x="108323" y="1103729"/>
                </a:cubicBezTo>
                <a:cubicBezTo>
                  <a:pt x="164989" y="1158341"/>
                  <a:pt x="289713" y="1129874"/>
                  <a:pt x="437069" y="1040437"/>
                </a:cubicBezTo>
                <a:cubicBezTo>
                  <a:pt x="307239" y="1007168"/>
                  <a:pt x="198946" y="926245"/>
                  <a:pt x="135620" y="818456"/>
                </a:cubicBezTo>
                <a:close/>
                <a:moveTo>
                  <a:pt x="582086" y="345816"/>
                </a:moveTo>
                <a:cubicBezTo>
                  <a:pt x="490772" y="345817"/>
                  <a:pt x="434615" y="407693"/>
                  <a:pt x="413811" y="495363"/>
                </a:cubicBezTo>
                <a:lnTo>
                  <a:pt x="750361" y="495364"/>
                </a:lnTo>
                <a:cubicBezTo>
                  <a:pt x="729557" y="407692"/>
                  <a:pt x="673401" y="345816"/>
                  <a:pt x="582086" y="345816"/>
                </a:cubicBezTo>
                <a:close/>
                <a:moveTo>
                  <a:pt x="954622" y="129"/>
                </a:moveTo>
                <a:cubicBezTo>
                  <a:pt x="1007406" y="-1466"/>
                  <a:pt x="1051113" y="11645"/>
                  <a:pt x="1081775" y="41196"/>
                </a:cubicBezTo>
                <a:cubicBezTo>
                  <a:pt x="1101805" y="60500"/>
                  <a:pt x="1115030" y="85625"/>
                  <a:pt x="1119349" y="116033"/>
                </a:cubicBezTo>
                <a:cubicBezTo>
                  <a:pt x="1112931" y="103633"/>
                  <a:pt x="1104158" y="92219"/>
                  <a:pt x="1093494" y="81508"/>
                </a:cubicBezTo>
                <a:cubicBezTo>
                  <a:pt x="1010899" y="-1451"/>
                  <a:pt x="882017" y="28786"/>
                  <a:pt x="737350" y="130602"/>
                </a:cubicBezTo>
                <a:cubicBezTo>
                  <a:pt x="943277" y="190863"/>
                  <a:pt x="1091569" y="370605"/>
                  <a:pt x="1091569" y="582598"/>
                </a:cubicBezTo>
                <a:lnTo>
                  <a:pt x="1085273" y="640757"/>
                </a:lnTo>
                <a:lnTo>
                  <a:pt x="755888" y="640756"/>
                </a:lnTo>
                <a:lnTo>
                  <a:pt x="719073" y="640757"/>
                </a:lnTo>
                <a:lnTo>
                  <a:pt x="408284" y="640757"/>
                </a:lnTo>
                <a:cubicBezTo>
                  <a:pt x="424002" y="743453"/>
                  <a:pt x="484447" y="819382"/>
                  <a:pt x="582086" y="819383"/>
                </a:cubicBezTo>
                <a:cubicBezTo>
                  <a:pt x="648673" y="819382"/>
                  <a:pt x="697960" y="784070"/>
                  <a:pt x="725617" y="727992"/>
                </a:cubicBezTo>
                <a:lnTo>
                  <a:pt x="1064773" y="727992"/>
                </a:lnTo>
                <a:cubicBezTo>
                  <a:pt x="1000780" y="921122"/>
                  <a:pt x="807116" y="1060320"/>
                  <a:pt x="578539" y="1060320"/>
                </a:cubicBezTo>
                <a:cubicBezTo>
                  <a:pt x="541437" y="1060319"/>
                  <a:pt x="505255" y="1056652"/>
                  <a:pt x="470646" y="1048435"/>
                </a:cubicBezTo>
                <a:cubicBezTo>
                  <a:pt x="288189" y="1159820"/>
                  <a:pt x="124174" y="1191927"/>
                  <a:pt x="45670" y="1116267"/>
                </a:cubicBezTo>
                <a:cubicBezTo>
                  <a:pt x="-38972" y="1034693"/>
                  <a:pt x="-2092" y="849162"/>
                  <a:pt x="124297" y="645271"/>
                </a:cubicBezTo>
                <a:cubicBezTo>
                  <a:pt x="126384" y="641564"/>
                  <a:pt x="128546" y="637931"/>
                  <a:pt x="130887" y="634433"/>
                </a:cubicBezTo>
                <a:cubicBezTo>
                  <a:pt x="140131" y="616742"/>
                  <a:pt x="151256" y="599735"/>
                  <a:pt x="163296" y="582889"/>
                </a:cubicBezTo>
                <a:cubicBezTo>
                  <a:pt x="171413" y="570408"/>
                  <a:pt x="179765" y="558285"/>
                  <a:pt x="189707" y="547372"/>
                </a:cubicBezTo>
                <a:cubicBezTo>
                  <a:pt x="207410" y="520542"/>
                  <a:pt x="227598" y="494496"/>
                  <a:pt x="249351" y="468810"/>
                </a:cubicBezTo>
                <a:cubicBezTo>
                  <a:pt x="261501" y="453873"/>
                  <a:pt x="274484" y="439223"/>
                  <a:pt x="288439" y="424719"/>
                </a:cubicBezTo>
                <a:cubicBezTo>
                  <a:pt x="304701" y="403895"/>
                  <a:pt x="322841" y="384213"/>
                  <a:pt x="341644" y="364703"/>
                </a:cubicBezTo>
                <a:cubicBezTo>
                  <a:pt x="392793" y="311630"/>
                  <a:pt x="445389" y="263415"/>
                  <a:pt x="498166" y="220924"/>
                </a:cubicBezTo>
                <a:cubicBezTo>
                  <a:pt x="310657" y="309270"/>
                  <a:pt x="183697" y="431706"/>
                  <a:pt x="65845" y="579499"/>
                </a:cubicBezTo>
                <a:cubicBezTo>
                  <a:pt x="67312" y="317087"/>
                  <a:pt x="296312" y="104878"/>
                  <a:pt x="578538" y="104878"/>
                </a:cubicBezTo>
                <a:lnTo>
                  <a:pt x="651994" y="111773"/>
                </a:lnTo>
                <a:cubicBezTo>
                  <a:pt x="764896" y="41979"/>
                  <a:pt x="871117" y="2651"/>
                  <a:pt x="954622" y="129"/>
                </a:cubicBezTo>
                <a:close/>
              </a:path>
            </a:pathLst>
          </a:custGeom>
          <a:solidFill>
            <a:schemeClr val="accent1"/>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grpSp>
        <p:nvGrpSpPr>
          <p:cNvPr id="151" name="Group 150"/>
          <p:cNvGrpSpPr/>
          <p:nvPr/>
        </p:nvGrpSpPr>
        <p:grpSpPr>
          <a:xfrm>
            <a:off x="2334054" y="3867840"/>
            <a:ext cx="863387" cy="1224085"/>
            <a:chOff x="1401619" y="3867840"/>
            <a:chExt cx="863387" cy="1224085"/>
          </a:xfrm>
        </p:grpSpPr>
        <p:grpSp>
          <p:nvGrpSpPr>
            <p:cNvPr id="143" name="PA-515-515819-Office worker-320532">
              <a:extLst>
                <a:ext uri="{FF2B5EF4-FFF2-40B4-BE49-F238E27FC236}">
                  <a16:creationId xmlns:a16="http://schemas.microsoft.com/office/drawing/2014/main" xmlns="" id="{C5F71805-7212-47D4-B5BD-B4941A654765}"/>
                </a:ext>
              </a:extLst>
            </p:cNvPr>
            <p:cNvGrpSpPr/>
            <p:nvPr>
              <p:custDataLst>
                <p:tags r:id="rId18"/>
              </p:custDataLst>
            </p:nvPr>
          </p:nvGrpSpPr>
          <p:grpSpPr>
            <a:xfrm>
              <a:off x="1401619" y="3867840"/>
              <a:ext cx="863387" cy="786714"/>
              <a:chOff x="3053561" y="1807446"/>
              <a:chExt cx="1511710" cy="1527072"/>
            </a:xfrm>
          </p:grpSpPr>
          <p:sp>
            <p:nvSpPr>
              <p:cNvPr id="144" name="PA-任意多边形: 形状 766">
                <a:extLst>
                  <a:ext uri="{FF2B5EF4-FFF2-40B4-BE49-F238E27FC236}">
                    <a16:creationId xmlns:a16="http://schemas.microsoft.com/office/drawing/2014/main" xmlns="" id="{6EC36C13-7474-421A-8E2B-0C43635115A9}"/>
                  </a:ext>
                </a:extLst>
              </p:cNvPr>
              <p:cNvSpPr/>
              <p:nvPr>
                <p:custDataLst>
                  <p:tags r:id="rId19"/>
                </p:custDataLst>
              </p:nvPr>
            </p:nvSpPr>
            <p:spPr>
              <a:xfrm>
                <a:off x="3848991" y="2667768"/>
                <a:ext cx="691331" cy="445524"/>
              </a:xfrm>
              <a:custGeom>
                <a:avLst/>
                <a:gdLst>
                  <a:gd name="connsiteX0" fmla="*/ 641401 w 691330"/>
                  <a:gd name="connsiteY0" fmla="*/ 2304 h 445524"/>
                  <a:gd name="connsiteX1" fmla="*/ 51466 w 691330"/>
                  <a:gd name="connsiteY1" fmla="*/ 2304 h 445524"/>
                  <a:gd name="connsiteX2" fmla="*/ 2304 w 691330"/>
                  <a:gd name="connsiteY2" fmla="*/ 51466 h 445524"/>
                  <a:gd name="connsiteX3" fmla="*/ 2304 w 691330"/>
                  <a:gd name="connsiteY3" fmla="*/ 444756 h 445524"/>
                  <a:gd name="connsiteX4" fmla="*/ 690563 w 691330"/>
                  <a:gd name="connsiteY4" fmla="*/ 444756 h 445524"/>
                  <a:gd name="connsiteX5" fmla="*/ 690563 w 691330"/>
                  <a:gd name="connsiteY5" fmla="*/ 51466 h 445524"/>
                  <a:gd name="connsiteX6" fmla="*/ 641401 w 691330"/>
                  <a:gd name="connsiteY6" fmla="*/ 2304 h 4455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91330" h="445524">
                    <a:moveTo>
                      <a:pt x="641401" y="2304"/>
                    </a:moveTo>
                    <a:lnTo>
                      <a:pt x="51466" y="2304"/>
                    </a:lnTo>
                    <a:cubicBezTo>
                      <a:pt x="24304" y="2304"/>
                      <a:pt x="2304" y="24304"/>
                      <a:pt x="2304" y="51466"/>
                    </a:cubicBezTo>
                    <a:lnTo>
                      <a:pt x="2304" y="444756"/>
                    </a:lnTo>
                    <a:lnTo>
                      <a:pt x="690563" y="444756"/>
                    </a:lnTo>
                    <a:lnTo>
                      <a:pt x="690563" y="51466"/>
                    </a:lnTo>
                    <a:cubicBezTo>
                      <a:pt x="690563" y="24304"/>
                      <a:pt x="668563" y="2304"/>
                      <a:pt x="641401" y="2304"/>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5" name="PA-任意多边形: 形状 767">
                <a:extLst>
                  <a:ext uri="{FF2B5EF4-FFF2-40B4-BE49-F238E27FC236}">
                    <a16:creationId xmlns:a16="http://schemas.microsoft.com/office/drawing/2014/main" xmlns="" id="{CB06C476-34B8-488B-A184-76C7038E35BA}"/>
                  </a:ext>
                </a:extLst>
              </p:cNvPr>
              <p:cNvSpPr/>
              <p:nvPr>
                <p:custDataLst>
                  <p:tags r:id="rId20"/>
                </p:custDataLst>
              </p:nvPr>
            </p:nvSpPr>
            <p:spPr>
              <a:xfrm>
                <a:off x="3234475" y="1807446"/>
                <a:ext cx="887976" cy="666750"/>
              </a:xfrm>
              <a:custGeom>
                <a:avLst/>
                <a:gdLst>
                  <a:gd name="connsiteX0" fmla="*/ 731022 w 887975"/>
                  <a:gd name="connsiteY0" fmla="*/ 130320 h 666750"/>
                  <a:gd name="connsiteX1" fmla="*/ 717208 w 887975"/>
                  <a:gd name="connsiteY1" fmla="*/ 112991 h 666750"/>
                  <a:gd name="connsiteX2" fmla="*/ 486863 w 887975"/>
                  <a:gd name="connsiteY2" fmla="*/ 2304 h 666750"/>
                  <a:gd name="connsiteX3" fmla="*/ 444756 w 887975"/>
                  <a:gd name="connsiteY3" fmla="*/ 2304 h 666750"/>
                  <a:gd name="connsiteX4" fmla="*/ 2304 w 887975"/>
                  <a:gd name="connsiteY4" fmla="*/ 444756 h 666750"/>
                  <a:gd name="connsiteX5" fmla="*/ 2304 w 887975"/>
                  <a:gd name="connsiteY5" fmla="*/ 665982 h 666750"/>
                  <a:gd name="connsiteX6" fmla="*/ 28114 w 887975"/>
                  <a:gd name="connsiteY6" fmla="*/ 665982 h 666750"/>
                  <a:gd name="connsiteX7" fmla="*/ 26885 w 887975"/>
                  <a:gd name="connsiteY7" fmla="*/ 653692 h 666750"/>
                  <a:gd name="connsiteX8" fmla="*/ 112917 w 887975"/>
                  <a:gd name="connsiteY8" fmla="*/ 567659 h 666750"/>
                  <a:gd name="connsiteX9" fmla="*/ 125208 w 887975"/>
                  <a:gd name="connsiteY9" fmla="*/ 567659 h 666750"/>
                  <a:gd name="connsiteX10" fmla="*/ 161341 w 887975"/>
                  <a:gd name="connsiteY10" fmla="*/ 542366 h 666750"/>
                  <a:gd name="connsiteX11" fmla="*/ 626948 w 887975"/>
                  <a:gd name="connsiteY11" fmla="*/ 395595 h 666750"/>
                  <a:gd name="connsiteX12" fmla="*/ 641401 w 887975"/>
                  <a:gd name="connsiteY12" fmla="*/ 395595 h 666750"/>
                  <a:gd name="connsiteX13" fmla="*/ 649660 w 887975"/>
                  <a:gd name="connsiteY13" fmla="*/ 407983 h 666750"/>
                  <a:gd name="connsiteX14" fmla="*/ 764304 w 887975"/>
                  <a:gd name="connsiteY14" fmla="*/ 469337 h 666750"/>
                  <a:gd name="connsiteX15" fmla="*/ 764304 w 887975"/>
                  <a:gd name="connsiteY15" fmla="*/ 567659 h 666750"/>
                  <a:gd name="connsiteX16" fmla="*/ 776595 w 887975"/>
                  <a:gd name="connsiteY16" fmla="*/ 567659 h 666750"/>
                  <a:gd name="connsiteX17" fmla="*/ 862627 w 887975"/>
                  <a:gd name="connsiteY17" fmla="*/ 653692 h 666750"/>
                  <a:gd name="connsiteX18" fmla="*/ 861398 w 887975"/>
                  <a:gd name="connsiteY18" fmla="*/ 665982 h 666750"/>
                  <a:gd name="connsiteX19" fmla="*/ 887208 w 887975"/>
                  <a:gd name="connsiteY19" fmla="*/ 665982 h 666750"/>
                  <a:gd name="connsiteX20" fmla="*/ 887208 w 887975"/>
                  <a:gd name="connsiteY20" fmla="*/ 388417 h 666750"/>
                  <a:gd name="connsiteX21" fmla="*/ 731022 w 887975"/>
                  <a:gd name="connsiteY21" fmla="*/ 130320 h 666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887975" h="666750">
                    <a:moveTo>
                      <a:pt x="731022" y="130320"/>
                    </a:moveTo>
                    <a:lnTo>
                      <a:pt x="717208" y="112991"/>
                    </a:lnTo>
                    <a:cubicBezTo>
                      <a:pt x="660918" y="42666"/>
                      <a:pt x="576951" y="2304"/>
                      <a:pt x="486863" y="2304"/>
                    </a:cubicBezTo>
                    <a:lnTo>
                      <a:pt x="444756" y="2304"/>
                    </a:lnTo>
                    <a:cubicBezTo>
                      <a:pt x="200793" y="2304"/>
                      <a:pt x="2304" y="200793"/>
                      <a:pt x="2304" y="444756"/>
                    </a:cubicBezTo>
                    <a:lnTo>
                      <a:pt x="2304" y="665982"/>
                    </a:lnTo>
                    <a:lnTo>
                      <a:pt x="28114" y="665982"/>
                    </a:lnTo>
                    <a:cubicBezTo>
                      <a:pt x="27549" y="661926"/>
                      <a:pt x="26885" y="657895"/>
                      <a:pt x="26885" y="653692"/>
                    </a:cubicBezTo>
                    <a:cubicBezTo>
                      <a:pt x="26885" y="606177"/>
                      <a:pt x="65403" y="567659"/>
                      <a:pt x="112917" y="567659"/>
                    </a:cubicBezTo>
                    <a:lnTo>
                      <a:pt x="125208" y="567659"/>
                    </a:lnTo>
                    <a:lnTo>
                      <a:pt x="161341" y="542366"/>
                    </a:lnTo>
                    <a:cubicBezTo>
                      <a:pt x="297813" y="446845"/>
                      <a:pt x="460365" y="395595"/>
                      <a:pt x="626948" y="395595"/>
                    </a:cubicBezTo>
                    <a:lnTo>
                      <a:pt x="641401" y="395595"/>
                    </a:lnTo>
                    <a:lnTo>
                      <a:pt x="649660" y="407983"/>
                    </a:lnTo>
                    <a:cubicBezTo>
                      <a:pt x="675224" y="446305"/>
                      <a:pt x="718240" y="469337"/>
                      <a:pt x="764304" y="469337"/>
                    </a:cubicBezTo>
                    <a:lnTo>
                      <a:pt x="764304" y="567659"/>
                    </a:lnTo>
                    <a:lnTo>
                      <a:pt x="776595" y="567659"/>
                    </a:lnTo>
                    <a:cubicBezTo>
                      <a:pt x="824109" y="567659"/>
                      <a:pt x="862627" y="606177"/>
                      <a:pt x="862627" y="653692"/>
                    </a:cubicBezTo>
                    <a:cubicBezTo>
                      <a:pt x="862627" y="657895"/>
                      <a:pt x="861963" y="661926"/>
                      <a:pt x="861398" y="665982"/>
                    </a:cubicBezTo>
                    <a:lnTo>
                      <a:pt x="887208" y="665982"/>
                    </a:lnTo>
                    <a:lnTo>
                      <a:pt x="887208" y="388417"/>
                    </a:lnTo>
                    <a:cubicBezTo>
                      <a:pt x="887208" y="279205"/>
                      <a:pt x="827526" y="180809"/>
                      <a:pt x="731022" y="130320"/>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6" name="PA-任意多边形: 形状 768">
                <a:extLst>
                  <a:ext uri="{FF2B5EF4-FFF2-40B4-BE49-F238E27FC236}">
                    <a16:creationId xmlns:a16="http://schemas.microsoft.com/office/drawing/2014/main" xmlns="" id="{5D977EAA-0C3E-4553-AE52-CE5D939D85B8}"/>
                  </a:ext>
                </a:extLst>
              </p:cNvPr>
              <p:cNvSpPr/>
              <p:nvPr>
                <p:custDataLst>
                  <p:tags r:id="rId21"/>
                </p:custDataLst>
              </p:nvPr>
            </p:nvSpPr>
            <p:spPr>
              <a:xfrm>
                <a:off x="3053561" y="2176155"/>
                <a:ext cx="1511710" cy="1158363"/>
              </a:xfrm>
              <a:custGeom>
                <a:avLst/>
                <a:gdLst>
                  <a:gd name="connsiteX0" fmla="*/ 1436831 w 1511709"/>
                  <a:gd name="connsiteY0" fmla="*/ 469337 h 1158362"/>
                  <a:gd name="connsiteX1" fmla="*/ 947037 w 1511709"/>
                  <a:gd name="connsiteY1" fmla="*/ 469337 h 1158362"/>
                  <a:gd name="connsiteX2" fmla="*/ 961712 w 1511709"/>
                  <a:gd name="connsiteY2" fmla="*/ 418504 h 1158362"/>
                  <a:gd name="connsiteX3" fmla="*/ 1068121 w 1511709"/>
                  <a:gd name="connsiteY3" fmla="*/ 297272 h 1158362"/>
                  <a:gd name="connsiteX4" fmla="*/ 969799 w 1511709"/>
                  <a:gd name="connsiteY4" fmla="*/ 176852 h 1158362"/>
                  <a:gd name="connsiteX5" fmla="*/ 969799 w 1511709"/>
                  <a:gd name="connsiteY5" fmla="*/ 76046 h 1158362"/>
                  <a:gd name="connsiteX6" fmla="*/ 945218 w 1511709"/>
                  <a:gd name="connsiteY6" fmla="*/ 76046 h 1158362"/>
                  <a:gd name="connsiteX7" fmla="*/ 851025 w 1511709"/>
                  <a:gd name="connsiteY7" fmla="*/ 25631 h 1158362"/>
                  <a:gd name="connsiteX8" fmla="*/ 835465 w 1511709"/>
                  <a:gd name="connsiteY8" fmla="*/ 2304 h 1158362"/>
                  <a:gd name="connsiteX9" fmla="*/ 807861 w 1511709"/>
                  <a:gd name="connsiteY9" fmla="*/ 2304 h 1158362"/>
                  <a:gd name="connsiteX10" fmla="*/ 328145 w 1511709"/>
                  <a:gd name="connsiteY10" fmla="*/ 153525 h 1158362"/>
                  <a:gd name="connsiteX11" fmla="*/ 320304 w 1511709"/>
                  <a:gd name="connsiteY11" fmla="*/ 159006 h 1158362"/>
                  <a:gd name="connsiteX12" fmla="*/ 306269 w 1511709"/>
                  <a:gd name="connsiteY12" fmla="*/ 168838 h 1158362"/>
                  <a:gd name="connsiteX13" fmla="*/ 297051 w 1511709"/>
                  <a:gd name="connsiteY13" fmla="*/ 175303 h 1158362"/>
                  <a:gd name="connsiteX14" fmla="*/ 183218 w 1511709"/>
                  <a:gd name="connsiteY14" fmla="*/ 297272 h 1158362"/>
                  <a:gd name="connsiteX15" fmla="*/ 289259 w 1511709"/>
                  <a:gd name="connsiteY15" fmla="*/ 418479 h 1158362"/>
                  <a:gd name="connsiteX16" fmla="*/ 453605 w 1511709"/>
                  <a:gd name="connsiteY16" fmla="*/ 644007 h 1158362"/>
                  <a:gd name="connsiteX17" fmla="*/ 453605 w 1511709"/>
                  <a:gd name="connsiteY17" fmla="*/ 669472 h 1158362"/>
                  <a:gd name="connsiteX18" fmla="*/ 326671 w 1511709"/>
                  <a:gd name="connsiteY18" fmla="*/ 688989 h 1158362"/>
                  <a:gd name="connsiteX19" fmla="*/ 83347 w 1511709"/>
                  <a:gd name="connsiteY19" fmla="*/ 898294 h 1158362"/>
                  <a:gd name="connsiteX20" fmla="*/ 2304 w 1511709"/>
                  <a:gd name="connsiteY20" fmla="*/ 1157595 h 1158362"/>
                  <a:gd name="connsiteX21" fmla="*/ 871476 w 1511709"/>
                  <a:gd name="connsiteY21" fmla="*/ 1157595 h 1158362"/>
                  <a:gd name="connsiteX22" fmla="*/ 994379 w 1511709"/>
                  <a:gd name="connsiteY22" fmla="*/ 1157595 h 1158362"/>
                  <a:gd name="connsiteX23" fmla="*/ 1412250 w 1511709"/>
                  <a:gd name="connsiteY23" fmla="*/ 1157595 h 1158362"/>
                  <a:gd name="connsiteX24" fmla="*/ 1412250 w 1511709"/>
                  <a:gd name="connsiteY24" fmla="*/ 1108434 h 1158362"/>
                  <a:gd name="connsiteX25" fmla="*/ 1338508 w 1511709"/>
                  <a:gd name="connsiteY25" fmla="*/ 1108434 h 1158362"/>
                  <a:gd name="connsiteX26" fmla="*/ 1338508 w 1511709"/>
                  <a:gd name="connsiteY26" fmla="*/ 1059272 h 1158362"/>
                  <a:gd name="connsiteX27" fmla="*/ 1436831 w 1511709"/>
                  <a:gd name="connsiteY27" fmla="*/ 1059272 h 1158362"/>
                  <a:gd name="connsiteX28" fmla="*/ 1510573 w 1511709"/>
                  <a:gd name="connsiteY28" fmla="*/ 985530 h 1158362"/>
                  <a:gd name="connsiteX29" fmla="*/ 1510573 w 1511709"/>
                  <a:gd name="connsiteY29" fmla="*/ 543079 h 1158362"/>
                  <a:gd name="connsiteX30" fmla="*/ 1436831 w 1511709"/>
                  <a:gd name="connsiteY30" fmla="*/ 469337 h 1158362"/>
                  <a:gd name="connsiteX31" fmla="*/ 1461412 w 1511709"/>
                  <a:gd name="connsiteY31" fmla="*/ 543079 h 1158362"/>
                  <a:gd name="connsiteX32" fmla="*/ 1461412 w 1511709"/>
                  <a:gd name="connsiteY32" fmla="*/ 911788 h 1158362"/>
                  <a:gd name="connsiteX33" fmla="*/ 822315 w 1511709"/>
                  <a:gd name="connsiteY33" fmla="*/ 911788 h 1158362"/>
                  <a:gd name="connsiteX34" fmla="*/ 822315 w 1511709"/>
                  <a:gd name="connsiteY34" fmla="*/ 543079 h 1158362"/>
                  <a:gd name="connsiteX35" fmla="*/ 846895 w 1511709"/>
                  <a:gd name="connsiteY35" fmla="*/ 518498 h 1158362"/>
                  <a:gd name="connsiteX36" fmla="*/ 1436831 w 1511709"/>
                  <a:gd name="connsiteY36" fmla="*/ 518498 h 1158362"/>
                  <a:gd name="connsiteX37" fmla="*/ 1461412 w 1511709"/>
                  <a:gd name="connsiteY37" fmla="*/ 543079 h 1158362"/>
                  <a:gd name="connsiteX38" fmla="*/ 386525 w 1511709"/>
                  <a:gd name="connsiteY38" fmla="*/ 801593 h 1158362"/>
                  <a:gd name="connsiteX39" fmla="*/ 417226 w 1511709"/>
                  <a:gd name="connsiteY39" fmla="*/ 724828 h 1158362"/>
                  <a:gd name="connsiteX40" fmla="*/ 461446 w 1511709"/>
                  <a:gd name="connsiteY40" fmla="*/ 718019 h 1158362"/>
                  <a:gd name="connsiteX41" fmla="*/ 576705 w 1511709"/>
                  <a:gd name="connsiteY41" fmla="*/ 1063795 h 1158362"/>
                  <a:gd name="connsiteX42" fmla="*/ 435440 w 1511709"/>
                  <a:gd name="connsiteY42" fmla="*/ 953920 h 1158362"/>
                  <a:gd name="connsiteX43" fmla="*/ 486592 w 1511709"/>
                  <a:gd name="connsiteY43" fmla="*/ 851640 h 1158362"/>
                  <a:gd name="connsiteX44" fmla="*/ 386525 w 1511709"/>
                  <a:gd name="connsiteY44" fmla="*/ 801593 h 1158362"/>
                  <a:gd name="connsiteX45" fmla="*/ 538802 w 1511709"/>
                  <a:gd name="connsiteY45" fmla="*/ 794662 h 1158362"/>
                  <a:gd name="connsiteX46" fmla="*/ 584743 w 1511709"/>
                  <a:gd name="connsiteY46" fmla="*/ 809336 h 1158362"/>
                  <a:gd name="connsiteX47" fmla="*/ 558343 w 1511709"/>
                  <a:gd name="connsiteY47" fmla="*/ 853336 h 1158362"/>
                  <a:gd name="connsiteX48" fmla="*/ 538802 w 1511709"/>
                  <a:gd name="connsiteY48" fmla="*/ 794662 h 1158362"/>
                  <a:gd name="connsiteX49" fmla="*/ 625670 w 1511709"/>
                  <a:gd name="connsiteY49" fmla="*/ 836670 h 1158362"/>
                  <a:gd name="connsiteX50" fmla="*/ 672520 w 1511709"/>
                  <a:gd name="connsiteY50" fmla="*/ 914763 h 1158362"/>
                  <a:gd name="connsiteX51" fmla="*/ 625670 w 1511709"/>
                  <a:gd name="connsiteY51" fmla="*/ 1055315 h 1158362"/>
                  <a:gd name="connsiteX52" fmla="*/ 578819 w 1511709"/>
                  <a:gd name="connsiteY52" fmla="*/ 914763 h 1158362"/>
                  <a:gd name="connsiteX53" fmla="*/ 625670 w 1511709"/>
                  <a:gd name="connsiteY53" fmla="*/ 836670 h 1158362"/>
                  <a:gd name="connsiteX54" fmla="*/ 692996 w 1511709"/>
                  <a:gd name="connsiteY54" fmla="*/ 853336 h 1158362"/>
                  <a:gd name="connsiteX55" fmla="*/ 666596 w 1511709"/>
                  <a:gd name="connsiteY55" fmla="*/ 809336 h 1158362"/>
                  <a:gd name="connsiteX56" fmla="*/ 712538 w 1511709"/>
                  <a:gd name="connsiteY56" fmla="*/ 794662 h 1158362"/>
                  <a:gd name="connsiteX57" fmla="*/ 692996 w 1511709"/>
                  <a:gd name="connsiteY57" fmla="*/ 853336 h 1158362"/>
                  <a:gd name="connsiteX58" fmla="*/ 748573 w 1511709"/>
                  <a:gd name="connsiteY58" fmla="*/ 686605 h 1158362"/>
                  <a:gd name="connsiteX59" fmla="*/ 747172 w 1511709"/>
                  <a:gd name="connsiteY59" fmla="*/ 690759 h 1158362"/>
                  <a:gd name="connsiteX60" fmla="*/ 625670 w 1511709"/>
                  <a:gd name="connsiteY60" fmla="*/ 764304 h 1158362"/>
                  <a:gd name="connsiteX61" fmla="*/ 504192 w 1511709"/>
                  <a:gd name="connsiteY61" fmla="*/ 690833 h 1158362"/>
                  <a:gd name="connsiteX62" fmla="*/ 502766 w 1511709"/>
                  <a:gd name="connsiteY62" fmla="*/ 686605 h 1158362"/>
                  <a:gd name="connsiteX63" fmla="*/ 502766 w 1511709"/>
                  <a:gd name="connsiteY63" fmla="*/ 667481 h 1158362"/>
                  <a:gd name="connsiteX64" fmla="*/ 625670 w 1511709"/>
                  <a:gd name="connsiteY64" fmla="*/ 690563 h 1158362"/>
                  <a:gd name="connsiteX65" fmla="*/ 748573 w 1511709"/>
                  <a:gd name="connsiteY65" fmla="*/ 667825 h 1158362"/>
                  <a:gd name="connsiteX66" fmla="*/ 748573 w 1511709"/>
                  <a:gd name="connsiteY66" fmla="*/ 686605 h 1158362"/>
                  <a:gd name="connsiteX67" fmla="*/ 773154 w 1511709"/>
                  <a:gd name="connsiteY67" fmla="*/ 768262 h 1158362"/>
                  <a:gd name="connsiteX68" fmla="*/ 773154 w 1511709"/>
                  <a:gd name="connsiteY68" fmla="*/ 985530 h 1158362"/>
                  <a:gd name="connsiteX69" fmla="*/ 773301 w 1511709"/>
                  <a:gd name="connsiteY69" fmla="*/ 987054 h 1158362"/>
                  <a:gd name="connsiteX70" fmla="*/ 674634 w 1511709"/>
                  <a:gd name="connsiteY70" fmla="*/ 1063795 h 1158362"/>
                  <a:gd name="connsiteX71" fmla="*/ 773154 w 1511709"/>
                  <a:gd name="connsiteY71" fmla="*/ 768262 h 1158362"/>
                  <a:gd name="connsiteX72" fmla="*/ 920637 w 1511709"/>
                  <a:gd name="connsiteY72" fmla="*/ 272692 h 1158362"/>
                  <a:gd name="connsiteX73" fmla="*/ 896057 w 1511709"/>
                  <a:gd name="connsiteY73" fmla="*/ 297272 h 1158362"/>
                  <a:gd name="connsiteX74" fmla="*/ 748573 w 1511709"/>
                  <a:gd name="connsiteY74" fmla="*/ 297272 h 1158362"/>
                  <a:gd name="connsiteX75" fmla="*/ 723992 w 1511709"/>
                  <a:gd name="connsiteY75" fmla="*/ 272692 h 1158362"/>
                  <a:gd name="connsiteX76" fmla="*/ 723992 w 1511709"/>
                  <a:gd name="connsiteY76" fmla="*/ 223530 h 1158362"/>
                  <a:gd name="connsiteX77" fmla="*/ 748573 w 1511709"/>
                  <a:gd name="connsiteY77" fmla="*/ 198950 h 1158362"/>
                  <a:gd name="connsiteX78" fmla="*/ 896057 w 1511709"/>
                  <a:gd name="connsiteY78" fmla="*/ 198950 h 1158362"/>
                  <a:gd name="connsiteX79" fmla="*/ 920637 w 1511709"/>
                  <a:gd name="connsiteY79" fmla="*/ 223530 h 1158362"/>
                  <a:gd name="connsiteX80" fmla="*/ 920637 w 1511709"/>
                  <a:gd name="connsiteY80" fmla="*/ 272692 h 1158362"/>
                  <a:gd name="connsiteX81" fmla="*/ 1018960 w 1511709"/>
                  <a:gd name="connsiteY81" fmla="*/ 297272 h 1158362"/>
                  <a:gd name="connsiteX82" fmla="*/ 968570 w 1511709"/>
                  <a:gd name="connsiteY82" fmla="*/ 366860 h 1158362"/>
                  <a:gd name="connsiteX83" fmla="*/ 969799 w 1511709"/>
                  <a:gd name="connsiteY83" fmla="*/ 346433 h 1158362"/>
                  <a:gd name="connsiteX84" fmla="*/ 969799 w 1511709"/>
                  <a:gd name="connsiteY84" fmla="*/ 272692 h 1158362"/>
                  <a:gd name="connsiteX85" fmla="*/ 969799 w 1511709"/>
                  <a:gd name="connsiteY85" fmla="*/ 228053 h 1158362"/>
                  <a:gd name="connsiteX86" fmla="*/ 1018960 w 1511709"/>
                  <a:gd name="connsiteY86" fmla="*/ 297272 h 1158362"/>
                  <a:gd name="connsiteX87" fmla="*/ 810123 w 1511709"/>
                  <a:gd name="connsiteY87" fmla="*/ 52916 h 1158362"/>
                  <a:gd name="connsiteX88" fmla="*/ 920637 w 1511709"/>
                  <a:gd name="connsiteY88" fmla="*/ 123364 h 1158362"/>
                  <a:gd name="connsiteX89" fmla="*/ 920637 w 1511709"/>
                  <a:gd name="connsiteY89" fmla="*/ 154336 h 1158362"/>
                  <a:gd name="connsiteX90" fmla="*/ 896057 w 1511709"/>
                  <a:gd name="connsiteY90" fmla="*/ 149788 h 1158362"/>
                  <a:gd name="connsiteX91" fmla="*/ 748573 w 1511709"/>
                  <a:gd name="connsiteY91" fmla="*/ 149788 h 1158362"/>
                  <a:gd name="connsiteX92" fmla="*/ 674831 w 1511709"/>
                  <a:gd name="connsiteY92" fmla="*/ 223530 h 1158362"/>
                  <a:gd name="connsiteX93" fmla="*/ 576508 w 1511709"/>
                  <a:gd name="connsiteY93" fmla="*/ 223530 h 1158362"/>
                  <a:gd name="connsiteX94" fmla="*/ 502766 w 1511709"/>
                  <a:gd name="connsiteY94" fmla="*/ 149788 h 1158362"/>
                  <a:gd name="connsiteX95" fmla="*/ 427869 w 1511709"/>
                  <a:gd name="connsiteY95" fmla="*/ 149788 h 1158362"/>
                  <a:gd name="connsiteX96" fmla="*/ 807861 w 1511709"/>
                  <a:gd name="connsiteY96" fmla="*/ 51466 h 1158362"/>
                  <a:gd name="connsiteX97" fmla="*/ 810123 w 1511709"/>
                  <a:gd name="connsiteY97" fmla="*/ 52916 h 1158362"/>
                  <a:gd name="connsiteX98" fmla="*/ 330702 w 1511709"/>
                  <a:gd name="connsiteY98" fmla="*/ 248111 h 1158362"/>
                  <a:gd name="connsiteX99" fmla="*/ 330702 w 1511709"/>
                  <a:gd name="connsiteY99" fmla="*/ 223530 h 1158362"/>
                  <a:gd name="connsiteX100" fmla="*/ 337216 w 1511709"/>
                  <a:gd name="connsiteY100" fmla="*/ 207184 h 1158362"/>
                  <a:gd name="connsiteX101" fmla="*/ 346433 w 1511709"/>
                  <a:gd name="connsiteY101" fmla="*/ 200744 h 1158362"/>
                  <a:gd name="connsiteX102" fmla="*/ 355283 w 1511709"/>
                  <a:gd name="connsiteY102" fmla="*/ 198950 h 1158362"/>
                  <a:gd name="connsiteX103" fmla="*/ 502766 w 1511709"/>
                  <a:gd name="connsiteY103" fmla="*/ 198950 h 1158362"/>
                  <a:gd name="connsiteX104" fmla="*/ 527347 w 1511709"/>
                  <a:gd name="connsiteY104" fmla="*/ 223530 h 1158362"/>
                  <a:gd name="connsiteX105" fmla="*/ 527347 w 1511709"/>
                  <a:gd name="connsiteY105" fmla="*/ 272692 h 1158362"/>
                  <a:gd name="connsiteX106" fmla="*/ 502766 w 1511709"/>
                  <a:gd name="connsiteY106" fmla="*/ 297272 h 1158362"/>
                  <a:gd name="connsiteX107" fmla="*/ 355283 w 1511709"/>
                  <a:gd name="connsiteY107" fmla="*/ 297272 h 1158362"/>
                  <a:gd name="connsiteX108" fmla="*/ 330702 w 1511709"/>
                  <a:gd name="connsiteY108" fmla="*/ 272692 h 1158362"/>
                  <a:gd name="connsiteX109" fmla="*/ 330702 w 1511709"/>
                  <a:gd name="connsiteY109" fmla="*/ 248111 h 1158362"/>
                  <a:gd name="connsiteX110" fmla="*/ 232379 w 1511709"/>
                  <a:gd name="connsiteY110" fmla="*/ 297272 h 1158362"/>
                  <a:gd name="connsiteX111" fmla="*/ 281541 w 1511709"/>
                  <a:gd name="connsiteY111" fmla="*/ 228053 h 1158362"/>
                  <a:gd name="connsiteX112" fmla="*/ 281541 w 1511709"/>
                  <a:gd name="connsiteY112" fmla="*/ 248111 h 1158362"/>
                  <a:gd name="connsiteX113" fmla="*/ 281541 w 1511709"/>
                  <a:gd name="connsiteY113" fmla="*/ 272692 h 1158362"/>
                  <a:gd name="connsiteX114" fmla="*/ 281541 w 1511709"/>
                  <a:gd name="connsiteY114" fmla="*/ 346433 h 1158362"/>
                  <a:gd name="connsiteX115" fmla="*/ 282573 w 1511709"/>
                  <a:gd name="connsiteY115" fmla="*/ 366811 h 1158362"/>
                  <a:gd name="connsiteX116" fmla="*/ 232379 w 1511709"/>
                  <a:gd name="connsiteY116" fmla="*/ 297272 h 1158362"/>
                  <a:gd name="connsiteX117" fmla="*/ 330702 w 1511709"/>
                  <a:gd name="connsiteY117" fmla="*/ 346433 h 1158362"/>
                  <a:gd name="connsiteX118" fmla="*/ 330702 w 1511709"/>
                  <a:gd name="connsiteY118" fmla="*/ 341911 h 1158362"/>
                  <a:gd name="connsiteX119" fmla="*/ 355283 w 1511709"/>
                  <a:gd name="connsiteY119" fmla="*/ 346433 h 1158362"/>
                  <a:gd name="connsiteX120" fmla="*/ 502766 w 1511709"/>
                  <a:gd name="connsiteY120" fmla="*/ 346433 h 1158362"/>
                  <a:gd name="connsiteX121" fmla="*/ 576508 w 1511709"/>
                  <a:gd name="connsiteY121" fmla="*/ 272692 h 1158362"/>
                  <a:gd name="connsiteX122" fmla="*/ 674831 w 1511709"/>
                  <a:gd name="connsiteY122" fmla="*/ 272692 h 1158362"/>
                  <a:gd name="connsiteX123" fmla="*/ 748573 w 1511709"/>
                  <a:gd name="connsiteY123" fmla="*/ 346433 h 1158362"/>
                  <a:gd name="connsiteX124" fmla="*/ 896057 w 1511709"/>
                  <a:gd name="connsiteY124" fmla="*/ 346433 h 1158362"/>
                  <a:gd name="connsiteX125" fmla="*/ 920637 w 1511709"/>
                  <a:gd name="connsiteY125" fmla="*/ 341911 h 1158362"/>
                  <a:gd name="connsiteX126" fmla="*/ 920637 w 1511709"/>
                  <a:gd name="connsiteY126" fmla="*/ 346433 h 1158362"/>
                  <a:gd name="connsiteX127" fmla="*/ 893328 w 1511709"/>
                  <a:gd name="connsiteY127" fmla="*/ 469337 h 1158362"/>
                  <a:gd name="connsiteX128" fmla="*/ 846895 w 1511709"/>
                  <a:gd name="connsiteY128" fmla="*/ 469337 h 1158362"/>
                  <a:gd name="connsiteX129" fmla="*/ 773154 w 1511709"/>
                  <a:gd name="connsiteY129" fmla="*/ 543079 h 1158362"/>
                  <a:gd name="connsiteX130" fmla="*/ 773154 w 1511709"/>
                  <a:gd name="connsiteY130" fmla="*/ 601753 h 1158362"/>
                  <a:gd name="connsiteX131" fmla="*/ 625670 w 1511709"/>
                  <a:gd name="connsiteY131" fmla="*/ 641401 h 1158362"/>
                  <a:gd name="connsiteX132" fmla="*/ 330702 w 1511709"/>
                  <a:gd name="connsiteY132" fmla="*/ 346433 h 1158362"/>
                  <a:gd name="connsiteX133" fmla="*/ 130247 w 1511709"/>
                  <a:gd name="connsiteY133" fmla="*/ 912944 h 1158362"/>
                  <a:gd name="connsiteX134" fmla="*/ 334168 w 1511709"/>
                  <a:gd name="connsiteY134" fmla="*/ 737585 h 1158362"/>
                  <a:gd name="connsiteX135" fmla="*/ 360813 w 1511709"/>
                  <a:gd name="connsiteY135" fmla="*/ 733480 h 1158362"/>
                  <a:gd name="connsiteX136" fmla="*/ 324065 w 1511709"/>
                  <a:gd name="connsiteY136" fmla="*/ 825338 h 1158362"/>
                  <a:gd name="connsiteX137" fmla="*/ 420642 w 1511709"/>
                  <a:gd name="connsiteY137" fmla="*/ 873615 h 1158362"/>
                  <a:gd name="connsiteX138" fmla="*/ 373472 w 1511709"/>
                  <a:gd name="connsiteY138" fmla="*/ 967980 h 1158362"/>
                  <a:gd name="connsiteX139" fmla="*/ 554042 w 1511709"/>
                  <a:gd name="connsiteY139" fmla="*/ 1108434 h 1158362"/>
                  <a:gd name="connsiteX140" fmla="*/ 309390 w 1511709"/>
                  <a:gd name="connsiteY140" fmla="*/ 1108434 h 1158362"/>
                  <a:gd name="connsiteX141" fmla="*/ 330505 w 1511709"/>
                  <a:gd name="connsiteY141" fmla="*/ 939417 h 1158362"/>
                  <a:gd name="connsiteX142" fmla="*/ 281737 w 1511709"/>
                  <a:gd name="connsiteY142" fmla="*/ 933321 h 1158362"/>
                  <a:gd name="connsiteX143" fmla="*/ 259836 w 1511709"/>
                  <a:gd name="connsiteY143" fmla="*/ 1108434 h 1158362"/>
                  <a:gd name="connsiteX144" fmla="*/ 69164 w 1511709"/>
                  <a:gd name="connsiteY144" fmla="*/ 1108434 h 1158362"/>
                  <a:gd name="connsiteX145" fmla="*/ 130247 w 1511709"/>
                  <a:gd name="connsiteY145" fmla="*/ 912944 h 1158362"/>
                  <a:gd name="connsiteX146" fmla="*/ 697322 w 1511709"/>
                  <a:gd name="connsiteY146" fmla="*/ 1108434 h 1158362"/>
                  <a:gd name="connsiteX147" fmla="*/ 792253 w 1511709"/>
                  <a:gd name="connsiteY147" fmla="*/ 1034593 h 1158362"/>
                  <a:gd name="connsiteX148" fmla="*/ 846895 w 1511709"/>
                  <a:gd name="connsiteY148" fmla="*/ 1059272 h 1158362"/>
                  <a:gd name="connsiteX149" fmla="*/ 945218 w 1511709"/>
                  <a:gd name="connsiteY149" fmla="*/ 1059272 h 1158362"/>
                  <a:gd name="connsiteX150" fmla="*/ 945218 w 1511709"/>
                  <a:gd name="connsiteY150" fmla="*/ 1108434 h 1158362"/>
                  <a:gd name="connsiteX151" fmla="*/ 871476 w 1511709"/>
                  <a:gd name="connsiteY151" fmla="*/ 1108434 h 1158362"/>
                  <a:gd name="connsiteX152" fmla="*/ 697322 w 1511709"/>
                  <a:gd name="connsiteY152" fmla="*/ 1108434 h 1158362"/>
                  <a:gd name="connsiteX153" fmla="*/ 1289347 w 1511709"/>
                  <a:gd name="connsiteY153" fmla="*/ 1108434 h 1158362"/>
                  <a:gd name="connsiteX154" fmla="*/ 994379 w 1511709"/>
                  <a:gd name="connsiteY154" fmla="*/ 1108434 h 1158362"/>
                  <a:gd name="connsiteX155" fmla="*/ 994379 w 1511709"/>
                  <a:gd name="connsiteY155" fmla="*/ 1059272 h 1158362"/>
                  <a:gd name="connsiteX156" fmla="*/ 1289347 w 1511709"/>
                  <a:gd name="connsiteY156" fmla="*/ 1059272 h 1158362"/>
                  <a:gd name="connsiteX157" fmla="*/ 1289347 w 1511709"/>
                  <a:gd name="connsiteY157" fmla="*/ 1108434 h 1158362"/>
                  <a:gd name="connsiteX158" fmla="*/ 1436831 w 1511709"/>
                  <a:gd name="connsiteY158" fmla="*/ 1010111 h 1158362"/>
                  <a:gd name="connsiteX159" fmla="*/ 846895 w 1511709"/>
                  <a:gd name="connsiteY159" fmla="*/ 1010111 h 1158362"/>
                  <a:gd name="connsiteX160" fmla="*/ 822315 w 1511709"/>
                  <a:gd name="connsiteY160" fmla="*/ 985530 h 1158362"/>
                  <a:gd name="connsiteX161" fmla="*/ 822315 w 1511709"/>
                  <a:gd name="connsiteY161" fmla="*/ 960950 h 1158362"/>
                  <a:gd name="connsiteX162" fmla="*/ 1461412 w 1511709"/>
                  <a:gd name="connsiteY162" fmla="*/ 960950 h 1158362"/>
                  <a:gd name="connsiteX163" fmla="*/ 1461412 w 1511709"/>
                  <a:gd name="connsiteY163" fmla="*/ 985530 h 1158362"/>
                  <a:gd name="connsiteX164" fmla="*/ 1436831 w 1511709"/>
                  <a:gd name="connsiteY164" fmla="*/ 1010111 h 1158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Lst>
                <a:rect l="l" t="t" r="r" b="b"/>
                <a:pathLst>
                  <a:path w="1511709" h="1158362">
                    <a:moveTo>
                      <a:pt x="1436831" y="469337"/>
                    </a:moveTo>
                    <a:lnTo>
                      <a:pt x="947037" y="469337"/>
                    </a:lnTo>
                    <a:cubicBezTo>
                      <a:pt x="953330" y="452843"/>
                      <a:pt x="958000" y="435809"/>
                      <a:pt x="961712" y="418504"/>
                    </a:cubicBezTo>
                    <a:cubicBezTo>
                      <a:pt x="1021615" y="410368"/>
                      <a:pt x="1068121" y="359387"/>
                      <a:pt x="1068121" y="297272"/>
                    </a:cubicBezTo>
                    <a:cubicBezTo>
                      <a:pt x="1068121" y="237935"/>
                      <a:pt x="1025818" y="188282"/>
                      <a:pt x="969799" y="176852"/>
                    </a:cubicBezTo>
                    <a:lnTo>
                      <a:pt x="969799" y="76046"/>
                    </a:lnTo>
                    <a:lnTo>
                      <a:pt x="945218" y="76046"/>
                    </a:lnTo>
                    <a:cubicBezTo>
                      <a:pt x="907290" y="76046"/>
                      <a:pt x="872066" y="57193"/>
                      <a:pt x="851025" y="25631"/>
                    </a:cubicBezTo>
                    <a:lnTo>
                      <a:pt x="835465" y="2304"/>
                    </a:lnTo>
                    <a:lnTo>
                      <a:pt x="807861" y="2304"/>
                    </a:lnTo>
                    <a:cubicBezTo>
                      <a:pt x="635354" y="2304"/>
                      <a:pt x="469484" y="54587"/>
                      <a:pt x="328145" y="153525"/>
                    </a:cubicBezTo>
                    <a:lnTo>
                      <a:pt x="320304" y="159006"/>
                    </a:lnTo>
                    <a:cubicBezTo>
                      <a:pt x="315241" y="161759"/>
                      <a:pt x="310521" y="165004"/>
                      <a:pt x="306269" y="168838"/>
                    </a:cubicBezTo>
                    <a:lnTo>
                      <a:pt x="297051" y="175303"/>
                    </a:lnTo>
                    <a:cubicBezTo>
                      <a:pt x="233584" y="180022"/>
                      <a:pt x="183218" y="232600"/>
                      <a:pt x="183218" y="297272"/>
                    </a:cubicBezTo>
                    <a:cubicBezTo>
                      <a:pt x="183218" y="359265"/>
                      <a:pt x="229528" y="410146"/>
                      <a:pt x="289259" y="418479"/>
                    </a:cubicBezTo>
                    <a:cubicBezTo>
                      <a:pt x="309857" y="514737"/>
                      <a:pt x="370891" y="596001"/>
                      <a:pt x="453605" y="644007"/>
                    </a:cubicBezTo>
                    <a:lnTo>
                      <a:pt x="453605" y="669472"/>
                    </a:lnTo>
                    <a:lnTo>
                      <a:pt x="326671" y="688989"/>
                    </a:lnTo>
                    <a:cubicBezTo>
                      <a:pt x="213133" y="706466"/>
                      <a:pt x="117588" y="788615"/>
                      <a:pt x="83347" y="898294"/>
                    </a:cubicBezTo>
                    <a:lnTo>
                      <a:pt x="2304" y="1157595"/>
                    </a:lnTo>
                    <a:lnTo>
                      <a:pt x="871476" y="1157595"/>
                    </a:lnTo>
                    <a:lnTo>
                      <a:pt x="994379" y="1157595"/>
                    </a:lnTo>
                    <a:lnTo>
                      <a:pt x="1412250" y="1157595"/>
                    </a:lnTo>
                    <a:lnTo>
                      <a:pt x="1412250" y="1108434"/>
                    </a:lnTo>
                    <a:lnTo>
                      <a:pt x="1338508" y="1108434"/>
                    </a:lnTo>
                    <a:lnTo>
                      <a:pt x="1338508" y="1059272"/>
                    </a:lnTo>
                    <a:lnTo>
                      <a:pt x="1436831" y="1059272"/>
                    </a:lnTo>
                    <a:cubicBezTo>
                      <a:pt x="1477487" y="1059272"/>
                      <a:pt x="1510573" y="1026187"/>
                      <a:pt x="1510573" y="985530"/>
                    </a:cubicBezTo>
                    <a:lnTo>
                      <a:pt x="1510573" y="543079"/>
                    </a:lnTo>
                    <a:cubicBezTo>
                      <a:pt x="1510573" y="502422"/>
                      <a:pt x="1477487" y="469337"/>
                      <a:pt x="1436831" y="469337"/>
                    </a:cubicBezTo>
                    <a:close/>
                    <a:moveTo>
                      <a:pt x="1461412" y="543079"/>
                    </a:moveTo>
                    <a:lnTo>
                      <a:pt x="1461412" y="911788"/>
                    </a:lnTo>
                    <a:lnTo>
                      <a:pt x="822315" y="911788"/>
                    </a:lnTo>
                    <a:lnTo>
                      <a:pt x="822315" y="543079"/>
                    </a:lnTo>
                    <a:cubicBezTo>
                      <a:pt x="822315" y="529510"/>
                      <a:pt x="833327" y="518498"/>
                      <a:pt x="846895" y="518498"/>
                    </a:cubicBezTo>
                    <a:lnTo>
                      <a:pt x="1436831" y="518498"/>
                    </a:lnTo>
                    <a:cubicBezTo>
                      <a:pt x="1450399" y="518498"/>
                      <a:pt x="1461412" y="529510"/>
                      <a:pt x="1461412" y="543079"/>
                    </a:cubicBezTo>
                    <a:close/>
                    <a:moveTo>
                      <a:pt x="386525" y="801593"/>
                    </a:moveTo>
                    <a:lnTo>
                      <a:pt x="417226" y="724828"/>
                    </a:lnTo>
                    <a:lnTo>
                      <a:pt x="461446" y="718019"/>
                    </a:lnTo>
                    <a:lnTo>
                      <a:pt x="576705" y="1063795"/>
                    </a:lnTo>
                    <a:lnTo>
                      <a:pt x="435440" y="953920"/>
                    </a:lnTo>
                    <a:lnTo>
                      <a:pt x="486592" y="851640"/>
                    </a:lnTo>
                    <a:lnTo>
                      <a:pt x="386525" y="801593"/>
                    </a:lnTo>
                    <a:close/>
                    <a:moveTo>
                      <a:pt x="538802" y="794662"/>
                    </a:moveTo>
                    <a:cubicBezTo>
                      <a:pt x="552198" y="801175"/>
                      <a:pt x="567659" y="806067"/>
                      <a:pt x="584743" y="809336"/>
                    </a:cubicBezTo>
                    <a:lnTo>
                      <a:pt x="558343" y="853336"/>
                    </a:lnTo>
                    <a:lnTo>
                      <a:pt x="538802" y="794662"/>
                    </a:lnTo>
                    <a:close/>
                    <a:moveTo>
                      <a:pt x="625670" y="836670"/>
                    </a:moveTo>
                    <a:lnTo>
                      <a:pt x="672520" y="914763"/>
                    </a:lnTo>
                    <a:lnTo>
                      <a:pt x="625670" y="1055315"/>
                    </a:lnTo>
                    <a:lnTo>
                      <a:pt x="578819" y="914763"/>
                    </a:lnTo>
                    <a:lnTo>
                      <a:pt x="625670" y="836670"/>
                    </a:lnTo>
                    <a:close/>
                    <a:moveTo>
                      <a:pt x="692996" y="853336"/>
                    </a:moveTo>
                    <a:lnTo>
                      <a:pt x="666596" y="809336"/>
                    </a:lnTo>
                    <a:cubicBezTo>
                      <a:pt x="683680" y="806092"/>
                      <a:pt x="699141" y="801200"/>
                      <a:pt x="712538" y="794662"/>
                    </a:cubicBezTo>
                    <a:lnTo>
                      <a:pt x="692996" y="853336"/>
                    </a:lnTo>
                    <a:close/>
                    <a:moveTo>
                      <a:pt x="748573" y="686605"/>
                    </a:moveTo>
                    <a:lnTo>
                      <a:pt x="747172" y="690759"/>
                    </a:lnTo>
                    <a:cubicBezTo>
                      <a:pt x="739945" y="709342"/>
                      <a:pt x="711358" y="764304"/>
                      <a:pt x="625670" y="764304"/>
                    </a:cubicBezTo>
                    <a:cubicBezTo>
                      <a:pt x="539982" y="764304"/>
                      <a:pt x="511468" y="709588"/>
                      <a:pt x="504192" y="690833"/>
                    </a:cubicBezTo>
                    <a:lnTo>
                      <a:pt x="502766" y="686605"/>
                    </a:lnTo>
                    <a:lnTo>
                      <a:pt x="502766" y="667481"/>
                    </a:lnTo>
                    <a:cubicBezTo>
                      <a:pt x="540989" y="682181"/>
                      <a:pt x="582334" y="690563"/>
                      <a:pt x="625670" y="690563"/>
                    </a:cubicBezTo>
                    <a:cubicBezTo>
                      <a:pt x="668022" y="690563"/>
                      <a:pt x="709588" y="682746"/>
                      <a:pt x="748573" y="667825"/>
                    </a:cubicBezTo>
                    <a:lnTo>
                      <a:pt x="748573" y="686605"/>
                    </a:lnTo>
                    <a:close/>
                    <a:moveTo>
                      <a:pt x="773154" y="768262"/>
                    </a:moveTo>
                    <a:lnTo>
                      <a:pt x="773154" y="985530"/>
                    </a:lnTo>
                    <a:cubicBezTo>
                      <a:pt x="773154" y="986046"/>
                      <a:pt x="773301" y="986538"/>
                      <a:pt x="773301" y="987054"/>
                    </a:cubicBezTo>
                    <a:lnTo>
                      <a:pt x="674634" y="1063795"/>
                    </a:lnTo>
                    <a:lnTo>
                      <a:pt x="773154" y="768262"/>
                    </a:lnTo>
                    <a:close/>
                    <a:moveTo>
                      <a:pt x="920637" y="272692"/>
                    </a:moveTo>
                    <a:cubicBezTo>
                      <a:pt x="920637" y="286235"/>
                      <a:pt x="909625" y="297272"/>
                      <a:pt x="896057" y="297272"/>
                    </a:cubicBezTo>
                    <a:lnTo>
                      <a:pt x="748573" y="297272"/>
                    </a:lnTo>
                    <a:cubicBezTo>
                      <a:pt x="735004" y="297272"/>
                      <a:pt x="723992" y="286235"/>
                      <a:pt x="723992" y="272692"/>
                    </a:cubicBezTo>
                    <a:lnTo>
                      <a:pt x="723992" y="223530"/>
                    </a:lnTo>
                    <a:cubicBezTo>
                      <a:pt x="723992" y="209986"/>
                      <a:pt x="735004" y="198950"/>
                      <a:pt x="748573" y="198950"/>
                    </a:cubicBezTo>
                    <a:lnTo>
                      <a:pt x="896057" y="198950"/>
                    </a:lnTo>
                    <a:cubicBezTo>
                      <a:pt x="909625" y="198950"/>
                      <a:pt x="920637" y="209986"/>
                      <a:pt x="920637" y="223530"/>
                    </a:cubicBezTo>
                    <a:lnTo>
                      <a:pt x="920637" y="272692"/>
                    </a:lnTo>
                    <a:close/>
                    <a:moveTo>
                      <a:pt x="1018960" y="297272"/>
                    </a:moveTo>
                    <a:cubicBezTo>
                      <a:pt x="1018960" y="329719"/>
                      <a:pt x="997747" y="357052"/>
                      <a:pt x="968570" y="366860"/>
                    </a:cubicBezTo>
                    <a:cubicBezTo>
                      <a:pt x="968963" y="360051"/>
                      <a:pt x="969799" y="353267"/>
                      <a:pt x="969799" y="346433"/>
                    </a:cubicBezTo>
                    <a:lnTo>
                      <a:pt x="969799" y="272692"/>
                    </a:lnTo>
                    <a:lnTo>
                      <a:pt x="969799" y="228053"/>
                    </a:lnTo>
                    <a:cubicBezTo>
                      <a:pt x="998337" y="238229"/>
                      <a:pt x="1018960" y="265268"/>
                      <a:pt x="1018960" y="297272"/>
                    </a:cubicBezTo>
                    <a:close/>
                    <a:moveTo>
                      <a:pt x="810123" y="52916"/>
                    </a:moveTo>
                    <a:cubicBezTo>
                      <a:pt x="835711" y="91286"/>
                      <a:pt x="875876" y="116531"/>
                      <a:pt x="920637" y="123364"/>
                    </a:cubicBezTo>
                    <a:lnTo>
                      <a:pt x="920637" y="154336"/>
                    </a:lnTo>
                    <a:cubicBezTo>
                      <a:pt x="912919" y="151558"/>
                      <a:pt x="904709" y="149788"/>
                      <a:pt x="896057" y="149788"/>
                    </a:cubicBezTo>
                    <a:lnTo>
                      <a:pt x="748573" y="149788"/>
                    </a:lnTo>
                    <a:cubicBezTo>
                      <a:pt x="707916" y="149788"/>
                      <a:pt x="674831" y="182874"/>
                      <a:pt x="674831" y="223530"/>
                    </a:cubicBezTo>
                    <a:lnTo>
                      <a:pt x="576508" y="223530"/>
                    </a:lnTo>
                    <a:cubicBezTo>
                      <a:pt x="576508" y="182874"/>
                      <a:pt x="543423" y="149788"/>
                      <a:pt x="502766" y="149788"/>
                    </a:cubicBezTo>
                    <a:lnTo>
                      <a:pt x="427869" y="149788"/>
                    </a:lnTo>
                    <a:cubicBezTo>
                      <a:pt x="544013" y="85584"/>
                      <a:pt x="673700" y="51466"/>
                      <a:pt x="807861" y="51466"/>
                    </a:cubicBezTo>
                    <a:lnTo>
                      <a:pt x="810123" y="52916"/>
                    </a:lnTo>
                    <a:close/>
                    <a:moveTo>
                      <a:pt x="330702" y="248111"/>
                    </a:moveTo>
                    <a:lnTo>
                      <a:pt x="330702" y="223530"/>
                    </a:lnTo>
                    <a:cubicBezTo>
                      <a:pt x="330702" y="217188"/>
                      <a:pt x="333258" y="211559"/>
                      <a:pt x="337216" y="207184"/>
                    </a:cubicBezTo>
                    <a:lnTo>
                      <a:pt x="346433" y="200744"/>
                    </a:lnTo>
                    <a:cubicBezTo>
                      <a:pt x="349187" y="199662"/>
                      <a:pt x="352136" y="198950"/>
                      <a:pt x="355283" y="198950"/>
                    </a:cubicBezTo>
                    <a:lnTo>
                      <a:pt x="502766" y="198950"/>
                    </a:lnTo>
                    <a:cubicBezTo>
                      <a:pt x="516335" y="198950"/>
                      <a:pt x="527347" y="209986"/>
                      <a:pt x="527347" y="223530"/>
                    </a:cubicBezTo>
                    <a:lnTo>
                      <a:pt x="527347" y="272692"/>
                    </a:lnTo>
                    <a:cubicBezTo>
                      <a:pt x="527347" y="286235"/>
                      <a:pt x="516335" y="297272"/>
                      <a:pt x="502766" y="297272"/>
                    </a:cubicBezTo>
                    <a:lnTo>
                      <a:pt x="355283" y="297272"/>
                    </a:lnTo>
                    <a:cubicBezTo>
                      <a:pt x="341714" y="297272"/>
                      <a:pt x="330702" y="286235"/>
                      <a:pt x="330702" y="272692"/>
                    </a:cubicBezTo>
                    <a:lnTo>
                      <a:pt x="330702" y="248111"/>
                    </a:lnTo>
                    <a:close/>
                    <a:moveTo>
                      <a:pt x="232379" y="297272"/>
                    </a:moveTo>
                    <a:cubicBezTo>
                      <a:pt x="232379" y="265268"/>
                      <a:pt x="253002" y="238229"/>
                      <a:pt x="281541" y="228053"/>
                    </a:cubicBezTo>
                    <a:lnTo>
                      <a:pt x="281541" y="248111"/>
                    </a:lnTo>
                    <a:lnTo>
                      <a:pt x="281541" y="272692"/>
                    </a:lnTo>
                    <a:lnTo>
                      <a:pt x="281541" y="346433"/>
                    </a:lnTo>
                    <a:cubicBezTo>
                      <a:pt x="281541" y="353316"/>
                      <a:pt x="282180" y="360027"/>
                      <a:pt x="282573" y="366811"/>
                    </a:cubicBezTo>
                    <a:cubicBezTo>
                      <a:pt x="253494" y="356929"/>
                      <a:pt x="232379" y="329645"/>
                      <a:pt x="232379" y="297272"/>
                    </a:cubicBezTo>
                    <a:close/>
                    <a:moveTo>
                      <a:pt x="330702" y="346433"/>
                    </a:moveTo>
                    <a:lnTo>
                      <a:pt x="330702" y="341911"/>
                    </a:lnTo>
                    <a:cubicBezTo>
                      <a:pt x="338420" y="344664"/>
                      <a:pt x="346630" y="346433"/>
                      <a:pt x="355283" y="346433"/>
                    </a:cubicBezTo>
                    <a:lnTo>
                      <a:pt x="502766" y="346433"/>
                    </a:lnTo>
                    <a:cubicBezTo>
                      <a:pt x="543423" y="346433"/>
                      <a:pt x="576508" y="313348"/>
                      <a:pt x="576508" y="272692"/>
                    </a:cubicBezTo>
                    <a:lnTo>
                      <a:pt x="674831" y="272692"/>
                    </a:lnTo>
                    <a:cubicBezTo>
                      <a:pt x="674831" y="313348"/>
                      <a:pt x="707916" y="346433"/>
                      <a:pt x="748573" y="346433"/>
                    </a:cubicBezTo>
                    <a:lnTo>
                      <a:pt x="896057" y="346433"/>
                    </a:lnTo>
                    <a:cubicBezTo>
                      <a:pt x="904709" y="346433"/>
                      <a:pt x="912919" y="344664"/>
                      <a:pt x="920637" y="341911"/>
                    </a:cubicBezTo>
                    <a:lnTo>
                      <a:pt x="920637" y="346433"/>
                    </a:lnTo>
                    <a:cubicBezTo>
                      <a:pt x="920637" y="389548"/>
                      <a:pt x="911125" y="430745"/>
                      <a:pt x="893328" y="469337"/>
                    </a:cubicBezTo>
                    <a:lnTo>
                      <a:pt x="846895" y="469337"/>
                    </a:lnTo>
                    <a:cubicBezTo>
                      <a:pt x="806239" y="469337"/>
                      <a:pt x="773154" y="502422"/>
                      <a:pt x="773154" y="543079"/>
                    </a:cubicBezTo>
                    <a:lnTo>
                      <a:pt x="773154" y="601753"/>
                    </a:lnTo>
                    <a:cubicBezTo>
                      <a:pt x="728441" y="627611"/>
                      <a:pt x="677781" y="641401"/>
                      <a:pt x="625670" y="641401"/>
                    </a:cubicBezTo>
                    <a:cubicBezTo>
                      <a:pt x="463019" y="641401"/>
                      <a:pt x="330702" y="509084"/>
                      <a:pt x="330702" y="346433"/>
                    </a:cubicBezTo>
                    <a:close/>
                    <a:moveTo>
                      <a:pt x="130247" y="912944"/>
                    </a:moveTo>
                    <a:cubicBezTo>
                      <a:pt x="158981" y="821086"/>
                      <a:pt x="239016" y="752235"/>
                      <a:pt x="334168" y="737585"/>
                    </a:cubicBezTo>
                    <a:lnTo>
                      <a:pt x="360813" y="733480"/>
                    </a:lnTo>
                    <a:lnTo>
                      <a:pt x="324065" y="825338"/>
                    </a:lnTo>
                    <a:lnTo>
                      <a:pt x="420642" y="873615"/>
                    </a:lnTo>
                    <a:lnTo>
                      <a:pt x="373472" y="967980"/>
                    </a:lnTo>
                    <a:lnTo>
                      <a:pt x="554042" y="1108434"/>
                    </a:lnTo>
                    <a:lnTo>
                      <a:pt x="309390" y="1108434"/>
                    </a:lnTo>
                    <a:lnTo>
                      <a:pt x="330505" y="939417"/>
                    </a:lnTo>
                    <a:lnTo>
                      <a:pt x="281737" y="933321"/>
                    </a:lnTo>
                    <a:lnTo>
                      <a:pt x="259836" y="1108434"/>
                    </a:lnTo>
                    <a:lnTo>
                      <a:pt x="69164" y="1108434"/>
                    </a:lnTo>
                    <a:lnTo>
                      <a:pt x="130247" y="912944"/>
                    </a:lnTo>
                    <a:close/>
                    <a:moveTo>
                      <a:pt x="697322" y="1108434"/>
                    </a:moveTo>
                    <a:lnTo>
                      <a:pt x="792253" y="1034593"/>
                    </a:lnTo>
                    <a:cubicBezTo>
                      <a:pt x="805747" y="1049637"/>
                      <a:pt x="825142" y="1059272"/>
                      <a:pt x="846895" y="1059272"/>
                    </a:cubicBezTo>
                    <a:lnTo>
                      <a:pt x="945218" y="1059272"/>
                    </a:lnTo>
                    <a:lnTo>
                      <a:pt x="945218" y="1108434"/>
                    </a:lnTo>
                    <a:lnTo>
                      <a:pt x="871476" y="1108434"/>
                    </a:lnTo>
                    <a:lnTo>
                      <a:pt x="697322" y="1108434"/>
                    </a:lnTo>
                    <a:close/>
                    <a:moveTo>
                      <a:pt x="1289347" y="1108434"/>
                    </a:moveTo>
                    <a:lnTo>
                      <a:pt x="994379" y="1108434"/>
                    </a:lnTo>
                    <a:lnTo>
                      <a:pt x="994379" y="1059272"/>
                    </a:lnTo>
                    <a:lnTo>
                      <a:pt x="1289347" y="1059272"/>
                    </a:lnTo>
                    <a:lnTo>
                      <a:pt x="1289347" y="1108434"/>
                    </a:lnTo>
                    <a:close/>
                    <a:moveTo>
                      <a:pt x="1436831" y="1010111"/>
                    </a:moveTo>
                    <a:lnTo>
                      <a:pt x="846895" y="1010111"/>
                    </a:lnTo>
                    <a:cubicBezTo>
                      <a:pt x="833327" y="1010111"/>
                      <a:pt x="822315" y="999099"/>
                      <a:pt x="822315" y="985530"/>
                    </a:cubicBezTo>
                    <a:lnTo>
                      <a:pt x="822315" y="960950"/>
                    </a:lnTo>
                    <a:lnTo>
                      <a:pt x="1461412" y="960950"/>
                    </a:lnTo>
                    <a:lnTo>
                      <a:pt x="1461412" y="985530"/>
                    </a:lnTo>
                    <a:cubicBezTo>
                      <a:pt x="1461412" y="999099"/>
                      <a:pt x="1450399" y="1010111"/>
                      <a:pt x="1436831" y="1010111"/>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7" name="PA-任意多边形: 形状 769">
                <a:extLst>
                  <a:ext uri="{FF2B5EF4-FFF2-40B4-BE49-F238E27FC236}">
                    <a16:creationId xmlns:a16="http://schemas.microsoft.com/office/drawing/2014/main" xmlns="" id="{16C81805-BF29-4DCE-B87D-BA8C8AB8E33F}"/>
                  </a:ext>
                </a:extLst>
              </p:cNvPr>
              <p:cNvSpPr/>
              <p:nvPr>
                <p:custDataLst>
                  <p:tags r:id="rId22"/>
                </p:custDataLst>
              </p:nvPr>
            </p:nvSpPr>
            <p:spPr>
              <a:xfrm>
                <a:off x="3554023" y="2643188"/>
                <a:ext cx="248879" cy="76815"/>
              </a:xfrm>
              <a:custGeom>
                <a:avLst/>
                <a:gdLst>
                  <a:gd name="connsiteX0" fmla="*/ 248111 w 248879"/>
                  <a:gd name="connsiteY0" fmla="*/ 2304 h 76814"/>
                  <a:gd name="connsiteX1" fmla="*/ 198950 w 248879"/>
                  <a:gd name="connsiteY1" fmla="*/ 2304 h 76814"/>
                  <a:gd name="connsiteX2" fmla="*/ 174369 w 248879"/>
                  <a:gd name="connsiteY2" fmla="*/ 26885 h 76814"/>
                  <a:gd name="connsiteX3" fmla="*/ 76046 w 248879"/>
                  <a:gd name="connsiteY3" fmla="*/ 26885 h 76814"/>
                  <a:gd name="connsiteX4" fmla="*/ 51466 w 248879"/>
                  <a:gd name="connsiteY4" fmla="*/ 2304 h 76814"/>
                  <a:gd name="connsiteX5" fmla="*/ 2304 w 248879"/>
                  <a:gd name="connsiteY5" fmla="*/ 2304 h 76814"/>
                  <a:gd name="connsiteX6" fmla="*/ 76046 w 248879"/>
                  <a:gd name="connsiteY6" fmla="*/ 76046 h 76814"/>
                  <a:gd name="connsiteX7" fmla="*/ 174369 w 248879"/>
                  <a:gd name="connsiteY7" fmla="*/ 76046 h 76814"/>
                  <a:gd name="connsiteX8" fmla="*/ 248111 w 248879"/>
                  <a:gd name="connsiteY8" fmla="*/ 2304 h 76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8879" h="76814">
                    <a:moveTo>
                      <a:pt x="248111" y="2304"/>
                    </a:moveTo>
                    <a:lnTo>
                      <a:pt x="198950" y="2304"/>
                    </a:lnTo>
                    <a:cubicBezTo>
                      <a:pt x="198950" y="15873"/>
                      <a:pt x="187937" y="26885"/>
                      <a:pt x="174369" y="26885"/>
                    </a:cubicBezTo>
                    <a:lnTo>
                      <a:pt x="76046" y="26885"/>
                    </a:lnTo>
                    <a:cubicBezTo>
                      <a:pt x="62478" y="26885"/>
                      <a:pt x="51466" y="15873"/>
                      <a:pt x="51466" y="2304"/>
                    </a:cubicBezTo>
                    <a:lnTo>
                      <a:pt x="2304" y="2304"/>
                    </a:lnTo>
                    <a:cubicBezTo>
                      <a:pt x="2304" y="42961"/>
                      <a:pt x="35390" y="76046"/>
                      <a:pt x="76046" y="76046"/>
                    </a:cubicBezTo>
                    <a:lnTo>
                      <a:pt x="174369" y="76046"/>
                    </a:lnTo>
                    <a:cubicBezTo>
                      <a:pt x="215025" y="76046"/>
                      <a:pt x="248111" y="42961"/>
                      <a:pt x="248111" y="2304"/>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8" name="PA-任意多边形: 形状 770">
                <a:extLst>
                  <a:ext uri="{FF2B5EF4-FFF2-40B4-BE49-F238E27FC236}">
                    <a16:creationId xmlns:a16="http://schemas.microsoft.com/office/drawing/2014/main" xmlns="" id="{9A847BCF-E7B6-4A1E-BF36-9872F52FBBC7}"/>
                  </a:ext>
                </a:extLst>
              </p:cNvPr>
              <p:cNvSpPr/>
              <p:nvPr>
                <p:custDataLst>
                  <p:tags r:id="rId23"/>
                </p:custDataLst>
              </p:nvPr>
            </p:nvSpPr>
            <p:spPr>
              <a:xfrm>
                <a:off x="3922733" y="2987317"/>
                <a:ext cx="52234" cy="52234"/>
              </a:xfrm>
              <a:custGeom>
                <a:avLst/>
                <a:gdLst>
                  <a:gd name="connsiteX0" fmla="*/ 2304 w 52233"/>
                  <a:gd name="connsiteY0" fmla="*/ 2304 h 52233"/>
                  <a:gd name="connsiteX1" fmla="*/ 51466 w 52233"/>
                  <a:gd name="connsiteY1" fmla="*/ 2304 h 52233"/>
                  <a:gd name="connsiteX2" fmla="*/ 51466 w 52233"/>
                  <a:gd name="connsiteY2" fmla="*/ 51466 h 52233"/>
                  <a:gd name="connsiteX3" fmla="*/ 2304 w 52233"/>
                  <a:gd name="connsiteY3" fmla="*/ 51466 h 52233"/>
                </a:gdLst>
                <a:ahLst/>
                <a:cxnLst>
                  <a:cxn ang="0">
                    <a:pos x="connsiteX0" y="connsiteY0"/>
                  </a:cxn>
                  <a:cxn ang="0">
                    <a:pos x="connsiteX1" y="connsiteY1"/>
                  </a:cxn>
                  <a:cxn ang="0">
                    <a:pos x="connsiteX2" y="connsiteY2"/>
                  </a:cxn>
                  <a:cxn ang="0">
                    <a:pos x="connsiteX3" y="connsiteY3"/>
                  </a:cxn>
                </a:cxnLst>
                <a:rect l="l" t="t" r="r" b="b"/>
                <a:pathLst>
                  <a:path w="52233" h="52233">
                    <a:moveTo>
                      <a:pt x="2304" y="2304"/>
                    </a:moveTo>
                    <a:lnTo>
                      <a:pt x="51466" y="2304"/>
                    </a:lnTo>
                    <a:lnTo>
                      <a:pt x="51466"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9" name="PA-任意多边形: 形状 771">
                <a:extLst>
                  <a:ext uri="{FF2B5EF4-FFF2-40B4-BE49-F238E27FC236}">
                    <a16:creationId xmlns:a16="http://schemas.microsoft.com/office/drawing/2014/main" xmlns="" id="{85D04F04-83F9-4F6D-8226-8458F687A8A3}"/>
                  </a:ext>
                </a:extLst>
              </p:cNvPr>
              <p:cNvSpPr/>
              <p:nvPr>
                <p:custDataLst>
                  <p:tags r:id="rId24"/>
                </p:custDataLst>
              </p:nvPr>
            </p:nvSpPr>
            <p:spPr>
              <a:xfrm>
                <a:off x="4021056" y="2987317"/>
                <a:ext cx="248879" cy="52234"/>
              </a:xfrm>
              <a:custGeom>
                <a:avLst/>
                <a:gdLst>
                  <a:gd name="connsiteX0" fmla="*/ 2304 w 248879"/>
                  <a:gd name="connsiteY0" fmla="*/ 2304 h 52233"/>
                  <a:gd name="connsiteX1" fmla="*/ 248111 w 248879"/>
                  <a:gd name="connsiteY1" fmla="*/ 2304 h 52233"/>
                  <a:gd name="connsiteX2" fmla="*/ 248111 w 248879"/>
                  <a:gd name="connsiteY2" fmla="*/ 51466 h 52233"/>
                  <a:gd name="connsiteX3" fmla="*/ 2304 w 248879"/>
                  <a:gd name="connsiteY3" fmla="*/ 51466 h 52233"/>
                </a:gdLst>
                <a:ahLst/>
                <a:cxnLst>
                  <a:cxn ang="0">
                    <a:pos x="connsiteX0" y="connsiteY0"/>
                  </a:cxn>
                  <a:cxn ang="0">
                    <a:pos x="connsiteX1" y="connsiteY1"/>
                  </a:cxn>
                  <a:cxn ang="0">
                    <a:pos x="connsiteX2" y="connsiteY2"/>
                  </a:cxn>
                  <a:cxn ang="0">
                    <a:pos x="connsiteX3" y="connsiteY3"/>
                  </a:cxn>
                </a:cxnLst>
                <a:rect l="l" t="t" r="r" b="b"/>
                <a:pathLst>
                  <a:path w="248879" h="52233">
                    <a:moveTo>
                      <a:pt x="2304" y="2304"/>
                    </a:moveTo>
                    <a:lnTo>
                      <a:pt x="248111" y="2304"/>
                    </a:lnTo>
                    <a:lnTo>
                      <a:pt x="248111"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50" name="Rounded Rectangle 149"/>
            <p:cNvSpPr/>
            <p:nvPr/>
          </p:nvSpPr>
          <p:spPr>
            <a:xfrm>
              <a:off x="1429959" y="4711305"/>
              <a:ext cx="806706" cy="380620"/>
            </a:xfrm>
            <a:prstGeom prst="roundRect">
              <a:avLst/>
            </a:prstGeom>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1600" i="0" dirty="0" smtClean="0">
                  <a:solidFill>
                    <a:srgbClr val="3862C0"/>
                  </a:solidFill>
                  <a:latin typeface="微软雅黑" panose="020B0503020204020204" pitchFamily="34" charset="-122"/>
                  <a:ea typeface="微软雅黑" panose="020B0503020204020204" pitchFamily="34" charset="-122"/>
                </a:rPr>
                <a:t>User</a:t>
              </a:r>
              <a:endParaRPr lang="en-US" altLang="zh-CN" sz="1600" i="0" dirty="0">
                <a:solidFill>
                  <a:srgbClr val="3862C0"/>
                </a:solidFill>
                <a:latin typeface="微软雅黑" panose="020B0503020204020204" pitchFamily="34" charset="-122"/>
                <a:ea typeface="微软雅黑" panose="020B0503020204020204" pitchFamily="34" charset="-122"/>
              </a:endParaRPr>
            </a:p>
          </p:txBody>
        </p:sp>
      </p:grpSp>
      <p:cxnSp>
        <p:nvCxnSpPr>
          <p:cNvPr id="156" name="Straight Arrow Connector 155"/>
          <p:cNvCxnSpPr>
            <a:stCxn id="18" idx="3"/>
            <a:endCxn id="40" idx="3"/>
          </p:cNvCxnSpPr>
          <p:nvPr/>
        </p:nvCxnSpPr>
        <p:spPr>
          <a:xfrm>
            <a:off x="6395756" y="1945372"/>
            <a:ext cx="879347" cy="556935"/>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grpSp>
        <p:nvGrpSpPr>
          <p:cNvPr id="183" name="Group 182"/>
          <p:cNvGrpSpPr/>
          <p:nvPr/>
        </p:nvGrpSpPr>
        <p:grpSpPr>
          <a:xfrm>
            <a:off x="5004028" y="2896975"/>
            <a:ext cx="1759396" cy="1064201"/>
            <a:chOff x="4296637" y="2810563"/>
            <a:chExt cx="2538792" cy="985272"/>
          </a:xfrm>
        </p:grpSpPr>
        <p:cxnSp>
          <p:nvCxnSpPr>
            <p:cNvPr id="175" name="Straight Connector 174"/>
            <p:cNvCxnSpPr/>
            <p:nvPr/>
          </p:nvCxnSpPr>
          <p:spPr>
            <a:xfrm flipV="1">
              <a:off x="4296637" y="2810564"/>
              <a:ext cx="2538792" cy="985271"/>
            </a:xfrm>
            <a:prstGeom prst="line">
              <a:avLst/>
            </a:prstGeom>
          </p:spPr>
          <p:style>
            <a:lnRef idx="1">
              <a:schemeClr val="accent1"/>
            </a:lnRef>
            <a:fillRef idx="0">
              <a:schemeClr val="accent1"/>
            </a:fillRef>
            <a:effectRef idx="0">
              <a:schemeClr val="accent1"/>
            </a:effectRef>
            <a:fontRef idx="minor">
              <a:schemeClr val="tx1"/>
            </a:fontRef>
          </p:style>
        </p:cxnSp>
        <p:cxnSp>
          <p:nvCxnSpPr>
            <p:cNvPr id="179" name="Straight Connector 178"/>
            <p:cNvCxnSpPr/>
            <p:nvPr/>
          </p:nvCxnSpPr>
          <p:spPr>
            <a:xfrm>
              <a:off x="6520654" y="2810563"/>
              <a:ext cx="314775" cy="0"/>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84" name="Group 183"/>
          <p:cNvGrpSpPr/>
          <p:nvPr/>
        </p:nvGrpSpPr>
        <p:grpSpPr>
          <a:xfrm rot="10800000">
            <a:off x="5076035" y="2972247"/>
            <a:ext cx="1800125" cy="1111608"/>
            <a:chOff x="4296637" y="2810563"/>
            <a:chExt cx="2538792" cy="993661"/>
          </a:xfrm>
        </p:grpSpPr>
        <p:cxnSp>
          <p:nvCxnSpPr>
            <p:cNvPr id="185" name="Straight Connector 184"/>
            <p:cNvCxnSpPr/>
            <p:nvPr/>
          </p:nvCxnSpPr>
          <p:spPr>
            <a:xfrm flipV="1">
              <a:off x="4296637" y="2818953"/>
              <a:ext cx="2538792" cy="985271"/>
            </a:xfrm>
            <a:prstGeom prst="line">
              <a:avLst/>
            </a:prstGeom>
          </p:spPr>
          <p:style>
            <a:lnRef idx="1">
              <a:schemeClr val="accent1"/>
            </a:lnRef>
            <a:fillRef idx="0">
              <a:schemeClr val="accent1"/>
            </a:fillRef>
            <a:effectRef idx="0">
              <a:schemeClr val="accent1"/>
            </a:effectRef>
            <a:fontRef idx="minor">
              <a:schemeClr val="tx1"/>
            </a:fontRef>
          </p:style>
        </p:cxnSp>
        <p:cxnSp>
          <p:nvCxnSpPr>
            <p:cNvPr id="186" name="Straight Connector 185"/>
            <p:cNvCxnSpPr/>
            <p:nvPr/>
          </p:nvCxnSpPr>
          <p:spPr>
            <a:xfrm>
              <a:off x="6520654" y="2810563"/>
              <a:ext cx="314775" cy="0"/>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01" name="Group 200"/>
          <p:cNvGrpSpPr/>
          <p:nvPr/>
        </p:nvGrpSpPr>
        <p:grpSpPr>
          <a:xfrm>
            <a:off x="3203905" y="4245241"/>
            <a:ext cx="1062505" cy="126634"/>
            <a:chOff x="3168715" y="4245241"/>
            <a:chExt cx="1062505" cy="126634"/>
          </a:xfrm>
        </p:grpSpPr>
        <p:cxnSp>
          <p:nvCxnSpPr>
            <p:cNvPr id="191" name="Straight Connector 190"/>
            <p:cNvCxnSpPr>
              <a:stCxn id="146" idx="31"/>
            </p:cNvCxnSpPr>
            <p:nvPr/>
          </p:nvCxnSpPr>
          <p:spPr>
            <a:xfrm>
              <a:off x="3168715" y="4337574"/>
              <a:ext cx="1029432" cy="322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96" name="Straight Connector 195"/>
            <p:cNvCxnSpPr/>
            <p:nvPr/>
          </p:nvCxnSpPr>
          <p:spPr>
            <a:xfrm>
              <a:off x="4032775" y="4245241"/>
              <a:ext cx="198445" cy="12663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02" name="Group 201"/>
          <p:cNvGrpSpPr/>
          <p:nvPr/>
        </p:nvGrpSpPr>
        <p:grpSpPr>
          <a:xfrm rot="10800000">
            <a:off x="3191249" y="4389251"/>
            <a:ext cx="1029432" cy="126634"/>
            <a:chOff x="2461322" y="4245241"/>
            <a:chExt cx="1029432" cy="126634"/>
          </a:xfrm>
        </p:grpSpPr>
        <p:cxnSp>
          <p:nvCxnSpPr>
            <p:cNvPr id="203" name="Straight Connector 202"/>
            <p:cNvCxnSpPr/>
            <p:nvPr/>
          </p:nvCxnSpPr>
          <p:spPr>
            <a:xfrm>
              <a:off x="2461322" y="4337574"/>
              <a:ext cx="1029432" cy="32202"/>
            </a:xfrm>
            <a:prstGeom prst="line">
              <a:avLst/>
            </a:prstGeom>
          </p:spPr>
          <p:style>
            <a:lnRef idx="1">
              <a:schemeClr val="accent1"/>
            </a:lnRef>
            <a:fillRef idx="0">
              <a:schemeClr val="accent1"/>
            </a:fillRef>
            <a:effectRef idx="0">
              <a:schemeClr val="accent1"/>
            </a:effectRef>
            <a:fontRef idx="minor">
              <a:schemeClr val="tx1"/>
            </a:fontRef>
          </p:style>
        </p:cxnSp>
        <p:cxnSp>
          <p:nvCxnSpPr>
            <p:cNvPr id="204" name="Straight Connector 203"/>
            <p:cNvCxnSpPr/>
            <p:nvPr/>
          </p:nvCxnSpPr>
          <p:spPr>
            <a:xfrm>
              <a:off x="3292309" y="4245241"/>
              <a:ext cx="198445" cy="12663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06" name="Group 205"/>
          <p:cNvGrpSpPr/>
          <p:nvPr/>
        </p:nvGrpSpPr>
        <p:grpSpPr>
          <a:xfrm rot="14442519">
            <a:off x="3008987" y="3184046"/>
            <a:ext cx="1437497" cy="559969"/>
            <a:chOff x="4296637" y="2810563"/>
            <a:chExt cx="2538792" cy="985272"/>
          </a:xfrm>
        </p:grpSpPr>
        <p:cxnSp>
          <p:nvCxnSpPr>
            <p:cNvPr id="207" name="Straight Connector 206"/>
            <p:cNvCxnSpPr/>
            <p:nvPr/>
          </p:nvCxnSpPr>
          <p:spPr>
            <a:xfrm flipV="1">
              <a:off x="4296637" y="2810564"/>
              <a:ext cx="2538792" cy="985271"/>
            </a:xfrm>
            <a:prstGeom prst="line">
              <a:avLst/>
            </a:prstGeom>
          </p:spPr>
          <p:style>
            <a:lnRef idx="1">
              <a:schemeClr val="accent1"/>
            </a:lnRef>
            <a:fillRef idx="0">
              <a:schemeClr val="accent1"/>
            </a:fillRef>
            <a:effectRef idx="0">
              <a:schemeClr val="accent1"/>
            </a:effectRef>
            <a:fontRef idx="minor">
              <a:schemeClr val="tx1"/>
            </a:fontRef>
          </p:style>
        </p:cxnSp>
        <p:cxnSp>
          <p:nvCxnSpPr>
            <p:cNvPr id="208" name="Straight Connector 207"/>
            <p:cNvCxnSpPr/>
            <p:nvPr/>
          </p:nvCxnSpPr>
          <p:spPr>
            <a:xfrm>
              <a:off x="6520654" y="2810563"/>
              <a:ext cx="314775" cy="0"/>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09" name="Group 208"/>
          <p:cNvGrpSpPr/>
          <p:nvPr/>
        </p:nvGrpSpPr>
        <p:grpSpPr>
          <a:xfrm rot="4032438">
            <a:off x="3196666" y="3049637"/>
            <a:ext cx="1310569" cy="698947"/>
            <a:chOff x="4296637" y="2810563"/>
            <a:chExt cx="2538792" cy="993661"/>
          </a:xfrm>
        </p:grpSpPr>
        <p:cxnSp>
          <p:nvCxnSpPr>
            <p:cNvPr id="210" name="Straight Connector 209"/>
            <p:cNvCxnSpPr/>
            <p:nvPr/>
          </p:nvCxnSpPr>
          <p:spPr>
            <a:xfrm flipV="1">
              <a:off x="4296637" y="2818953"/>
              <a:ext cx="2538792" cy="985271"/>
            </a:xfrm>
            <a:prstGeom prst="line">
              <a:avLst/>
            </a:prstGeom>
          </p:spPr>
          <p:style>
            <a:lnRef idx="1">
              <a:schemeClr val="accent1"/>
            </a:lnRef>
            <a:fillRef idx="0">
              <a:schemeClr val="accent1"/>
            </a:fillRef>
            <a:effectRef idx="0">
              <a:schemeClr val="accent1"/>
            </a:effectRef>
            <a:fontRef idx="minor">
              <a:schemeClr val="tx1"/>
            </a:fontRef>
          </p:style>
        </p:cxnSp>
        <p:cxnSp>
          <p:nvCxnSpPr>
            <p:cNvPr id="211" name="Straight Connector 210"/>
            <p:cNvCxnSpPr/>
            <p:nvPr/>
          </p:nvCxnSpPr>
          <p:spPr>
            <a:xfrm>
              <a:off x="6520654" y="2810563"/>
              <a:ext cx="314775" cy="0"/>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12" name="Group 211"/>
          <p:cNvGrpSpPr/>
          <p:nvPr/>
        </p:nvGrpSpPr>
        <p:grpSpPr>
          <a:xfrm rot="490125">
            <a:off x="3609983" y="1603967"/>
            <a:ext cx="1759396" cy="1064201"/>
            <a:chOff x="4296637" y="2810563"/>
            <a:chExt cx="2538792" cy="985272"/>
          </a:xfrm>
        </p:grpSpPr>
        <p:cxnSp>
          <p:nvCxnSpPr>
            <p:cNvPr id="213" name="Straight Connector 212"/>
            <p:cNvCxnSpPr/>
            <p:nvPr/>
          </p:nvCxnSpPr>
          <p:spPr>
            <a:xfrm flipV="1">
              <a:off x="4296637" y="2810564"/>
              <a:ext cx="2538792" cy="985271"/>
            </a:xfrm>
            <a:prstGeom prst="line">
              <a:avLst/>
            </a:prstGeom>
          </p:spPr>
          <p:style>
            <a:lnRef idx="1">
              <a:schemeClr val="accent1"/>
            </a:lnRef>
            <a:fillRef idx="0">
              <a:schemeClr val="accent1"/>
            </a:fillRef>
            <a:effectRef idx="0">
              <a:schemeClr val="accent1"/>
            </a:effectRef>
            <a:fontRef idx="minor">
              <a:schemeClr val="tx1"/>
            </a:fontRef>
          </p:style>
        </p:cxnSp>
        <p:cxnSp>
          <p:nvCxnSpPr>
            <p:cNvPr id="214" name="Straight Connector 213"/>
            <p:cNvCxnSpPr/>
            <p:nvPr/>
          </p:nvCxnSpPr>
          <p:spPr>
            <a:xfrm>
              <a:off x="6520654" y="2810563"/>
              <a:ext cx="314775" cy="0"/>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15" name="Group 214"/>
          <p:cNvGrpSpPr/>
          <p:nvPr/>
        </p:nvGrpSpPr>
        <p:grpSpPr>
          <a:xfrm rot="11276564">
            <a:off x="3632099" y="1682722"/>
            <a:ext cx="1800125" cy="1111608"/>
            <a:chOff x="4296637" y="2810563"/>
            <a:chExt cx="2538792" cy="993661"/>
          </a:xfrm>
        </p:grpSpPr>
        <p:cxnSp>
          <p:nvCxnSpPr>
            <p:cNvPr id="216" name="Straight Connector 215"/>
            <p:cNvCxnSpPr/>
            <p:nvPr/>
          </p:nvCxnSpPr>
          <p:spPr>
            <a:xfrm flipV="1">
              <a:off x="4296637" y="2818953"/>
              <a:ext cx="2538792" cy="985271"/>
            </a:xfrm>
            <a:prstGeom prst="line">
              <a:avLst/>
            </a:prstGeom>
          </p:spPr>
          <p:style>
            <a:lnRef idx="1">
              <a:schemeClr val="accent1"/>
            </a:lnRef>
            <a:fillRef idx="0">
              <a:schemeClr val="accent1"/>
            </a:fillRef>
            <a:effectRef idx="0">
              <a:schemeClr val="accent1"/>
            </a:effectRef>
            <a:fontRef idx="minor">
              <a:schemeClr val="tx1"/>
            </a:fontRef>
          </p:style>
        </p:cxnSp>
        <p:cxnSp>
          <p:nvCxnSpPr>
            <p:cNvPr id="217" name="Straight Connector 216"/>
            <p:cNvCxnSpPr/>
            <p:nvPr/>
          </p:nvCxnSpPr>
          <p:spPr>
            <a:xfrm>
              <a:off x="6520654" y="2810563"/>
              <a:ext cx="314775" cy="0"/>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 name="Group 1"/>
          <p:cNvGrpSpPr/>
          <p:nvPr/>
        </p:nvGrpSpPr>
        <p:grpSpPr>
          <a:xfrm>
            <a:off x="5878395" y="3898908"/>
            <a:ext cx="1507586" cy="1155347"/>
            <a:chOff x="5878395" y="3898908"/>
            <a:chExt cx="1507586" cy="1155347"/>
          </a:xfrm>
        </p:grpSpPr>
        <p:grpSp>
          <p:nvGrpSpPr>
            <p:cNvPr id="102" name="PA-849-849712-Server-477122">
              <a:extLst>
                <a:ext uri="{FF2B5EF4-FFF2-40B4-BE49-F238E27FC236}">
                  <a16:creationId xmlns="" xmlns:lc="http://schemas.openxmlformats.org/drawingml/2006/lockedCanvas" xmlns:a16="http://schemas.microsoft.com/office/drawing/2014/main" id="{BB5D4D06-E686-4DAB-BB0E-6954FB13D08F}"/>
                </a:ext>
              </a:extLst>
            </p:cNvPr>
            <p:cNvGrpSpPr/>
            <p:nvPr>
              <p:custDataLst>
                <p:tags r:id="rId2"/>
              </p:custDataLst>
            </p:nvPr>
          </p:nvGrpSpPr>
          <p:grpSpPr>
            <a:xfrm>
              <a:off x="6245153" y="3898908"/>
              <a:ext cx="774071" cy="673334"/>
              <a:chOff x="15238636" y="1807518"/>
              <a:chExt cx="1524000" cy="1527206"/>
            </a:xfrm>
          </p:grpSpPr>
          <p:sp>
            <p:nvSpPr>
              <p:cNvPr id="104" name="PA-任意多边形 4673">
                <a:extLst>
                  <a:ext uri="{FF2B5EF4-FFF2-40B4-BE49-F238E27FC236}">
                    <a16:creationId xmlns="" xmlns:lc="http://schemas.openxmlformats.org/drawingml/2006/lockedCanvas" xmlns:a16="http://schemas.microsoft.com/office/drawing/2014/main" id="{2E5BDE59-C970-430A-9408-60080F61DACD}"/>
                  </a:ext>
                </a:extLst>
              </p:cNvPr>
              <p:cNvSpPr/>
              <p:nvPr>
                <p:custDataLst>
                  <p:tags r:id="rId3"/>
                </p:custDataLst>
              </p:nvPr>
            </p:nvSpPr>
            <p:spPr>
              <a:xfrm>
                <a:off x="15272911" y="1841033"/>
                <a:ext cx="1455539" cy="1015008"/>
              </a:xfrm>
              <a:custGeom>
                <a:avLst/>
                <a:gdLst>
                  <a:gd name="connsiteX0" fmla="*/ 1237212 w 1455539"/>
                  <a:gd name="connsiteY0" fmla="*/ 510919 h 1015007"/>
                  <a:gd name="connsiteX1" fmla="*/ 1455514 w 1455539"/>
                  <a:gd name="connsiteY1" fmla="*/ 796187 h 1015007"/>
                  <a:gd name="connsiteX2" fmla="*/ 1205464 w 1455539"/>
                  <a:gd name="connsiteY2" fmla="*/ 1016697 h 1015007"/>
                  <a:gd name="connsiteX3" fmla="*/ 252964 w 1455539"/>
                  <a:gd name="connsiteY3" fmla="*/ 1016697 h 1015007"/>
                  <a:gd name="connsiteX4" fmla="*/ 704 w 1455539"/>
                  <a:gd name="connsiteY4" fmla="*/ 760968 h 1015007"/>
                  <a:gd name="connsiteX5" fmla="*/ 221213 w 1455539"/>
                  <a:gd name="connsiteY5" fmla="*/ 510919 h 1015007"/>
                  <a:gd name="connsiteX6" fmla="*/ 221213 w 1455539"/>
                  <a:gd name="connsiteY6" fmla="*/ 508696 h 1015007"/>
                  <a:gd name="connsiteX7" fmla="*/ 475212 w 1455539"/>
                  <a:gd name="connsiteY7" fmla="*/ 254697 h 1015007"/>
                  <a:gd name="connsiteX8" fmla="*/ 506963 w 1455539"/>
                  <a:gd name="connsiteY8" fmla="*/ 254697 h 1015007"/>
                  <a:gd name="connsiteX9" fmla="*/ 760962 w 1455539"/>
                  <a:gd name="connsiteY9" fmla="*/ 698 h 1015007"/>
                  <a:gd name="connsiteX10" fmla="*/ 1014961 w 1455539"/>
                  <a:gd name="connsiteY10" fmla="*/ 254697 h 1015007"/>
                  <a:gd name="connsiteX11" fmla="*/ 1014961 w 1455539"/>
                  <a:gd name="connsiteY11" fmla="*/ 256920 h 1015007"/>
                  <a:gd name="connsiteX12" fmla="*/ 1237212 w 1455539"/>
                  <a:gd name="connsiteY12" fmla="*/ 508699 h 1015007"/>
                  <a:gd name="connsiteX13" fmla="*/ 1237212 w 1455539"/>
                  <a:gd name="connsiteY13" fmla="*/ 510919 h 10150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455539" h="1015007">
                    <a:moveTo>
                      <a:pt x="1237212" y="510919"/>
                    </a:moveTo>
                    <a:cubicBezTo>
                      <a:pt x="1376268" y="529413"/>
                      <a:pt x="1474004" y="657128"/>
                      <a:pt x="1455514" y="796187"/>
                    </a:cubicBezTo>
                    <a:cubicBezTo>
                      <a:pt x="1438815" y="921762"/>
                      <a:pt x="1332141" y="1015833"/>
                      <a:pt x="1205464" y="1016697"/>
                    </a:cubicBezTo>
                    <a:lnTo>
                      <a:pt x="252964" y="1016697"/>
                    </a:lnTo>
                    <a:cubicBezTo>
                      <a:pt x="112688" y="1015738"/>
                      <a:pt x="-255" y="901248"/>
                      <a:pt x="704" y="760968"/>
                    </a:cubicBezTo>
                    <a:cubicBezTo>
                      <a:pt x="1567" y="634292"/>
                      <a:pt x="95641" y="527618"/>
                      <a:pt x="221213" y="510919"/>
                    </a:cubicBezTo>
                    <a:lnTo>
                      <a:pt x="221213" y="508696"/>
                    </a:lnTo>
                    <a:cubicBezTo>
                      <a:pt x="221213" y="368416"/>
                      <a:pt x="334933" y="254697"/>
                      <a:pt x="475212" y="254697"/>
                    </a:cubicBezTo>
                    <a:lnTo>
                      <a:pt x="506963" y="254697"/>
                    </a:lnTo>
                    <a:cubicBezTo>
                      <a:pt x="506963" y="114417"/>
                      <a:pt x="620683" y="698"/>
                      <a:pt x="760962" y="698"/>
                    </a:cubicBezTo>
                    <a:cubicBezTo>
                      <a:pt x="901242" y="698"/>
                      <a:pt x="1014961" y="114417"/>
                      <a:pt x="1014961" y="254697"/>
                    </a:cubicBezTo>
                    <a:lnTo>
                      <a:pt x="1014961" y="256920"/>
                    </a:lnTo>
                    <a:cubicBezTo>
                      <a:pt x="1141873" y="272910"/>
                      <a:pt x="1237096" y="380781"/>
                      <a:pt x="1237212" y="508699"/>
                    </a:cubicBezTo>
                    <a:lnTo>
                      <a:pt x="1237212" y="510919"/>
                    </a:lnTo>
                    <a:close/>
                  </a:path>
                </a:pathLst>
              </a:custGeom>
              <a:solidFill>
                <a:srgbClr val="69F0F7"/>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5" name="PA-任意多边形 4674">
                <a:extLst>
                  <a:ext uri="{FF2B5EF4-FFF2-40B4-BE49-F238E27FC236}">
                    <a16:creationId xmlns="" xmlns:lc="http://schemas.openxmlformats.org/drawingml/2006/lockedCanvas" xmlns:a16="http://schemas.microsoft.com/office/drawing/2014/main" id="{EE24A897-A30D-45D4-A53D-99D3072F2C04}"/>
                  </a:ext>
                </a:extLst>
              </p:cNvPr>
              <p:cNvSpPr/>
              <p:nvPr>
                <p:custDataLst>
                  <p:tags r:id="rId4"/>
                </p:custDataLst>
              </p:nvPr>
            </p:nvSpPr>
            <p:spPr>
              <a:xfrm>
                <a:off x="16285640" y="3172998"/>
                <a:ext cx="130969" cy="130969"/>
              </a:xfrm>
              <a:custGeom>
                <a:avLst/>
                <a:gdLst>
                  <a:gd name="connsiteX0" fmla="*/ 129233 w 130968"/>
                  <a:gd name="connsiteY0" fmla="*/ 2232 h 130968"/>
                  <a:gd name="connsiteX1" fmla="*/ 129233 w 130968"/>
                  <a:gd name="connsiteY1" fmla="*/ 129233 h 130968"/>
                  <a:gd name="connsiteX2" fmla="*/ 2232 w 130968"/>
                  <a:gd name="connsiteY2" fmla="*/ 129233 h 130968"/>
                  <a:gd name="connsiteX3" fmla="*/ 2232 w 130968"/>
                  <a:gd name="connsiteY3" fmla="*/ 65734 h 130968"/>
                  <a:gd name="connsiteX4" fmla="*/ 2232 w 130968"/>
                  <a:gd name="connsiteY4" fmla="*/ 2235 h 130968"/>
                  <a:gd name="connsiteX5" fmla="*/ 129233 w 130968"/>
                  <a:gd name="connsiteY5" fmla="*/ 2235 h 1309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0968" h="130968">
                    <a:moveTo>
                      <a:pt x="129233" y="2232"/>
                    </a:moveTo>
                    <a:lnTo>
                      <a:pt x="129233" y="129233"/>
                    </a:lnTo>
                    <a:lnTo>
                      <a:pt x="2232" y="129233"/>
                    </a:lnTo>
                    <a:lnTo>
                      <a:pt x="2232" y="65734"/>
                    </a:lnTo>
                    <a:lnTo>
                      <a:pt x="2232" y="2235"/>
                    </a:lnTo>
                    <a:lnTo>
                      <a:pt x="129233" y="2235"/>
                    </a:lnTo>
                    <a:close/>
                  </a:path>
                </a:pathLst>
              </a:custGeom>
              <a:solidFill>
                <a:srgbClr val="D9EEF7"/>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7" name="PA-任意多边形 4675">
                <a:extLst>
                  <a:ext uri="{FF2B5EF4-FFF2-40B4-BE49-F238E27FC236}">
                    <a16:creationId xmlns="" xmlns:lc="http://schemas.openxmlformats.org/drawingml/2006/lockedCanvas" xmlns:a16="http://schemas.microsoft.com/office/drawing/2014/main" id="{16E3E3CE-5430-4788-B06F-CE1E3B2AD055}"/>
                  </a:ext>
                </a:extLst>
              </p:cNvPr>
              <p:cNvSpPr/>
              <p:nvPr>
                <p:custDataLst>
                  <p:tags r:id="rId5"/>
                </p:custDataLst>
              </p:nvPr>
            </p:nvSpPr>
            <p:spPr>
              <a:xfrm>
                <a:off x="15936388" y="3172998"/>
                <a:ext cx="130969" cy="98227"/>
              </a:xfrm>
              <a:custGeom>
                <a:avLst/>
                <a:gdLst>
                  <a:gd name="connsiteX0" fmla="*/ 129233 w 130968"/>
                  <a:gd name="connsiteY0" fmla="*/ 2232 h 98226"/>
                  <a:gd name="connsiteX1" fmla="*/ 129233 w 130968"/>
                  <a:gd name="connsiteY1" fmla="*/ 97482 h 98226"/>
                  <a:gd name="connsiteX2" fmla="*/ 2232 w 130968"/>
                  <a:gd name="connsiteY2" fmla="*/ 97482 h 98226"/>
                  <a:gd name="connsiteX3" fmla="*/ 2232 w 130968"/>
                  <a:gd name="connsiteY3" fmla="*/ 2232 h 98226"/>
                  <a:gd name="connsiteX4" fmla="*/ 65731 w 130968"/>
                  <a:gd name="connsiteY4" fmla="*/ 2232 h 98226"/>
                  <a:gd name="connsiteX5" fmla="*/ 129233 w 130968"/>
                  <a:gd name="connsiteY5" fmla="*/ 2232 h 982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0968" h="98226">
                    <a:moveTo>
                      <a:pt x="129233" y="2232"/>
                    </a:moveTo>
                    <a:lnTo>
                      <a:pt x="129233" y="97482"/>
                    </a:lnTo>
                    <a:lnTo>
                      <a:pt x="2232" y="97482"/>
                    </a:lnTo>
                    <a:lnTo>
                      <a:pt x="2232" y="2232"/>
                    </a:lnTo>
                    <a:lnTo>
                      <a:pt x="65731" y="2232"/>
                    </a:lnTo>
                    <a:lnTo>
                      <a:pt x="129233" y="2232"/>
                    </a:lnTo>
                    <a:close/>
                  </a:path>
                </a:pathLst>
              </a:custGeom>
              <a:solidFill>
                <a:srgbClr val="D9EEF7"/>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8" name="PA-任意多边形 4676">
                <a:extLst>
                  <a:ext uri="{FF2B5EF4-FFF2-40B4-BE49-F238E27FC236}">
                    <a16:creationId xmlns="" xmlns:lc="http://schemas.openxmlformats.org/drawingml/2006/lockedCanvas" xmlns:a16="http://schemas.microsoft.com/office/drawing/2014/main" id="{8EC2D58E-62ED-448D-BDAA-C9FD00563825}"/>
                  </a:ext>
                </a:extLst>
              </p:cNvPr>
              <p:cNvSpPr/>
              <p:nvPr>
                <p:custDataLst>
                  <p:tags r:id="rId6"/>
                </p:custDataLst>
              </p:nvPr>
            </p:nvSpPr>
            <p:spPr>
              <a:xfrm>
                <a:off x="15587139" y="3172995"/>
                <a:ext cx="130969" cy="130969"/>
              </a:xfrm>
              <a:custGeom>
                <a:avLst/>
                <a:gdLst>
                  <a:gd name="connsiteX0" fmla="*/ 129233 w 130968"/>
                  <a:gd name="connsiteY0" fmla="*/ 65734 h 130968"/>
                  <a:gd name="connsiteX1" fmla="*/ 129233 w 130968"/>
                  <a:gd name="connsiteY1" fmla="*/ 129233 h 130968"/>
                  <a:gd name="connsiteX2" fmla="*/ 2232 w 130968"/>
                  <a:gd name="connsiteY2" fmla="*/ 129233 h 130968"/>
                  <a:gd name="connsiteX3" fmla="*/ 2232 w 130968"/>
                  <a:gd name="connsiteY3" fmla="*/ 2232 h 130968"/>
                  <a:gd name="connsiteX4" fmla="*/ 129233 w 130968"/>
                  <a:gd name="connsiteY4" fmla="*/ 2232 h 130968"/>
                  <a:gd name="connsiteX5" fmla="*/ 129233 w 130968"/>
                  <a:gd name="connsiteY5" fmla="*/ 65734 h 1309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0968" h="130968">
                    <a:moveTo>
                      <a:pt x="129233" y="65734"/>
                    </a:moveTo>
                    <a:lnTo>
                      <a:pt x="129233" y="129233"/>
                    </a:lnTo>
                    <a:lnTo>
                      <a:pt x="2232" y="129233"/>
                    </a:lnTo>
                    <a:lnTo>
                      <a:pt x="2232" y="2232"/>
                    </a:lnTo>
                    <a:lnTo>
                      <a:pt x="129233" y="2232"/>
                    </a:lnTo>
                    <a:lnTo>
                      <a:pt x="129233" y="65734"/>
                    </a:lnTo>
                    <a:close/>
                  </a:path>
                </a:pathLst>
              </a:custGeom>
              <a:solidFill>
                <a:srgbClr val="D9EEF7"/>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9" name="PA-任意多边形 4677">
                <a:extLst>
                  <a:ext uri="{FF2B5EF4-FFF2-40B4-BE49-F238E27FC236}">
                    <a16:creationId xmlns="" xmlns:lc="http://schemas.openxmlformats.org/drawingml/2006/lockedCanvas" xmlns:a16="http://schemas.microsoft.com/office/drawing/2014/main" id="{F25C400E-CDA5-4BF3-89A3-B32AD28C80A2}"/>
                  </a:ext>
                </a:extLst>
              </p:cNvPr>
              <p:cNvSpPr/>
              <p:nvPr>
                <p:custDataLst>
                  <p:tags r:id="rId7"/>
                </p:custDataLst>
              </p:nvPr>
            </p:nvSpPr>
            <p:spPr>
              <a:xfrm>
                <a:off x="15777639" y="2760247"/>
                <a:ext cx="446484" cy="98227"/>
              </a:xfrm>
              <a:custGeom>
                <a:avLst/>
                <a:gdLst>
                  <a:gd name="connsiteX0" fmla="*/ 2232 w 446484"/>
                  <a:gd name="connsiteY0" fmla="*/ 2232 h 98226"/>
                  <a:gd name="connsiteX1" fmla="*/ 446731 w 446484"/>
                  <a:gd name="connsiteY1" fmla="*/ 2232 h 98226"/>
                  <a:gd name="connsiteX2" fmla="*/ 446731 w 446484"/>
                  <a:gd name="connsiteY2" fmla="*/ 97482 h 98226"/>
                  <a:gd name="connsiteX3" fmla="*/ 2232 w 446484"/>
                  <a:gd name="connsiteY3" fmla="*/ 97482 h 98226"/>
                  <a:gd name="connsiteX4" fmla="*/ 2232 w 446484"/>
                  <a:gd name="connsiteY4" fmla="*/ 2232 h 9822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6484" h="98226">
                    <a:moveTo>
                      <a:pt x="2232" y="2232"/>
                    </a:moveTo>
                    <a:lnTo>
                      <a:pt x="446731" y="2232"/>
                    </a:lnTo>
                    <a:lnTo>
                      <a:pt x="446731" y="97482"/>
                    </a:lnTo>
                    <a:lnTo>
                      <a:pt x="2232" y="97482"/>
                    </a:lnTo>
                    <a:lnTo>
                      <a:pt x="2232" y="2232"/>
                    </a:lnTo>
                    <a:close/>
                  </a:path>
                </a:pathLst>
              </a:custGeom>
              <a:solidFill>
                <a:srgbClr val="D9EEF7"/>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10" name="PA-任意多边形 4678">
                <a:extLst>
                  <a:ext uri="{FF2B5EF4-FFF2-40B4-BE49-F238E27FC236}">
                    <a16:creationId xmlns="" xmlns:lc="http://schemas.openxmlformats.org/drawingml/2006/lockedCanvas" xmlns:a16="http://schemas.microsoft.com/office/drawing/2014/main" id="{5DEE7105-31BA-4798-8CBB-534D8E0C02FD}"/>
                  </a:ext>
                </a:extLst>
              </p:cNvPr>
              <p:cNvSpPr/>
              <p:nvPr>
                <p:custDataLst>
                  <p:tags r:id="rId8"/>
                </p:custDataLst>
              </p:nvPr>
            </p:nvSpPr>
            <p:spPr>
              <a:xfrm>
                <a:off x="15714140" y="2855497"/>
                <a:ext cx="574477" cy="193477"/>
              </a:xfrm>
              <a:custGeom>
                <a:avLst/>
                <a:gdLst>
                  <a:gd name="connsiteX0" fmla="*/ 573732 w 574476"/>
                  <a:gd name="connsiteY0" fmla="*/ 33983 h 193476"/>
                  <a:gd name="connsiteX1" fmla="*/ 573732 w 574476"/>
                  <a:gd name="connsiteY1" fmla="*/ 160984 h 193476"/>
                  <a:gd name="connsiteX2" fmla="*/ 541981 w 574476"/>
                  <a:gd name="connsiteY2" fmla="*/ 192735 h 193476"/>
                  <a:gd name="connsiteX3" fmla="*/ 33983 w 574476"/>
                  <a:gd name="connsiteY3" fmla="*/ 192735 h 193476"/>
                  <a:gd name="connsiteX4" fmla="*/ 2232 w 574476"/>
                  <a:gd name="connsiteY4" fmla="*/ 160984 h 193476"/>
                  <a:gd name="connsiteX5" fmla="*/ 2232 w 574476"/>
                  <a:gd name="connsiteY5" fmla="*/ 33983 h 193476"/>
                  <a:gd name="connsiteX6" fmla="*/ 33983 w 574476"/>
                  <a:gd name="connsiteY6" fmla="*/ 2232 h 193476"/>
                  <a:gd name="connsiteX7" fmla="*/ 541984 w 574476"/>
                  <a:gd name="connsiteY7" fmla="*/ 2232 h 193476"/>
                  <a:gd name="connsiteX8" fmla="*/ 573732 w 574476"/>
                  <a:gd name="connsiteY8" fmla="*/ 33983 h 1934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74476" h="193476">
                    <a:moveTo>
                      <a:pt x="573732" y="33983"/>
                    </a:moveTo>
                    <a:lnTo>
                      <a:pt x="573732" y="160984"/>
                    </a:lnTo>
                    <a:cubicBezTo>
                      <a:pt x="573732" y="178519"/>
                      <a:pt x="559516" y="192735"/>
                      <a:pt x="541981" y="192735"/>
                    </a:cubicBezTo>
                    <a:lnTo>
                      <a:pt x="33983" y="192735"/>
                    </a:lnTo>
                    <a:cubicBezTo>
                      <a:pt x="16448" y="192735"/>
                      <a:pt x="2232" y="178519"/>
                      <a:pt x="2232" y="160984"/>
                    </a:cubicBezTo>
                    <a:lnTo>
                      <a:pt x="2232" y="33983"/>
                    </a:lnTo>
                    <a:cubicBezTo>
                      <a:pt x="2232" y="16448"/>
                      <a:pt x="16448" y="2232"/>
                      <a:pt x="33983" y="2232"/>
                    </a:cubicBezTo>
                    <a:lnTo>
                      <a:pt x="541984" y="2232"/>
                    </a:lnTo>
                    <a:cubicBezTo>
                      <a:pt x="559516" y="2232"/>
                      <a:pt x="573732" y="16448"/>
                      <a:pt x="573732" y="33983"/>
                    </a:cubicBezTo>
                    <a:close/>
                  </a:path>
                </a:pathLst>
              </a:custGeom>
              <a:solidFill>
                <a:srgbClr val="AAC4DA"/>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11" name="PA-任意多边形 4679">
                <a:extLst>
                  <a:ext uri="{FF2B5EF4-FFF2-40B4-BE49-F238E27FC236}">
                    <a16:creationId xmlns="" xmlns:lc="http://schemas.openxmlformats.org/drawingml/2006/lockedCanvas" xmlns:a16="http://schemas.microsoft.com/office/drawing/2014/main" id="{FF97F273-685A-4242-AEF3-3EA386E5ED17}"/>
                  </a:ext>
                </a:extLst>
              </p:cNvPr>
              <p:cNvSpPr/>
              <p:nvPr>
                <p:custDataLst>
                  <p:tags r:id="rId9"/>
                </p:custDataLst>
              </p:nvPr>
            </p:nvSpPr>
            <p:spPr>
              <a:xfrm>
                <a:off x="15714143" y="2569747"/>
                <a:ext cx="574477" cy="98227"/>
              </a:xfrm>
              <a:custGeom>
                <a:avLst/>
                <a:gdLst>
                  <a:gd name="connsiteX0" fmla="*/ 33980 w 574476"/>
                  <a:gd name="connsiteY0" fmla="*/ 2232 h 98226"/>
                  <a:gd name="connsiteX1" fmla="*/ 541981 w 574476"/>
                  <a:gd name="connsiteY1" fmla="*/ 2232 h 98226"/>
                  <a:gd name="connsiteX2" fmla="*/ 573732 w 574476"/>
                  <a:gd name="connsiteY2" fmla="*/ 33983 h 98226"/>
                  <a:gd name="connsiteX3" fmla="*/ 573732 w 574476"/>
                  <a:gd name="connsiteY3" fmla="*/ 97482 h 98226"/>
                  <a:gd name="connsiteX4" fmla="*/ 2232 w 574476"/>
                  <a:gd name="connsiteY4" fmla="*/ 97482 h 98226"/>
                  <a:gd name="connsiteX5" fmla="*/ 2232 w 574476"/>
                  <a:gd name="connsiteY5" fmla="*/ 33983 h 98226"/>
                  <a:gd name="connsiteX6" fmla="*/ 33980 w 574476"/>
                  <a:gd name="connsiteY6" fmla="*/ 2232 h 982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74476" h="98226">
                    <a:moveTo>
                      <a:pt x="33980" y="2232"/>
                    </a:moveTo>
                    <a:lnTo>
                      <a:pt x="541981" y="2232"/>
                    </a:lnTo>
                    <a:cubicBezTo>
                      <a:pt x="559516" y="2232"/>
                      <a:pt x="573732" y="16448"/>
                      <a:pt x="573732" y="33983"/>
                    </a:cubicBezTo>
                    <a:lnTo>
                      <a:pt x="573732" y="97482"/>
                    </a:lnTo>
                    <a:lnTo>
                      <a:pt x="2232" y="97482"/>
                    </a:lnTo>
                    <a:lnTo>
                      <a:pt x="2232" y="33983"/>
                    </a:lnTo>
                    <a:cubicBezTo>
                      <a:pt x="2229" y="16448"/>
                      <a:pt x="16442" y="2232"/>
                      <a:pt x="33980" y="2232"/>
                    </a:cubicBezTo>
                    <a:close/>
                  </a:path>
                </a:pathLst>
              </a:custGeom>
              <a:solidFill>
                <a:srgbClr val="AAC4DA"/>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12" name="PA-任意多边形 4680">
                <a:extLst>
                  <a:ext uri="{FF2B5EF4-FFF2-40B4-BE49-F238E27FC236}">
                    <a16:creationId xmlns="" xmlns:lc="http://schemas.openxmlformats.org/drawingml/2006/lockedCanvas" xmlns:a16="http://schemas.microsoft.com/office/drawing/2014/main" id="{6A68F51D-296B-4EF2-8407-382367995B47}"/>
                  </a:ext>
                </a:extLst>
              </p:cNvPr>
              <p:cNvSpPr/>
              <p:nvPr>
                <p:custDataLst>
                  <p:tags r:id="rId10"/>
                </p:custDataLst>
              </p:nvPr>
            </p:nvSpPr>
            <p:spPr>
              <a:xfrm>
                <a:off x="15714140" y="2664997"/>
                <a:ext cx="574477" cy="98227"/>
              </a:xfrm>
              <a:custGeom>
                <a:avLst/>
                <a:gdLst>
                  <a:gd name="connsiteX0" fmla="*/ 2232 w 574476"/>
                  <a:gd name="connsiteY0" fmla="*/ 2232 h 98226"/>
                  <a:gd name="connsiteX1" fmla="*/ 573732 w 574476"/>
                  <a:gd name="connsiteY1" fmla="*/ 2232 h 98226"/>
                  <a:gd name="connsiteX2" fmla="*/ 573732 w 574476"/>
                  <a:gd name="connsiteY2" fmla="*/ 65731 h 98226"/>
                  <a:gd name="connsiteX3" fmla="*/ 541981 w 574476"/>
                  <a:gd name="connsiteY3" fmla="*/ 97482 h 98226"/>
                  <a:gd name="connsiteX4" fmla="*/ 33983 w 574476"/>
                  <a:gd name="connsiteY4" fmla="*/ 97482 h 98226"/>
                  <a:gd name="connsiteX5" fmla="*/ 2232 w 574476"/>
                  <a:gd name="connsiteY5" fmla="*/ 65731 h 98226"/>
                  <a:gd name="connsiteX6" fmla="*/ 2232 w 574476"/>
                  <a:gd name="connsiteY6" fmla="*/ 2232 h 982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74476" h="98226">
                    <a:moveTo>
                      <a:pt x="2232" y="2232"/>
                    </a:moveTo>
                    <a:lnTo>
                      <a:pt x="573732" y="2232"/>
                    </a:lnTo>
                    <a:lnTo>
                      <a:pt x="573732" y="65731"/>
                    </a:lnTo>
                    <a:cubicBezTo>
                      <a:pt x="573732" y="83266"/>
                      <a:pt x="559516" y="97482"/>
                      <a:pt x="541981" y="97482"/>
                    </a:cubicBezTo>
                    <a:lnTo>
                      <a:pt x="33983" y="97482"/>
                    </a:lnTo>
                    <a:cubicBezTo>
                      <a:pt x="16448" y="97482"/>
                      <a:pt x="2232" y="83266"/>
                      <a:pt x="2232" y="65731"/>
                    </a:cubicBezTo>
                    <a:lnTo>
                      <a:pt x="2232" y="2232"/>
                    </a:lnTo>
                    <a:close/>
                  </a:path>
                </a:pathLst>
              </a:custGeom>
              <a:solidFill>
                <a:srgbClr val="AAC4DA"/>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14" name="PA-任意多边形 4681">
                <a:extLst>
                  <a:ext uri="{FF2B5EF4-FFF2-40B4-BE49-F238E27FC236}">
                    <a16:creationId xmlns="" xmlns:lc="http://schemas.openxmlformats.org/drawingml/2006/lockedCanvas" xmlns:a16="http://schemas.microsoft.com/office/drawing/2014/main" id="{4945579E-8548-4035-9955-C4D8B739616F}"/>
                  </a:ext>
                </a:extLst>
              </p:cNvPr>
              <p:cNvSpPr/>
              <p:nvPr>
                <p:custDataLst>
                  <p:tags r:id="rId11"/>
                </p:custDataLst>
              </p:nvPr>
            </p:nvSpPr>
            <p:spPr>
              <a:xfrm>
                <a:off x="15238636" y="1807518"/>
                <a:ext cx="1524000" cy="1083469"/>
              </a:xfrm>
              <a:custGeom>
                <a:avLst/>
                <a:gdLst>
                  <a:gd name="connsiteX0" fmla="*/ 1302188 w 1524000"/>
                  <a:gd name="connsiteY0" fmla="*/ 517544 h 1083468"/>
                  <a:gd name="connsiteX1" fmla="*/ 1079937 w 1524000"/>
                  <a:gd name="connsiteY1" fmla="*/ 263545 h 1083468"/>
                  <a:gd name="connsiteX2" fmla="*/ 770782 w 1524000"/>
                  <a:gd name="connsiteY2" fmla="*/ 3298 h 1083468"/>
                  <a:gd name="connsiteX3" fmla="*/ 511235 w 1524000"/>
                  <a:gd name="connsiteY3" fmla="*/ 256463 h 1083468"/>
                  <a:gd name="connsiteX4" fmla="*/ 509487 w 1524000"/>
                  <a:gd name="connsiteY4" fmla="*/ 256463 h 1083468"/>
                  <a:gd name="connsiteX5" fmla="*/ 224976 w 1524000"/>
                  <a:gd name="connsiteY5" fmla="*/ 517511 h 1083468"/>
                  <a:gd name="connsiteX6" fmla="*/ 9342 w 1524000"/>
                  <a:gd name="connsiteY6" fmla="*/ 859286 h 1083468"/>
                  <a:gd name="connsiteX7" fmla="*/ 287236 w 1524000"/>
                  <a:gd name="connsiteY7" fmla="*/ 1081965 h 1083468"/>
                  <a:gd name="connsiteX8" fmla="*/ 382486 w 1524000"/>
                  <a:gd name="connsiteY8" fmla="*/ 1081965 h 1083468"/>
                  <a:gd name="connsiteX9" fmla="*/ 382486 w 1524000"/>
                  <a:gd name="connsiteY9" fmla="*/ 1018466 h 1083468"/>
                  <a:gd name="connsiteX10" fmla="*/ 287236 w 1524000"/>
                  <a:gd name="connsiteY10" fmla="*/ 1018466 h 1083468"/>
                  <a:gd name="connsiteX11" fmla="*/ 66649 w 1524000"/>
                  <a:gd name="connsiteY11" fmla="*/ 794566 h 1083468"/>
                  <a:gd name="connsiteX12" fmla="*/ 259423 w 1524000"/>
                  <a:gd name="connsiteY12" fmla="*/ 575935 h 1083468"/>
                  <a:gd name="connsiteX13" fmla="*/ 287236 w 1524000"/>
                  <a:gd name="connsiteY13" fmla="*/ 542216 h 1083468"/>
                  <a:gd name="connsiteX14" fmla="*/ 509487 w 1524000"/>
                  <a:gd name="connsiteY14" fmla="*/ 319965 h 1083468"/>
                  <a:gd name="connsiteX15" fmla="*/ 541238 w 1524000"/>
                  <a:gd name="connsiteY15" fmla="*/ 319965 h 1083468"/>
                  <a:gd name="connsiteX16" fmla="*/ 572989 w 1524000"/>
                  <a:gd name="connsiteY16" fmla="*/ 288214 h 1083468"/>
                  <a:gd name="connsiteX17" fmla="*/ 796351 w 1524000"/>
                  <a:gd name="connsiteY17" fmla="*/ 67077 h 1083468"/>
                  <a:gd name="connsiteX18" fmla="*/ 1017488 w 1524000"/>
                  <a:gd name="connsiteY18" fmla="*/ 290438 h 1083468"/>
                  <a:gd name="connsiteX19" fmla="*/ 1017488 w 1524000"/>
                  <a:gd name="connsiteY19" fmla="*/ 290438 h 1083468"/>
                  <a:gd name="connsiteX20" fmla="*/ 1045301 w 1524000"/>
                  <a:gd name="connsiteY20" fmla="*/ 321933 h 1083468"/>
                  <a:gd name="connsiteX21" fmla="*/ 1239739 w 1524000"/>
                  <a:gd name="connsiteY21" fmla="*/ 544437 h 1083468"/>
                  <a:gd name="connsiteX22" fmla="*/ 1267552 w 1524000"/>
                  <a:gd name="connsiteY22" fmla="*/ 575932 h 1083468"/>
                  <a:gd name="connsiteX23" fmla="*/ 1458371 w 1524000"/>
                  <a:gd name="connsiteY23" fmla="*/ 825689 h 1083468"/>
                  <a:gd name="connsiteX24" fmla="*/ 1239739 w 1524000"/>
                  <a:gd name="connsiteY24" fmla="*/ 1018463 h 1083468"/>
                  <a:gd name="connsiteX25" fmla="*/ 1144489 w 1524000"/>
                  <a:gd name="connsiteY25" fmla="*/ 1018463 h 1083468"/>
                  <a:gd name="connsiteX26" fmla="*/ 1144489 w 1524000"/>
                  <a:gd name="connsiteY26" fmla="*/ 1081962 h 1083468"/>
                  <a:gd name="connsiteX27" fmla="*/ 1239739 w 1524000"/>
                  <a:gd name="connsiteY27" fmla="*/ 1081962 h 1083468"/>
                  <a:gd name="connsiteX28" fmla="*/ 1524730 w 1524000"/>
                  <a:gd name="connsiteY28" fmla="*/ 795453 h 1083468"/>
                  <a:gd name="connsiteX29" fmla="*/ 1302188 w 1524000"/>
                  <a:gd name="connsiteY29" fmla="*/ 517544 h 1083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1524000" h="1083468">
                    <a:moveTo>
                      <a:pt x="1302188" y="517544"/>
                    </a:moveTo>
                    <a:cubicBezTo>
                      <a:pt x="1291252" y="393543"/>
                      <a:pt x="1201389" y="290843"/>
                      <a:pt x="1079937" y="263545"/>
                    </a:cubicBezTo>
                    <a:cubicBezTo>
                      <a:pt x="1066432" y="106308"/>
                      <a:pt x="928016" y="-10210"/>
                      <a:pt x="770782" y="3298"/>
                    </a:cubicBezTo>
                    <a:cubicBezTo>
                      <a:pt x="634950" y="14966"/>
                      <a:pt x="526278" y="120964"/>
                      <a:pt x="511235" y="256463"/>
                    </a:cubicBezTo>
                    <a:lnTo>
                      <a:pt x="509487" y="256463"/>
                    </a:lnTo>
                    <a:cubicBezTo>
                      <a:pt x="361409" y="256806"/>
                      <a:pt x="238031" y="370010"/>
                      <a:pt x="224976" y="517511"/>
                    </a:cubicBezTo>
                    <a:cubicBezTo>
                      <a:pt x="71052" y="552346"/>
                      <a:pt x="-25490" y="705362"/>
                      <a:pt x="9342" y="859286"/>
                    </a:cubicBezTo>
                    <a:cubicBezTo>
                      <a:pt x="38744" y="989213"/>
                      <a:pt x="154023" y="1081587"/>
                      <a:pt x="287236" y="1081965"/>
                    </a:cubicBezTo>
                    <a:lnTo>
                      <a:pt x="382486" y="1081965"/>
                    </a:lnTo>
                    <a:lnTo>
                      <a:pt x="382486" y="1018466"/>
                    </a:lnTo>
                    <a:lnTo>
                      <a:pt x="287236" y="1018466"/>
                    </a:lnTo>
                    <a:cubicBezTo>
                      <a:pt x="164495" y="1017553"/>
                      <a:pt x="65733" y="917308"/>
                      <a:pt x="66649" y="794566"/>
                    </a:cubicBezTo>
                    <a:cubicBezTo>
                      <a:pt x="67474" y="683844"/>
                      <a:pt x="149675" y="590615"/>
                      <a:pt x="259423" y="575935"/>
                    </a:cubicBezTo>
                    <a:cubicBezTo>
                      <a:pt x="275640" y="572920"/>
                      <a:pt x="287361" y="558709"/>
                      <a:pt x="287236" y="542216"/>
                    </a:cubicBezTo>
                    <a:cubicBezTo>
                      <a:pt x="287376" y="419528"/>
                      <a:pt x="386800" y="320105"/>
                      <a:pt x="509487" y="319965"/>
                    </a:cubicBezTo>
                    <a:lnTo>
                      <a:pt x="541238" y="319965"/>
                    </a:lnTo>
                    <a:cubicBezTo>
                      <a:pt x="558773" y="319965"/>
                      <a:pt x="572989" y="305749"/>
                      <a:pt x="572989" y="288214"/>
                    </a:cubicBezTo>
                    <a:cubicBezTo>
                      <a:pt x="573603" y="165470"/>
                      <a:pt x="673606" y="66460"/>
                      <a:pt x="796351" y="67077"/>
                    </a:cubicBezTo>
                    <a:cubicBezTo>
                      <a:pt x="919095" y="67693"/>
                      <a:pt x="1018105" y="167693"/>
                      <a:pt x="1017488" y="290438"/>
                    </a:cubicBezTo>
                    <a:lnTo>
                      <a:pt x="1017488" y="290438"/>
                    </a:lnTo>
                    <a:cubicBezTo>
                      <a:pt x="1017494" y="306446"/>
                      <a:pt x="1029416" y="319947"/>
                      <a:pt x="1045301" y="321933"/>
                    </a:cubicBezTo>
                    <a:cubicBezTo>
                      <a:pt x="1157051" y="336268"/>
                      <a:pt x="1240510" y="431774"/>
                      <a:pt x="1239739" y="544437"/>
                    </a:cubicBezTo>
                    <a:cubicBezTo>
                      <a:pt x="1239745" y="560445"/>
                      <a:pt x="1251667" y="573946"/>
                      <a:pt x="1267552" y="575932"/>
                    </a:cubicBezTo>
                    <a:cubicBezTo>
                      <a:pt x="1389214" y="592208"/>
                      <a:pt x="1474647" y="704028"/>
                      <a:pt x="1458371" y="825689"/>
                    </a:cubicBezTo>
                    <a:cubicBezTo>
                      <a:pt x="1443691" y="935438"/>
                      <a:pt x="1350462" y="1017639"/>
                      <a:pt x="1239739" y="1018463"/>
                    </a:cubicBezTo>
                    <a:lnTo>
                      <a:pt x="1144489" y="1018463"/>
                    </a:lnTo>
                    <a:lnTo>
                      <a:pt x="1144489" y="1081962"/>
                    </a:lnTo>
                    <a:lnTo>
                      <a:pt x="1239739" y="1081962"/>
                    </a:lnTo>
                    <a:cubicBezTo>
                      <a:pt x="1397554" y="1081543"/>
                      <a:pt x="1525147" y="953268"/>
                      <a:pt x="1524730" y="795453"/>
                    </a:cubicBezTo>
                    <a:cubicBezTo>
                      <a:pt x="1524373" y="662279"/>
                      <a:pt x="1432067" y="547003"/>
                      <a:pt x="1302188" y="517544"/>
                    </a:cubicBezTo>
                    <a:close/>
                  </a:path>
                </a:pathLst>
              </a:custGeom>
              <a:solidFill>
                <a:srgbClr val="4C5B66"/>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15" name="PA-任意多边形 4682">
                <a:extLst>
                  <a:ext uri="{FF2B5EF4-FFF2-40B4-BE49-F238E27FC236}">
                    <a16:creationId xmlns="" xmlns:lc="http://schemas.openxmlformats.org/drawingml/2006/lockedCanvas" xmlns:a16="http://schemas.microsoft.com/office/drawing/2014/main" id="{FC8B3EFF-F15D-41A6-8CEE-B1D12145C877}"/>
                  </a:ext>
                </a:extLst>
              </p:cNvPr>
              <p:cNvSpPr/>
              <p:nvPr>
                <p:custDataLst>
                  <p:tags r:id="rId12"/>
                </p:custDataLst>
              </p:nvPr>
            </p:nvSpPr>
            <p:spPr>
              <a:xfrm>
                <a:off x="15618890" y="2188750"/>
                <a:ext cx="160734" cy="160734"/>
              </a:xfrm>
              <a:custGeom>
                <a:avLst/>
                <a:gdLst>
                  <a:gd name="connsiteX0" fmla="*/ 160981 w 160734"/>
                  <a:gd name="connsiteY0" fmla="*/ 65731 h 160734"/>
                  <a:gd name="connsiteX1" fmla="*/ 160981 w 160734"/>
                  <a:gd name="connsiteY1" fmla="*/ 2232 h 160734"/>
                  <a:gd name="connsiteX2" fmla="*/ 2232 w 160734"/>
                  <a:gd name="connsiteY2" fmla="*/ 160981 h 160734"/>
                  <a:gd name="connsiteX3" fmla="*/ 65731 w 160734"/>
                  <a:gd name="connsiteY3" fmla="*/ 160981 h 160734"/>
                  <a:gd name="connsiteX4" fmla="*/ 160981 w 160734"/>
                  <a:gd name="connsiteY4" fmla="*/ 65731 h 160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0734" h="160734">
                    <a:moveTo>
                      <a:pt x="160981" y="65731"/>
                    </a:moveTo>
                    <a:lnTo>
                      <a:pt x="160981" y="2232"/>
                    </a:lnTo>
                    <a:cubicBezTo>
                      <a:pt x="73348" y="2337"/>
                      <a:pt x="2337" y="73351"/>
                      <a:pt x="2232" y="160981"/>
                    </a:cubicBezTo>
                    <a:lnTo>
                      <a:pt x="65731" y="160981"/>
                    </a:lnTo>
                    <a:cubicBezTo>
                      <a:pt x="65731" y="108377"/>
                      <a:pt x="108377" y="65731"/>
                      <a:pt x="160981" y="65731"/>
                    </a:cubicBezTo>
                    <a:close/>
                  </a:path>
                </a:pathLst>
              </a:custGeom>
              <a:solidFill>
                <a:srgbClr val="4C5B66"/>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16" name="PA-任意多边形 4683">
                <a:extLst>
                  <a:ext uri="{FF2B5EF4-FFF2-40B4-BE49-F238E27FC236}">
                    <a16:creationId xmlns="" xmlns:lc="http://schemas.openxmlformats.org/drawingml/2006/lockedCanvas" xmlns:a16="http://schemas.microsoft.com/office/drawing/2014/main" id="{CC995844-8A86-4C27-92D5-D7512D1C9D57}"/>
                  </a:ext>
                </a:extLst>
              </p:cNvPr>
              <p:cNvSpPr/>
              <p:nvPr>
                <p:custDataLst>
                  <p:tags r:id="rId13"/>
                </p:custDataLst>
              </p:nvPr>
            </p:nvSpPr>
            <p:spPr>
              <a:xfrm>
                <a:off x="15618893" y="2537999"/>
                <a:ext cx="764977" cy="764977"/>
              </a:xfrm>
              <a:custGeom>
                <a:avLst/>
                <a:gdLst>
                  <a:gd name="connsiteX0" fmla="*/ 446728 w 764976"/>
                  <a:gd name="connsiteY0" fmla="*/ 605480 h 764976"/>
                  <a:gd name="connsiteX1" fmla="*/ 414977 w 764976"/>
                  <a:gd name="connsiteY1" fmla="*/ 605480 h 764976"/>
                  <a:gd name="connsiteX2" fmla="*/ 414977 w 764976"/>
                  <a:gd name="connsiteY2" fmla="*/ 541981 h 764976"/>
                  <a:gd name="connsiteX3" fmla="*/ 637228 w 764976"/>
                  <a:gd name="connsiteY3" fmla="*/ 541981 h 764976"/>
                  <a:gd name="connsiteX4" fmla="*/ 700727 w 764976"/>
                  <a:gd name="connsiteY4" fmla="*/ 478482 h 764976"/>
                  <a:gd name="connsiteX5" fmla="*/ 700727 w 764976"/>
                  <a:gd name="connsiteY5" fmla="*/ 351481 h 764976"/>
                  <a:gd name="connsiteX6" fmla="*/ 637228 w 764976"/>
                  <a:gd name="connsiteY6" fmla="*/ 287982 h 764976"/>
                  <a:gd name="connsiteX7" fmla="*/ 637228 w 764976"/>
                  <a:gd name="connsiteY7" fmla="*/ 256231 h 764976"/>
                  <a:gd name="connsiteX8" fmla="*/ 700727 w 764976"/>
                  <a:gd name="connsiteY8" fmla="*/ 192732 h 764976"/>
                  <a:gd name="connsiteX9" fmla="*/ 700727 w 764976"/>
                  <a:gd name="connsiteY9" fmla="*/ 160981 h 764976"/>
                  <a:gd name="connsiteX10" fmla="*/ 764227 w 764976"/>
                  <a:gd name="connsiteY10" fmla="*/ 160981 h 764976"/>
                  <a:gd name="connsiteX11" fmla="*/ 764227 w 764976"/>
                  <a:gd name="connsiteY11" fmla="*/ 97482 h 764976"/>
                  <a:gd name="connsiteX12" fmla="*/ 700727 w 764976"/>
                  <a:gd name="connsiteY12" fmla="*/ 97482 h 764976"/>
                  <a:gd name="connsiteX13" fmla="*/ 700727 w 764976"/>
                  <a:gd name="connsiteY13" fmla="*/ 65731 h 764976"/>
                  <a:gd name="connsiteX14" fmla="*/ 637228 w 764976"/>
                  <a:gd name="connsiteY14" fmla="*/ 2232 h 764976"/>
                  <a:gd name="connsiteX15" fmla="*/ 129230 w 764976"/>
                  <a:gd name="connsiteY15" fmla="*/ 2232 h 764976"/>
                  <a:gd name="connsiteX16" fmla="*/ 65731 w 764976"/>
                  <a:gd name="connsiteY16" fmla="*/ 65731 h 764976"/>
                  <a:gd name="connsiteX17" fmla="*/ 65731 w 764976"/>
                  <a:gd name="connsiteY17" fmla="*/ 97482 h 764976"/>
                  <a:gd name="connsiteX18" fmla="*/ 2232 w 764976"/>
                  <a:gd name="connsiteY18" fmla="*/ 97482 h 764976"/>
                  <a:gd name="connsiteX19" fmla="*/ 2232 w 764976"/>
                  <a:gd name="connsiteY19" fmla="*/ 160981 h 764976"/>
                  <a:gd name="connsiteX20" fmla="*/ 65731 w 764976"/>
                  <a:gd name="connsiteY20" fmla="*/ 160981 h 764976"/>
                  <a:gd name="connsiteX21" fmla="*/ 65731 w 764976"/>
                  <a:gd name="connsiteY21" fmla="*/ 192732 h 764976"/>
                  <a:gd name="connsiteX22" fmla="*/ 129230 w 764976"/>
                  <a:gd name="connsiteY22" fmla="*/ 256231 h 764976"/>
                  <a:gd name="connsiteX23" fmla="*/ 129230 w 764976"/>
                  <a:gd name="connsiteY23" fmla="*/ 287982 h 764976"/>
                  <a:gd name="connsiteX24" fmla="*/ 65731 w 764976"/>
                  <a:gd name="connsiteY24" fmla="*/ 351481 h 764976"/>
                  <a:gd name="connsiteX25" fmla="*/ 65731 w 764976"/>
                  <a:gd name="connsiteY25" fmla="*/ 478482 h 764976"/>
                  <a:gd name="connsiteX26" fmla="*/ 129230 w 764976"/>
                  <a:gd name="connsiteY26" fmla="*/ 541981 h 764976"/>
                  <a:gd name="connsiteX27" fmla="*/ 351481 w 764976"/>
                  <a:gd name="connsiteY27" fmla="*/ 541981 h 764976"/>
                  <a:gd name="connsiteX28" fmla="*/ 351481 w 764976"/>
                  <a:gd name="connsiteY28" fmla="*/ 605480 h 764976"/>
                  <a:gd name="connsiteX29" fmla="*/ 319730 w 764976"/>
                  <a:gd name="connsiteY29" fmla="*/ 605480 h 764976"/>
                  <a:gd name="connsiteX30" fmla="*/ 287979 w 764976"/>
                  <a:gd name="connsiteY30" fmla="*/ 637231 h 764976"/>
                  <a:gd name="connsiteX31" fmla="*/ 287979 w 764976"/>
                  <a:gd name="connsiteY31" fmla="*/ 732481 h 764976"/>
                  <a:gd name="connsiteX32" fmla="*/ 319730 w 764976"/>
                  <a:gd name="connsiteY32" fmla="*/ 764232 h 764976"/>
                  <a:gd name="connsiteX33" fmla="*/ 446731 w 764976"/>
                  <a:gd name="connsiteY33" fmla="*/ 764232 h 764976"/>
                  <a:gd name="connsiteX34" fmla="*/ 478482 w 764976"/>
                  <a:gd name="connsiteY34" fmla="*/ 732481 h 764976"/>
                  <a:gd name="connsiteX35" fmla="*/ 478482 w 764976"/>
                  <a:gd name="connsiteY35" fmla="*/ 637231 h 764976"/>
                  <a:gd name="connsiteX36" fmla="*/ 446728 w 764976"/>
                  <a:gd name="connsiteY36" fmla="*/ 605480 h 764976"/>
                  <a:gd name="connsiteX37" fmla="*/ 129230 w 764976"/>
                  <a:gd name="connsiteY37" fmla="*/ 65731 h 764976"/>
                  <a:gd name="connsiteX38" fmla="*/ 637231 w 764976"/>
                  <a:gd name="connsiteY38" fmla="*/ 65731 h 764976"/>
                  <a:gd name="connsiteX39" fmla="*/ 637231 w 764976"/>
                  <a:gd name="connsiteY39" fmla="*/ 97482 h 764976"/>
                  <a:gd name="connsiteX40" fmla="*/ 129230 w 764976"/>
                  <a:gd name="connsiteY40" fmla="*/ 97482 h 764976"/>
                  <a:gd name="connsiteX41" fmla="*/ 129230 w 764976"/>
                  <a:gd name="connsiteY41" fmla="*/ 65731 h 764976"/>
                  <a:gd name="connsiteX42" fmla="*/ 637228 w 764976"/>
                  <a:gd name="connsiteY42" fmla="*/ 160981 h 764976"/>
                  <a:gd name="connsiteX43" fmla="*/ 637228 w 764976"/>
                  <a:gd name="connsiteY43" fmla="*/ 192732 h 764976"/>
                  <a:gd name="connsiteX44" fmla="*/ 129230 w 764976"/>
                  <a:gd name="connsiteY44" fmla="*/ 192732 h 764976"/>
                  <a:gd name="connsiteX45" fmla="*/ 129230 w 764976"/>
                  <a:gd name="connsiteY45" fmla="*/ 160981 h 764976"/>
                  <a:gd name="connsiteX46" fmla="*/ 637228 w 764976"/>
                  <a:gd name="connsiteY46" fmla="*/ 160981 h 764976"/>
                  <a:gd name="connsiteX47" fmla="*/ 192729 w 764976"/>
                  <a:gd name="connsiteY47" fmla="*/ 256231 h 764976"/>
                  <a:gd name="connsiteX48" fmla="*/ 573729 w 764976"/>
                  <a:gd name="connsiteY48" fmla="*/ 256231 h 764976"/>
                  <a:gd name="connsiteX49" fmla="*/ 573729 w 764976"/>
                  <a:gd name="connsiteY49" fmla="*/ 287982 h 764976"/>
                  <a:gd name="connsiteX50" fmla="*/ 192729 w 764976"/>
                  <a:gd name="connsiteY50" fmla="*/ 287982 h 764976"/>
                  <a:gd name="connsiteX51" fmla="*/ 192729 w 764976"/>
                  <a:gd name="connsiteY51" fmla="*/ 256231 h 764976"/>
                  <a:gd name="connsiteX52" fmla="*/ 129230 w 764976"/>
                  <a:gd name="connsiteY52" fmla="*/ 351481 h 764976"/>
                  <a:gd name="connsiteX53" fmla="*/ 637231 w 764976"/>
                  <a:gd name="connsiteY53" fmla="*/ 351481 h 764976"/>
                  <a:gd name="connsiteX54" fmla="*/ 637231 w 764976"/>
                  <a:gd name="connsiteY54" fmla="*/ 478482 h 764976"/>
                  <a:gd name="connsiteX55" fmla="*/ 129230 w 764976"/>
                  <a:gd name="connsiteY55" fmla="*/ 478482 h 764976"/>
                  <a:gd name="connsiteX56" fmla="*/ 129230 w 764976"/>
                  <a:gd name="connsiteY56" fmla="*/ 351481 h 764976"/>
                  <a:gd name="connsiteX57" fmla="*/ 414980 w 764976"/>
                  <a:gd name="connsiteY57" fmla="*/ 700730 h 764976"/>
                  <a:gd name="connsiteX58" fmla="*/ 351481 w 764976"/>
                  <a:gd name="connsiteY58" fmla="*/ 700730 h 764976"/>
                  <a:gd name="connsiteX59" fmla="*/ 351481 w 764976"/>
                  <a:gd name="connsiteY59" fmla="*/ 668980 h 764976"/>
                  <a:gd name="connsiteX60" fmla="*/ 414980 w 764976"/>
                  <a:gd name="connsiteY60" fmla="*/ 668980 h 764976"/>
                  <a:gd name="connsiteX61" fmla="*/ 414980 w 764976"/>
                  <a:gd name="connsiteY61" fmla="*/ 700730 h 7649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Lst>
                <a:rect l="l" t="t" r="r" b="b"/>
                <a:pathLst>
                  <a:path w="764976" h="764976">
                    <a:moveTo>
                      <a:pt x="446728" y="605480"/>
                    </a:moveTo>
                    <a:lnTo>
                      <a:pt x="414977" y="605480"/>
                    </a:lnTo>
                    <a:lnTo>
                      <a:pt x="414977" y="541981"/>
                    </a:lnTo>
                    <a:lnTo>
                      <a:pt x="637228" y="541981"/>
                    </a:lnTo>
                    <a:cubicBezTo>
                      <a:pt x="672298" y="541981"/>
                      <a:pt x="700727" y="513552"/>
                      <a:pt x="700727" y="478482"/>
                    </a:cubicBezTo>
                    <a:lnTo>
                      <a:pt x="700727" y="351481"/>
                    </a:lnTo>
                    <a:cubicBezTo>
                      <a:pt x="700727" y="316412"/>
                      <a:pt x="672298" y="287982"/>
                      <a:pt x="637228" y="287982"/>
                    </a:cubicBezTo>
                    <a:lnTo>
                      <a:pt x="637228" y="256231"/>
                    </a:lnTo>
                    <a:cubicBezTo>
                      <a:pt x="672298" y="256231"/>
                      <a:pt x="700727" y="227802"/>
                      <a:pt x="700727" y="192732"/>
                    </a:cubicBezTo>
                    <a:lnTo>
                      <a:pt x="700727" y="160981"/>
                    </a:lnTo>
                    <a:lnTo>
                      <a:pt x="764227" y="160981"/>
                    </a:lnTo>
                    <a:lnTo>
                      <a:pt x="764227" y="97482"/>
                    </a:lnTo>
                    <a:lnTo>
                      <a:pt x="700727" y="97482"/>
                    </a:lnTo>
                    <a:lnTo>
                      <a:pt x="700727" y="65731"/>
                    </a:lnTo>
                    <a:cubicBezTo>
                      <a:pt x="700727" y="30662"/>
                      <a:pt x="672298" y="2232"/>
                      <a:pt x="637228" y="2232"/>
                    </a:cubicBezTo>
                    <a:lnTo>
                      <a:pt x="129230" y="2232"/>
                    </a:lnTo>
                    <a:cubicBezTo>
                      <a:pt x="94161" y="2232"/>
                      <a:pt x="65731" y="30662"/>
                      <a:pt x="65731" y="65731"/>
                    </a:cubicBezTo>
                    <a:lnTo>
                      <a:pt x="65731" y="97482"/>
                    </a:lnTo>
                    <a:lnTo>
                      <a:pt x="2232" y="97482"/>
                    </a:lnTo>
                    <a:lnTo>
                      <a:pt x="2232" y="160981"/>
                    </a:lnTo>
                    <a:lnTo>
                      <a:pt x="65731" y="160981"/>
                    </a:lnTo>
                    <a:lnTo>
                      <a:pt x="65731" y="192732"/>
                    </a:lnTo>
                    <a:cubicBezTo>
                      <a:pt x="65731" y="227802"/>
                      <a:pt x="94161" y="256231"/>
                      <a:pt x="129230" y="256231"/>
                    </a:cubicBezTo>
                    <a:lnTo>
                      <a:pt x="129230" y="287982"/>
                    </a:lnTo>
                    <a:cubicBezTo>
                      <a:pt x="94161" y="287982"/>
                      <a:pt x="65731" y="316412"/>
                      <a:pt x="65731" y="351481"/>
                    </a:cubicBezTo>
                    <a:lnTo>
                      <a:pt x="65731" y="478482"/>
                    </a:lnTo>
                    <a:cubicBezTo>
                      <a:pt x="65731" y="513552"/>
                      <a:pt x="94161" y="541981"/>
                      <a:pt x="129230" y="541981"/>
                    </a:cubicBezTo>
                    <a:lnTo>
                      <a:pt x="351481" y="541981"/>
                    </a:lnTo>
                    <a:lnTo>
                      <a:pt x="351481" y="605480"/>
                    </a:lnTo>
                    <a:lnTo>
                      <a:pt x="319730" y="605480"/>
                    </a:lnTo>
                    <a:cubicBezTo>
                      <a:pt x="302196" y="605480"/>
                      <a:pt x="287979" y="619697"/>
                      <a:pt x="287979" y="637231"/>
                    </a:cubicBezTo>
                    <a:lnTo>
                      <a:pt x="287979" y="732481"/>
                    </a:lnTo>
                    <a:cubicBezTo>
                      <a:pt x="287979" y="750016"/>
                      <a:pt x="302196" y="764232"/>
                      <a:pt x="319730" y="764232"/>
                    </a:cubicBezTo>
                    <a:lnTo>
                      <a:pt x="446731" y="764232"/>
                    </a:lnTo>
                    <a:cubicBezTo>
                      <a:pt x="464266" y="764232"/>
                      <a:pt x="478482" y="750016"/>
                      <a:pt x="478482" y="732481"/>
                    </a:cubicBezTo>
                    <a:lnTo>
                      <a:pt x="478482" y="637231"/>
                    </a:lnTo>
                    <a:cubicBezTo>
                      <a:pt x="478479" y="619697"/>
                      <a:pt x="464263" y="605480"/>
                      <a:pt x="446728" y="605480"/>
                    </a:cubicBezTo>
                    <a:close/>
                    <a:moveTo>
                      <a:pt x="129230" y="65731"/>
                    </a:moveTo>
                    <a:lnTo>
                      <a:pt x="637231" y="65731"/>
                    </a:lnTo>
                    <a:lnTo>
                      <a:pt x="637231" y="97482"/>
                    </a:lnTo>
                    <a:lnTo>
                      <a:pt x="129230" y="97482"/>
                    </a:lnTo>
                    <a:lnTo>
                      <a:pt x="129230" y="65731"/>
                    </a:lnTo>
                    <a:close/>
                    <a:moveTo>
                      <a:pt x="637228" y="160981"/>
                    </a:moveTo>
                    <a:lnTo>
                      <a:pt x="637228" y="192732"/>
                    </a:lnTo>
                    <a:lnTo>
                      <a:pt x="129230" y="192732"/>
                    </a:lnTo>
                    <a:lnTo>
                      <a:pt x="129230" y="160981"/>
                    </a:lnTo>
                    <a:lnTo>
                      <a:pt x="637228" y="160981"/>
                    </a:lnTo>
                    <a:close/>
                    <a:moveTo>
                      <a:pt x="192729" y="256231"/>
                    </a:moveTo>
                    <a:lnTo>
                      <a:pt x="573729" y="256231"/>
                    </a:lnTo>
                    <a:lnTo>
                      <a:pt x="573729" y="287982"/>
                    </a:lnTo>
                    <a:lnTo>
                      <a:pt x="192729" y="287982"/>
                    </a:lnTo>
                    <a:lnTo>
                      <a:pt x="192729" y="256231"/>
                    </a:lnTo>
                    <a:close/>
                    <a:moveTo>
                      <a:pt x="129230" y="351481"/>
                    </a:moveTo>
                    <a:lnTo>
                      <a:pt x="637231" y="351481"/>
                    </a:lnTo>
                    <a:lnTo>
                      <a:pt x="637231" y="478482"/>
                    </a:lnTo>
                    <a:lnTo>
                      <a:pt x="129230" y="478482"/>
                    </a:lnTo>
                    <a:lnTo>
                      <a:pt x="129230" y="351481"/>
                    </a:lnTo>
                    <a:close/>
                    <a:moveTo>
                      <a:pt x="414980" y="700730"/>
                    </a:moveTo>
                    <a:lnTo>
                      <a:pt x="351481" y="700730"/>
                    </a:lnTo>
                    <a:lnTo>
                      <a:pt x="351481" y="668980"/>
                    </a:lnTo>
                    <a:lnTo>
                      <a:pt x="414980" y="668980"/>
                    </a:lnTo>
                    <a:lnTo>
                      <a:pt x="414980" y="700730"/>
                    </a:lnTo>
                    <a:close/>
                  </a:path>
                </a:pathLst>
              </a:custGeom>
              <a:solidFill>
                <a:srgbClr val="4C5B66"/>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17" name="PA-任意多边形 4684">
                <a:extLst>
                  <a:ext uri="{FF2B5EF4-FFF2-40B4-BE49-F238E27FC236}">
                    <a16:creationId xmlns="" xmlns:lc="http://schemas.openxmlformats.org/drawingml/2006/lockedCanvas" xmlns:a16="http://schemas.microsoft.com/office/drawing/2014/main" id="{3629E5B2-D7C1-437D-8FD6-E0A659351100}"/>
                  </a:ext>
                </a:extLst>
              </p:cNvPr>
              <p:cNvSpPr/>
              <p:nvPr>
                <p:custDataLst>
                  <p:tags r:id="rId14"/>
                </p:custDataLst>
              </p:nvPr>
            </p:nvSpPr>
            <p:spPr>
              <a:xfrm>
                <a:off x="16158639" y="3141247"/>
                <a:ext cx="288727" cy="193477"/>
              </a:xfrm>
              <a:custGeom>
                <a:avLst/>
                <a:gdLst>
                  <a:gd name="connsiteX0" fmla="*/ 256234 w 288726"/>
                  <a:gd name="connsiteY0" fmla="*/ 2232 h 193476"/>
                  <a:gd name="connsiteX1" fmla="*/ 129233 w 288726"/>
                  <a:gd name="connsiteY1" fmla="*/ 2232 h 193476"/>
                  <a:gd name="connsiteX2" fmla="*/ 97482 w 288726"/>
                  <a:gd name="connsiteY2" fmla="*/ 33983 h 193476"/>
                  <a:gd name="connsiteX3" fmla="*/ 97482 w 288726"/>
                  <a:gd name="connsiteY3" fmla="*/ 65734 h 193476"/>
                  <a:gd name="connsiteX4" fmla="*/ 2232 w 288726"/>
                  <a:gd name="connsiteY4" fmla="*/ 65734 h 193476"/>
                  <a:gd name="connsiteX5" fmla="*/ 2232 w 288726"/>
                  <a:gd name="connsiteY5" fmla="*/ 129233 h 193476"/>
                  <a:gd name="connsiteX6" fmla="*/ 97482 w 288726"/>
                  <a:gd name="connsiteY6" fmla="*/ 129233 h 193476"/>
                  <a:gd name="connsiteX7" fmla="*/ 97482 w 288726"/>
                  <a:gd name="connsiteY7" fmla="*/ 160984 h 193476"/>
                  <a:gd name="connsiteX8" fmla="*/ 129233 w 288726"/>
                  <a:gd name="connsiteY8" fmla="*/ 192735 h 193476"/>
                  <a:gd name="connsiteX9" fmla="*/ 256234 w 288726"/>
                  <a:gd name="connsiteY9" fmla="*/ 192735 h 193476"/>
                  <a:gd name="connsiteX10" fmla="*/ 287985 w 288726"/>
                  <a:gd name="connsiteY10" fmla="*/ 160984 h 193476"/>
                  <a:gd name="connsiteX11" fmla="*/ 287985 w 288726"/>
                  <a:gd name="connsiteY11" fmla="*/ 33983 h 193476"/>
                  <a:gd name="connsiteX12" fmla="*/ 256234 w 288726"/>
                  <a:gd name="connsiteY12" fmla="*/ 2232 h 193476"/>
                  <a:gd name="connsiteX13" fmla="*/ 224483 w 288726"/>
                  <a:gd name="connsiteY13" fmla="*/ 129233 h 193476"/>
                  <a:gd name="connsiteX14" fmla="*/ 160984 w 288726"/>
                  <a:gd name="connsiteY14" fmla="*/ 129233 h 193476"/>
                  <a:gd name="connsiteX15" fmla="*/ 160984 w 288726"/>
                  <a:gd name="connsiteY15" fmla="*/ 65734 h 193476"/>
                  <a:gd name="connsiteX16" fmla="*/ 224483 w 288726"/>
                  <a:gd name="connsiteY16" fmla="*/ 65734 h 193476"/>
                  <a:gd name="connsiteX17" fmla="*/ 224483 w 288726"/>
                  <a:gd name="connsiteY17" fmla="*/ 129233 h 1934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88726" h="193476">
                    <a:moveTo>
                      <a:pt x="256234" y="2232"/>
                    </a:moveTo>
                    <a:lnTo>
                      <a:pt x="129233" y="2232"/>
                    </a:lnTo>
                    <a:cubicBezTo>
                      <a:pt x="111698" y="2232"/>
                      <a:pt x="97482" y="16448"/>
                      <a:pt x="97482" y="33983"/>
                    </a:cubicBezTo>
                    <a:lnTo>
                      <a:pt x="97482" y="65734"/>
                    </a:lnTo>
                    <a:lnTo>
                      <a:pt x="2232" y="65734"/>
                    </a:lnTo>
                    <a:lnTo>
                      <a:pt x="2232" y="129233"/>
                    </a:lnTo>
                    <a:lnTo>
                      <a:pt x="97482" y="129233"/>
                    </a:lnTo>
                    <a:lnTo>
                      <a:pt x="97482" y="160984"/>
                    </a:lnTo>
                    <a:cubicBezTo>
                      <a:pt x="97482" y="178519"/>
                      <a:pt x="111698" y="192735"/>
                      <a:pt x="129233" y="192735"/>
                    </a:cubicBezTo>
                    <a:lnTo>
                      <a:pt x="256234" y="192735"/>
                    </a:lnTo>
                    <a:cubicBezTo>
                      <a:pt x="273769" y="192735"/>
                      <a:pt x="287985" y="178519"/>
                      <a:pt x="287985" y="160984"/>
                    </a:cubicBezTo>
                    <a:lnTo>
                      <a:pt x="287985" y="33983"/>
                    </a:lnTo>
                    <a:cubicBezTo>
                      <a:pt x="287982" y="16448"/>
                      <a:pt x="273769" y="2232"/>
                      <a:pt x="256234" y="2232"/>
                    </a:cubicBezTo>
                    <a:close/>
                    <a:moveTo>
                      <a:pt x="224483" y="129233"/>
                    </a:moveTo>
                    <a:lnTo>
                      <a:pt x="160984" y="129233"/>
                    </a:lnTo>
                    <a:lnTo>
                      <a:pt x="160984" y="65734"/>
                    </a:lnTo>
                    <a:lnTo>
                      <a:pt x="224483" y="65734"/>
                    </a:lnTo>
                    <a:lnTo>
                      <a:pt x="224483" y="129233"/>
                    </a:lnTo>
                    <a:close/>
                  </a:path>
                </a:pathLst>
              </a:custGeom>
              <a:solidFill>
                <a:srgbClr val="4C5B66"/>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18" name="PA-任意多边形 4685">
                <a:extLst>
                  <a:ext uri="{FF2B5EF4-FFF2-40B4-BE49-F238E27FC236}">
                    <a16:creationId xmlns="" xmlns:lc="http://schemas.openxmlformats.org/drawingml/2006/lockedCanvas" xmlns:a16="http://schemas.microsoft.com/office/drawing/2014/main" id="{F7CB664F-9930-45AC-B251-E78AF86C9C26}"/>
                  </a:ext>
                </a:extLst>
              </p:cNvPr>
              <p:cNvSpPr/>
              <p:nvPr>
                <p:custDataLst>
                  <p:tags r:id="rId15"/>
                </p:custDataLst>
              </p:nvPr>
            </p:nvSpPr>
            <p:spPr>
              <a:xfrm>
                <a:off x="15555388" y="3141247"/>
                <a:ext cx="288727" cy="193477"/>
              </a:xfrm>
              <a:custGeom>
                <a:avLst/>
                <a:gdLst>
                  <a:gd name="connsiteX0" fmla="*/ 192735 w 288726"/>
                  <a:gd name="connsiteY0" fmla="*/ 33983 h 193476"/>
                  <a:gd name="connsiteX1" fmla="*/ 160984 w 288726"/>
                  <a:gd name="connsiteY1" fmla="*/ 2232 h 193476"/>
                  <a:gd name="connsiteX2" fmla="*/ 33983 w 288726"/>
                  <a:gd name="connsiteY2" fmla="*/ 2232 h 193476"/>
                  <a:gd name="connsiteX3" fmla="*/ 2232 w 288726"/>
                  <a:gd name="connsiteY3" fmla="*/ 33983 h 193476"/>
                  <a:gd name="connsiteX4" fmla="*/ 2232 w 288726"/>
                  <a:gd name="connsiteY4" fmla="*/ 160984 h 193476"/>
                  <a:gd name="connsiteX5" fmla="*/ 33983 w 288726"/>
                  <a:gd name="connsiteY5" fmla="*/ 192735 h 193476"/>
                  <a:gd name="connsiteX6" fmla="*/ 160984 w 288726"/>
                  <a:gd name="connsiteY6" fmla="*/ 192735 h 193476"/>
                  <a:gd name="connsiteX7" fmla="*/ 192735 w 288726"/>
                  <a:gd name="connsiteY7" fmla="*/ 160984 h 193476"/>
                  <a:gd name="connsiteX8" fmla="*/ 192735 w 288726"/>
                  <a:gd name="connsiteY8" fmla="*/ 129233 h 193476"/>
                  <a:gd name="connsiteX9" fmla="*/ 287985 w 288726"/>
                  <a:gd name="connsiteY9" fmla="*/ 129233 h 193476"/>
                  <a:gd name="connsiteX10" fmla="*/ 287985 w 288726"/>
                  <a:gd name="connsiteY10" fmla="*/ 65734 h 193476"/>
                  <a:gd name="connsiteX11" fmla="*/ 192735 w 288726"/>
                  <a:gd name="connsiteY11" fmla="*/ 65734 h 193476"/>
                  <a:gd name="connsiteX12" fmla="*/ 192735 w 288726"/>
                  <a:gd name="connsiteY12" fmla="*/ 33983 h 193476"/>
                  <a:gd name="connsiteX13" fmla="*/ 65734 w 288726"/>
                  <a:gd name="connsiteY13" fmla="*/ 129233 h 193476"/>
                  <a:gd name="connsiteX14" fmla="*/ 65734 w 288726"/>
                  <a:gd name="connsiteY14" fmla="*/ 65734 h 193476"/>
                  <a:gd name="connsiteX15" fmla="*/ 129233 w 288726"/>
                  <a:gd name="connsiteY15" fmla="*/ 65734 h 193476"/>
                  <a:gd name="connsiteX16" fmla="*/ 129233 w 288726"/>
                  <a:gd name="connsiteY16" fmla="*/ 129233 h 193476"/>
                  <a:gd name="connsiteX17" fmla="*/ 65734 w 288726"/>
                  <a:gd name="connsiteY17" fmla="*/ 129233 h 1934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88726" h="193476">
                    <a:moveTo>
                      <a:pt x="192735" y="33983"/>
                    </a:moveTo>
                    <a:cubicBezTo>
                      <a:pt x="192735" y="16448"/>
                      <a:pt x="178519" y="2232"/>
                      <a:pt x="160984" y="2232"/>
                    </a:cubicBezTo>
                    <a:lnTo>
                      <a:pt x="33983" y="2232"/>
                    </a:lnTo>
                    <a:cubicBezTo>
                      <a:pt x="16448" y="2232"/>
                      <a:pt x="2232" y="16448"/>
                      <a:pt x="2232" y="33983"/>
                    </a:cubicBezTo>
                    <a:lnTo>
                      <a:pt x="2232" y="160984"/>
                    </a:lnTo>
                    <a:cubicBezTo>
                      <a:pt x="2232" y="178519"/>
                      <a:pt x="16448" y="192735"/>
                      <a:pt x="33983" y="192735"/>
                    </a:cubicBezTo>
                    <a:lnTo>
                      <a:pt x="160984" y="192735"/>
                    </a:lnTo>
                    <a:cubicBezTo>
                      <a:pt x="178519" y="192735"/>
                      <a:pt x="192735" y="178519"/>
                      <a:pt x="192735" y="160984"/>
                    </a:cubicBezTo>
                    <a:lnTo>
                      <a:pt x="192735" y="129233"/>
                    </a:lnTo>
                    <a:lnTo>
                      <a:pt x="287985" y="129233"/>
                    </a:lnTo>
                    <a:lnTo>
                      <a:pt x="287985" y="65734"/>
                    </a:lnTo>
                    <a:lnTo>
                      <a:pt x="192735" y="65734"/>
                    </a:lnTo>
                    <a:lnTo>
                      <a:pt x="192735" y="33983"/>
                    </a:lnTo>
                    <a:close/>
                    <a:moveTo>
                      <a:pt x="65734" y="129233"/>
                    </a:moveTo>
                    <a:lnTo>
                      <a:pt x="65734" y="65734"/>
                    </a:lnTo>
                    <a:lnTo>
                      <a:pt x="129233" y="65734"/>
                    </a:lnTo>
                    <a:lnTo>
                      <a:pt x="129233" y="129233"/>
                    </a:lnTo>
                    <a:lnTo>
                      <a:pt x="65734" y="129233"/>
                    </a:lnTo>
                    <a:close/>
                  </a:path>
                </a:pathLst>
              </a:custGeom>
              <a:solidFill>
                <a:srgbClr val="4C5B66"/>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19" name="PA-任意多边形 4686">
                <a:extLst>
                  <a:ext uri="{FF2B5EF4-FFF2-40B4-BE49-F238E27FC236}">
                    <a16:creationId xmlns="" xmlns:lc="http://schemas.openxmlformats.org/drawingml/2006/lockedCanvas" xmlns:a16="http://schemas.microsoft.com/office/drawing/2014/main" id="{8EE9C05C-B32A-49C6-879B-B12DA63B47E3}"/>
                  </a:ext>
                </a:extLst>
              </p:cNvPr>
              <p:cNvSpPr/>
              <p:nvPr>
                <p:custDataLst>
                  <p:tags r:id="rId16"/>
                </p:custDataLst>
              </p:nvPr>
            </p:nvSpPr>
            <p:spPr>
              <a:xfrm>
                <a:off x="15809390" y="2918999"/>
                <a:ext cx="65484" cy="65484"/>
              </a:xfrm>
              <a:custGeom>
                <a:avLst/>
                <a:gdLst>
                  <a:gd name="connsiteX0" fmla="*/ 2232 w 65484"/>
                  <a:gd name="connsiteY0" fmla="*/ 2232 h 65484"/>
                  <a:gd name="connsiteX1" fmla="*/ 65731 w 65484"/>
                  <a:gd name="connsiteY1" fmla="*/ 2232 h 65484"/>
                  <a:gd name="connsiteX2" fmla="*/ 65731 w 65484"/>
                  <a:gd name="connsiteY2" fmla="*/ 65731 h 65484"/>
                  <a:gd name="connsiteX3" fmla="*/ 2232 w 65484"/>
                  <a:gd name="connsiteY3" fmla="*/ 65731 h 65484"/>
                  <a:gd name="connsiteX4" fmla="*/ 2232 w 65484"/>
                  <a:gd name="connsiteY4" fmla="*/ 2232 h 6548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484" h="65484">
                    <a:moveTo>
                      <a:pt x="2232" y="2232"/>
                    </a:moveTo>
                    <a:lnTo>
                      <a:pt x="65731" y="2232"/>
                    </a:lnTo>
                    <a:lnTo>
                      <a:pt x="65731" y="65731"/>
                    </a:lnTo>
                    <a:lnTo>
                      <a:pt x="2232" y="65731"/>
                    </a:lnTo>
                    <a:lnTo>
                      <a:pt x="2232" y="2232"/>
                    </a:lnTo>
                    <a:close/>
                  </a:path>
                </a:pathLst>
              </a:custGeom>
              <a:solidFill>
                <a:srgbClr val="4C5B66"/>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0" name="PA-任意多边形 4687">
                <a:extLst>
                  <a:ext uri="{FF2B5EF4-FFF2-40B4-BE49-F238E27FC236}">
                    <a16:creationId xmlns="" xmlns:lc="http://schemas.openxmlformats.org/drawingml/2006/lockedCanvas" xmlns:a16="http://schemas.microsoft.com/office/drawing/2014/main" id="{A84B0451-195C-4754-9887-2D7FB70E2E71}"/>
                  </a:ext>
                </a:extLst>
              </p:cNvPr>
              <p:cNvSpPr/>
              <p:nvPr>
                <p:custDataLst>
                  <p:tags r:id="rId17"/>
                </p:custDataLst>
              </p:nvPr>
            </p:nvSpPr>
            <p:spPr>
              <a:xfrm>
                <a:off x="16126891" y="2918999"/>
                <a:ext cx="65484" cy="65484"/>
              </a:xfrm>
              <a:custGeom>
                <a:avLst/>
                <a:gdLst>
                  <a:gd name="connsiteX0" fmla="*/ 2232 w 65484"/>
                  <a:gd name="connsiteY0" fmla="*/ 2232 h 65484"/>
                  <a:gd name="connsiteX1" fmla="*/ 65731 w 65484"/>
                  <a:gd name="connsiteY1" fmla="*/ 2232 h 65484"/>
                  <a:gd name="connsiteX2" fmla="*/ 65731 w 65484"/>
                  <a:gd name="connsiteY2" fmla="*/ 65731 h 65484"/>
                  <a:gd name="connsiteX3" fmla="*/ 2232 w 65484"/>
                  <a:gd name="connsiteY3" fmla="*/ 65731 h 65484"/>
                  <a:gd name="connsiteX4" fmla="*/ 2232 w 65484"/>
                  <a:gd name="connsiteY4" fmla="*/ 2232 h 6548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484" h="65484">
                    <a:moveTo>
                      <a:pt x="2232" y="2232"/>
                    </a:moveTo>
                    <a:lnTo>
                      <a:pt x="65731" y="2232"/>
                    </a:lnTo>
                    <a:lnTo>
                      <a:pt x="65731" y="65731"/>
                    </a:lnTo>
                    <a:lnTo>
                      <a:pt x="2232" y="65731"/>
                    </a:lnTo>
                    <a:lnTo>
                      <a:pt x="2232" y="2232"/>
                    </a:lnTo>
                    <a:close/>
                  </a:path>
                </a:pathLst>
              </a:custGeom>
              <a:solidFill>
                <a:srgbClr val="4C5B66"/>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21" name="TextBox 120"/>
            <p:cNvSpPr txBox="1"/>
            <p:nvPr/>
          </p:nvSpPr>
          <p:spPr>
            <a:xfrm>
              <a:off x="5878395" y="4515885"/>
              <a:ext cx="1507586" cy="538370"/>
            </a:xfrm>
            <a:prstGeom prst="rect">
              <a:avLst/>
            </a:prstGeom>
          </p:spPr>
          <p:txBody>
            <a:bodyPr vert="horz" wrap="square" lIns="91440" tIns="45720" rIns="91440" bIns="45720" rtlCol="0" anchor="ctr">
              <a:noAutofit/>
            </a:bodyPr>
            <a:lstStyle/>
            <a:p>
              <a:pPr algn="ctr"/>
              <a:r>
                <a:rPr lang="zh-CN" altLang="en-US" sz="1600" i="0" dirty="0">
                  <a:solidFill>
                    <a:srgbClr val="3862C0"/>
                  </a:solidFill>
                  <a:latin typeface="微软雅黑" panose="020B0503020204020204" pitchFamily="34" charset="-122"/>
                  <a:ea typeface="微软雅黑" panose="020B0503020204020204" pitchFamily="34" charset="-122"/>
                </a:rPr>
                <a:t>应用</a:t>
              </a:r>
              <a:r>
                <a:rPr lang="zh-CN" altLang="en-US" sz="1600" i="0" dirty="0" smtClean="0">
                  <a:solidFill>
                    <a:srgbClr val="3862C0"/>
                  </a:solidFill>
                  <a:latin typeface="微软雅黑" panose="020B0503020204020204" pitchFamily="34" charset="-122"/>
                  <a:ea typeface="微软雅黑" panose="020B0503020204020204" pitchFamily="34" charset="-122"/>
                </a:rPr>
                <a:t>服务器</a:t>
              </a:r>
              <a:endParaRPr lang="en-US" altLang="zh-CN" sz="1600" i="0" dirty="0">
                <a:solidFill>
                  <a:srgbClr val="3862C0"/>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99286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89"/>
                                        </p:tgtEl>
                                      </p:cBhvr>
                                    </p:animEffect>
                                    <p:animScale>
                                      <p:cBhvr>
                                        <p:cTn id="7" dur="250" autoRev="1" fill="hold"/>
                                        <p:tgtEl>
                                          <p:spTgt spid="89"/>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nodeType="clickEffect">
                                  <p:stCondLst>
                                    <p:cond delay="0"/>
                                  </p:stCondLst>
                                  <p:childTnLst>
                                    <p:animEffect transition="out" filter="fade">
                                      <p:cBhvr>
                                        <p:cTn id="11" dur="500" tmFilter="0, 0; .2, .5; .8, .5; 1, 0"/>
                                        <p:tgtEl>
                                          <p:spTgt spid="88"/>
                                        </p:tgtEl>
                                      </p:cBhvr>
                                    </p:animEffect>
                                    <p:animScale>
                                      <p:cBhvr>
                                        <p:cTn id="12" dur="250" autoRev="1" fill="hold"/>
                                        <p:tgtEl>
                                          <p:spTgt spid="88"/>
                                        </p:tgtEl>
                                      </p:cBhvr>
                                      <p:by x="105000" y="105000"/>
                                    </p:animScale>
                                  </p:childTnLst>
                                </p:cTn>
                              </p:par>
                            </p:childTnLst>
                          </p:cTn>
                        </p:par>
                      </p:childTnLst>
                    </p:cTn>
                  </p:par>
                  <p:par>
                    <p:cTn id="13" fill="hold">
                      <p:stCondLst>
                        <p:cond delay="indefinite"/>
                      </p:stCondLst>
                      <p:childTnLst>
                        <p:par>
                          <p:cTn id="14" fill="hold">
                            <p:stCondLst>
                              <p:cond delay="0"/>
                            </p:stCondLst>
                            <p:childTnLst>
                              <p:par>
                                <p:cTn id="15" presetID="26" presetClass="emph" presetSubtype="0" fill="hold" nodeType="clickEffect">
                                  <p:stCondLst>
                                    <p:cond delay="0"/>
                                  </p:stCondLst>
                                  <p:childTnLst>
                                    <p:animEffect transition="out" filter="fade">
                                      <p:cBhvr>
                                        <p:cTn id="16" dur="500" tmFilter="0, 0; .2, .5; .8, .5; 1, 0"/>
                                        <p:tgtEl>
                                          <p:spTgt spid="91"/>
                                        </p:tgtEl>
                                      </p:cBhvr>
                                    </p:animEffect>
                                    <p:animScale>
                                      <p:cBhvr>
                                        <p:cTn id="17" dur="250" autoRev="1" fill="hold"/>
                                        <p:tgtEl>
                                          <p:spTgt spid="91"/>
                                        </p:tgtEl>
                                      </p:cBhvr>
                                      <p:by x="105000" y="105000"/>
                                    </p:animScale>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51"/>
                                        </p:tgtEl>
                                        <p:attrNameLst>
                                          <p:attrName>style.visibility</p:attrName>
                                        </p:attrNameLst>
                                      </p:cBhvr>
                                      <p:to>
                                        <p:strVal val="visible"/>
                                      </p:to>
                                    </p:set>
                                    <p:animEffect transition="in" filter="barn(inVertical)">
                                      <p:cBhvr>
                                        <p:cTn id="22" dur="500"/>
                                        <p:tgtEl>
                                          <p:spTgt spid="151"/>
                                        </p:tgtEl>
                                      </p:cBhvr>
                                    </p:animEffect>
                                  </p:childTnLst>
                                </p:cTn>
                              </p:par>
                              <p:par>
                                <p:cTn id="23" presetID="16" presetClass="entr" presetSubtype="21" fill="hold" nodeType="withEffect">
                                  <p:stCondLst>
                                    <p:cond delay="0"/>
                                  </p:stCondLst>
                                  <p:childTnLst>
                                    <p:set>
                                      <p:cBhvr>
                                        <p:cTn id="24" dur="1" fill="hold">
                                          <p:stCondLst>
                                            <p:cond delay="0"/>
                                          </p:stCondLst>
                                        </p:cTn>
                                        <p:tgtEl>
                                          <p:spTgt spid="201"/>
                                        </p:tgtEl>
                                        <p:attrNameLst>
                                          <p:attrName>style.visibility</p:attrName>
                                        </p:attrNameLst>
                                      </p:cBhvr>
                                      <p:to>
                                        <p:strVal val="visible"/>
                                      </p:to>
                                    </p:set>
                                    <p:animEffect transition="in" filter="barn(inVertical)">
                                      <p:cBhvr>
                                        <p:cTn id="25" dur="500"/>
                                        <p:tgtEl>
                                          <p:spTgt spid="201"/>
                                        </p:tgtEl>
                                      </p:cBhvr>
                                    </p:animEffect>
                                  </p:childTnLst>
                                </p:cTn>
                              </p:par>
                              <p:par>
                                <p:cTn id="26" presetID="16" presetClass="entr" presetSubtype="21" fill="hold" grpId="0" nodeType="withEffect">
                                  <p:stCondLst>
                                    <p:cond delay="0"/>
                                  </p:stCondLst>
                                  <p:childTnLst>
                                    <p:set>
                                      <p:cBhvr>
                                        <p:cTn id="27" dur="1" fill="hold">
                                          <p:stCondLst>
                                            <p:cond delay="0"/>
                                          </p:stCondLst>
                                        </p:cTn>
                                        <p:tgtEl>
                                          <p:spTgt spid="113"/>
                                        </p:tgtEl>
                                        <p:attrNameLst>
                                          <p:attrName>style.visibility</p:attrName>
                                        </p:attrNameLst>
                                      </p:cBhvr>
                                      <p:to>
                                        <p:strVal val="visible"/>
                                      </p:to>
                                    </p:set>
                                    <p:animEffect transition="in" filter="barn(inVertical)">
                                      <p:cBhvr>
                                        <p:cTn id="28" dur="500"/>
                                        <p:tgtEl>
                                          <p:spTgt spid="113"/>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nodeType="clickEffect">
                                  <p:stCondLst>
                                    <p:cond delay="0"/>
                                  </p:stCondLst>
                                  <p:childTnLst>
                                    <p:set>
                                      <p:cBhvr>
                                        <p:cTn id="32" dur="1" fill="hold">
                                          <p:stCondLst>
                                            <p:cond delay="0"/>
                                          </p:stCondLst>
                                        </p:cTn>
                                        <p:tgtEl>
                                          <p:spTgt spid="183"/>
                                        </p:tgtEl>
                                        <p:attrNameLst>
                                          <p:attrName>style.visibility</p:attrName>
                                        </p:attrNameLst>
                                      </p:cBhvr>
                                      <p:to>
                                        <p:strVal val="visible"/>
                                      </p:to>
                                    </p:set>
                                    <p:animEffect transition="in" filter="barn(inVertical)">
                                      <p:cBhvr>
                                        <p:cTn id="33" dur="500"/>
                                        <p:tgtEl>
                                          <p:spTgt spid="183"/>
                                        </p:tgtEl>
                                      </p:cBhvr>
                                    </p:animEffect>
                                  </p:childTnLst>
                                </p:cTn>
                              </p:par>
                            </p:childTnLst>
                          </p:cTn>
                        </p:par>
                      </p:childTnLst>
                    </p:cTn>
                  </p:par>
                  <p:par>
                    <p:cTn id="34" fill="hold">
                      <p:stCondLst>
                        <p:cond delay="indefinite"/>
                      </p:stCondLst>
                      <p:childTnLst>
                        <p:par>
                          <p:cTn id="35" fill="hold">
                            <p:stCondLst>
                              <p:cond delay="0"/>
                            </p:stCondLst>
                            <p:childTnLst>
                              <p:par>
                                <p:cTn id="36" presetID="16" presetClass="entr" presetSubtype="21" fill="hold" nodeType="clickEffect">
                                  <p:stCondLst>
                                    <p:cond delay="0"/>
                                  </p:stCondLst>
                                  <p:childTnLst>
                                    <p:set>
                                      <p:cBhvr>
                                        <p:cTn id="37" dur="1" fill="hold">
                                          <p:stCondLst>
                                            <p:cond delay="0"/>
                                          </p:stCondLst>
                                        </p:cTn>
                                        <p:tgtEl>
                                          <p:spTgt spid="184"/>
                                        </p:tgtEl>
                                        <p:attrNameLst>
                                          <p:attrName>style.visibility</p:attrName>
                                        </p:attrNameLst>
                                      </p:cBhvr>
                                      <p:to>
                                        <p:strVal val="visible"/>
                                      </p:to>
                                    </p:set>
                                    <p:animEffect transition="in" filter="barn(inVertical)">
                                      <p:cBhvr>
                                        <p:cTn id="38" dur="500"/>
                                        <p:tgtEl>
                                          <p:spTgt spid="184"/>
                                        </p:tgtEl>
                                      </p:cBhvr>
                                    </p:animEffect>
                                  </p:childTnLst>
                                </p:cTn>
                              </p:par>
                            </p:childTnLst>
                          </p:cTn>
                        </p:par>
                      </p:childTnLst>
                    </p:cTn>
                  </p:par>
                  <p:par>
                    <p:cTn id="39" fill="hold">
                      <p:stCondLst>
                        <p:cond delay="indefinite"/>
                      </p:stCondLst>
                      <p:childTnLst>
                        <p:par>
                          <p:cTn id="40" fill="hold">
                            <p:stCondLst>
                              <p:cond delay="0"/>
                            </p:stCondLst>
                            <p:childTnLst>
                              <p:par>
                                <p:cTn id="41" presetID="16" presetClass="entr" presetSubtype="21" fill="hold" nodeType="clickEffect">
                                  <p:stCondLst>
                                    <p:cond delay="0"/>
                                  </p:stCondLst>
                                  <p:childTnLst>
                                    <p:set>
                                      <p:cBhvr>
                                        <p:cTn id="42" dur="1" fill="hold">
                                          <p:stCondLst>
                                            <p:cond delay="0"/>
                                          </p:stCondLst>
                                        </p:cTn>
                                        <p:tgtEl>
                                          <p:spTgt spid="202"/>
                                        </p:tgtEl>
                                        <p:attrNameLst>
                                          <p:attrName>style.visibility</p:attrName>
                                        </p:attrNameLst>
                                      </p:cBhvr>
                                      <p:to>
                                        <p:strVal val="visible"/>
                                      </p:to>
                                    </p:set>
                                    <p:animEffect transition="in" filter="barn(inVertical)">
                                      <p:cBhvr>
                                        <p:cTn id="43" dur="500"/>
                                        <p:tgtEl>
                                          <p:spTgt spid="202"/>
                                        </p:tgtEl>
                                      </p:cBhvr>
                                    </p:animEffect>
                                  </p:childTnLst>
                                </p:cTn>
                              </p:par>
                            </p:childTnLst>
                          </p:cTn>
                        </p:par>
                      </p:childTnLst>
                    </p:cTn>
                  </p:par>
                  <p:par>
                    <p:cTn id="44" fill="hold">
                      <p:stCondLst>
                        <p:cond delay="indefinite"/>
                      </p:stCondLst>
                      <p:childTnLst>
                        <p:par>
                          <p:cTn id="45" fill="hold">
                            <p:stCondLst>
                              <p:cond delay="0"/>
                            </p:stCondLst>
                            <p:childTnLst>
                              <p:par>
                                <p:cTn id="46" presetID="16" presetClass="entr" presetSubtype="21" fill="hold" nodeType="clickEffect">
                                  <p:stCondLst>
                                    <p:cond delay="0"/>
                                  </p:stCondLst>
                                  <p:childTnLst>
                                    <p:set>
                                      <p:cBhvr>
                                        <p:cTn id="47" dur="1" fill="hold">
                                          <p:stCondLst>
                                            <p:cond delay="0"/>
                                          </p:stCondLst>
                                        </p:cTn>
                                        <p:tgtEl>
                                          <p:spTgt spid="206"/>
                                        </p:tgtEl>
                                        <p:attrNameLst>
                                          <p:attrName>style.visibility</p:attrName>
                                        </p:attrNameLst>
                                      </p:cBhvr>
                                      <p:to>
                                        <p:strVal val="visible"/>
                                      </p:to>
                                    </p:set>
                                    <p:animEffect transition="in" filter="barn(inVertical)">
                                      <p:cBhvr>
                                        <p:cTn id="48" dur="500"/>
                                        <p:tgtEl>
                                          <p:spTgt spid="206"/>
                                        </p:tgtEl>
                                      </p:cBhvr>
                                    </p:animEffect>
                                  </p:childTnLst>
                                </p:cTn>
                              </p:par>
                              <p:par>
                                <p:cTn id="49" presetID="16" presetClass="entr" presetSubtype="21" fill="hold" nodeType="withEffect">
                                  <p:stCondLst>
                                    <p:cond delay="0"/>
                                  </p:stCondLst>
                                  <p:childTnLst>
                                    <p:set>
                                      <p:cBhvr>
                                        <p:cTn id="50" dur="1" fill="hold">
                                          <p:stCondLst>
                                            <p:cond delay="0"/>
                                          </p:stCondLst>
                                        </p:cTn>
                                        <p:tgtEl>
                                          <p:spTgt spid="90"/>
                                        </p:tgtEl>
                                        <p:attrNameLst>
                                          <p:attrName>style.visibility</p:attrName>
                                        </p:attrNameLst>
                                      </p:cBhvr>
                                      <p:to>
                                        <p:strVal val="visible"/>
                                      </p:to>
                                    </p:set>
                                    <p:animEffect transition="in" filter="barn(inVertical)">
                                      <p:cBhvr>
                                        <p:cTn id="51" dur="500"/>
                                        <p:tgtEl>
                                          <p:spTgt spid="90"/>
                                        </p:tgtEl>
                                      </p:cBhvr>
                                    </p:animEffect>
                                  </p:childTnLst>
                                </p:cTn>
                              </p:par>
                            </p:childTnLst>
                          </p:cTn>
                        </p:par>
                      </p:childTnLst>
                    </p:cTn>
                  </p:par>
                  <p:par>
                    <p:cTn id="52" fill="hold">
                      <p:stCondLst>
                        <p:cond delay="indefinite"/>
                      </p:stCondLst>
                      <p:childTnLst>
                        <p:par>
                          <p:cTn id="53" fill="hold">
                            <p:stCondLst>
                              <p:cond delay="0"/>
                            </p:stCondLst>
                            <p:childTnLst>
                              <p:par>
                                <p:cTn id="54" presetID="16" presetClass="entr" presetSubtype="21" fill="hold" nodeType="clickEffect">
                                  <p:stCondLst>
                                    <p:cond delay="0"/>
                                  </p:stCondLst>
                                  <p:childTnLst>
                                    <p:set>
                                      <p:cBhvr>
                                        <p:cTn id="55" dur="1" fill="hold">
                                          <p:stCondLst>
                                            <p:cond delay="0"/>
                                          </p:stCondLst>
                                        </p:cTn>
                                        <p:tgtEl>
                                          <p:spTgt spid="212"/>
                                        </p:tgtEl>
                                        <p:attrNameLst>
                                          <p:attrName>style.visibility</p:attrName>
                                        </p:attrNameLst>
                                      </p:cBhvr>
                                      <p:to>
                                        <p:strVal val="visible"/>
                                      </p:to>
                                    </p:set>
                                    <p:animEffect transition="in" filter="barn(inVertical)">
                                      <p:cBhvr>
                                        <p:cTn id="56" dur="500"/>
                                        <p:tgtEl>
                                          <p:spTgt spid="212"/>
                                        </p:tgtEl>
                                      </p:cBhvr>
                                    </p:animEffect>
                                  </p:childTnLst>
                                </p:cTn>
                              </p:par>
                              <p:par>
                                <p:cTn id="57" presetID="16" presetClass="entr" presetSubtype="21" fill="hold" nodeType="withEffect">
                                  <p:stCondLst>
                                    <p:cond delay="0"/>
                                  </p:stCondLst>
                                  <p:childTnLst>
                                    <p:set>
                                      <p:cBhvr>
                                        <p:cTn id="58" dur="1" fill="hold">
                                          <p:stCondLst>
                                            <p:cond delay="0"/>
                                          </p:stCondLst>
                                        </p:cTn>
                                        <p:tgtEl>
                                          <p:spTgt spid="215"/>
                                        </p:tgtEl>
                                        <p:attrNameLst>
                                          <p:attrName>style.visibility</p:attrName>
                                        </p:attrNameLst>
                                      </p:cBhvr>
                                      <p:to>
                                        <p:strVal val="visible"/>
                                      </p:to>
                                    </p:set>
                                    <p:animEffect transition="in" filter="barn(inVertical)">
                                      <p:cBhvr>
                                        <p:cTn id="59" dur="500"/>
                                        <p:tgtEl>
                                          <p:spTgt spid="215"/>
                                        </p:tgtEl>
                                      </p:cBhvr>
                                    </p:animEffect>
                                  </p:childTnLst>
                                </p:cTn>
                              </p:par>
                            </p:childTnLst>
                          </p:cTn>
                        </p:par>
                      </p:childTnLst>
                    </p:cTn>
                  </p:par>
                  <p:par>
                    <p:cTn id="60" fill="hold">
                      <p:stCondLst>
                        <p:cond delay="indefinite"/>
                      </p:stCondLst>
                      <p:childTnLst>
                        <p:par>
                          <p:cTn id="61" fill="hold">
                            <p:stCondLst>
                              <p:cond delay="0"/>
                            </p:stCondLst>
                            <p:childTnLst>
                              <p:par>
                                <p:cTn id="62" presetID="16" presetClass="entr" presetSubtype="21" fill="hold" nodeType="clickEffect">
                                  <p:stCondLst>
                                    <p:cond delay="0"/>
                                  </p:stCondLst>
                                  <p:childTnLst>
                                    <p:set>
                                      <p:cBhvr>
                                        <p:cTn id="63" dur="1" fill="hold">
                                          <p:stCondLst>
                                            <p:cond delay="0"/>
                                          </p:stCondLst>
                                        </p:cTn>
                                        <p:tgtEl>
                                          <p:spTgt spid="209"/>
                                        </p:tgtEl>
                                        <p:attrNameLst>
                                          <p:attrName>style.visibility</p:attrName>
                                        </p:attrNameLst>
                                      </p:cBhvr>
                                      <p:to>
                                        <p:strVal val="visible"/>
                                      </p:to>
                                    </p:set>
                                    <p:animEffect transition="in" filter="barn(inVertical)">
                                      <p:cBhvr>
                                        <p:cTn id="64" dur="500"/>
                                        <p:tgtEl>
                                          <p:spTgt spid="209"/>
                                        </p:tgtEl>
                                      </p:cBhvr>
                                    </p:animEffect>
                                  </p:childTnLst>
                                </p:cTn>
                              </p:par>
                            </p:childTnLst>
                          </p:cTn>
                        </p:par>
                      </p:childTnLst>
                    </p:cTn>
                  </p:par>
                  <p:par>
                    <p:cTn id="65" fill="hold">
                      <p:stCondLst>
                        <p:cond delay="indefinite"/>
                      </p:stCondLst>
                      <p:childTnLst>
                        <p:par>
                          <p:cTn id="66" fill="hold">
                            <p:stCondLst>
                              <p:cond delay="0"/>
                            </p:stCondLst>
                            <p:childTnLst>
                              <p:par>
                                <p:cTn id="67" presetID="16" presetClass="entr" presetSubtype="21" fill="hold" nodeType="clickEffect">
                                  <p:stCondLst>
                                    <p:cond delay="0"/>
                                  </p:stCondLst>
                                  <p:childTnLst>
                                    <p:set>
                                      <p:cBhvr>
                                        <p:cTn id="68" dur="1" fill="hold">
                                          <p:stCondLst>
                                            <p:cond delay="0"/>
                                          </p:stCondLst>
                                        </p:cTn>
                                        <p:tgtEl>
                                          <p:spTgt spid="2"/>
                                        </p:tgtEl>
                                        <p:attrNameLst>
                                          <p:attrName>style.visibility</p:attrName>
                                        </p:attrNameLst>
                                      </p:cBhvr>
                                      <p:to>
                                        <p:strVal val="visible"/>
                                      </p:to>
                                    </p:set>
                                    <p:animEffect transition="in" filter="barn(inVertical)">
                                      <p:cBhvr>
                                        <p:cTn id="6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10"/>
          <p:cNvSpPr txBox="1"/>
          <p:nvPr/>
        </p:nvSpPr>
        <p:spPr>
          <a:xfrm>
            <a:off x="2989670" y="2328863"/>
            <a:ext cx="2999219" cy="369332"/>
          </a:xfrm>
          <a:prstGeom prst="rect">
            <a:avLst/>
          </a:prstGeom>
          <a:noFill/>
        </p:spPr>
        <p:txBody>
          <a:bodyPr wrap="none" lIns="0" tIns="0" rIns="0" bIns="0" anchor="ctr">
            <a:spAutoFit/>
          </a:bodyPr>
          <a:lstStyle/>
          <a:p>
            <a:pPr>
              <a:defRPr/>
            </a:pPr>
            <a:r>
              <a:rPr lang="en-US" altLang="zh-CN" sz="2400" i="0" dirty="0" smtClean="0">
                <a:solidFill>
                  <a:srgbClr val="3862C0"/>
                </a:solidFill>
                <a:latin typeface="Impact" panose="020B0806030902050204" pitchFamily="34" charset="0"/>
                <a:ea typeface="微软雅黑" panose="020B0503020204020204" pitchFamily="34" charset="-122"/>
              </a:rPr>
              <a:t>0</a:t>
            </a:r>
            <a:r>
              <a:rPr lang="en-US" altLang="zh-CN" sz="2400" i="0" dirty="0">
                <a:solidFill>
                  <a:srgbClr val="3862C0"/>
                </a:solidFill>
                <a:latin typeface="Impact" panose="020B0806030902050204" pitchFamily="34" charset="0"/>
                <a:ea typeface="微软雅黑" panose="020B0503020204020204" pitchFamily="34" charset="-122"/>
              </a:rPr>
              <a:t>2</a:t>
            </a:r>
            <a:r>
              <a:rPr lang="en-US" altLang="zh-CN" sz="2400" i="0" dirty="0" smtClean="0">
                <a:solidFill>
                  <a:srgbClr val="3862C0"/>
                </a:solidFill>
                <a:latin typeface="Impact" panose="020B0806030902050204" pitchFamily="34" charset="0"/>
                <a:ea typeface="微软雅黑" panose="020B0503020204020204" pitchFamily="34" charset="-122"/>
              </a:rPr>
              <a:t>    </a:t>
            </a:r>
            <a:r>
              <a:rPr lang="zh-CN" altLang="en-US" sz="2400" i="0" dirty="0">
                <a:solidFill>
                  <a:srgbClr val="3862C0"/>
                </a:solidFill>
                <a:latin typeface="微软雅黑" panose="020B0503020204020204" pitchFamily="34" charset="-122"/>
                <a:ea typeface="微软雅黑" panose="020B0503020204020204" pitchFamily="34" charset="-122"/>
              </a:rPr>
              <a:t>数字证</a:t>
            </a:r>
            <a:r>
              <a:rPr lang="zh-CN" altLang="en-US" sz="2400" i="0" dirty="0" smtClean="0">
                <a:solidFill>
                  <a:srgbClr val="3862C0"/>
                </a:solidFill>
                <a:latin typeface="微软雅黑" panose="020B0503020204020204" pitchFamily="34" charset="-122"/>
                <a:ea typeface="微软雅黑" panose="020B0503020204020204" pitchFamily="34" charset="-122"/>
              </a:rPr>
              <a:t>书</a:t>
            </a:r>
            <a:r>
              <a:rPr lang="zh-CN" altLang="en-US" sz="2400" i="0" dirty="0">
                <a:solidFill>
                  <a:srgbClr val="3862C0"/>
                </a:solidFill>
                <a:latin typeface="微软雅黑" panose="020B0503020204020204" pitchFamily="34" charset="-122"/>
                <a:ea typeface="微软雅黑" panose="020B0503020204020204" pitchFamily="34" charset="-122"/>
              </a:rPr>
              <a:t>生</a:t>
            </a:r>
            <a:r>
              <a:rPr lang="zh-CN" altLang="en-US" sz="2400" i="0" dirty="0" smtClean="0">
                <a:solidFill>
                  <a:srgbClr val="3862C0"/>
                </a:solidFill>
                <a:latin typeface="微软雅黑" panose="020B0503020204020204" pitchFamily="34" charset="-122"/>
                <a:ea typeface="微软雅黑" panose="020B0503020204020204" pitchFamily="34" charset="-122"/>
              </a:rPr>
              <a:t>命周期</a:t>
            </a:r>
            <a:endParaRPr lang="zh-CN" altLang="en-US" sz="2400" i="0" dirty="0">
              <a:solidFill>
                <a:srgbClr val="3862C0"/>
              </a:solidFill>
              <a:latin typeface="微软雅黑" panose="020B0503020204020204" pitchFamily="34" charset="-122"/>
              <a:ea typeface="微软雅黑" panose="020B0503020204020204" pitchFamily="34" charset="-122"/>
            </a:endParaRPr>
          </a:p>
        </p:txBody>
      </p:sp>
      <p:grpSp>
        <p:nvGrpSpPr>
          <p:cNvPr id="3" name="Group 2"/>
          <p:cNvGrpSpPr/>
          <p:nvPr/>
        </p:nvGrpSpPr>
        <p:grpSpPr>
          <a:xfrm>
            <a:off x="2807877" y="3048569"/>
            <a:ext cx="3528245" cy="485775"/>
            <a:chOff x="1691800" y="2104913"/>
            <a:chExt cx="3528245" cy="485775"/>
          </a:xfrm>
        </p:grpSpPr>
        <p:sp>
          <p:nvSpPr>
            <p:cNvPr id="14" name="对角圆角矩形 13"/>
            <p:cNvSpPr/>
            <p:nvPr/>
          </p:nvSpPr>
          <p:spPr>
            <a:xfrm>
              <a:off x="1691800" y="2104913"/>
              <a:ext cx="3528245" cy="485775"/>
            </a:xfrm>
            <a:prstGeom prst="round2DiagRect">
              <a:avLst>
                <a:gd name="adj1" fmla="val 0"/>
                <a:gd name="adj2" fmla="val 0"/>
              </a:avLst>
            </a:prstGeom>
            <a:solidFill>
              <a:srgbClr val="3862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TextBox 7"/>
            <p:cNvSpPr txBox="1">
              <a:spLocks noChangeArrowheads="1"/>
            </p:cNvSpPr>
            <p:nvPr/>
          </p:nvSpPr>
          <p:spPr bwMode="auto">
            <a:xfrm>
              <a:off x="1846546" y="2163134"/>
              <a:ext cx="33734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i="1">
                  <a:solidFill>
                    <a:schemeClr val="tx1"/>
                  </a:solidFill>
                  <a:latin typeface="Arial" panose="020B0604020202020204" pitchFamily="34" charset="0"/>
                  <a:ea typeface="宋体" panose="02010600030101010101" pitchFamily="2" charset="-122"/>
                </a:defRPr>
              </a:lvl1pPr>
              <a:lvl2pPr marL="742950" indent="-285750">
                <a:defRPr i="1">
                  <a:solidFill>
                    <a:schemeClr val="tx1"/>
                  </a:solidFill>
                  <a:latin typeface="Arial" panose="020B0604020202020204" pitchFamily="34" charset="0"/>
                  <a:ea typeface="宋体" panose="02010600030101010101" pitchFamily="2" charset="-122"/>
                </a:defRPr>
              </a:lvl2pPr>
              <a:lvl3pPr marL="1143000" indent="-228600">
                <a:defRPr i="1">
                  <a:solidFill>
                    <a:schemeClr val="tx1"/>
                  </a:solidFill>
                  <a:latin typeface="Arial" panose="020B0604020202020204" pitchFamily="34" charset="0"/>
                  <a:ea typeface="宋体" panose="02010600030101010101" pitchFamily="2" charset="-122"/>
                </a:defRPr>
              </a:lvl3pPr>
              <a:lvl4pPr marL="1600200" indent="-228600">
                <a:defRPr i="1">
                  <a:solidFill>
                    <a:schemeClr val="tx1"/>
                  </a:solidFill>
                  <a:latin typeface="Arial" panose="020B0604020202020204" pitchFamily="34" charset="0"/>
                  <a:ea typeface="宋体" panose="02010600030101010101" pitchFamily="2" charset="-122"/>
                </a:defRPr>
              </a:lvl4pPr>
              <a:lvl5pPr marL="2057400" indent="-22860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en-US" altLang="zh-CN" sz="2400" i="0" dirty="0" smtClean="0">
                  <a:solidFill>
                    <a:schemeClr val="bg1"/>
                  </a:solidFill>
                  <a:latin typeface="Impact" panose="020B0806030902050204" pitchFamily="34" charset="0"/>
                  <a:ea typeface="微软雅黑" panose="020B0503020204020204" pitchFamily="34" charset="-122"/>
                </a:rPr>
                <a:t>03   </a:t>
              </a:r>
              <a:r>
                <a:rPr lang="zh-CN" altLang="en-US" sz="2400" i="0" dirty="0">
                  <a:solidFill>
                    <a:schemeClr val="bg1"/>
                  </a:solidFill>
                  <a:latin typeface="微软雅黑" panose="020B0503020204020204" pitchFamily="34" charset="-122"/>
                  <a:ea typeface="微软雅黑" panose="020B0503020204020204" pitchFamily="34" charset="-122"/>
                </a:rPr>
                <a:t>数字证</a:t>
              </a:r>
              <a:r>
                <a:rPr lang="zh-CN" altLang="en-US" sz="2400" i="0" dirty="0" smtClean="0">
                  <a:solidFill>
                    <a:schemeClr val="bg1"/>
                  </a:solidFill>
                  <a:latin typeface="微软雅黑" panose="020B0503020204020204" pitchFamily="34" charset="-122"/>
                  <a:ea typeface="微软雅黑" panose="020B0503020204020204" pitchFamily="34" charset="-122"/>
                </a:rPr>
                <a:t>书的应用</a:t>
              </a:r>
              <a:endParaRPr lang="en-US" altLang="zh-CN" sz="2400" i="0"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16" name="TextBox 11"/>
          <p:cNvSpPr txBox="1"/>
          <p:nvPr/>
        </p:nvSpPr>
        <p:spPr>
          <a:xfrm>
            <a:off x="2974488" y="1609157"/>
            <a:ext cx="2962349" cy="369332"/>
          </a:xfrm>
          <a:prstGeom prst="rect">
            <a:avLst/>
          </a:prstGeom>
          <a:noFill/>
        </p:spPr>
        <p:txBody>
          <a:bodyPr wrap="none" lIns="0" tIns="0" rIns="0" bIns="0" anchor="ctr">
            <a:spAutoFit/>
          </a:bodyPr>
          <a:lstStyle/>
          <a:p>
            <a:pPr fontAlgn="auto">
              <a:spcBef>
                <a:spcPts val="0"/>
              </a:spcBef>
              <a:spcAft>
                <a:spcPts val="0"/>
              </a:spcAft>
              <a:defRPr/>
            </a:pPr>
            <a:r>
              <a:rPr lang="en-US" altLang="zh-CN" sz="2400" i="0" dirty="0">
                <a:solidFill>
                  <a:srgbClr val="3862C0"/>
                </a:solidFill>
                <a:latin typeface="Impact" panose="020B0806030902050204" pitchFamily="34" charset="0"/>
                <a:ea typeface="微软雅黑" panose="020B0503020204020204" pitchFamily="34" charset="-122"/>
              </a:rPr>
              <a:t>0</a:t>
            </a:r>
            <a:r>
              <a:rPr lang="en-US" altLang="en-US" sz="2400" i="0" dirty="0">
                <a:solidFill>
                  <a:srgbClr val="3862C0"/>
                </a:solidFill>
                <a:latin typeface="Impact" panose="020B0806030902050204" pitchFamily="34" charset="0"/>
                <a:ea typeface="微软雅黑" panose="020B0503020204020204" pitchFamily="34" charset="-122"/>
              </a:rPr>
              <a:t>1</a:t>
            </a:r>
            <a:r>
              <a:rPr lang="en-US" altLang="zh-CN" sz="2400" i="0" dirty="0">
                <a:solidFill>
                  <a:srgbClr val="3862C0"/>
                </a:solidFill>
                <a:latin typeface="Impact" panose="020B0806030902050204" pitchFamily="34" charset="0"/>
                <a:ea typeface="微软雅黑" panose="020B0503020204020204" pitchFamily="34" charset="-122"/>
              </a:rPr>
              <a:t>    </a:t>
            </a:r>
            <a:r>
              <a:rPr lang="zh-CN" altLang="en-US" sz="2400" i="0" dirty="0">
                <a:solidFill>
                  <a:srgbClr val="3862C0"/>
                </a:solidFill>
                <a:latin typeface="Impact" panose="020B0806030902050204" pitchFamily="34" charset="0"/>
                <a:ea typeface="微软雅黑" panose="020B0503020204020204" pitchFamily="34" charset="-122"/>
              </a:rPr>
              <a:t>数字证</a:t>
            </a:r>
            <a:r>
              <a:rPr lang="zh-CN" altLang="en-US" sz="2400" i="0" dirty="0" smtClean="0">
                <a:solidFill>
                  <a:srgbClr val="3862C0"/>
                </a:solidFill>
                <a:latin typeface="Impact" panose="020B0806030902050204" pitchFamily="34" charset="0"/>
                <a:ea typeface="微软雅黑" panose="020B0503020204020204" pitchFamily="34" charset="-122"/>
              </a:rPr>
              <a:t>书</a:t>
            </a:r>
            <a:r>
              <a:rPr lang="zh-CN" altLang="en-US" sz="2400" i="0" dirty="0">
                <a:solidFill>
                  <a:srgbClr val="3862C0"/>
                </a:solidFill>
                <a:latin typeface="Impact" panose="020B0806030902050204" pitchFamily="34" charset="0"/>
                <a:ea typeface="微软雅黑" panose="020B0503020204020204" pitchFamily="34" charset="-122"/>
              </a:rPr>
              <a:t>基</a:t>
            </a:r>
            <a:r>
              <a:rPr lang="zh-CN" altLang="en-US" sz="2400" i="0" dirty="0" smtClean="0">
                <a:solidFill>
                  <a:srgbClr val="3862C0"/>
                </a:solidFill>
                <a:latin typeface="Impact" panose="020B0806030902050204" pitchFamily="34" charset="0"/>
                <a:ea typeface="微软雅黑" panose="020B0503020204020204" pitchFamily="34" charset="-122"/>
              </a:rPr>
              <a:t>本概念</a:t>
            </a:r>
            <a:endParaRPr lang="zh-CN" altLang="en-US" sz="2400" i="0" dirty="0">
              <a:solidFill>
                <a:srgbClr val="3862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9232277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标题 1">
            <a:extLst>
              <a:ext uri="{FF2B5EF4-FFF2-40B4-BE49-F238E27FC236}">
                <a16:creationId xmlns="" xmlns:a16="http://schemas.microsoft.com/office/drawing/2014/main" id="{492AA62E-A231-44CC-AC27-36A56A64CEDE}"/>
              </a:ext>
            </a:extLst>
          </p:cNvPr>
          <p:cNvSpPr txBox="1">
            <a:spLocks/>
          </p:cNvSpPr>
          <p:nvPr/>
        </p:nvSpPr>
        <p:spPr>
          <a:xfrm>
            <a:off x="395710" y="261355"/>
            <a:ext cx="6994525"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smtClean="0">
                <a:solidFill>
                  <a:srgbClr val="3862C0"/>
                </a:solidFill>
              </a:rPr>
              <a:t>数字证书的应用</a:t>
            </a:r>
            <a:endParaRPr kumimoji="1" lang="zh-CN" altLang="en-US" sz="3200" i="0" dirty="0">
              <a:solidFill>
                <a:srgbClr val="3862C0"/>
              </a:solidFill>
            </a:endParaRPr>
          </a:p>
        </p:txBody>
      </p:sp>
      <p:sp>
        <p:nvSpPr>
          <p:cNvPr id="27" name="TextBox 10"/>
          <p:cNvSpPr txBox="1"/>
          <p:nvPr/>
        </p:nvSpPr>
        <p:spPr>
          <a:xfrm>
            <a:off x="3509964" y="2746937"/>
            <a:ext cx="1973297" cy="369332"/>
          </a:xfrm>
          <a:prstGeom prst="rect">
            <a:avLst/>
          </a:prstGeom>
          <a:noFill/>
        </p:spPr>
        <p:txBody>
          <a:bodyPr wrap="none" lIns="0" tIns="0" rIns="0" bIns="0" anchor="ctr">
            <a:spAutoFit/>
          </a:bodyPr>
          <a:lstStyle/>
          <a:p>
            <a:pPr>
              <a:defRPr/>
            </a:pPr>
            <a:r>
              <a:rPr lang="zh-CN" altLang="en-US" sz="2400" i="0" dirty="0" smtClean="0">
                <a:solidFill>
                  <a:srgbClr val="3862C0"/>
                </a:solidFill>
                <a:latin typeface="Impact" panose="020B0806030902050204" pitchFamily="34" charset="0"/>
                <a:ea typeface="微软雅黑" panose="020B0503020204020204" pitchFamily="34" charset="-122"/>
              </a:rPr>
              <a:t>数字证书与</a:t>
            </a:r>
            <a:r>
              <a:rPr lang="en-US" altLang="zh-CN" sz="2400" i="0" dirty="0" smtClean="0">
                <a:solidFill>
                  <a:srgbClr val="3862C0"/>
                </a:solidFill>
                <a:latin typeface="Impact" panose="020B0806030902050204" pitchFamily="34" charset="0"/>
                <a:ea typeface="微软雅黑" panose="020B0503020204020204" pitchFamily="34" charset="-122"/>
              </a:rPr>
              <a:t>SSL</a:t>
            </a:r>
            <a:endParaRPr lang="zh-CN" altLang="en-US" sz="2400" i="0" dirty="0">
              <a:solidFill>
                <a:srgbClr val="3862C0"/>
              </a:solidFill>
              <a:latin typeface="微软雅黑" panose="020B0503020204020204" pitchFamily="34" charset="-122"/>
              <a:ea typeface="微软雅黑" panose="020B0503020204020204" pitchFamily="34" charset="-122"/>
            </a:endParaRPr>
          </a:p>
        </p:txBody>
      </p:sp>
      <p:sp>
        <p:nvSpPr>
          <p:cNvPr id="28" name="TextBox 11"/>
          <p:cNvSpPr txBox="1"/>
          <p:nvPr/>
        </p:nvSpPr>
        <p:spPr>
          <a:xfrm>
            <a:off x="3494782" y="2027231"/>
            <a:ext cx="2154436" cy="369332"/>
          </a:xfrm>
          <a:prstGeom prst="rect">
            <a:avLst/>
          </a:prstGeom>
          <a:noFill/>
        </p:spPr>
        <p:txBody>
          <a:bodyPr wrap="none" lIns="0" tIns="0" rIns="0" bIns="0" anchor="ctr">
            <a:spAutoFit/>
          </a:bodyPr>
          <a:lstStyle/>
          <a:p>
            <a:pPr fontAlgn="auto">
              <a:spcBef>
                <a:spcPts val="0"/>
              </a:spcBef>
              <a:spcAft>
                <a:spcPts val="0"/>
              </a:spcAft>
              <a:defRPr/>
            </a:pPr>
            <a:r>
              <a:rPr lang="zh-CN" altLang="en-US" sz="2400" i="0" dirty="0">
                <a:solidFill>
                  <a:srgbClr val="3862C0"/>
                </a:solidFill>
                <a:latin typeface="Impact" panose="020B0806030902050204" pitchFamily="34" charset="0"/>
                <a:ea typeface="微软雅黑" panose="020B0503020204020204" pitchFamily="34" charset="-122"/>
              </a:rPr>
              <a:t>数</a:t>
            </a:r>
            <a:r>
              <a:rPr lang="zh-CN" altLang="en-US" sz="2400" i="0" dirty="0" smtClean="0">
                <a:solidFill>
                  <a:srgbClr val="3862C0"/>
                </a:solidFill>
                <a:latin typeface="Impact" panose="020B0806030902050204" pitchFamily="34" charset="0"/>
                <a:ea typeface="微软雅黑" panose="020B0503020204020204" pitchFamily="34" charset="-122"/>
              </a:rPr>
              <a:t>字证书的验证</a:t>
            </a:r>
            <a:endParaRPr lang="zh-CN" altLang="en-US" sz="2400" i="0" dirty="0">
              <a:solidFill>
                <a:srgbClr val="3862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312482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C:\Users\chaom\Desktop\培训资料\cfca-cert.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16010" y="1081166"/>
            <a:ext cx="3042442" cy="3866749"/>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C:\Users\chaom\Desktop\培训资料\身份证.jp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53053" y="1220860"/>
            <a:ext cx="2814861" cy="3598331"/>
          </a:xfrm>
          <a:prstGeom prst="rect">
            <a:avLst/>
          </a:prstGeom>
          <a:noFill/>
          <a:extLst>
            <a:ext uri="{909E8E84-426E-40DD-AFC4-6F175D3DCCD1}">
              <a14:hiddenFill xmlns:a14="http://schemas.microsoft.com/office/drawing/2010/main">
                <a:solidFill>
                  <a:srgbClr val="FFFFFF"/>
                </a:solidFill>
              </a14:hiddenFill>
            </a:ext>
          </a:extLst>
        </p:spPr>
      </p:pic>
      <p:cxnSp>
        <p:nvCxnSpPr>
          <p:cNvPr id="21" name="Straight Arrow Connector 20"/>
          <p:cNvCxnSpPr/>
          <p:nvPr/>
        </p:nvCxnSpPr>
        <p:spPr bwMode="auto">
          <a:xfrm>
            <a:off x="2905845" y="2010996"/>
            <a:ext cx="2026180" cy="1342179"/>
          </a:xfrm>
          <a:prstGeom prst="straightConnector1">
            <a:avLst/>
          </a:prstGeom>
          <a:solidFill>
            <a:schemeClr val="bg1"/>
          </a:solidFill>
          <a:ln w="19050" cap="flat" cmpd="sng" algn="ctr">
            <a:solidFill>
              <a:srgbClr val="FF0000"/>
            </a:solidFill>
            <a:prstDash val="solid"/>
            <a:round/>
            <a:headEnd type="arrow"/>
            <a:tailEnd type="arrow"/>
          </a:ln>
        </p:spPr>
      </p:cxnSp>
      <p:cxnSp>
        <p:nvCxnSpPr>
          <p:cNvPr id="24" name="Straight Arrow Connector 23"/>
          <p:cNvCxnSpPr/>
          <p:nvPr/>
        </p:nvCxnSpPr>
        <p:spPr bwMode="auto">
          <a:xfrm flipV="1">
            <a:off x="3347915" y="2155007"/>
            <a:ext cx="1584110" cy="527078"/>
          </a:xfrm>
          <a:prstGeom prst="straightConnector1">
            <a:avLst/>
          </a:prstGeom>
          <a:solidFill>
            <a:schemeClr val="bg1"/>
          </a:solidFill>
          <a:ln w="19050" cap="flat" cmpd="sng" algn="ctr">
            <a:solidFill>
              <a:srgbClr val="FF0000"/>
            </a:solidFill>
            <a:prstDash val="solid"/>
            <a:round/>
            <a:headEnd type="arrow"/>
            <a:tailEnd type="arrow"/>
          </a:ln>
        </p:spPr>
      </p:cxnSp>
      <p:cxnSp>
        <p:nvCxnSpPr>
          <p:cNvPr id="29" name="Straight Arrow Connector 28"/>
          <p:cNvCxnSpPr/>
          <p:nvPr/>
        </p:nvCxnSpPr>
        <p:spPr bwMode="auto">
          <a:xfrm flipV="1">
            <a:off x="3573839" y="2682085"/>
            <a:ext cx="1358186" cy="1772858"/>
          </a:xfrm>
          <a:prstGeom prst="straightConnector1">
            <a:avLst/>
          </a:prstGeom>
          <a:solidFill>
            <a:schemeClr val="bg1"/>
          </a:solidFill>
          <a:ln w="19050" cap="flat" cmpd="sng" algn="ctr">
            <a:solidFill>
              <a:srgbClr val="FF0000"/>
            </a:solidFill>
            <a:prstDash val="solid"/>
            <a:round/>
            <a:headEnd type="arrow"/>
            <a:tailEnd type="arrow"/>
          </a:ln>
        </p:spPr>
      </p:cxnSp>
      <p:grpSp>
        <p:nvGrpSpPr>
          <p:cNvPr id="33" name="PA-515-515819-Office worker-320532">
            <a:extLst>
              <a:ext uri="{FF2B5EF4-FFF2-40B4-BE49-F238E27FC236}">
                <a16:creationId xmlns="" xmlns:a16="http://schemas.microsoft.com/office/drawing/2014/main" id="{C5F71805-7212-47D4-B5BD-B4941A654765}"/>
              </a:ext>
            </a:extLst>
          </p:cNvPr>
          <p:cNvGrpSpPr/>
          <p:nvPr>
            <p:custDataLst>
              <p:tags r:id="rId1"/>
            </p:custDataLst>
          </p:nvPr>
        </p:nvGrpSpPr>
        <p:grpSpPr>
          <a:xfrm>
            <a:off x="251700" y="3683184"/>
            <a:ext cx="863387" cy="786714"/>
            <a:chOff x="3053561" y="1807446"/>
            <a:chExt cx="1511710" cy="1527072"/>
          </a:xfrm>
        </p:grpSpPr>
        <p:sp>
          <p:nvSpPr>
            <p:cNvPr id="34" name="PA-任意多边形: 形状 766">
              <a:extLst>
                <a:ext uri="{FF2B5EF4-FFF2-40B4-BE49-F238E27FC236}">
                  <a16:creationId xmlns="" xmlns:a16="http://schemas.microsoft.com/office/drawing/2014/main" id="{6EC36C13-7474-421A-8E2B-0C43635115A9}"/>
                </a:ext>
              </a:extLst>
            </p:cNvPr>
            <p:cNvSpPr/>
            <p:nvPr>
              <p:custDataLst>
                <p:tags r:id="rId3"/>
              </p:custDataLst>
            </p:nvPr>
          </p:nvSpPr>
          <p:spPr>
            <a:xfrm>
              <a:off x="3848991" y="2667768"/>
              <a:ext cx="691331" cy="445524"/>
            </a:xfrm>
            <a:custGeom>
              <a:avLst/>
              <a:gdLst>
                <a:gd name="connsiteX0" fmla="*/ 641401 w 691330"/>
                <a:gd name="connsiteY0" fmla="*/ 2304 h 445524"/>
                <a:gd name="connsiteX1" fmla="*/ 51466 w 691330"/>
                <a:gd name="connsiteY1" fmla="*/ 2304 h 445524"/>
                <a:gd name="connsiteX2" fmla="*/ 2304 w 691330"/>
                <a:gd name="connsiteY2" fmla="*/ 51466 h 445524"/>
                <a:gd name="connsiteX3" fmla="*/ 2304 w 691330"/>
                <a:gd name="connsiteY3" fmla="*/ 444756 h 445524"/>
                <a:gd name="connsiteX4" fmla="*/ 690563 w 691330"/>
                <a:gd name="connsiteY4" fmla="*/ 444756 h 445524"/>
                <a:gd name="connsiteX5" fmla="*/ 690563 w 691330"/>
                <a:gd name="connsiteY5" fmla="*/ 51466 h 445524"/>
                <a:gd name="connsiteX6" fmla="*/ 641401 w 691330"/>
                <a:gd name="connsiteY6" fmla="*/ 2304 h 4455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91330" h="445524">
                  <a:moveTo>
                    <a:pt x="641401" y="2304"/>
                  </a:moveTo>
                  <a:lnTo>
                    <a:pt x="51466" y="2304"/>
                  </a:lnTo>
                  <a:cubicBezTo>
                    <a:pt x="24304" y="2304"/>
                    <a:pt x="2304" y="24304"/>
                    <a:pt x="2304" y="51466"/>
                  </a:cubicBezTo>
                  <a:lnTo>
                    <a:pt x="2304" y="444756"/>
                  </a:lnTo>
                  <a:lnTo>
                    <a:pt x="690563" y="444756"/>
                  </a:lnTo>
                  <a:lnTo>
                    <a:pt x="690563" y="51466"/>
                  </a:lnTo>
                  <a:cubicBezTo>
                    <a:pt x="690563" y="24304"/>
                    <a:pt x="668563" y="2304"/>
                    <a:pt x="641401" y="2304"/>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5" name="PA-任意多边形: 形状 767">
              <a:extLst>
                <a:ext uri="{FF2B5EF4-FFF2-40B4-BE49-F238E27FC236}">
                  <a16:creationId xmlns="" xmlns:a16="http://schemas.microsoft.com/office/drawing/2014/main" id="{CB06C476-34B8-488B-A184-76C7038E35BA}"/>
                </a:ext>
              </a:extLst>
            </p:cNvPr>
            <p:cNvSpPr/>
            <p:nvPr>
              <p:custDataLst>
                <p:tags r:id="rId4"/>
              </p:custDataLst>
            </p:nvPr>
          </p:nvSpPr>
          <p:spPr>
            <a:xfrm>
              <a:off x="3234475" y="1807446"/>
              <a:ext cx="887976" cy="666750"/>
            </a:xfrm>
            <a:custGeom>
              <a:avLst/>
              <a:gdLst>
                <a:gd name="connsiteX0" fmla="*/ 731022 w 887975"/>
                <a:gd name="connsiteY0" fmla="*/ 130320 h 666750"/>
                <a:gd name="connsiteX1" fmla="*/ 717208 w 887975"/>
                <a:gd name="connsiteY1" fmla="*/ 112991 h 666750"/>
                <a:gd name="connsiteX2" fmla="*/ 486863 w 887975"/>
                <a:gd name="connsiteY2" fmla="*/ 2304 h 666750"/>
                <a:gd name="connsiteX3" fmla="*/ 444756 w 887975"/>
                <a:gd name="connsiteY3" fmla="*/ 2304 h 666750"/>
                <a:gd name="connsiteX4" fmla="*/ 2304 w 887975"/>
                <a:gd name="connsiteY4" fmla="*/ 444756 h 666750"/>
                <a:gd name="connsiteX5" fmla="*/ 2304 w 887975"/>
                <a:gd name="connsiteY5" fmla="*/ 665982 h 666750"/>
                <a:gd name="connsiteX6" fmla="*/ 28114 w 887975"/>
                <a:gd name="connsiteY6" fmla="*/ 665982 h 666750"/>
                <a:gd name="connsiteX7" fmla="*/ 26885 w 887975"/>
                <a:gd name="connsiteY7" fmla="*/ 653692 h 666750"/>
                <a:gd name="connsiteX8" fmla="*/ 112917 w 887975"/>
                <a:gd name="connsiteY8" fmla="*/ 567659 h 666750"/>
                <a:gd name="connsiteX9" fmla="*/ 125208 w 887975"/>
                <a:gd name="connsiteY9" fmla="*/ 567659 h 666750"/>
                <a:gd name="connsiteX10" fmla="*/ 161341 w 887975"/>
                <a:gd name="connsiteY10" fmla="*/ 542366 h 666750"/>
                <a:gd name="connsiteX11" fmla="*/ 626948 w 887975"/>
                <a:gd name="connsiteY11" fmla="*/ 395595 h 666750"/>
                <a:gd name="connsiteX12" fmla="*/ 641401 w 887975"/>
                <a:gd name="connsiteY12" fmla="*/ 395595 h 666750"/>
                <a:gd name="connsiteX13" fmla="*/ 649660 w 887975"/>
                <a:gd name="connsiteY13" fmla="*/ 407983 h 666750"/>
                <a:gd name="connsiteX14" fmla="*/ 764304 w 887975"/>
                <a:gd name="connsiteY14" fmla="*/ 469337 h 666750"/>
                <a:gd name="connsiteX15" fmla="*/ 764304 w 887975"/>
                <a:gd name="connsiteY15" fmla="*/ 567659 h 666750"/>
                <a:gd name="connsiteX16" fmla="*/ 776595 w 887975"/>
                <a:gd name="connsiteY16" fmla="*/ 567659 h 666750"/>
                <a:gd name="connsiteX17" fmla="*/ 862627 w 887975"/>
                <a:gd name="connsiteY17" fmla="*/ 653692 h 666750"/>
                <a:gd name="connsiteX18" fmla="*/ 861398 w 887975"/>
                <a:gd name="connsiteY18" fmla="*/ 665982 h 666750"/>
                <a:gd name="connsiteX19" fmla="*/ 887208 w 887975"/>
                <a:gd name="connsiteY19" fmla="*/ 665982 h 666750"/>
                <a:gd name="connsiteX20" fmla="*/ 887208 w 887975"/>
                <a:gd name="connsiteY20" fmla="*/ 388417 h 666750"/>
                <a:gd name="connsiteX21" fmla="*/ 731022 w 887975"/>
                <a:gd name="connsiteY21" fmla="*/ 130320 h 666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887975" h="666750">
                  <a:moveTo>
                    <a:pt x="731022" y="130320"/>
                  </a:moveTo>
                  <a:lnTo>
                    <a:pt x="717208" y="112991"/>
                  </a:lnTo>
                  <a:cubicBezTo>
                    <a:pt x="660918" y="42666"/>
                    <a:pt x="576951" y="2304"/>
                    <a:pt x="486863" y="2304"/>
                  </a:cubicBezTo>
                  <a:lnTo>
                    <a:pt x="444756" y="2304"/>
                  </a:lnTo>
                  <a:cubicBezTo>
                    <a:pt x="200793" y="2304"/>
                    <a:pt x="2304" y="200793"/>
                    <a:pt x="2304" y="444756"/>
                  </a:cubicBezTo>
                  <a:lnTo>
                    <a:pt x="2304" y="665982"/>
                  </a:lnTo>
                  <a:lnTo>
                    <a:pt x="28114" y="665982"/>
                  </a:lnTo>
                  <a:cubicBezTo>
                    <a:pt x="27549" y="661926"/>
                    <a:pt x="26885" y="657895"/>
                    <a:pt x="26885" y="653692"/>
                  </a:cubicBezTo>
                  <a:cubicBezTo>
                    <a:pt x="26885" y="606177"/>
                    <a:pt x="65403" y="567659"/>
                    <a:pt x="112917" y="567659"/>
                  </a:cubicBezTo>
                  <a:lnTo>
                    <a:pt x="125208" y="567659"/>
                  </a:lnTo>
                  <a:lnTo>
                    <a:pt x="161341" y="542366"/>
                  </a:lnTo>
                  <a:cubicBezTo>
                    <a:pt x="297813" y="446845"/>
                    <a:pt x="460365" y="395595"/>
                    <a:pt x="626948" y="395595"/>
                  </a:cubicBezTo>
                  <a:lnTo>
                    <a:pt x="641401" y="395595"/>
                  </a:lnTo>
                  <a:lnTo>
                    <a:pt x="649660" y="407983"/>
                  </a:lnTo>
                  <a:cubicBezTo>
                    <a:pt x="675224" y="446305"/>
                    <a:pt x="718240" y="469337"/>
                    <a:pt x="764304" y="469337"/>
                  </a:cubicBezTo>
                  <a:lnTo>
                    <a:pt x="764304" y="567659"/>
                  </a:lnTo>
                  <a:lnTo>
                    <a:pt x="776595" y="567659"/>
                  </a:lnTo>
                  <a:cubicBezTo>
                    <a:pt x="824109" y="567659"/>
                    <a:pt x="862627" y="606177"/>
                    <a:pt x="862627" y="653692"/>
                  </a:cubicBezTo>
                  <a:cubicBezTo>
                    <a:pt x="862627" y="657895"/>
                    <a:pt x="861963" y="661926"/>
                    <a:pt x="861398" y="665982"/>
                  </a:cubicBezTo>
                  <a:lnTo>
                    <a:pt x="887208" y="665982"/>
                  </a:lnTo>
                  <a:lnTo>
                    <a:pt x="887208" y="388417"/>
                  </a:lnTo>
                  <a:cubicBezTo>
                    <a:pt x="887208" y="279205"/>
                    <a:pt x="827526" y="180809"/>
                    <a:pt x="731022" y="130320"/>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6" name="PA-任意多边形: 形状 768">
              <a:extLst>
                <a:ext uri="{FF2B5EF4-FFF2-40B4-BE49-F238E27FC236}">
                  <a16:creationId xmlns="" xmlns:a16="http://schemas.microsoft.com/office/drawing/2014/main" id="{5D977EAA-0C3E-4553-AE52-CE5D939D85B8}"/>
                </a:ext>
              </a:extLst>
            </p:cNvPr>
            <p:cNvSpPr/>
            <p:nvPr>
              <p:custDataLst>
                <p:tags r:id="rId5"/>
              </p:custDataLst>
            </p:nvPr>
          </p:nvSpPr>
          <p:spPr>
            <a:xfrm>
              <a:off x="3053561" y="2176155"/>
              <a:ext cx="1511710" cy="1158363"/>
            </a:xfrm>
            <a:custGeom>
              <a:avLst/>
              <a:gdLst>
                <a:gd name="connsiteX0" fmla="*/ 1436831 w 1511709"/>
                <a:gd name="connsiteY0" fmla="*/ 469337 h 1158362"/>
                <a:gd name="connsiteX1" fmla="*/ 947037 w 1511709"/>
                <a:gd name="connsiteY1" fmla="*/ 469337 h 1158362"/>
                <a:gd name="connsiteX2" fmla="*/ 961712 w 1511709"/>
                <a:gd name="connsiteY2" fmla="*/ 418504 h 1158362"/>
                <a:gd name="connsiteX3" fmla="*/ 1068121 w 1511709"/>
                <a:gd name="connsiteY3" fmla="*/ 297272 h 1158362"/>
                <a:gd name="connsiteX4" fmla="*/ 969799 w 1511709"/>
                <a:gd name="connsiteY4" fmla="*/ 176852 h 1158362"/>
                <a:gd name="connsiteX5" fmla="*/ 969799 w 1511709"/>
                <a:gd name="connsiteY5" fmla="*/ 76046 h 1158362"/>
                <a:gd name="connsiteX6" fmla="*/ 945218 w 1511709"/>
                <a:gd name="connsiteY6" fmla="*/ 76046 h 1158362"/>
                <a:gd name="connsiteX7" fmla="*/ 851025 w 1511709"/>
                <a:gd name="connsiteY7" fmla="*/ 25631 h 1158362"/>
                <a:gd name="connsiteX8" fmla="*/ 835465 w 1511709"/>
                <a:gd name="connsiteY8" fmla="*/ 2304 h 1158362"/>
                <a:gd name="connsiteX9" fmla="*/ 807861 w 1511709"/>
                <a:gd name="connsiteY9" fmla="*/ 2304 h 1158362"/>
                <a:gd name="connsiteX10" fmla="*/ 328145 w 1511709"/>
                <a:gd name="connsiteY10" fmla="*/ 153525 h 1158362"/>
                <a:gd name="connsiteX11" fmla="*/ 320304 w 1511709"/>
                <a:gd name="connsiteY11" fmla="*/ 159006 h 1158362"/>
                <a:gd name="connsiteX12" fmla="*/ 306269 w 1511709"/>
                <a:gd name="connsiteY12" fmla="*/ 168838 h 1158362"/>
                <a:gd name="connsiteX13" fmla="*/ 297051 w 1511709"/>
                <a:gd name="connsiteY13" fmla="*/ 175303 h 1158362"/>
                <a:gd name="connsiteX14" fmla="*/ 183218 w 1511709"/>
                <a:gd name="connsiteY14" fmla="*/ 297272 h 1158362"/>
                <a:gd name="connsiteX15" fmla="*/ 289259 w 1511709"/>
                <a:gd name="connsiteY15" fmla="*/ 418479 h 1158362"/>
                <a:gd name="connsiteX16" fmla="*/ 453605 w 1511709"/>
                <a:gd name="connsiteY16" fmla="*/ 644007 h 1158362"/>
                <a:gd name="connsiteX17" fmla="*/ 453605 w 1511709"/>
                <a:gd name="connsiteY17" fmla="*/ 669472 h 1158362"/>
                <a:gd name="connsiteX18" fmla="*/ 326671 w 1511709"/>
                <a:gd name="connsiteY18" fmla="*/ 688989 h 1158362"/>
                <a:gd name="connsiteX19" fmla="*/ 83347 w 1511709"/>
                <a:gd name="connsiteY19" fmla="*/ 898294 h 1158362"/>
                <a:gd name="connsiteX20" fmla="*/ 2304 w 1511709"/>
                <a:gd name="connsiteY20" fmla="*/ 1157595 h 1158362"/>
                <a:gd name="connsiteX21" fmla="*/ 871476 w 1511709"/>
                <a:gd name="connsiteY21" fmla="*/ 1157595 h 1158362"/>
                <a:gd name="connsiteX22" fmla="*/ 994379 w 1511709"/>
                <a:gd name="connsiteY22" fmla="*/ 1157595 h 1158362"/>
                <a:gd name="connsiteX23" fmla="*/ 1412250 w 1511709"/>
                <a:gd name="connsiteY23" fmla="*/ 1157595 h 1158362"/>
                <a:gd name="connsiteX24" fmla="*/ 1412250 w 1511709"/>
                <a:gd name="connsiteY24" fmla="*/ 1108434 h 1158362"/>
                <a:gd name="connsiteX25" fmla="*/ 1338508 w 1511709"/>
                <a:gd name="connsiteY25" fmla="*/ 1108434 h 1158362"/>
                <a:gd name="connsiteX26" fmla="*/ 1338508 w 1511709"/>
                <a:gd name="connsiteY26" fmla="*/ 1059272 h 1158362"/>
                <a:gd name="connsiteX27" fmla="*/ 1436831 w 1511709"/>
                <a:gd name="connsiteY27" fmla="*/ 1059272 h 1158362"/>
                <a:gd name="connsiteX28" fmla="*/ 1510573 w 1511709"/>
                <a:gd name="connsiteY28" fmla="*/ 985530 h 1158362"/>
                <a:gd name="connsiteX29" fmla="*/ 1510573 w 1511709"/>
                <a:gd name="connsiteY29" fmla="*/ 543079 h 1158362"/>
                <a:gd name="connsiteX30" fmla="*/ 1436831 w 1511709"/>
                <a:gd name="connsiteY30" fmla="*/ 469337 h 1158362"/>
                <a:gd name="connsiteX31" fmla="*/ 1461412 w 1511709"/>
                <a:gd name="connsiteY31" fmla="*/ 543079 h 1158362"/>
                <a:gd name="connsiteX32" fmla="*/ 1461412 w 1511709"/>
                <a:gd name="connsiteY32" fmla="*/ 911788 h 1158362"/>
                <a:gd name="connsiteX33" fmla="*/ 822315 w 1511709"/>
                <a:gd name="connsiteY33" fmla="*/ 911788 h 1158362"/>
                <a:gd name="connsiteX34" fmla="*/ 822315 w 1511709"/>
                <a:gd name="connsiteY34" fmla="*/ 543079 h 1158362"/>
                <a:gd name="connsiteX35" fmla="*/ 846895 w 1511709"/>
                <a:gd name="connsiteY35" fmla="*/ 518498 h 1158362"/>
                <a:gd name="connsiteX36" fmla="*/ 1436831 w 1511709"/>
                <a:gd name="connsiteY36" fmla="*/ 518498 h 1158362"/>
                <a:gd name="connsiteX37" fmla="*/ 1461412 w 1511709"/>
                <a:gd name="connsiteY37" fmla="*/ 543079 h 1158362"/>
                <a:gd name="connsiteX38" fmla="*/ 386525 w 1511709"/>
                <a:gd name="connsiteY38" fmla="*/ 801593 h 1158362"/>
                <a:gd name="connsiteX39" fmla="*/ 417226 w 1511709"/>
                <a:gd name="connsiteY39" fmla="*/ 724828 h 1158362"/>
                <a:gd name="connsiteX40" fmla="*/ 461446 w 1511709"/>
                <a:gd name="connsiteY40" fmla="*/ 718019 h 1158362"/>
                <a:gd name="connsiteX41" fmla="*/ 576705 w 1511709"/>
                <a:gd name="connsiteY41" fmla="*/ 1063795 h 1158362"/>
                <a:gd name="connsiteX42" fmla="*/ 435440 w 1511709"/>
                <a:gd name="connsiteY42" fmla="*/ 953920 h 1158362"/>
                <a:gd name="connsiteX43" fmla="*/ 486592 w 1511709"/>
                <a:gd name="connsiteY43" fmla="*/ 851640 h 1158362"/>
                <a:gd name="connsiteX44" fmla="*/ 386525 w 1511709"/>
                <a:gd name="connsiteY44" fmla="*/ 801593 h 1158362"/>
                <a:gd name="connsiteX45" fmla="*/ 538802 w 1511709"/>
                <a:gd name="connsiteY45" fmla="*/ 794662 h 1158362"/>
                <a:gd name="connsiteX46" fmla="*/ 584743 w 1511709"/>
                <a:gd name="connsiteY46" fmla="*/ 809336 h 1158362"/>
                <a:gd name="connsiteX47" fmla="*/ 558343 w 1511709"/>
                <a:gd name="connsiteY47" fmla="*/ 853336 h 1158362"/>
                <a:gd name="connsiteX48" fmla="*/ 538802 w 1511709"/>
                <a:gd name="connsiteY48" fmla="*/ 794662 h 1158362"/>
                <a:gd name="connsiteX49" fmla="*/ 625670 w 1511709"/>
                <a:gd name="connsiteY49" fmla="*/ 836670 h 1158362"/>
                <a:gd name="connsiteX50" fmla="*/ 672520 w 1511709"/>
                <a:gd name="connsiteY50" fmla="*/ 914763 h 1158362"/>
                <a:gd name="connsiteX51" fmla="*/ 625670 w 1511709"/>
                <a:gd name="connsiteY51" fmla="*/ 1055315 h 1158362"/>
                <a:gd name="connsiteX52" fmla="*/ 578819 w 1511709"/>
                <a:gd name="connsiteY52" fmla="*/ 914763 h 1158362"/>
                <a:gd name="connsiteX53" fmla="*/ 625670 w 1511709"/>
                <a:gd name="connsiteY53" fmla="*/ 836670 h 1158362"/>
                <a:gd name="connsiteX54" fmla="*/ 692996 w 1511709"/>
                <a:gd name="connsiteY54" fmla="*/ 853336 h 1158362"/>
                <a:gd name="connsiteX55" fmla="*/ 666596 w 1511709"/>
                <a:gd name="connsiteY55" fmla="*/ 809336 h 1158362"/>
                <a:gd name="connsiteX56" fmla="*/ 712538 w 1511709"/>
                <a:gd name="connsiteY56" fmla="*/ 794662 h 1158362"/>
                <a:gd name="connsiteX57" fmla="*/ 692996 w 1511709"/>
                <a:gd name="connsiteY57" fmla="*/ 853336 h 1158362"/>
                <a:gd name="connsiteX58" fmla="*/ 748573 w 1511709"/>
                <a:gd name="connsiteY58" fmla="*/ 686605 h 1158362"/>
                <a:gd name="connsiteX59" fmla="*/ 747172 w 1511709"/>
                <a:gd name="connsiteY59" fmla="*/ 690759 h 1158362"/>
                <a:gd name="connsiteX60" fmla="*/ 625670 w 1511709"/>
                <a:gd name="connsiteY60" fmla="*/ 764304 h 1158362"/>
                <a:gd name="connsiteX61" fmla="*/ 504192 w 1511709"/>
                <a:gd name="connsiteY61" fmla="*/ 690833 h 1158362"/>
                <a:gd name="connsiteX62" fmla="*/ 502766 w 1511709"/>
                <a:gd name="connsiteY62" fmla="*/ 686605 h 1158362"/>
                <a:gd name="connsiteX63" fmla="*/ 502766 w 1511709"/>
                <a:gd name="connsiteY63" fmla="*/ 667481 h 1158362"/>
                <a:gd name="connsiteX64" fmla="*/ 625670 w 1511709"/>
                <a:gd name="connsiteY64" fmla="*/ 690563 h 1158362"/>
                <a:gd name="connsiteX65" fmla="*/ 748573 w 1511709"/>
                <a:gd name="connsiteY65" fmla="*/ 667825 h 1158362"/>
                <a:gd name="connsiteX66" fmla="*/ 748573 w 1511709"/>
                <a:gd name="connsiteY66" fmla="*/ 686605 h 1158362"/>
                <a:gd name="connsiteX67" fmla="*/ 773154 w 1511709"/>
                <a:gd name="connsiteY67" fmla="*/ 768262 h 1158362"/>
                <a:gd name="connsiteX68" fmla="*/ 773154 w 1511709"/>
                <a:gd name="connsiteY68" fmla="*/ 985530 h 1158362"/>
                <a:gd name="connsiteX69" fmla="*/ 773301 w 1511709"/>
                <a:gd name="connsiteY69" fmla="*/ 987054 h 1158362"/>
                <a:gd name="connsiteX70" fmla="*/ 674634 w 1511709"/>
                <a:gd name="connsiteY70" fmla="*/ 1063795 h 1158362"/>
                <a:gd name="connsiteX71" fmla="*/ 773154 w 1511709"/>
                <a:gd name="connsiteY71" fmla="*/ 768262 h 1158362"/>
                <a:gd name="connsiteX72" fmla="*/ 920637 w 1511709"/>
                <a:gd name="connsiteY72" fmla="*/ 272692 h 1158362"/>
                <a:gd name="connsiteX73" fmla="*/ 896057 w 1511709"/>
                <a:gd name="connsiteY73" fmla="*/ 297272 h 1158362"/>
                <a:gd name="connsiteX74" fmla="*/ 748573 w 1511709"/>
                <a:gd name="connsiteY74" fmla="*/ 297272 h 1158362"/>
                <a:gd name="connsiteX75" fmla="*/ 723992 w 1511709"/>
                <a:gd name="connsiteY75" fmla="*/ 272692 h 1158362"/>
                <a:gd name="connsiteX76" fmla="*/ 723992 w 1511709"/>
                <a:gd name="connsiteY76" fmla="*/ 223530 h 1158362"/>
                <a:gd name="connsiteX77" fmla="*/ 748573 w 1511709"/>
                <a:gd name="connsiteY77" fmla="*/ 198950 h 1158362"/>
                <a:gd name="connsiteX78" fmla="*/ 896057 w 1511709"/>
                <a:gd name="connsiteY78" fmla="*/ 198950 h 1158362"/>
                <a:gd name="connsiteX79" fmla="*/ 920637 w 1511709"/>
                <a:gd name="connsiteY79" fmla="*/ 223530 h 1158362"/>
                <a:gd name="connsiteX80" fmla="*/ 920637 w 1511709"/>
                <a:gd name="connsiteY80" fmla="*/ 272692 h 1158362"/>
                <a:gd name="connsiteX81" fmla="*/ 1018960 w 1511709"/>
                <a:gd name="connsiteY81" fmla="*/ 297272 h 1158362"/>
                <a:gd name="connsiteX82" fmla="*/ 968570 w 1511709"/>
                <a:gd name="connsiteY82" fmla="*/ 366860 h 1158362"/>
                <a:gd name="connsiteX83" fmla="*/ 969799 w 1511709"/>
                <a:gd name="connsiteY83" fmla="*/ 346433 h 1158362"/>
                <a:gd name="connsiteX84" fmla="*/ 969799 w 1511709"/>
                <a:gd name="connsiteY84" fmla="*/ 272692 h 1158362"/>
                <a:gd name="connsiteX85" fmla="*/ 969799 w 1511709"/>
                <a:gd name="connsiteY85" fmla="*/ 228053 h 1158362"/>
                <a:gd name="connsiteX86" fmla="*/ 1018960 w 1511709"/>
                <a:gd name="connsiteY86" fmla="*/ 297272 h 1158362"/>
                <a:gd name="connsiteX87" fmla="*/ 810123 w 1511709"/>
                <a:gd name="connsiteY87" fmla="*/ 52916 h 1158362"/>
                <a:gd name="connsiteX88" fmla="*/ 920637 w 1511709"/>
                <a:gd name="connsiteY88" fmla="*/ 123364 h 1158362"/>
                <a:gd name="connsiteX89" fmla="*/ 920637 w 1511709"/>
                <a:gd name="connsiteY89" fmla="*/ 154336 h 1158362"/>
                <a:gd name="connsiteX90" fmla="*/ 896057 w 1511709"/>
                <a:gd name="connsiteY90" fmla="*/ 149788 h 1158362"/>
                <a:gd name="connsiteX91" fmla="*/ 748573 w 1511709"/>
                <a:gd name="connsiteY91" fmla="*/ 149788 h 1158362"/>
                <a:gd name="connsiteX92" fmla="*/ 674831 w 1511709"/>
                <a:gd name="connsiteY92" fmla="*/ 223530 h 1158362"/>
                <a:gd name="connsiteX93" fmla="*/ 576508 w 1511709"/>
                <a:gd name="connsiteY93" fmla="*/ 223530 h 1158362"/>
                <a:gd name="connsiteX94" fmla="*/ 502766 w 1511709"/>
                <a:gd name="connsiteY94" fmla="*/ 149788 h 1158362"/>
                <a:gd name="connsiteX95" fmla="*/ 427869 w 1511709"/>
                <a:gd name="connsiteY95" fmla="*/ 149788 h 1158362"/>
                <a:gd name="connsiteX96" fmla="*/ 807861 w 1511709"/>
                <a:gd name="connsiteY96" fmla="*/ 51466 h 1158362"/>
                <a:gd name="connsiteX97" fmla="*/ 810123 w 1511709"/>
                <a:gd name="connsiteY97" fmla="*/ 52916 h 1158362"/>
                <a:gd name="connsiteX98" fmla="*/ 330702 w 1511709"/>
                <a:gd name="connsiteY98" fmla="*/ 248111 h 1158362"/>
                <a:gd name="connsiteX99" fmla="*/ 330702 w 1511709"/>
                <a:gd name="connsiteY99" fmla="*/ 223530 h 1158362"/>
                <a:gd name="connsiteX100" fmla="*/ 337216 w 1511709"/>
                <a:gd name="connsiteY100" fmla="*/ 207184 h 1158362"/>
                <a:gd name="connsiteX101" fmla="*/ 346433 w 1511709"/>
                <a:gd name="connsiteY101" fmla="*/ 200744 h 1158362"/>
                <a:gd name="connsiteX102" fmla="*/ 355283 w 1511709"/>
                <a:gd name="connsiteY102" fmla="*/ 198950 h 1158362"/>
                <a:gd name="connsiteX103" fmla="*/ 502766 w 1511709"/>
                <a:gd name="connsiteY103" fmla="*/ 198950 h 1158362"/>
                <a:gd name="connsiteX104" fmla="*/ 527347 w 1511709"/>
                <a:gd name="connsiteY104" fmla="*/ 223530 h 1158362"/>
                <a:gd name="connsiteX105" fmla="*/ 527347 w 1511709"/>
                <a:gd name="connsiteY105" fmla="*/ 272692 h 1158362"/>
                <a:gd name="connsiteX106" fmla="*/ 502766 w 1511709"/>
                <a:gd name="connsiteY106" fmla="*/ 297272 h 1158362"/>
                <a:gd name="connsiteX107" fmla="*/ 355283 w 1511709"/>
                <a:gd name="connsiteY107" fmla="*/ 297272 h 1158362"/>
                <a:gd name="connsiteX108" fmla="*/ 330702 w 1511709"/>
                <a:gd name="connsiteY108" fmla="*/ 272692 h 1158362"/>
                <a:gd name="connsiteX109" fmla="*/ 330702 w 1511709"/>
                <a:gd name="connsiteY109" fmla="*/ 248111 h 1158362"/>
                <a:gd name="connsiteX110" fmla="*/ 232379 w 1511709"/>
                <a:gd name="connsiteY110" fmla="*/ 297272 h 1158362"/>
                <a:gd name="connsiteX111" fmla="*/ 281541 w 1511709"/>
                <a:gd name="connsiteY111" fmla="*/ 228053 h 1158362"/>
                <a:gd name="connsiteX112" fmla="*/ 281541 w 1511709"/>
                <a:gd name="connsiteY112" fmla="*/ 248111 h 1158362"/>
                <a:gd name="connsiteX113" fmla="*/ 281541 w 1511709"/>
                <a:gd name="connsiteY113" fmla="*/ 272692 h 1158362"/>
                <a:gd name="connsiteX114" fmla="*/ 281541 w 1511709"/>
                <a:gd name="connsiteY114" fmla="*/ 346433 h 1158362"/>
                <a:gd name="connsiteX115" fmla="*/ 282573 w 1511709"/>
                <a:gd name="connsiteY115" fmla="*/ 366811 h 1158362"/>
                <a:gd name="connsiteX116" fmla="*/ 232379 w 1511709"/>
                <a:gd name="connsiteY116" fmla="*/ 297272 h 1158362"/>
                <a:gd name="connsiteX117" fmla="*/ 330702 w 1511709"/>
                <a:gd name="connsiteY117" fmla="*/ 346433 h 1158362"/>
                <a:gd name="connsiteX118" fmla="*/ 330702 w 1511709"/>
                <a:gd name="connsiteY118" fmla="*/ 341911 h 1158362"/>
                <a:gd name="connsiteX119" fmla="*/ 355283 w 1511709"/>
                <a:gd name="connsiteY119" fmla="*/ 346433 h 1158362"/>
                <a:gd name="connsiteX120" fmla="*/ 502766 w 1511709"/>
                <a:gd name="connsiteY120" fmla="*/ 346433 h 1158362"/>
                <a:gd name="connsiteX121" fmla="*/ 576508 w 1511709"/>
                <a:gd name="connsiteY121" fmla="*/ 272692 h 1158362"/>
                <a:gd name="connsiteX122" fmla="*/ 674831 w 1511709"/>
                <a:gd name="connsiteY122" fmla="*/ 272692 h 1158362"/>
                <a:gd name="connsiteX123" fmla="*/ 748573 w 1511709"/>
                <a:gd name="connsiteY123" fmla="*/ 346433 h 1158362"/>
                <a:gd name="connsiteX124" fmla="*/ 896057 w 1511709"/>
                <a:gd name="connsiteY124" fmla="*/ 346433 h 1158362"/>
                <a:gd name="connsiteX125" fmla="*/ 920637 w 1511709"/>
                <a:gd name="connsiteY125" fmla="*/ 341911 h 1158362"/>
                <a:gd name="connsiteX126" fmla="*/ 920637 w 1511709"/>
                <a:gd name="connsiteY126" fmla="*/ 346433 h 1158362"/>
                <a:gd name="connsiteX127" fmla="*/ 893328 w 1511709"/>
                <a:gd name="connsiteY127" fmla="*/ 469337 h 1158362"/>
                <a:gd name="connsiteX128" fmla="*/ 846895 w 1511709"/>
                <a:gd name="connsiteY128" fmla="*/ 469337 h 1158362"/>
                <a:gd name="connsiteX129" fmla="*/ 773154 w 1511709"/>
                <a:gd name="connsiteY129" fmla="*/ 543079 h 1158362"/>
                <a:gd name="connsiteX130" fmla="*/ 773154 w 1511709"/>
                <a:gd name="connsiteY130" fmla="*/ 601753 h 1158362"/>
                <a:gd name="connsiteX131" fmla="*/ 625670 w 1511709"/>
                <a:gd name="connsiteY131" fmla="*/ 641401 h 1158362"/>
                <a:gd name="connsiteX132" fmla="*/ 330702 w 1511709"/>
                <a:gd name="connsiteY132" fmla="*/ 346433 h 1158362"/>
                <a:gd name="connsiteX133" fmla="*/ 130247 w 1511709"/>
                <a:gd name="connsiteY133" fmla="*/ 912944 h 1158362"/>
                <a:gd name="connsiteX134" fmla="*/ 334168 w 1511709"/>
                <a:gd name="connsiteY134" fmla="*/ 737585 h 1158362"/>
                <a:gd name="connsiteX135" fmla="*/ 360813 w 1511709"/>
                <a:gd name="connsiteY135" fmla="*/ 733480 h 1158362"/>
                <a:gd name="connsiteX136" fmla="*/ 324065 w 1511709"/>
                <a:gd name="connsiteY136" fmla="*/ 825338 h 1158362"/>
                <a:gd name="connsiteX137" fmla="*/ 420642 w 1511709"/>
                <a:gd name="connsiteY137" fmla="*/ 873615 h 1158362"/>
                <a:gd name="connsiteX138" fmla="*/ 373472 w 1511709"/>
                <a:gd name="connsiteY138" fmla="*/ 967980 h 1158362"/>
                <a:gd name="connsiteX139" fmla="*/ 554042 w 1511709"/>
                <a:gd name="connsiteY139" fmla="*/ 1108434 h 1158362"/>
                <a:gd name="connsiteX140" fmla="*/ 309390 w 1511709"/>
                <a:gd name="connsiteY140" fmla="*/ 1108434 h 1158362"/>
                <a:gd name="connsiteX141" fmla="*/ 330505 w 1511709"/>
                <a:gd name="connsiteY141" fmla="*/ 939417 h 1158362"/>
                <a:gd name="connsiteX142" fmla="*/ 281737 w 1511709"/>
                <a:gd name="connsiteY142" fmla="*/ 933321 h 1158362"/>
                <a:gd name="connsiteX143" fmla="*/ 259836 w 1511709"/>
                <a:gd name="connsiteY143" fmla="*/ 1108434 h 1158362"/>
                <a:gd name="connsiteX144" fmla="*/ 69164 w 1511709"/>
                <a:gd name="connsiteY144" fmla="*/ 1108434 h 1158362"/>
                <a:gd name="connsiteX145" fmla="*/ 130247 w 1511709"/>
                <a:gd name="connsiteY145" fmla="*/ 912944 h 1158362"/>
                <a:gd name="connsiteX146" fmla="*/ 697322 w 1511709"/>
                <a:gd name="connsiteY146" fmla="*/ 1108434 h 1158362"/>
                <a:gd name="connsiteX147" fmla="*/ 792253 w 1511709"/>
                <a:gd name="connsiteY147" fmla="*/ 1034593 h 1158362"/>
                <a:gd name="connsiteX148" fmla="*/ 846895 w 1511709"/>
                <a:gd name="connsiteY148" fmla="*/ 1059272 h 1158362"/>
                <a:gd name="connsiteX149" fmla="*/ 945218 w 1511709"/>
                <a:gd name="connsiteY149" fmla="*/ 1059272 h 1158362"/>
                <a:gd name="connsiteX150" fmla="*/ 945218 w 1511709"/>
                <a:gd name="connsiteY150" fmla="*/ 1108434 h 1158362"/>
                <a:gd name="connsiteX151" fmla="*/ 871476 w 1511709"/>
                <a:gd name="connsiteY151" fmla="*/ 1108434 h 1158362"/>
                <a:gd name="connsiteX152" fmla="*/ 697322 w 1511709"/>
                <a:gd name="connsiteY152" fmla="*/ 1108434 h 1158362"/>
                <a:gd name="connsiteX153" fmla="*/ 1289347 w 1511709"/>
                <a:gd name="connsiteY153" fmla="*/ 1108434 h 1158362"/>
                <a:gd name="connsiteX154" fmla="*/ 994379 w 1511709"/>
                <a:gd name="connsiteY154" fmla="*/ 1108434 h 1158362"/>
                <a:gd name="connsiteX155" fmla="*/ 994379 w 1511709"/>
                <a:gd name="connsiteY155" fmla="*/ 1059272 h 1158362"/>
                <a:gd name="connsiteX156" fmla="*/ 1289347 w 1511709"/>
                <a:gd name="connsiteY156" fmla="*/ 1059272 h 1158362"/>
                <a:gd name="connsiteX157" fmla="*/ 1289347 w 1511709"/>
                <a:gd name="connsiteY157" fmla="*/ 1108434 h 1158362"/>
                <a:gd name="connsiteX158" fmla="*/ 1436831 w 1511709"/>
                <a:gd name="connsiteY158" fmla="*/ 1010111 h 1158362"/>
                <a:gd name="connsiteX159" fmla="*/ 846895 w 1511709"/>
                <a:gd name="connsiteY159" fmla="*/ 1010111 h 1158362"/>
                <a:gd name="connsiteX160" fmla="*/ 822315 w 1511709"/>
                <a:gd name="connsiteY160" fmla="*/ 985530 h 1158362"/>
                <a:gd name="connsiteX161" fmla="*/ 822315 w 1511709"/>
                <a:gd name="connsiteY161" fmla="*/ 960950 h 1158362"/>
                <a:gd name="connsiteX162" fmla="*/ 1461412 w 1511709"/>
                <a:gd name="connsiteY162" fmla="*/ 960950 h 1158362"/>
                <a:gd name="connsiteX163" fmla="*/ 1461412 w 1511709"/>
                <a:gd name="connsiteY163" fmla="*/ 985530 h 1158362"/>
                <a:gd name="connsiteX164" fmla="*/ 1436831 w 1511709"/>
                <a:gd name="connsiteY164" fmla="*/ 1010111 h 1158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Lst>
              <a:rect l="l" t="t" r="r" b="b"/>
              <a:pathLst>
                <a:path w="1511709" h="1158362">
                  <a:moveTo>
                    <a:pt x="1436831" y="469337"/>
                  </a:moveTo>
                  <a:lnTo>
                    <a:pt x="947037" y="469337"/>
                  </a:lnTo>
                  <a:cubicBezTo>
                    <a:pt x="953330" y="452843"/>
                    <a:pt x="958000" y="435809"/>
                    <a:pt x="961712" y="418504"/>
                  </a:cubicBezTo>
                  <a:cubicBezTo>
                    <a:pt x="1021615" y="410368"/>
                    <a:pt x="1068121" y="359387"/>
                    <a:pt x="1068121" y="297272"/>
                  </a:cubicBezTo>
                  <a:cubicBezTo>
                    <a:pt x="1068121" y="237935"/>
                    <a:pt x="1025818" y="188282"/>
                    <a:pt x="969799" y="176852"/>
                  </a:cubicBezTo>
                  <a:lnTo>
                    <a:pt x="969799" y="76046"/>
                  </a:lnTo>
                  <a:lnTo>
                    <a:pt x="945218" y="76046"/>
                  </a:lnTo>
                  <a:cubicBezTo>
                    <a:pt x="907290" y="76046"/>
                    <a:pt x="872066" y="57193"/>
                    <a:pt x="851025" y="25631"/>
                  </a:cubicBezTo>
                  <a:lnTo>
                    <a:pt x="835465" y="2304"/>
                  </a:lnTo>
                  <a:lnTo>
                    <a:pt x="807861" y="2304"/>
                  </a:lnTo>
                  <a:cubicBezTo>
                    <a:pt x="635354" y="2304"/>
                    <a:pt x="469484" y="54587"/>
                    <a:pt x="328145" y="153525"/>
                  </a:cubicBezTo>
                  <a:lnTo>
                    <a:pt x="320304" y="159006"/>
                  </a:lnTo>
                  <a:cubicBezTo>
                    <a:pt x="315241" y="161759"/>
                    <a:pt x="310521" y="165004"/>
                    <a:pt x="306269" y="168838"/>
                  </a:cubicBezTo>
                  <a:lnTo>
                    <a:pt x="297051" y="175303"/>
                  </a:lnTo>
                  <a:cubicBezTo>
                    <a:pt x="233584" y="180022"/>
                    <a:pt x="183218" y="232600"/>
                    <a:pt x="183218" y="297272"/>
                  </a:cubicBezTo>
                  <a:cubicBezTo>
                    <a:pt x="183218" y="359265"/>
                    <a:pt x="229528" y="410146"/>
                    <a:pt x="289259" y="418479"/>
                  </a:cubicBezTo>
                  <a:cubicBezTo>
                    <a:pt x="309857" y="514737"/>
                    <a:pt x="370891" y="596001"/>
                    <a:pt x="453605" y="644007"/>
                  </a:cubicBezTo>
                  <a:lnTo>
                    <a:pt x="453605" y="669472"/>
                  </a:lnTo>
                  <a:lnTo>
                    <a:pt x="326671" y="688989"/>
                  </a:lnTo>
                  <a:cubicBezTo>
                    <a:pt x="213133" y="706466"/>
                    <a:pt x="117588" y="788615"/>
                    <a:pt x="83347" y="898294"/>
                  </a:cubicBezTo>
                  <a:lnTo>
                    <a:pt x="2304" y="1157595"/>
                  </a:lnTo>
                  <a:lnTo>
                    <a:pt x="871476" y="1157595"/>
                  </a:lnTo>
                  <a:lnTo>
                    <a:pt x="994379" y="1157595"/>
                  </a:lnTo>
                  <a:lnTo>
                    <a:pt x="1412250" y="1157595"/>
                  </a:lnTo>
                  <a:lnTo>
                    <a:pt x="1412250" y="1108434"/>
                  </a:lnTo>
                  <a:lnTo>
                    <a:pt x="1338508" y="1108434"/>
                  </a:lnTo>
                  <a:lnTo>
                    <a:pt x="1338508" y="1059272"/>
                  </a:lnTo>
                  <a:lnTo>
                    <a:pt x="1436831" y="1059272"/>
                  </a:lnTo>
                  <a:cubicBezTo>
                    <a:pt x="1477487" y="1059272"/>
                    <a:pt x="1510573" y="1026187"/>
                    <a:pt x="1510573" y="985530"/>
                  </a:cubicBezTo>
                  <a:lnTo>
                    <a:pt x="1510573" y="543079"/>
                  </a:lnTo>
                  <a:cubicBezTo>
                    <a:pt x="1510573" y="502422"/>
                    <a:pt x="1477487" y="469337"/>
                    <a:pt x="1436831" y="469337"/>
                  </a:cubicBezTo>
                  <a:close/>
                  <a:moveTo>
                    <a:pt x="1461412" y="543079"/>
                  </a:moveTo>
                  <a:lnTo>
                    <a:pt x="1461412" y="911788"/>
                  </a:lnTo>
                  <a:lnTo>
                    <a:pt x="822315" y="911788"/>
                  </a:lnTo>
                  <a:lnTo>
                    <a:pt x="822315" y="543079"/>
                  </a:lnTo>
                  <a:cubicBezTo>
                    <a:pt x="822315" y="529510"/>
                    <a:pt x="833327" y="518498"/>
                    <a:pt x="846895" y="518498"/>
                  </a:cubicBezTo>
                  <a:lnTo>
                    <a:pt x="1436831" y="518498"/>
                  </a:lnTo>
                  <a:cubicBezTo>
                    <a:pt x="1450399" y="518498"/>
                    <a:pt x="1461412" y="529510"/>
                    <a:pt x="1461412" y="543079"/>
                  </a:cubicBezTo>
                  <a:close/>
                  <a:moveTo>
                    <a:pt x="386525" y="801593"/>
                  </a:moveTo>
                  <a:lnTo>
                    <a:pt x="417226" y="724828"/>
                  </a:lnTo>
                  <a:lnTo>
                    <a:pt x="461446" y="718019"/>
                  </a:lnTo>
                  <a:lnTo>
                    <a:pt x="576705" y="1063795"/>
                  </a:lnTo>
                  <a:lnTo>
                    <a:pt x="435440" y="953920"/>
                  </a:lnTo>
                  <a:lnTo>
                    <a:pt x="486592" y="851640"/>
                  </a:lnTo>
                  <a:lnTo>
                    <a:pt x="386525" y="801593"/>
                  </a:lnTo>
                  <a:close/>
                  <a:moveTo>
                    <a:pt x="538802" y="794662"/>
                  </a:moveTo>
                  <a:cubicBezTo>
                    <a:pt x="552198" y="801175"/>
                    <a:pt x="567659" y="806067"/>
                    <a:pt x="584743" y="809336"/>
                  </a:cubicBezTo>
                  <a:lnTo>
                    <a:pt x="558343" y="853336"/>
                  </a:lnTo>
                  <a:lnTo>
                    <a:pt x="538802" y="794662"/>
                  </a:lnTo>
                  <a:close/>
                  <a:moveTo>
                    <a:pt x="625670" y="836670"/>
                  </a:moveTo>
                  <a:lnTo>
                    <a:pt x="672520" y="914763"/>
                  </a:lnTo>
                  <a:lnTo>
                    <a:pt x="625670" y="1055315"/>
                  </a:lnTo>
                  <a:lnTo>
                    <a:pt x="578819" y="914763"/>
                  </a:lnTo>
                  <a:lnTo>
                    <a:pt x="625670" y="836670"/>
                  </a:lnTo>
                  <a:close/>
                  <a:moveTo>
                    <a:pt x="692996" y="853336"/>
                  </a:moveTo>
                  <a:lnTo>
                    <a:pt x="666596" y="809336"/>
                  </a:lnTo>
                  <a:cubicBezTo>
                    <a:pt x="683680" y="806092"/>
                    <a:pt x="699141" y="801200"/>
                    <a:pt x="712538" y="794662"/>
                  </a:cubicBezTo>
                  <a:lnTo>
                    <a:pt x="692996" y="853336"/>
                  </a:lnTo>
                  <a:close/>
                  <a:moveTo>
                    <a:pt x="748573" y="686605"/>
                  </a:moveTo>
                  <a:lnTo>
                    <a:pt x="747172" y="690759"/>
                  </a:lnTo>
                  <a:cubicBezTo>
                    <a:pt x="739945" y="709342"/>
                    <a:pt x="711358" y="764304"/>
                    <a:pt x="625670" y="764304"/>
                  </a:cubicBezTo>
                  <a:cubicBezTo>
                    <a:pt x="539982" y="764304"/>
                    <a:pt x="511468" y="709588"/>
                    <a:pt x="504192" y="690833"/>
                  </a:cubicBezTo>
                  <a:lnTo>
                    <a:pt x="502766" y="686605"/>
                  </a:lnTo>
                  <a:lnTo>
                    <a:pt x="502766" y="667481"/>
                  </a:lnTo>
                  <a:cubicBezTo>
                    <a:pt x="540989" y="682181"/>
                    <a:pt x="582334" y="690563"/>
                    <a:pt x="625670" y="690563"/>
                  </a:cubicBezTo>
                  <a:cubicBezTo>
                    <a:pt x="668022" y="690563"/>
                    <a:pt x="709588" y="682746"/>
                    <a:pt x="748573" y="667825"/>
                  </a:cubicBezTo>
                  <a:lnTo>
                    <a:pt x="748573" y="686605"/>
                  </a:lnTo>
                  <a:close/>
                  <a:moveTo>
                    <a:pt x="773154" y="768262"/>
                  </a:moveTo>
                  <a:lnTo>
                    <a:pt x="773154" y="985530"/>
                  </a:lnTo>
                  <a:cubicBezTo>
                    <a:pt x="773154" y="986046"/>
                    <a:pt x="773301" y="986538"/>
                    <a:pt x="773301" y="987054"/>
                  </a:cubicBezTo>
                  <a:lnTo>
                    <a:pt x="674634" y="1063795"/>
                  </a:lnTo>
                  <a:lnTo>
                    <a:pt x="773154" y="768262"/>
                  </a:lnTo>
                  <a:close/>
                  <a:moveTo>
                    <a:pt x="920637" y="272692"/>
                  </a:moveTo>
                  <a:cubicBezTo>
                    <a:pt x="920637" y="286235"/>
                    <a:pt x="909625" y="297272"/>
                    <a:pt x="896057" y="297272"/>
                  </a:cubicBezTo>
                  <a:lnTo>
                    <a:pt x="748573" y="297272"/>
                  </a:lnTo>
                  <a:cubicBezTo>
                    <a:pt x="735004" y="297272"/>
                    <a:pt x="723992" y="286235"/>
                    <a:pt x="723992" y="272692"/>
                  </a:cubicBezTo>
                  <a:lnTo>
                    <a:pt x="723992" y="223530"/>
                  </a:lnTo>
                  <a:cubicBezTo>
                    <a:pt x="723992" y="209986"/>
                    <a:pt x="735004" y="198950"/>
                    <a:pt x="748573" y="198950"/>
                  </a:cubicBezTo>
                  <a:lnTo>
                    <a:pt x="896057" y="198950"/>
                  </a:lnTo>
                  <a:cubicBezTo>
                    <a:pt x="909625" y="198950"/>
                    <a:pt x="920637" y="209986"/>
                    <a:pt x="920637" y="223530"/>
                  </a:cubicBezTo>
                  <a:lnTo>
                    <a:pt x="920637" y="272692"/>
                  </a:lnTo>
                  <a:close/>
                  <a:moveTo>
                    <a:pt x="1018960" y="297272"/>
                  </a:moveTo>
                  <a:cubicBezTo>
                    <a:pt x="1018960" y="329719"/>
                    <a:pt x="997747" y="357052"/>
                    <a:pt x="968570" y="366860"/>
                  </a:cubicBezTo>
                  <a:cubicBezTo>
                    <a:pt x="968963" y="360051"/>
                    <a:pt x="969799" y="353267"/>
                    <a:pt x="969799" y="346433"/>
                  </a:cubicBezTo>
                  <a:lnTo>
                    <a:pt x="969799" y="272692"/>
                  </a:lnTo>
                  <a:lnTo>
                    <a:pt x="969799" y="228053"/>
                  </a:lnTo>
                  <a:cubicBezTo>
                    <a:pt x="998337" y="238229"/>
                    <a:pt x="1018960" y="265268"/>
                    <a:pt x="1018960" y="297272"/>
                  </a:cubicBezTo>
                  <a:close/>
                  <a:moveTo>
                    <a:pt x="810123" y="52916"/>
                  </a:moveTo>
                  <a:cubicBezTo>
                    <a:pt x="835711" y="91286"/>
                    <a:pt x="875876" y="116531"/>
                    <a:pt x="920637" y="123364"/>
                  </a:cubicBezTo>
                  <a:lnTo>
                    <a:pt x="920637" y="154336"/>
                  </a:lnTo>
                  <a:cubicBezTo>
                    <a:pt x="912919" y="151558"/>
                    <a:pt x="904709" y="149788"/>
                    <a:pt x="896057" y="149788"/>
                  </a:cubicBezTo>
                  <a:lnTo>
                    <a:pt x="748573" y="149788"/>
                  </a:lnTo>
                  <a:cubicBezTo>
                    <a:pt x="707916" y="149788"/>
                    <a:pt x="674831" y="182874"/>
                    <a:pt x="674831" y="223530"/>
                  </a:cubicBezTo>
                  <a:lnTo>
                    <a:pt x="576508" y="223530"/>
                  </a:lnTo>
                  <a:cubicBezTo>
                    <a:pt x="576508" y="182874"/>
                    <a:pt x="543423" y="149788"/>
                    <a:pt x="502766" y="149788"/>
                  </a:cubicBezTo>
                  <a:lnTo>
                    <a:pt x="427869" y="149788"/>
                  </a:lnTo>
                  <a:cubicBezTo>
                    <a:pt x="544013" y="85584"/>
                    <a:pt x="673700" y="51466"/>
                    <a:pt x="807861" y="51466"/>
                  </a:cubicBezTo>
                  <a:lnTo>
                    <a:pt x="810123" y="52916"/>
                  </a:lnTo>
                  <a:close/>
                  <a:moveTo>
                    <a:pt x="330702" y="248111"/>
                  </a:moveTo>
                  <a:lnTo>
                    <a:pt x="330702" y="223530"/>
                  </a:lnTo>
                  <a:cubicBezTo>
                    <a:pt x="330702" y="217188"/>
                    <a:pt x="333258" y="211559"/>
                    <a:pt x="337216" y="207184"/>
                  </a:cubicBezTo>
                  <a:lnTo>
                    <a:pt x="346433" y="200744"/>
                  </a:lnTo>
                  <a:cubicBezTo>
                    <a:pt x="349187" y="199662"/>
                    <a:pt x="352136" y="198950"/>
                    <a:pt x="355283" y="198950"/>
                  </a:cubicBezTo>
                  <a:lnTo>
                    <a:pt x="502766" y="198950"/>
                  </a:lnTo>
                  <a:cubicBezTo>
                    <a:pt x="516335" y="198950"/>
                    <a:pt x="527347" y="209986"/>
                    <a:pt x="527347" y="223530"/>
                  </a:cubicBezTo>
                  <a:lnTo>
                    <a:pt x="527347" y="272692"/>
                  </a:lnTo>
                  <a:cubicBezTo>
                    <a:pt x="527347" y="286235"/>
                    <a:pt x="516335" y="297272"/>
                    <a:pt x="502766" y="297272"/>
                  </a:cubicBezTo>
                  <a:lnTo>
                    <a:pt x="355283" y="297272"/>
                  </a:lnTo>
                  <a:cubicBezTo>
                    <a:pt x="341714" y="297272"/>
                    <a:pt x="330702" y="286235"/>
                    <a:pt x="330702" y="272692"/>
                  </a:cubicBezTo>
                  <a:lnTo>
                    <a:pt x="330702" y="248111"/>
                  </a:lnTo>
                  <a:close/>
                  <a:moveTo>
                    <a:pt x="232379" y="297272"/>
                  </a:moveTo>
                  <a:cubicBezTo>
                    <a:pt x="232379" y="265268"/>
                    <a:pt x="253002" y="238229"/>
                    <a:pt x="281541" y="228053"/>
                  </a:cubicBezTo>
                  <a:lnTo>
                    <a:pt x="281541" y="248111"/>
                  </a:lnTo>
                  <a:lnTo>
                    <a:pt x="281541" y="272692"/>
                  </a:lnTo>
                  <a:lnTo>
                    <a:pt x="281541" y="346433"/>
                  </a:lnTo>
                  <a:cubicBezTo>
                    <a:pt x="281541" y="353316"/>
                    <a:pt x="282180" y="360027"/>
                    <a:pt x="282573" y="366811"/>
                  </a:cubicBezTo>
                  <a:cubicBezTo>
                    <a:pt x="253494" y="356929"/>
                    <a:pt x="232379" y="329645"/>
                    <a:pt x="232379" y="297272"/>
                  </a:cubicBezTo>
                  <a:close/>
                  <a:moveTo>
                    <a:pt x="330702" y="346433"/>
                  </a:moveTo>
                  <a:lnTo>
                    <a:pt x="330702" y="341911"/>
                  </a:lnTo>
                  <a:cubicBezTo>
                    <a:pt x="338420" y="344664"/>
                    <a:pt x="346630" y="346433"/>
                    <a:pt x="355283" y="346433"/>
                  </a:cubicBezTo>
                  <a:lnTo>
                    <a:pt x="502766" y="346433"/>
                  </a:lnTo>
                  <a:cubicBezTo>
                    <a:pt x="543423" y="346433"/>
                    <a:pt x="576508" y="313348"/>
                    <a:pt x="576508" y="272692"/>
                  </a:cubicBezTo>
                  <a:lnTo>
                    <a:pt x="674831" y="272692"/>
                  </a:lnTo>
                  <a:cubicBezTo>
                    <a:pt x="674831" y="313348"/>
                    <a:pt x="707916" y="346433"/>
                    <a:pt x="748573" y="346433"/>
                  </a:cubicBezTo>
                  <a:lnTo>
                    <a:pt x="896057" y="346433"/>
                  </a:lnTo>
                  <a:cubicBezTo>
                    <a:pt x="904709" y="346433"/>
                    <a:pt x="912919" y="344664"/>
                    <a:pt x="920637" y="341911"/>
                  </a:cubicBezTo>
                  <a:lnTo>
                    <a:pt x="920637" y="346433"/>
                  </a:lnTo>
                  <a:cubicBezTo>
                    <a:pt x="920637" y="389548"/>
                    <a:pt x="911125" y="430745"/>
                    <a:pt x="893328" y="469337"/>
                  </a:cubicBezTo>
                  <a:lnTo>
                    <a:pt x="846895" y="469337"/>
                  </a:lnTo>
                  <a:cubicBezTo>
                    <a:pt x="806239" y="469337"/>
                    <a:pt x="773154" y="502422"/>
                    <a:pt x="773154" y="543079"/>
                  </a:cubicBezTo>
                  <a:lnTo>
                    <a:pt x="773154" y="601753"/>
                  </a:lnTo>
                  <a:cubicBezTo>
                    <a:pt x="728441" y="627611"/>
                    <a:pt x="677781" y="641401"/>
                    <a:pt x="625670" y="641401"/>
                  </a:cubicBezTo>
                  <a:cubicBezTo>
                    <a:pt x="463019" y="641401"/>
                    <a:pt x="330702" y="509084"/>
                    <a:pt x="330702" y="346433"/>
                  </a:cubicBezTo>
                  <a:close/>
                  <a:moveTo>
                    <a:pt x="130247" y="912944"/>
                  </a:moveTo>
                  <a:cubicBezTo>
                    <a:pt x="158981" y="821086"/>
                    <a:pt x="239016" y="752235"/>
                    <a:pt x="334168" y="737585"/>
                  </a:cubicBezTo>
                  <a:lnTo>
                    <a:pt x="360813" y="733480"/>
                  </a:lnTo>
                  <a:lnTo>
                    <a:pt x="324065" y="825338"/>
                  </a:lnTo>
                  <a:lnTo>
                    <a:pt x="420642" y="873615"/>
                  </a:lnTo>
                  <a:lnTo>
                    <a:pt x="373472" y="967980"/>
                  </a:lnTo>
                  <a:lnTo>
                    <a:pt x="554042" y="1108434"/>
                  </a:lnTo>
                  <a:lnTo>
                    <a:pt x="309390" y="1108434"/>
                  </a:lnTo>
                  <a:lnTo>
                    <a:pt x="330505" y="939417"/>
                  </a:lnTo>
                  <a:lnTo>
                    <a:pt x="281737" y="933321"/>
                  </a:lnTo>
                  <a:lnTo>
                    <a:pt x="259836" y="1108434"/>
                  </a:lnTo>
                  <a:lnTo>
                    <a:pt x="69164" y="1108434"/>
                  </a:lnTo>
                  <a:lnTo>
                    <a:pt x="130247" y="912944"/>
                  </a:lnTo>
                  <a:close/>
                  <a:moveTo>
                    <a:pt x="697322" y="1108434"/>
                  </a:moveTo>
                  <a:lnTo>
                    <a:pt x="792253" y="1034593"/>
                  </a:lnTo>
                  <a:cubicBezTo>
                    <a:pt x="805747" y="1049637"/>
                    <a:pt x="825142" y="1059272"/>
                    <a:pt x="846895" y="1059272"/>
                  </a:cubicBezTo>
                  <a:lnTo>
                    <a:pt x="945218" y="1059272"/>
                  </a:lnTo>
                  <a:lnTo>
                    <a:pt x="945218" y="1108434"/>
                  </a:lnTo>
                  <a:lnTo>
                    <a:pt x="871476" y="1108434"/>
                  </a:lnTo>
                  <a:lnTo>
                    <a:pt x="697322" y="1108434"/>
                  </a:lnTo>
                  <a:close/>
                  <a:moveTo>
                    <a:pt x="1289347" y="1108434"/>
                  </a:moveTo>
                  <a:lnTo>
                    <a:pt x="994379" y="1108434"/>
                  </a:lnTo>
                  <a:lnTo>
                    <a:pt x="994379" y="1059272"/>
                  </a:lnTo>
                  <a:lnTo>
                    <a:pt x="1289347" y="1059272"/>
                  </a:lnTo>
                  <a:lnTo>
                    <a:pt x="1289347" y="1108434"/>
                  </a:lnTo>
                  <a:close/>
                  <a:moveTo>
                    <a:pt x="1436831" y="1010111"/>
                  </a:moveTo>
                  <a:lnTo>
                    <a:pt x="846895" y="1010111"/>
                  </a:lnTo>
                  <a:cubicBezTo>
                    <a:pt x="833327" y="1010111"/>
                    <a:pt x="822315" y="999099"/>
                    <a:pt x="822315" y="985530"/>
                  </a:cubicBezTo>
                  <a:lnTo>
                    <a:pt x="822315" y="960950"/>
                  </a:lnTo>
                  <a:lnTo>
                    <a:pt x="1461412" y="960950"/>
                  </a:lnTo>
                  <a:lnTo>
                    <a:pt x="1461412" y="985530"/>
                  </a:lnTo>
                  <a:cubicBezTo>
                    <a:pt x="1461412" y="999099"/>
                    <a:pt x="1450399" y="1010111"/>
                    <a:pt x="1436831" y="1010111"/>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7" name="PA-任意多边形: 形状 769">
              <a:extLst>
                <a:ext uri="{FF2B5EF4-FFF2-40B4-BE49-F238E27FC236}">
                  <a16:creationId xmlns="" xmlns:a16="http://schemas.microsoft.com/office/drawing/2014/main" id="{16C81805-BF29-4DCE-B87D-BA8C8AB8E33F}"/>
                </a:ext>
              </a:extLst>
            </p:cNvPr>
            <p:cNvSpPr/>
            <p:nvPr>
              <p:custDataLst>
                <p:tags r:id="rId6"/>
              </p:custDataLst>
            </p:nvPr>
          </p:nvSpPr>
          <p:spPr>
            <a:xfrm>
              <a:off x="3554023" y="2643188"/>
              <a:ext cx="248879" cy="76815"/>
            </a:xfrm>
            <a:custGeom>
              <a:avLst/>
              <a:gdLst>
                <a:gd name="connsiteX0" fmla="*/ 248111 w 248879"/>
                <a:gd name="connsiteY0" fmla="*/ 2304 h 76814"/>
                <a:gd name="connsiteX1" fmla="*/ 198950 w 248879"/>
                <a:gd name="connsiteY1" fmla="*/ 2304 h 76814"/>
                <a:gd name="connsiteX2" fmla="*/ 174369 w 248879"/>
                <a:gd name="connsiteY2" fmla="*/ 26885 h 76814"/>
                <a:gd name="connsiteX3" fmla="*/ 76046 w 248879"/>
                <a:gd name="connsiteY3" fmla="*/ 26885 h 76814"/>
                <a:gd name="connsiteX4" fmla="*/ 51466 w 248879"/>
                <a:gd name="connsiteY4" fmla="*/ 2304 h 76814"/>
                <a:gd name="connsiteX5" fmla="*/ 2304 w 248879"/>
                <a:gd name="connsiteY5" fmla="*/ 2304 h 76814"/>
                <a:gd name="connsiteX6" fmla="*/ 76046 w 248879"/>
                <a:gd name="connsiteY6" fmla="*/ 76046 h 76814"/>
                <a:gd name="connsiteX7" fmla="*/ 174369 w 248879"/>
                <a:gd name="connsiteY7" fmla="*/ 76046 h 76814"/>
                <a:gd name="connsiteX8" fmla="*/ 248111 w 248879"/>
                <a:gd name="connsiteY8" fmla="*/ 2304 h 76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8879" h="76814">
                  <a:moveTo>
                    <a:pt x="248111" y="2304"/>
                  </a:moveTo>
                  <a:lnTo>
                    <a:pt x="198950" y="2304"/>
                  </a:lnTo>
                  <a:cubicBezTo>
                    <a:pt x="198950" y="15873"/>
                    <a:pt x="187937" y="26885"/>
                    <a:pt x="174369" y="26885"/>
                  </a:cubicBezTo>
                  <a:lnTo>
                    <a:pt x="76046" y="26885"/>
                  </a:lnTo>
                  <a:cubicBezTo>
                    <a:pt x="62478" y="26885"/>
                    <a:pt x="51466" y="15873"/>
                    <a:pt x="51466" y="2304"/>
                  </a:cubicBezTo>
                  <a:lnTo>
                    <a:pt x="2304" y="2304"/>
                  </a:lnTo>
                  <a:cubicBezTo>
                    <a:pt x="2304" y="42961"/>
                    <a:pt x="35390" y="76046"/>
                    <a:pt x="76046" y="76046"/>
                  </a:cubicBezTo>
                  <a:lnTo>
                    <a:pt x="174369" y="76046"/>
                  </a:lnTo>
                  <a:cubicBezTo>
                    <a:pt x="215025" y="76046"/>
                    <a:pt x="248111" y="42961"/>
                    <a:pt x="248111" y="2304"/>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8" name="PA-任意多边形: 形状 770">
              <a:extLst>
                <a:ext uri="{FF2B5EF4-FFF2-40B4-BE49-F238E27FC236}">
                  <a16:creationId xmlns="" xmlns:a16="http://schemas.microsoft.com/office/drawing/2014/main" id="{9A847BCF-E7B6-4A1E-BF36-9872F52FBBC7}"/>
                </a:ext>
              </a:extLst>
            </p:cNvPr>
            <p:cNvSpPr/>
            <p:nvPr>
              <p:custDataLst>
                <p:tags r:id="rId7"/>
              </p:custDataLst>
            </p:nvPr>
          </p:nvSpPr>
          <p:spPr>
            <a:xfrm>
              <a:off x="3922733" y="2987317"/>
              <a:ext cx="52234" cy="52234"/>
            </a:xfrm>
            <a:custGeom>
              <a:avLst/>
              <a:gdLst>
                <a:gd name="connsiteX0" fmla="*/ 2304 w 52233"/>
                <a:gd name="connsiteY0" fmla="*/ 2304 h 52233"/>
                <a:gd name="connsiteX1" fmla="*/ 51466 w 52233"/>
                <a:gd name="connsiteY1" fmla="*/ 2304 h 52233"/>
                <a:gd name="connsiteX2" fmla="*/ 51466 w 52233"/>
                <a:gd name="connsiteY2" fmla="*/ 51466 h 52233"/>
                <a:gd name="connsiteX3" fmla="*/ 2304 w 52233"/>
                <a:gd name="connsiteY3" fmla="*/ 51466 h 52233"/>
              </a:gdLst>
              <a:ahLst/>
              <a:cxnLst>
                <a:cxn ang="0">
                  <a:pos x="connsiteX0" y="connsiteY0"/>
                </a:cxn>
                <a:cxn ang="0">
                  <a:pos x="connsiteX1" y="connsiteY1"/>
                </a:cxn>
                <a:cxn ang="0">
                  <a:pos x="connsiteX2" y="connsiteY2"/>
                </a:cxn>
                <a:cxn ang="0">
                  <a:pos x="connsiteX3" y="connsiteY3"/>
                </a:cxn>
              </a:cxnLst>
              <a:rect l="l" t="t" r="r" b="b"/>
              <a:pathLst>
                <a:path w="52233" h="52233">
                  <a:moveTo>
                    <a:pt x="2304" y="2304"/>
                  </a:moveTo>
                  <a:lnTo>
                    <a:pt x="51466" y="2304"/>
                  </a:lnTo>
                  <a:lnTo>
                    <a:pt x="51466"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9" name="PA-任意多边形: 形状 771">
              <a:extLst>
                <a:ext uri="{FF2B5EF4-FFF2-40B4-BE49-F238E27FC236}">
                  <a16:creationId xmlns="" xmlns:a16="http://schemas.microsoft.com/office/drawing/2014/main" id="{85D04F04-83F9-4F6D-8226-8458F687A8A3}"/>
                </a:ext>
              </a:extLst>
            </p:cNvPr>
            <p:cNvSpPr/>
            <p:nvPr>
              <p:custDataLst>
                <p:tags r:id="rId8"/>
              </p:custDataLst>
            </p:nvPr>
          </p:nvSpPr>
          <p:spPr>
            <a:xfrm>
              <a:off x="4021056" y="2987317"/>
              <a:ext cx="248879" cy="52234"/>
            </a:xfrm>
            <a:custGeom>
              <a:avLst/>
              <a:gdLst>
                <a:gd name="connsiteX0" fmla="*/ 2304 w 248879"/>
                <a:gd name="connsiteY0" fmla="*/ 2304 h 52233"/>
                <a:gd name="connsiteX1" fmla="*/ 248111 w 248879"/>
                <a:gd name="connsiteY1" fmla="*/ 2304 h 52233"/>
                <a:gd name="connsiteX2" fmla="*/ 248111 w 248879"/>
                <a:gd name="connsiteY2" fmla="*/ 51466 h 52233"/>
                <a:gd name="connsiteX3" fmla="*/ 2304 w 248879"/>
                <a:gd name="connsiteY3" fmla="*/ 51466 h 52233"/>
              </a:gdLst>
              <a:ahLst/>
              <a:cxnLst>
                <a:cxn ang="0">
                  <a:pos x="connsiteX0" y="connsiteY0"/>
                </a:cxn>
                <a:cxn ang="0">
                  <a:pos x="connsiteX1" y="connsiteY1"/>
                </a:cxn>
                <a:cxn ang="0">
                  <a:pos x="connsiteX2" y="connsiteY2"/>
                </a:cxn>
                <a:cxn ang="0">
                  <a:pos x="connsiteX3" y="connsiteY3"/>
                </a:cxn>
              </a:cxnLst>
              <a:rect l="l" t="t" r="r" b="b"/>
              <a:pathLst>
                <a:path w="248879" h="52233">
                  <a:moveTo>
                    <a:pt x="2304" y="2304"/>
                  </a:moveTo>
                  <a:lnTo>
                    <a:pt x="248111" y="2304"/>
                  </a:lnTo>
                  <a:lnTo>
                    <a:pt x="248111"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40" name="PA-A000220140718D22PPSH-4625"/>
          <p:cNvSpPr/>
          <p:nvPr>
            <p:custDataLst>
              <p:tags r:id="rId2"/>
            </p:custDataLst>
          </p:nvPr>
        </p:nvSpPr>
        <p:spPr>
          <a:xfrm>
            <a:off x="8020103" y="1363733"/>
            <a:ext cx="792055" cy="851591"/>
          </a:xfrm>
          <a:custGeom>
            <a:avLst/>
            <a:gdLst/>
            <a:ahLst/>
            <a:cxnLst/>
            <a:rect l="l" t="t" r="r" b="b"/>
            <a:pathLst>
              <a:path w="1119349" h="1157433">
                <a:moveTo>
                  <a:pt x="135620" y="818456"/>
                </a:moveTo>
                <a:cubicBezTo>
                  <a:pt x="71450" y="948523"/>
                  <a:pt x="57484" y="1054732"/>
                  <a:pt x="108323" y="1103729"/>
                </a:cubicBezTo>
                <a:cubicBezTo>
                  <a:pt x="164989" y="1158341"/>
                  <a:pt x="289713" y="1129874"/>
                  <a:pt x="437069" y="1040437"/>
                </a:cubicBezTo>
                <a:cubicBezTo>
                  <a:pt x="307239" y="1007168"/>
                  <a:pt x="198946" y="926245"/>
                  <a:pt x="135620" y="818456"/>
                </a:cubicBezTo>
                <a:close/>
                <a:moveTo>
                  <a:pt x="582086" y="345816"/>
                </a:moveTo>
                <a:cubicBezTo>
                  <a:pt x="490772" y="345817"/>
                  <a:pt x="434615" y="407693"/>
                  <a:pt x="413811" y="495363"/>
                </a:cubicBezTo>
                <a:lnTo>
                  <a:pt x="750361" y="495364"/>
                </a:lnTo>
                <a:cubicBezTo>
                  <a:pt x="729557" y="407692"/>
                  <a:pt x="673401" y="345816"/>
                  <a:pt x="582086" y="345816"/>
                </a:cubicBezTo>
                <a:close/>
                <a:moveTo>
                  <a:pt x="954622" y="129"/>
                </a:moveTo>
                <a:cubicBezTo>
                  <a:pt x="1007406" y="-1466"/>
                  <a:pt x="1051113" y="11645"/>
                  <a:pt x="1081775" y="41196"/>
                </a:cubicBezTo>
                <a:cubicBezTo>
                  <a:pt x="1101805" y="60500"/>
                  <a:pt x="1115030" y="85625"/>
                  <a:pt x="1119349" y="116033"/>
                </a:cubicBezTo>
                <a:cubicBezTo>
                  <a:pt x="1112931" y="103633"/>
                  <a:pt x="1104158" y="92219"/>
                  <a:pt x="1093494" y="81508"/>
                </a:cubicBezTo>
                <a:cubicBezTo>
                  <a:pt x="1010899" y="-1451"/>
                  <a:pt x="882017" y="28786"/>
                  <a:pt x="737350" y="130602"/>
                </a:cubicBezTo>
                <a:cubicBezTo>
                  <a:pt x="943277" y="190863"/>
                  <a:pt x="1091569" y="370605"/>
                  <a:pt x="1091569" y="582598"/>
                </a:cubicBezTo>
                <a:lnTo>
                  <a:pt x="1085273" y="640757"/>
                </a:lnTo>
                <a:lnTo>
                  <a:pt x="755888" y="640756"/>
                </a:lnTo>
                <a:lnTo>
                  <a:pt x="719073" y="640757"/>
                </a:lnTo>
                <a:lnTo>
                  <a:pt x="408284" y="640757"/>
                </a:lnTo>
                <a:cubicBezTo>
                  <a:pt x="424002" y="743453"/>
                  <a:pt x="484447" y="819382"/>
                  <a:pt x="582086" y="819383"/>
                </a:cubicBezTo>
                <a:cubicBezTo>
                  <a:pt x="648673" y="819382"/>
                  <a:pt x="697960" y="784070"/>
                  <a:pt x="725617" y="727992"/>
                </a:cubicBezTo>
                <a:lnTo>
                  <a:pt x="1064773" y="727992"/>
                </a:lnTo>
                <a:cubicBezTo>
                  <a:pt x="1000780" y="921122"/>
                  <a:pt x="807116" y="1060320"/>
                  <a:pt x="578539" y="1060320"/>
                </a:cubicBezTo>
                <a:cubicBezTo>
                  <a:pt x="541437" y="1060319"/>
                  <a:pt x="505255" y="1056652"/>
                  <a:pt x="470646" y="1048435"/>
                </a:cubicBezTo>
                <a:cubicBezTo>
                  <a:pt x="288189" y="1159820"/>
                  <a:pt x="124174" y="1191927"/>
                  <a:pt x="45670" y="1116267"/>
                </a:cubicBezTo>
                <a:cubicBezTo>
                  <a:pt x="-38972" y="1034693"/>
                  <a:pt x="-2092" y="849162"/>
                  <a:pt x="124297" y="645271"/>
                </a:cubicBezTo>
                <a:cubicBezTo>
                  <a:pt x="126384" y="641564"/>
                  <a:pt x="128546" y="637931"/>
                  <a:pt x="130887" y="634433"/>
                </a:cubicBezTo>
                <a:cubicBezTo>
                  <a:pt x="140131" y="616742"/>
                  <a:pt x="151256" y="599735"/>
                  <a:pt x="163296" y="582889"/>
                </a:cubicBezTo>
                <a:cubicBezTo>
                  <a:pt x="171413" y="570408"/>
                  <a:pt x="179765" y="558285"/>
                  <a:pt x="189707" y="547372"/>
                </a:cubicBezTo>
                <a:cubicBezTo>
                  <a:pt x="207410" y="520542"/>
                  <a:pt x="227598" y="494496"/>
                  <a:pt x="249351" y="468810"/>
                </a:cubicBezTo>
                <a:cubicBezTo>
                  <a:pt x="261501" y="453873"/>
                  <a:pt x="274484" y="439223"/>
                  <a:pt x="288439" y="424719"/>
                </a:cubicBezTo>
                <a:cubicBezTo>
                  <a:pt x="304701" y="403895"/>
                  <a:pt x="322841" y="384213"/>
                  <a:pt x="341644" y="364703"/>
                </a:cubicBezTo>
                <a:cubicBezTo>
                  <a:pt x="392793" y="311630"/>
                  <a:pt x="445389" y="263415"/>
                  <a:pt x="498166" y="220924"/>
                </a:cubicBezTo>
                <a:cubicBezTo>
                  <a:pt x="310657" y="309270"/>
                  <a:pt x="183697" y="431706"/>
                  <a:pt x="65845" y="579499"/>
                </a:cubicBezTo>
                <a:cubicBezTo>
                  <a:pt x="67312" y="317087"/>
                  <a:pt x="296312" y="104878"/>
                  <a:pt x="578538" y="104878"/>
                </a:cubicBezTo>
                <a:lnTo>
                  <a:pt x="651994" y="111773"/>
                </a:lnTo>
                <a:cubicBezTo>
                  <a:pt x="764896" y="41979"/>
                  <a:pt x="871117" y="2651"/>
                  <a:pt x="954622" y="129"/>
                </a:cubicBezTo>
                <a:close/>
              </a:path>
            </a:pathLst>
          </a:custGeom>
          <a:solidFill>
            <a:schemeClr val="accent1"/>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pic>
        <p:nvPicPr>
          <p:cNvPr id="41" name="Picture 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884230" y="2398405"/>
            <a:ext cx="975831" cy="954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42" name="PA-906-906320-App store">
            <a:extLst>
              <a:ext uri="{FF2B5EF4-FFF2-40B4-BE49-F238E27FC236}">
                <a16:creationId xmlns="" xmlns:a16="http://schemas.microsoft.com/office/drawing/2014/main" id="{58E01469-D155-49AF-8F06-CBEC94A9E014}"/>
              </a:ext>
            </a:extLst>
          </p:cNvPr>
          <p:cNvGrpSpPr>
            <a:grpSpLocks noChangeAspect="1"/>
          </p:cNvGrpSpPr>
          <p:nvPr/>
        </p:nvGrpSpPr>
        <p:grpSpPr bwMode="auto">
          <a:xfrm>
            <a:off x="8092109" y="3445644"/>
            <a:ext cx="714828" cy="713900"/>
            <a:chOff x="2298" y="620"/>
            <a:chExt cx="3084" cy="3080"/>
          </a:xfrm>
        </p:grpSpPr>
        <p:sp>
          <p:nvSpPr>
            <p:cNvPr id="43" name="PA-椭圆 260">
              <a:extLst>
                <a:ext uri="{FF2B5EF4-FFF2-40B4-BE49-F238E27FC236}">
                  <a16:creationId xmlns="" xmlns:a16="http://schemas.microsoft.com/office/drawing/2014/main" id="{62E2183B-38C2-4633-8F55-5704E8C4A98E}"/>
                </a:ext>
              </a:extLst>
            </p:cNvPr>
            <p:cNvSpPr>
              <a:spLocks noChangeArrowheads="1"/>
            </p:cNvSpPr>
            <p:nvPr/>
          </p:nvSpPr>
          <p:spPr bwMode="auto">
            <a:xfrm>
              <a:off x="2298" y="620"/>
              <a:ext cx="3084" cy="3080"/>
            </a:xfrm>
            <a:prstGeom prst="ellipse">
              <a:avLst/>
            </a:prstGeom>
            <a:solidFill>
              <a:srgbClr val="36930F"/>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4" name="PA-任意多边形 261">
              <a:extLst>
                <a:ext uri="{FF2B5EF4-FFF2-40B4-BE49-F238E27FC236}">
                  <a16:creationId xmlns="" xmlns:a16="http://schemas.microsoft.com/office/drawing/2014/main" id="{1986D36A-2084-4441-A411-B45823B1A4F0}"/>
                </a:ext>
              </a:extLst>
            </p:cNvPr>
            <p:cNvSpPr>
              <a:spLocks/>
            </p:cNvSpPr>
            <p:nvPr/>
          </p:nvSpPr>
          <p:spPr bwMode="auto">
            <a:xfrm>
              <a:off x="2999" y="1209"/>
              <a:ext cx="2379" cy="2491"/>
            </a:xfrm>
            <a:custGeom>
              <a:avLst/>
              <a:gdLst>
                <a:gd name="T0" fmla="*/ 3610 w 6319"/>
                <a:gd name="T1" fmla="*/ 734 h 6626"/>
                <a:gd name="T2" fmla="*/ 3409 w 6319"/>
                <a:gd name="T3" fmla="*/ 776 h 6626"/>
                <a:gd name="T4" fmla="*/ 2925 w 6319"/>
                <a:gd name="T5" fmla="*/ 292 h 6626"/>
                <a:gd name="T6" fmla="*/ 2385 w 6319"/>
                <a:gd name="T7" fmla="*/ 12 h 6626"/>
                <a:gd name="T8" fmla="*/ 2802 w 6319"/>
                <a:gd name="T9" fmla="*/ 489 h 6626"/>
                <a:gd name="T10" fmla="*/ 2951 w 6319"/>
                <a:gd name="T11" fmla="*/ 778 h 6626"/>
                <a:gd name="T12" fmla="*/ 2455 w 6319"/>
                <a:gd name="T13" fmla="*/ 282 h 6626"/>
                <a:gd name="T14" fmla="*/ 2455 w 6319"/>
                <a:gd name="T15" fmla="*/ 283 h 6626"/>
                <a:gd name="T16" fmla="*/ 1774 w 6319"/>
                <a:gd name="T17" fmla="*/ 0 h 6626"/>
                <a:gd name="T18" fmla="*/ 809 w 6319"/>
                <a:gd name="T19" fmla="*/ 965 h 6626"/>
                <a:gd name="T20" fmla="*/ 809 w 6319"/>
                <a:gd name="T21" fmla="*/ 1314 h 6626"/>
                <a:gd name="T22" fmla="*/ 0 w 6319"/>
                <a:gd name="T23" fmla="*/ 1481 h 6626"/>
                <a:gd name="T24" fmla="*/ 0 w 6319"/>
                <a:gd name="T25" fmla="*/ 4320 h 6626"/>
                <a:gd name="T26" fmla="*/ 2306 w 6319"/>
                <a:gd name="T27" fmla="*/ 6626 h 6626"/>
                <a:gd name="T28" fmla="*/ 6319 w 6319"/>
                <a:gd name="T29" fmla="*/ 2845 h 6626"/>
                <a:gd name="T30" fmla="*/ 4469 w 6319"/>
                <a:gd name="T31" fmla="*/ 996 h 6626"/>
                <a:gd name="T32" fmla="*/ 3971 w 6319"/>
                <a:gd name="T33" fmla="*/ 1008 h 6626"/>
                <a:gd name="T34" fmla="*/ 3610 w 6319"/>
                <a:gd name="T35" fmla="*/ 734 h 66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319" h="6626">
                  <a:moveTo>
                    <a:pt x="3610" y="734"/>
                  </a:moveTo>
                  <a:lnTo>
                    <a:pt x="3409" y="776"/>
                  </a:lnTo>
                  <a:lnTo>
                    <a:pt x="2925" y="292"/>
                  </a:lnTo>
                  <a:cubicBezTo>
                    <a:pt x="2783" y="146"/>
                    <a:pt x="2595" y="45"/>
                    <a:pt x="2385" y="12"/>
                  </a:cubicBezTo>
                  <a:cubicBezTo>
                    <a:pt x="2565" y="128"/>
                    <a:pt x="2711" y="293"/>
                    <a:pt x="2802" y="489"/>
                  </a:cubicBezTo>
                  <a:cubicBezTo>
                    <a:pt x="2871" y="572"/>
                    <a:pt x="2923" y="670"/>
                    <a:pt x="2951" y="778"/>
                  </a:cubicBezTo>
                  <a:lnTo>
                    <a:pt x="2455" y="282"/>
                  </a:lnTo>
                  <a:lnTo>
                    <a:pt x="2455" y="283"/>
                  </a:lnTo>
                  <a:cubicBezTo>
                    <a:pt x="2281" y="108"/>
                    <a:pt x="2040" y="0"/>
                    <a:pt x="1774" y="0"/>
                  </a:cubicBezTo>
                  <a:cubicBezTo>
                    <a:pt x="1242" y="0"/>
                    <a:pt x="809" y="433"/>
                    <a:pt x="809" y="965"/>
                  </a:cubicBezTo>
                  <a:lnTo>
                    <a:pt x="809" y="1314"/>
                  </a:lnTo>
                  <a:lnTo>
                    <a:pt x="0" y="1481"/>
                  </a:lnTo>
                  <a:lnTo>
                    <a:pt x="0" y="4320"/>
                  </a:lnTo>
                  <a:lnTo>
                    <a:pt x="2306" y="6626"/>
                  </a:lnTo>
                  <a:cubicBezTo>
                    <a:pt x="4430" y="6589"/>
                    <a:pt x="6160" y="4937"/>
                    <a:pt x="6319" y="2845"/>
                  </a:cubicBezTo>
                  <a:lnTo>
                    <a:pt x="4469" y="996"/>
                  </a:lnTo>
                  <a:lnTo>
                    <a:pt x="3971" y="1008"/>
                  </a:lnTo>
                  <a:lnTo>
                    <a:pt x="3610" y="734"/>
                  </a:lnTo>
                  <a:close/>
                </a:path>
              </a:pathLst>
            </a:custGeom>
            <a:solidFill>
              <a:srgbClr val="2A7507"/>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5" name="PA-任意多边形 262">
              <a:extLst>
                <a:ext uri="{FF2B5EF4-FFF2-40B4-BE49-F238E27FC236}">
                  <a16:creationId xmlns="" xmlns:a16="http://schemas.microsoft.com/office/drawing/2014/main" id="{FDF99992-20C4-426B-8D6C-0179B11E97D5}"/>
                </a:ext>
              </a:extLst>
            </p:cNvPr>
            <p:cNvSpPr>
              <a:spLocks noEditPoints="1"/>
            </p:cNvSpPr>
            <p:nvPr/>
          </p:nvSpPr>
          <p:spPr bwMode="auto">
            <a:xfrm>
              <a:off x="2999" y="1209"/>
              <a:ext cx="1682" cy="1891"/>
            </a:xfrm>
            <a:custGeom>
              <a:avLst/>
              <a:gdLst>
                <a:gd name="T0" fmla="*/ 3971 w 4469"/>
                <a:gd name="T1" fmla="*/ 1008 h 5029"/>
                <a:gd name="T2" fmla="*/ 3610 w 4469"/>
                <a:gd name="T3" fmla="*/ 734 h 5029"/>
                <a:gd name="T4" fmla="*/ 3189 w 4469"/>
                <a:gd name="T5" fmla="*/ 822 h 5029"/>
                <a:gd name="T6" fmla="*/ 2385 w 4469"/>
                <a:gd name="T7" fmla="*/ 12 h 5029"/>
                <a:gd name="T8" fmla="*/ 2802 w 4469"/>
                <a:gd name="T9" fmla="*/ 489 h 5029"/>
                <a:gd name="T10" fmla="*/ 2969 w 4469"/>
                <a:gd name="T11" fmla="*/ 867 h 5029"/>
                <a:gd name="T12" fmla="*/ 2737 w 4469"/>
                <a:gd name="T13" fmla="*/ 915 h 5029"/>
                <a:gd name="T14" fmla="*/ 1774 w 4469"/>
                <a:gd name="T15" fmla="*/ 0 h 5029"/>
                <a:gd name="T16" fmla="*/ 809 w 4469"/>
                <a:gd name="T17" fmla="*/ 965 h 5029"/>
                <a:gd name="T18" fmla="*/ 809 w 4469"/>
                <a:gd name="T19" fmla="*/ 1314 h 5029"/>
                <a:gd name="T20" fmla="*/ 0 w 4469"/>
                <a:gd name="T21" fmla="*/ 1481 h 5029"/>
                <a:gd name="T22" fmla="*/ 0 w 4469"/>
                <a:gd name="T23" fmla="*/ 4320 h 5029"/>
                <a:gd name="T24" fmla="*/ 3610 w 4469"/>
                <a:gd name="T25" fmla="*/ 5029 h 5029"/>
                <a:gd name="T26" fmla="*/ 4469 w 4469"/>
                <a:gd name="T27" fmla="*/ 4718 h 5029"/>
                <a:gd name="T28" fmla="*/ 4469 w 4469"/>
                <a:gd name="T29" fmla="*/ 996 h 5029"/>
                <a:gd name="T30" fmla="*/ 3971 w 4469"/>
                <a:gd name="T31" fmla="*/ 1008 h 5029"/>
                <a:gd name="T32" fmla="*/ 1033 w 4469"/>
                <a:gd name="T33" fmla="*/ 965 h 5029"/>
                <a:gd name="T34" fmla="*/ 1774 w 4469"/>
                <a:gd name="T35" fmla="*/ 224 h 5029"/>
                <a:gd name="T36" fmla="*/ 2514 w 4469"/>
                <a:gd name="T37" fmla="*/ 961 h 5029"/>
                <a:gd name="T38" fmla="*/ 1494 w 4469"/>
                <a:gd name="T39" fmla="*/ 1172 h 5029"/>
                <a:gd name="T40" fmla="*/ 1494 w 4469"/>
                <a:gd name="T41" fmla="*/ 965 h 5029"/>
                <a:gd name="T42" fmla="*/ 1765 w 4469"/>
                <a:gd name="T43" fmla="*/ 392 h 5029"/>
                <a:gd name="T44" fmla="*/ 1350 w 4469"/>
                <a:gd name="T45" fmla="*/ 580 h 5029"/>
                <a:gd name="T46" fmla="*/ 1270 w 4469"/>
                <a:gd name="T47" fmla="*/ 965 h 5029"/>
                <a:gd name="T48" fmla="*/ 1270 w 4469"/>
                <a:gd name="T49" fmla="*/ 1219 h 5029"/>
                <a:gd name="T50" fmla="*/ 1033 w 4469"/>
                <a:gd name="T51" fmla="*/ 1267 h 5029"/>
                <a:gd name="T52" fmla="*/ 1033 w 4469"/>
                <a:gd name="T53" fmla="*/ 965 h 5029"/>
                <a:gd name="T54" fmla="*/ 1033 w 4469"/>
                <a:gd name="T55" fmla="*/ 965 h 50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469" h="5029">
                  <a:moveTo>
                    <a:pt x="3971" y="1008"/>
                  </a:moveTo>
                  <a:lnTo>
                    <a:pt x="3610" y="734"/>
                  </a:lnTo>
                  <a:lnTo>
                    <a:pt x="3189" y="822"/>
                  </a:lnTo>
                  <a:cubicBezTo>
                    <a:pt x="3127" y="406"/>
                    <a:pt x="2799" y="77"/>
                    <a:pt x="2385" y="12"/>
                  </a:cubicBezTo>
                  <a:cubicBezTo>
                    <a:pt x="2565" y="128"/>
                    <a:pt x="2711" y="293"/>
                    <a:pt x="2802" y="489"/>
                  </a:cubicBezTo>
                  <a:cubicBezTo>
                    <a:pt x="2890" y="594"/>
                    <a:pt x="2950" y="724"/>
                    <a:pt x="2969" y="867"/>
                  </a:cubicBezTo>
                  <a:lnTo>
                    <a:pt x="2737" y="915"/>
                  </a:lnTo>
                  <a:cubicBezTo>
                    <a:pt x="2711" y="406"/>
                    <a:pt x="2289" y="0"/>
                    <a:pt x="1774" y="0"/>
                  </a:cubicBezTo>
                  <a:cubicBezTo>
                    <a:pt x="1242" y="0"/>
                    <a:pt x="809" y="433"/>
                    <a:pt x="809" y="965"/>
                  </a:cubicBezTo>
                  <a:lnTo>
                    <a:pt x="809" y="1314"/>
                  </a:lnTo>
                  <a:lnTo>
                    <a:pt x="0" y="1481"/>
                  </a:lnTo>
                  <a:lnTo>
                    <a:pt x="0" y="4320"/>
                  </a:lnTo>
                  <a:lnTo>
                    <a:pt x="3610" y="5029"/>
                  </a:lnTo>
                  <a:lnTo>
                    <a:pt x="4469" y="4718"/>
                  </a:lnTo>
                  <a:lnTo>
                    <a:pt x="4469" y="996"/>
                  </a:lnTo>
                  <a:lnTo>
                    <a:pt x="3971" y="1008"/>
                  </a:lnTo>
                  <a:close/>
                  <a:moveTo>
                    <a:pt x="1033" y="965"/>
                  </a:moveTo>
                  <a:cubicBezTo>
                    <a:pt x="1033" y="556"/>
                    <a:pt x="1365" y="224"/>
                    <a:pt x="1774" y="224"/>
                  </a:cubicBezTo>
                  <a:cubicBezTo>
                    <a:pt x="2181" y="224"/>
                    <a:pt x="2513" y="554"/>
                    <a:pt x="2514" y="961"/>
                  </a:cubicBezTo>
                  <a:lnTo>
                    <a:pt x="1494" y="1172"/>
                  </a:lnTo>
                  <a:lnTo>
                    <a:pt x="1494" y="965"/>
                  </a:lnTo>
                  <a:cubicBezTo>
                    <a:pt x="1494" y="734"/>
                    <a:pt x="1599" y="528"/>
                    <a:pt x="1765" y="392"/>
                  </a:cubicBezTo>
                  <a:cubicBezTo>
                    <a:pt x="1601" y="395"/>
                    <a:pt x="1453" y="467"/>
                    <a:pt x="1350" y="580"/>
                  </a:cubicBezTo>
                  <a:cubicBezTo>
                    <a:pt x="1298" y="698"/>
                    <a:pt x="1270" y="828"/>
                    <a:pt x="1270" y="965"/>
                  </a:cubicBezTo>
                  <a:lnTo>
                    <a:pt x="1270" y="1219"/>
                  </a:lnTo>
                  <a:lnTo>
                    <a:pt x="1033" y="1267"/>
                  </a:lnTo>
                  <a:lnTo>
                    <a:pt x="1033" y="965"/>
                  </a:lnTo>
                  <a:lnTo>
                    <a:pt x="1033" y="965"/>
                  </a:lnTo>
                  <a:close/>
                </a:path>
              </a:pathLst>
            </a:custGeom>
            <a:solidFill>
              <a:srgbClr val="FFFFFF"/>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6" name="PA-任意多边形 263">
              <a:extLst>
                <a:ext uri="{FF2B5EF4-FFF2-40B4-BE49-F238E27FC236}">
                  <a16:creationId xmlns="" xmlns:a16="http://schemas.microsoft.com/office/drawing/2014/main" id="{3D76A0B2-CAEC-4A16-99DB-38CD786DD623}"/>
                </a:ext>
              </a:extLst>
            </p:cNvPr>
            <p:cNvSpPr>
              <a:spLocks/>
            </p:cNvSpPr>
            <p:nvPr/>
          </p:nvSpPr>
          <p:spPr bwMode="auto">
            <a:xfrm>
              <a:off x="3283" y="1980"/>
              <a:ext cx="316" cy="297"/>
            </a:xfrm>
            <a:custGeom>
              <a:avLst/>
              <a:gdLst>
                <a:gd name="T0" fmla="*/ 316 w 316"/>
                <a:gd name="T1" fmla="*/ 297 h 297"/>
                <a:gd name="T2" fmla="*/ 316 w 316"/>
                <a:gd name="T3" fmla="*/ 0 h 297"/>
                <a:gd name="T4" fmla="*/ 0 w 316"/>
                <a:gd name="T5" fmla="*/ 37 h 297"/>
                <a:gd name="T6" fmla="*/ 0 w 316"/>
                <a:gd name="T7" fmla="*/ 297 h 297"/>
                <a:gd name="T8" fmla="*/ 316 w 316"/>
                <a:gd name="T9" fmla="*/ 297 h 297"/>
              </a:gdLst>
              <a:ahLst/>
              <a:cxnLst>
                <a:cxn ang="0">
                  <a:pos x="T0" y="T1"/>
                </a:cxn>
                <a:cxn ang="0">
                  <a:pos x="T2" y="T3"/>
                </a:cxn>
                <a:cxn ang="0">
                  <a:pos x="T4" y="T5"/>
                </a:cxn>
                <a:cxn ang="0">
                  <a:pos x="T6" y="T7"/>
                </a:cxn>
                <a:cxn ang="0">
                  <a:pos x="T8" y="T9"/>
                </a:cxn>
              </a:cxnLst>
              <a:rect l="0" t="0" r="r" b="b"/>
              <a:pathLst>
                <a:path w="316" h="297">
                  <a:moveTo>
                    <a:pt x="316" y="297"/>
                  </a:moveTo>
                  <a:lnTo>
                    <a:pt x="316" y="0"/>
                  </a:lnTo>
                  <a:lnTo>
                    <a:pt x="0" y="37"/>
                  </a:lnTo>
                  <a:lnTo>
                    <a:pt x="0" y="297"/>
                  </a:lnTo>
                  <a:lnTo>
                    <a:pt x="316" y="297"/>
                  </a:lnTo>
                  <a:close/>
                </a:path>
              </a:pathLst>
            </a:custGeom>
            <a:solidFill>
              <a:srgbClr val="2A750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7" name="PA-任意多边形 264">
              <a:extLst>
                <a:ext uri="{FF2B5EF4-FFF2-40B4-BE49-F238E27FC236}">
                  <a16:creationId xmlns="" xmlns:a16="http://schemas.microsoft.com/office/drawing/2014/main" id="{75A5445A-0D7F-4DF9-B699-D18B490B65CA}"/>
                </a:ext>
              </a:extLst>
            </p:cNvPr>
            <p:cNvSpPr>
              <a:spLocks/>
            </p:cNvSpPr>
            <p:nvPr/>
          </p:nvSpPr>
          <p:spPr bwMode="auto">
            <a:xfrm>
              <a:off x="3635" y="1926"/>
              <a:ext cx="415" cy="351"/>
            </a:xfrm>
            <a:custGeom>
              <a:avLst/>
              <a:gdLst>
                <a:gd name="T0" fmla="*/ 0 w 415"/>
                <a:gd name="T1" fmla="*/ 351 h 351"/>
                <a:gd name="T2" fmla="*/ 415 w 415"/>
                <a:gd name="T3" fmla="*/ 351 h 351"/>
                <a:gd name="T4" fmla="*/ 415 w 415"/>
                <a:gd name="T5" fmla="*/ 0 h 351"/>
                <a:gd name="T6" fmla="*/ 0 w 415"/>
                <a:gd name="T7" fmla="*/ 49 h 351"/>
                <a:gd name="T8" fmla="*/ 0 w 415"/>
                <a:gd name="T9" fmla="*/ 351 h 351"/>
              </a:gdLst>
              <a:ahLst/>
              <a:cxnLst>
                <a:cxn ang="0">
                  <a:pos x="T0" y="T1"/>
                </a:cxn>
                <a:cxn ang="0">
                  <a:pos x="T2" y="T3"/>
                </a:cxn>
                <a:cxn ang="0">
                  <a:pos x="T4" y="T5"/>
                </a:cxn>
                <a:cxn ang="0">
                  <a:pos x="T6" y="T7"/>
                </a:cxn>
                <a:cxn ang="0">
                  <a:pos x="T8" y="T9"/>
                </a:cxn>
              </a:cxnLst>
              <a:rect l="0" t="0" r="r" b="b"/>
              <a:pathLst>
                <a:path w="415" h="351">
                  <a:moveTo>
                    <a:pt x="0" y="351"/>
                  </a:moveTo>
                  <a:lnTo>
                    <a:pt x="415" y="351"/>
                  </a:lnTo>
                  <a:lnTo>
                    <a:pt x="415" y="0"/>
                  </a:lnTo>
                  <a:lnTo>
                    <a:pt x="0" y="49"/>
                  </a:lnTo>
                  <a:lnTo>
                    <a:pt x="0" y="351"/>
                  </a:lnTo>
                  <a:close/>
                </a:path>
              </a:pathLst>
            </a:custGeom>
            <a:solidFill>
              <a:srgbClr val="2A750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8" name="PA-任意多边形 265">
              <a:extLst>
                <a:ext uri="{FF2B5EF4-FFF2-40B4-BE49-F238E27FC236}">
                  <a16:creationId xmlns="" xmlns:a16="http://schemas.microsoft.com/office/drawing/2014/main" id="{E7480732-E7EA-4F32-B413-FF1C33CE0751}"/>
                </a:ext>
              </a:extLst>
            </p:cNvPr>
            <p:cNvSpPr>
              <a:spLocks/>
            </p:cNvSpPr>
            <p:nvPr/>
          </p:nvSpPr>
          <p:spPr bwMode="auto">
            <a:xfrm>
              <a:off x="3283" y="2313"/>
              <a:ext cx="316" cy="292"/>
            </a:xfrm>
            <a:custGeom>
              <a:avLst/>
              <a:gdLst>
                <a:gd name="T0" fmla="*/ 316 w 316"/>
                <a:gd name="T1" fmla="*/ 0 h 292"/>
                <a:gd name="T2" fmla="*/ 0 w 316"/>
                <a:gd name="T3" fmla="*/ 0 h 292"/>
                <a:gd name="T4" fmla="*/ 0 w 316"/>
                <a:gd name="T5" fmla="*/ 255 h 292"/>
                <a:gd name="T6" fmla="*/ 316 w 316"/>
                <a:gd name="T7" fmla="*/ 292 h 292"/>
                <a:gd name="T8" fmla="*/ 316 w 316"/>
                <a:gd name="T9" fmla="*/ 0 h 292"/>
              </a:gdLst>
              <a:ahLst/>
              <a:cxnLst>
                <a:cxn ang="0">
                  <a:pos x="T0" y="T1"/>
                </a:cxn>
                <a:cxn ang="0">
                  <a:pos x="T2" y="T3"/>
                </a:cxn>
                <a:cxn ang="0">
                  <a:pos x="T4" y="T5"/>
                </a:cxn>
                <a:cxn ang="0">
                  <a:pos x="T6" y="T7"/>
                </a:cxn>
                <a:cxn ang="0">
                  <a:pos x="T8" y="T9"/>
                </a:cxn>
              </a:cxnLst>
              <a:rect l="0" t="0" r="r" b="b"/>
              <a:pathLst>
                <a:path w="316" h="292">
                  <a:moveTo>
                    <a:pt x="316" y="0"/>
                  </a:moveTo>
                  <a:lnTo>
                    <a:pt x="0" y="0"/>
                  </a:lnTo>
                  <a:lnTo>
                    <a:pt x="0" y="255"/>
                  </a:lnTo>
                  <a:lnTo>
                    <a:pt x="316" y="292"/>
                  </a:lnTo>
                  <a:lnTo>
                    <a:pt x="316" y="0"/>
                  </a:lnTo>
                  <a:close/>
                </a:path>
              </a:pathLst>
            </a:custGeom>
            <a:solidFill>
              <a:srgbClr val="2A750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9" name="PA-任意多边形 266">
              <a:extLst>
                <a:ext uri="{FF2B5EF4-FFF2-40B4-BE49-F238E27FC236}">
                  <a16:creationId xmlns="" xmlns:a16="http://schemas.microsoft.com/office/drawing/2014/main" id="{191D54A0-26DA-4DF1-82F7-837D66663DE6}"/>
                </a:ext>
              </a:extLst>
            </p:cNvPr>
            <p:cNvSpPr>
              <a:spLocks/>
            </p:cNvSpPr>
            <p:nvPr/>
          </p:nvSpPr>
          <p:spPr bwMode="auto">
            <a:xfrm>
              <a:off x="3635" y="2313"/>
              <a:ext cx="415" cy="346"/>
            </a:xfrm>
            <a:custGeom>
              <a:avLst/>
              <a:gdLst>
                <a:gd name="T0" fmla="*/ 0 w 415"/>
                <a:gd name="T1" fmla="*/ 0 h 346"/>
                <a:gd name="T2" fmla="*/ 0 w 415"/>
                <a:gd name="T3" fmla="*/ 296 h 346"/>
                <a:gd name="T4" fmla="*/ 415 w 415"/>
                <a:gd name="T5" fmla="*/ 346 h 346"/>
                <a:gd name="T6" fmla="*/ 415 w 415"/>
                <a:gd name="T7" fmla="*/ 0 h 346"/>
                <a:gd name="T8" fmla="*/ 0 w 415"/>
                <a:gd name="T9" fmla="*/ 0 h 346"/>
              </a:gdLst>
              <a:ahLst/>
              <a:cxnLst>
                <a:cxn ang="0">
                  <a:pos x="T0" y="T1"/>
                </a:cxn>
                <a:cxn ang="0">
                  <a:pos x="T2" y="T3"/>
                </a:cxn>
                <a:cxn ang="0">
                  <a:pos x="T4" y="T5"/>
                </a:cxn>
                <a:cxn ang="0">
                  <a:pos x="T6" y="T7"/>
                </a:cxn>
                <a:cxn ang="0">
                  <a:pos x="T8" y="T9"/>
                </a:cxn>
              </a:cxnLst>
              <a:rect l="0" t="0" r="r" b="b"/>
              <a:pathLst>
                <a:path w="415" h="346">
                  <a:moveTo>
                    <a:pt x="0" y="0"/>
                  </a:moveTo>
                  <a:lnTo>
                    <a:pt x="0" y="296"/>
                  </a:lnTo>
                  <a:lnTo>
                    <a:pt x="415" y="346"/>
                  </a:lnTo>
                  <a:lnTo>
                    <a:pt x="415" y="0"/>
                  </a:lnTo>
                  <a:lnTo>
                    <a:pt x="0" y="0"/>
                  </a:lnTo>
                  <a:close/>
                </a:path>
              </a:pathLst>
            </a:custGeom>
            <a:solidFill>
              <a:srgbClr val="2A750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cxnSp>
        <p:nvCxnSpPr>
          <p:cNvPr id="25" name="Straight Arrow Connector 24"/>
          <p:cNvCxnSpPr/>
          <p:nvPr/>
        </p:nvCxnSpPr>
        <p:spPr bwMode="auto">
          <a:xfrm flipV="1">
            <a:off x="3347915" y="2468307"/>
            <a:ext cx="1584110" cy="1772858"/>
          </a:xfrm>
          <a:prstGeom prst="straightConnector1">
            <a:avLst/>
          </a:prstGeom>
          <a:solidFill>
            <a:schemeClr val="bg1"/>
          </a:solidFill>
          <a:ln w="19050" cap="flat" cmpd="sng" algn="ctr">
            <a:solidFill>
              <a:srgbClr val="FF0000"/>
            </a:solidFill>
            <a:prstDash val="solid"/>
            <a:round/>
            <a:headEnd type="arrow"/>
            <a:tailEnd type="arrow"/>
          </a:ln>
        </p:spPr>
      </p:cxnSp>
      <p:sp>
        <p:nvSpPr>
          <p:cNvPr id="26" name="标题 1"/>
          <p:cNvSpPr txBox="1"/>
          <p:nvPr/>
        </p:nvSpPr>
        <p:spPr>
          <a:xfrm>
            <a:off x="1559" y="111110"/>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smtClean="0">
                <a:solidFill>
                  <a:srgbClr val="3862C0"/>
                </a:solidFill>
              </a:rPr>
              <a:t>数字证书的应用</a:t>
            </a:r>
            <a:r>
              <a:rPr kumimoji="1" lang="en-US" altLang="zh-CN" sz="2000" b="0" i="0" dirty="0" smtClean="0">
                <a:solidFill>
                  <a:srgbClr val="3862C0"/>
                </a:solidFill>
              </a:rPr>
              <a:t>-</a:t>
            </a:r>
            <a:r>
              <a:rPr kumimoji="1" lang="zh-CN" altLang="en-US" sz="2000" b="0" i="0" dirty="0">
                <a:solidFill>
                  <a:srgbClr val="3862C0"/>
                </a:solidFill>
              </a:rPr>
              <a:t>证</a:t>
            </a:r>
            <a:r>
              <a:rPr kumimoji="1" lang="zh-CN" altLang="en-US" sz="2000" b="0" i="0" dirty="0" smtClean="0">
                <a:solidFill>
                  <a:srgbClr val="3862C0"/>
                </a:solidFill>
              </a:rPr>
              <a:t>书</a:t>
            </a:r>
            <a:r>
              <a:rPr kumimoji="1" lang="zh-CN" altLang="en-US" sz="2000" b="0" i="0" dirty="0">
                <a:solidFill>
                  <a:srgbClr val="3862C0"/>
                </a:solidFill>
              </a:rPr>
              <a:t>验证</a:t>
            </a:r>
          </a:p>
        </p:txBody>
      </p:sp>
    </p:spTree>
    <p:extLst>
      <p:ext uri="{BB962C8B-B14F-4D97-AF65-F5344CB8AC3E}">
        <p14:creationId xmlns:p14="http://schemas.microsoft.com/office/powerpoint/2010/main" val="8877868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124"/>
                                        </p:tgtEl>
                                        <p:attrNameLst>
                                          <p:attrName>style.visibility</p:attrName>
                                        </p:attrNameLst>
                                      </p:cBhvr>
                                      <p:to>
                                        <p:strVal val="visible"/>
                                      </p:to>
                                    </p:set>
                                    <p:animEffect transition="in" filter="barn(inVertical)">
                                      <p:cBhvr>
                                        <p:cTn id="7" dur="500"/>
                                        <p:tgtEl>
                                          <p:spTgt spid="5124"/>
                                        </p:tgtEl>
                                      </p:cBhvr>
                                    </p:animEffect>
                                  </p:childTnLst>
                                </p:cTn>
                              </p:par>
                              <p:par>
                                <p:cTn id="8" presetID="16" presetClass="entr" presetSubtype="21" fill="hold" nodeType="withEffect">
                                  <p:stCondLst>
                                    <p:cond delay="0"/>
                                  </p:stCondLst>
                                  <p:childTnLst>
                                    <p:set>
                                      <p:cBhvr>
                                        <p:cTn id="9" dur="1" fill="hold">
                                          <p:stCondLst>
                                            <p:cond delay="0"/>
                                          </p:stCondLst>
                                        </p:cTn>
                                        <p:tgtEl>
                                          <p:spTgt spid="3074"/>
                                        </p:tgtEl>
                                        <p:attrNameLst>
                                          <p:attrName>style.visibility</p:attrName>
                                        </p:attrNameLst>
                                      </p:cBhvr>
                                      <p:to>
                                        <p:strVal val="visible"/>
                                      </p:to>
                                    </p:set>
                                    <p:animEffect transition="in" filter="barn(inVertical)">
                                      <p:cBhvr>
                                        <p:cTn id="10" dur="500"/>
                                        <p:tgtEl>
                                          <p:spTgt spid="3074"/>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33"/>
                                        </p:tgtEl>
                                        <p:attrNameLst>
                                          <p:attrName>style.visibility</p:attrName>
                                        </p:attrNameLst>
                                      </p:cBhvr>
                                      <p:to>
                                        <p:strVal val="visible"/>
                                      </p:to>
                                    </p:set>
                                    <p:animEffect transition="in" filter="barn(inVertical)">
                                      <p:cBhvr>
                                        <p:cTn id="15" dur="500"/>
                                        <p:tgtEl>
                                          <p:spTgt spid="33"/>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40"/>
                                        </p:tgtEl>
                                        <p:attrNameLst>
                                          <p:attrName>style.visibility</p:attrName>
                                        </p:attrNameLst>
                                      </p:cBhvr>
                                      <p:to>
                                        <p:strVal val="visible"/>
                                      </p:to>
                                    </p:set>
                                    <p:animEffect transition="in" filter="barn(inVertical)">
                                      <p:cBhvr>
                                        <p:cTn id="20" dur="500"/>
                                        <p:tgtEl>
                                          <p:spTgt spid="40"/>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nodeType="clickEffect">
                                  <p:stCondLst>
                                    <p:cond delay="0"/>
                                  </p:stCondLst>
                                  <p:childTnLst>
                                    <p:set>
                                      <p:cBhvr>
                                        <p:cTn id="24" dur="1" fill="hold">
                                          <p:stCondLst>
                                            <p:cond delay="0"/>
                                          </p:stCondLst>
                                        </p:cTn>
                                        <p:tgtEl>
                                          <p:spTgt spid="41"/>
                                        </p:tgtEl>
                                        <p:attrNameLst>
                                          <p:attrName>style.visibility</p:attrName>
                                        </p:attrNameLst>
                                      </p:cBhvr>
                                      <p:to>
                                        <p:strVal val="visible"/>
                                      </p:to>
                                    </p:set>
                                    <p:animEffect transition="in" filter="barn(inVertical)">
                                      <p:cBhvr>
                                        <p:cTn id="25" dur="500"/>
                                        <p:tgtEl>
                                          <p:spTgt spid="41"/>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nodeType="clickEffect">
                                  <p:stCondLst>
                                    <p:cond delay="0"/>
                                  </p:stCondLst>
                                  <p:childTnLst>
                                    <p:set>
                                      <p:cBhvr>
                                        <p:cTn id="29" dur="1" fill="hold">
                                          <p:stCondLst>
                                            <p:cond delay="0"/>
                                          </p:stCondLst>
                                        </p:cTn>
                                        <p:tgtEl>
                                          <p:spTgt spid="42"/>
                                        </p:tgtEl>
                                        <p:attrNameLst>
                                          <p:attrName>style.visibility</p:attrName>
                                        </p:attrNameLst>
                                      </p:cBhvr>
                                      <p:to>
                                        <p:strVal val="visible"/>
                                      </p:to>
                                    </p:set>
                                    <p:animEffect transition="in" filter="barn(inVertical)">
                                      <p:cBhvr>
                                        <p:cTn id="30" dur="500"/>
                                        <p:tgtEl>
                                          <p:spTgt spid="42"/>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nodeType="clickEffect">
                                  <p:stCondLst>
                                    <p:cond delay="0"/>
                                  </p:stCondLst>
                                  <p:childTnLst>
                                    <p:set>
                                      <p:cBhvr>
                                        <p:cTn id="34" dur="1" fill="hold">
                                          <p:stCondLst>
                                            <p:cond delay="0"/>
                                          </p:stCondLst>
                                        </p:cTn>
                                        <p:tgtEl>
                                          <p:spTgt spid="21"/>
                                        </p:tgtEl>
                                        <p:attrNameLst>
                                          <p:attrName>style.visibility</p:attrName>
                                        </p:attrNameLst>
                                      </p:cBhvr>
                                      <p:to>
                                        <p:strVal val="visible"/>
                                      </p:to>
                                    </p:set>
                                    <p:animEffect transition="in" filter="barn(inVertical)">
                                      <p:cBhvr>
                                        <p:cTn id="35" dur="500"/>
                                        <p:tgtEl>
                                          <p:spTgt spid="21"/>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21" fill="hold" nodeType="clickEffect">
                                  <p:stCondLst>
                                    <p:cond delay="0"/>
                                  </p:stCondLst>
                                  <p:childTnLst>
                                    <p:set>
                                      <p:cBhvr>
                                        <p:cTn id="39" dur="1" fill="hold">
                                          <p:stCondLst>
                                            <p:cond delay="0"/>
                                          </p:stCondLst>
                                        </p:cTn>
                                        <p:tgtEl>
                                          <p:spTgt spid="24"/>
                                        </p:tgtEl>
                                        <p:attrNameLst>
                                          <p:attrName>style.visibility</p:attrName>
                                        </p:attrNameLst>
                                      </p:cBhvr>
                                      <p:to>
                                        <p:strVal val="visible"/>
                                      </p:to>
                                    </p:set>
                                    <p:animEffect transition="in" filter="barn(inVertical)">
                                      <p:cBhvr>
                                        <p:cTn id="40" dur="500"/>
                                        <p:tgtEl>
                                          <p:spTgt spid="24"/>
                                        </p:tgtEl>
                                      </p:cBhvr>
                                    </p:animEffect>
                                  </p:childTnLst>
                                </p:cTn>
                              </p:par>
                            </p:childTnLst>
                          </p:cTn>
                        </p:par>
                      </p:childTnLst>
                    </p:cTn>
                  </p:par>
                  <p:par>
                    <p:cTn id="41" fill="hold">
                      <p:stCondLst>
                        <p:cond delay="indefinite"/>
                      </p:stCondLst>
                      <p:childTnLst>
                        <p:par>
                          <p:cTn id="42" fill="hold">
                            <p:stCondLst>
                              <p:cond delay="0"/>
                            </p:stCondLst>
                            <p:childTnLst>
                              <p:par>
                                <p:cTn id="43" presetID="16" presetClass="entr" presetSubtype="21" fill="hold" nodeType="clickEffect">
                                  <p:stCondLst>
                                    <p:cond delay="0"/>
                                  </p:stCondLst>
                                  <p:childTnLst>
                                    <p:set>
                                      <p:cBhvr>
                                        <p:cTn id="44" dur="1" fill="hold">
                                          <p:stCondLst>
                                            <p:cond delay="0"/>
                                          </p:stCondLst>
                                        </p:cTn>
                                        <p:tgtEl>
                                          <p:spTgt spid="25"/>
                                        </p:tgtEl>
                                        <p:attrNameLst>
                                          <p:attrName>style.visibility</p:attrName>
                                        </p:attrNameLst>
                                      </p:cBhvr>
                                      <p:to>
                                        <p:strVal val="visible"/>
                                      </p:to>
                                    </p:set>
                                    <p:animEffect transition="in" filter="barn(inVertical)">
                                      <p:cBhvr>
                                        <p:cTn id="45" dur="500"/>
                                        <p:tgtEl>
                                          <p:spTgt spid="25"/>
                                        </p:tgtEl>
                                      </p:cBhvr>
                                    </p:animEffect>
                                  </p:childTnLst>
                                </p:cTn>
                              </p:par>
                            </p:childTnLst>
                          </p:cTn>
                        </p:par>
                      </p:childTnLst>
                    </p:cTn>
                  </p:par>
                  <p:par>
                    <p:cTn id="46" fill="hold">
                      <p:stCondLst>
                        <p:cond delay="indefinite"/>
                      </p:stCondLst>
                      <p:childTnLst>
                        <p:par>
                          <p:cTn id="47" fill="hold">
                            <p:stCondLst>
                              <p:cond delay="0"/>
                            </p:stCondLst>
                            <p:childTnLst>
                              <p:par>
                                <p:cTn id="48" presetID="16" presetClass="entr" presetSubtype="21" fill="hold" nodeType="clickEffect">
                                  <p:stCondLst>
                                    <p:cond delay="0"/>
                                  </p:stCondLst>
                                  <p:childTnLst>
                                    <p:set>
                                      <p:cBhvr>
                                        <p:cTn id="49" dur="1" fill="hold">
                                          <p:stCondLst>
                                            <p:cond delay="0"/>
                                          </p:stCondLst>
                                        </p:cTn>
                                        <p:tgtEl>
                                          <p:spTgt spid="29"/>
                                        </p:tgtEl>
                                        <p:attrNameLst>
                                          <p:attrName>style.visibility</p:attrName>
                                        </p:attrNameLst>
                                      </p:cBhvr>
                                      <p:to>
                                        <p:strVal val="visible"/>
                                      </p:to>
                                    </p:set>
                                    <p:animEffect transition="in" filter="barn(inVertical)">
                                      <p:cBhvr>
                                        <p:cTn id="50"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8"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9695" y="880286"/>
            <a:ext cx="3608425" cy="3448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1" name="PA-A000320150714D43PPSH-4203"/>
          <p:cNvSpPr>
            <a:spLocks/>
          </p:cNvSpPr>
          <p:nvPr>
            <p:custDataLst>
              <p:tags r:id="rId1"/>
            </p:custDataLst>
          </p:nvPr>
        </p:nvSpPr>
        <p:spPr bwMode="auto">
          <a:xfrm>
            <a:off x="3151989" y="4237554"/>
            <a:ext cx="780141" cy="638356"/>
          </a:xfrm>
          <a:custGeom>
            <a:avLst/>
            <a:gdLst>
              <a:gd name="T0" fmla="*/ 992362 w 3360"/>
              <a:gd name="T1" fmla="*/ 999163 h 3231"/>
              <a:gd name="T2" fmla="*/ 312390 w 3360"/>
              <a:gd name="T3" fmla="*/ 1679387 h 3231"/>
              <a:gd name="T4" fmla="*/ 121634 w 3360"/>
              <a:gd name="T5" fmla="*/ 1678851 h 3231"/>
              <a:gd name="T6" fmla="*/ 121634 w 3360"/>
              <a:gd name="T7" fmla="*/ 1488024 h 3231"/>
              <a:gd name="T8" fmla="*/ 173074 w 3360"/>
              <a:gd name="T9" fmla="*/ 1436565 h 3231"/>
              <a:gd name="T10" fmla="*/ 26792 w 3360"/>
              <a:gd name="T11" fmla="*/ 1289692 h 3231"/>
              <a:gd name="T12" fmla="*/ 26256 w 3360"/>
              <a:gd name="T13" fmla="*/ 1194278 h 3231"/>
              <a:gd name="T14" fmla="*/ 121634 w 3360"/>
              <a:gd name="T15" fmla="*/ 1194278 h 3231"/>
              <a:gd name="T16" fmla="*/ 268452 w 3360"/>
              <a:gd name="T17" fmla="*/ 1341151 h 3231"/>
              <a:gd name="T18" fmla="*/ 316141 w 3360"/>
              <a:gd name="T19" fmla="*/ 1292908 h 3231"/>
              <a:gd name="T20" fmla="*/ 265237 w 3360"/>
              <a:gd name="T21" fmla="*/ 1242521 h 3231"/>
              <a:gd name="T22" fmla="*/ 265237 w 3360"/>
              <a:gd name="T23" fmla="*/ 1147108 h 3231"/>
              <a:gd name="T24" fmla="*/ 360615 w 3360"/>
              <a:gd name="T25" fmla="*/ 1147108 h 3231"/>
              <a:gd name="T26" fmla="*/ 411519 w 3360"/>
              <a:gd name="T27" fmla="*/ 1198031 h 3231"/>
              <a:gd name="T28" fmla="*/ 459208 w 3360"/>
              <a:gd name="T29" fmla="*/ 1150324 h 3231"/>
              <a:gd name="T30" fmla="*/ 312390 w 3360"/>
              <a:gd name="T31" fmla="*/ 1003451 h 3231"/>
              <a:gd name="T32" fmla="*/ 312390 w 3360"/>
              <a:gd name="T33" fmla="*/ 908037 h 3231"/>
              <a:gd name="T34" fmla="*/ 407768 w 3360"/>
              <a:gd name="T35" fmla="*/ 908037 h 3231"/>
              <a:gd name="T36" fmla="*/ 554587 w 3360"/>
              <a:gd name="T37" fmla="*/ 1054910 h 3231"/>
              <a:gd name="T38" fmla="*/ 801069 w 3360"/>
              <a:gd name="T39" fmla="*/ 807800 h 3231"/>
              <a:gd name="T40" fmla="*/ 768920 w 3360"/>
              <a:gd name="T41" fmla="*/ 171530 h 3231"/>
              <a:gd name="T42" fmla="*/ 1508904 w 3360"/>
              <a:gd name="T43" fmla="*/ 292137 h 3231"/>
              <a:gd name="T44" fmla="*/ 1629466 w 3360"/>
              <a:gd name="T45" fmla="*/ 1032397 h 3231"/>
              <a:gd name="T46" fmla="*/ 992362 w 3360"/>
              <a:gd name="T47" fmla="*/ 999163 h 3231"/>
              <a:gd name="T48" fmla="*/ 1364765 w 3360"/>
              <a:gd name="T49" fmla="*/ 435258 h 3231"/>
              <a:gd name="T50" fmla="*/ 1054518 w 3360"/>
              <a:gd name="T51" fmla="*/ 362893 h 3231"/>
              <a:gd name="T52" fmla="*/ 1126856 w 3360"/>
              <a:gd name="T53" fmla="*/ 673256 h 3231"/>
              <a:gd name="T54" fmla="*/ 1437103 w 3360"/>
              <a:gd name="T55" fmla="*/ 745620 h 3231"/>
              <a:gd name="T56" fmla="*/ 1364765 w 3360"/>
              <a:gd name="T57" fmla="*/ 435258 h 32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60" h="3231">
                <a:moveTo>
                  <a:pt x="1852" y="1864"/>
                </a:moveTo>
                <a:cubicBezTo>
                  <a:pt x="583" y="3133"/>
                  <a:pt x="583" y="3133"/>
                  <a:pt x="583" y="3133"/>
                </a:cubicBezTo>
                <a:cubicBezTo>
                  <a:pt x="485" y="3231"/>
                  <a:pt x="326" y="3231"/>
                  <a:pt x="227" y="3132"/>
                </a:cubicBezTo>
                <a:cubicBezTo>
                  <a:pt x="129" y="3034"/>
                  <a:pt x="128" y="2874"/>
                  <a:pt x="227" y="2776"/>
                </a:cubicBezTo>
                <a:cubicBezTo>
                  <a:pt x="323" y="2680"/>
                  <a:pt x="323" y="2680"/>
                  <a:pt x="323" y="2680"/>
                </a:cubicBezTo>
                <a:cubicBezTo>
                  <a:pt x="50" y="2406"/>
                  <a:pt x="50" y="2406"/>
                  <a:pt x="50" y="2406"/>
                </a:cubicBezTo>
                <a:cubicBezTo>
                  <a:pt x="0" y="2357"/>
                  <a:pt x="0" y="2277"/>
                  <a:pt x="49" y="2228"/>
                </a:cubicBezTo>
                <a:cubicBezTo>
                  <a:pt x="98" y="2179"/>
                  <a:pt x="178" y="2179"/>
                  <a:pt x="227" y="2228"/>
                </a:cubicBezTo>
                <a:cubicBezTo>
                  <a:pt x="501" y="2502"/>
                  <a:pt x="501" y="2502"/>
                  <a:pt x="501" y="2502"/>
                </a:cubicBezTo>
                <a:cubicBezTo>
                  <a:pt x="590" y="2412"/>
                  <a:pt x="590" y="2412"/>
                  <a:pt x="590" y="2412"/>
                </a:cubicBezTo>
                <a:cubicBezTo>
                  <a:pt x="495" y="2318"/>
                  <a:pt x="495" y="2318"/>
                  <a:pt x="495" y="2318"/>
                </a:cubicBezTo>
                <a:cubicBezTo>
                  <a:pt x="446" y="2268"/>
                  <a:pt x="446" y="2189"/>
                  <a:pt x="495" y="2140"/>
                </a:cubicBezTo>
                <a:cubicBezTo>
                  <a:pt x="544" y="2090"/>
                  <a:pt x="623" y="2090"/>
                  <a:pt x="673" y="2140"/>
                </a:cubicBezTo>
                <a:cubicBezTo>
                  <a:pt x="768" y="2235"/>
                  <a:pt x="768" y="2235"/>
                  <a:pt x="768" y="2235"/>
                </a:cubicBezTo>
                <a:cubicBezTo>
                  <a:pt x="857" y="2146"/>
                  <a:pt x="857" y="2146"/>
                  <a:pt x="857" y="2146"/>
                </a:cubicBezTo>
                <a:cubicBezTo>
                  <a:pt x="583" y="1872"/>
                  <a:pt x="583" y="1872"/>
                  <a:pt x="583" y="1872"/>
                </a:cubicBezTo>
                <a:cubicBezTo>
                  <a:pt x="534" y="1823"/>
                  <a:pt x="534" y="1743"/>
                  <a:pt x="583" y="1694"/>
                </a:cubicBezTo>
                <a:cubicBezTo>
                  <a:pt x="632" y="1645"/>
                  <a:pt x="712" y="1645"/>
                  <a:pt x="761" y="1694"/>
                </a:cubicBezTo>
                <a:cubicBezTo>
                  <a:pt x="1035" y="1968"/>
                  <a:pt x="1035" y="1968"/>
                  <a:pt x="1035" y="1968"/>
                </a:cubicBezTo>
                <a:cubicBezTo>
                  <a:pt x="1495" y="1507"/>
                  <a:pt x="1495" y="1507"/>
                  <a:pt x="1495" y="1507"/>
                </a:cubicBezTo>
                <a:cubicBezTo>
                  <a:pt x="1197" y="1091"/>
                  <a:pt x="1160" y="595"/>
                  <a:pt x="1435" y="320"/>
                </a:cubicBezTo>
                <a:cubicBezTo>
                  <a:pt x="1754" y="0"/>
                  <a:pt x="2372" y="101"/>
                  <a:pt x="2816" y="545"/>
                </a:cubicBezTo>
                <a:cubicBezTo>
                  <a:pt x="3260" y="989"/>
                  <a:pt x="3360" y="1607"/>
                  <a:pt x="3041" y="1926"/>
                </a:cubicBezTo>
                <a:cubicBezTo>
                  <a:pt x="2766" y="2202"/>
                  <a:pt x="2268" y="2164"/>
                  <a:pt x="1852" y="1864"/>
                </a:cubicBezTo>
                <a:close/>
                <a:moveTo>
                  <a:pt x="2547" y="812"/>
                </a:moveTo>
                <a:cubicBezTo>
                  <a:pt x="2350" y="615"/>
                  <a:pt x="2091" y="554"/>
                  <a:pt x="1968" y="677"/>
                </a:cubicBezTo>
                <a:cubicBezTo>
                  <a:pt x="1845" y="800"/>
                  <a:pt x="1906" y="1060"/>
                  <a:pt x="2103" y="1256"/>
                </a:cubicBezTo>
                <a:cubicBezTo>
                  <a:pt x="2300" y="1454"/>
                  <a:pt x="2559" y="1514"/>
                  <a:pt x="2682" y="1391"/>
                </a:cubicBezTo>
                <a:cubicBezTo>
                  <a:pt x="2805" y="1268"/>
                  <a:pt x="2745" y="1009"/>
                  <a:pt x="2547" y="812"/>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sp>
        <p:nvSpPr>
          <p:cNvPr id="34" name="PA-A000220140718C19PPSH-4522"/>
          <p:cNvSpPr/>
          <p:nvPr>
            <p:custDataLst>
              <p:tags r:id="rId2"/>
            </p:custDataLst>
          </p:nvPr>
        </p:nvSpPr>
        <p:spPr>
          <a:xfrm>
            <a:off x="2647954" y="4299870"/>
            <a:ext cx="546764" cy="504604"/>
          </a:xfrm>
          <a:prstGeom prst="mathPlus">
            <a:avLst>
              <a:gd name="adj1" fmla="val 922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pic>
        <p:nvPicPr>
          <p:cNvPr id="2050" name="Picture 2" descr="C:\Users\chaom\Desktop\培训资料\failed.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71273" y="977129"/>
            <a:ext cx="2056967" cy="1594621"/>
          </a:xfrm>
          <a:prstGeom prst="rect">
            <a:avLst/>
          </a:prstGeom>
          <a:noFill/>
          <a:extLst>
            <a:ext uri="{909E8E84-426E-40DD-AFC4-6F175D3DCCD1}">
              <a14:hiddenFill xmlns:a14="http://schemas.microsoft.com/office/drawing/2010/main">
                <a:solidFill>
                  <a:srgbClr val="FFFFFF"/>
                </a:solidFill>
              </a14:hiddenFill>
            </a:ext>
          </a:extLst>
        </p:spPr>
      </p:pic>
      <p:pic>
        <p:nvPicPr>
          <p:cNvPr id="2051" name="Picture 3" descr="C:\Users\chaom\Desktop\培训资料\succeed.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43278" y="2931775"/>
            <a:ext cx="2056967" cy="1602952"/>
          </a:xfrm>
          <a:prstGeom prst="rect">
            <a:avLst/>
          </a:prstGeom>
          <a:noFill/>
          <a:extLst>
            <a:ext uri="{909E8E84-426E-40DD-AFC4-6F175D3DCCD1}">
              <a14:hiddenFill xmlns:a14="http://schemas.microsoft.com/office/drawing/2010/main">
                <a:solidFill>
                  <a:srgbClr val="FFFFFF"/>
                </a:solidFill>
              </a14:hiddenFill>
            </a:ext>
          </a:extLst>
        </p:spPr>
      </p:pic>
      <p:grpSp>
        <p:nvGrpSpPr>
          <p:cNvPr id="14" name="PA-questionmark-icon-283000">
            <a:extLst>
              <a:ext uri="{FF2B5EF4-FFF2-40B4-BE49-F238E27FC236}">
                <a16:creationId xmlns="" xmlns:a16="http://schemas.microsoft.com/office/drawing/2014/main" id="{725F3C0C-9E3C-45A4-9A12-7CEC49EB18D0}"/>
              </a:ext>
            </a:extLst>
          </p:cNvPr>
          <p:cNvGrpSpPr>
            <a:grpSpLocks noChangeAspect="1"/>
          </p:cNvGrpSpPr>
          <p:nvPr>
            <p:custDataLst>
              <p:tags r:id="rId3"/>
            </p:custDataLst>
          </p:nvPr>
        </p:nvGrpSpPr>
        <p:grpSpPr bwMode="auto">
          <a:xfrm>
            <a:off x="8494932" y="3612682"/>
            <a:ext cx="417457" cy="553917"/>
            <a:chOff x="3795" y="2100"/>
            <a:chExt cx="95" cy="147"/>
          </a:xfrm>
        </p:grpSpPr>
        <p:sp>
          <p:nvSpPr>
            <p:cNvPr id="15" name="PA-矩形 156">
              <a:extLst>
                <a:ext uri="{FF2B5EF4-FFF2-40B4-BE49-F238E27FC236}">
                  <a16:creationId xmlns="" xmlns:a16="http://schemas.microsoft.com/office/drawing/2014/main" id="{467389AD-8DDC-4076-9F61-1C26F10F2A3F}"/>
                </a:ext>
              </a:extLst>
            </p:cNvPr>
            <p:cNvSpPr>
              <a:spLocks noChangeArrowheads="1"/>
            </p:cNvSpPr>
            <p:nvPr>
              <p:custDataLst>
                <p:tags r:id="rId5"/>
              </p:custDataLst>
            </p:nvPr>
          </p:nvSpPr>
          <p:spPr bwMode="auto">
            <a:xfrm>
              <a:off x="3828" y="2222"/>
              <a:ext cx="24" cy="25"/>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6" name="PA-任意多边形 157">
              <a:extLst>
                <a:ext uri="{FF2B5EF4-FFF2-40B4-BE49-F238E27FC236}">
                  <a16:creationId xmlns="" xmlns:a16="http://schemas.microsoft.com/office/drawing/2014/main" id="{A7CC1943-3B32-44EC-9F3B-1E49837ECF16}"/>
                </a:ext>
              </a:extLst>
            </p:cNvPr>
            <p:cNvSpPr>
              <a:spLocks/>
            </p:cNvSpPr>
            <p:nvPr>
              <p:custDataLst>
                <p:tags r:id="rId6"/>
              </p:custDataLst>
            </p:nvPr>
          </p:nvSpPr>
          <p:spPr bwMode="auto">
            <a:xfrm>
              <a:off x="3795" y="2100"/>
              <a:ext cx="95" cy="110"/>
            </a:xfrm>
            <a:custGeom>
              <a:avLst/>
              <a:gdLst>
                <a:gd name="T0" fmla="*/ 245 w 245"/>
                <a:gd name="T1" fmla="*/ 144 h 352"/>
                <a:gd name="T2" fmla="*/ 101 w 245"/>
                <a:gd name="T3" fmla="*/ 0 h 352"/>
                <a:gd name="T4" fmla="*/ 0 w 245"/>
                <a:gd name="T5" fmla="*/ 43 h 352"/>
                <a:gd name="T6" fmla="*/ 45 w 245"/>
                <a:gd name="T7" fmla="*/ 88 h 352"/>
                <a:gd name="T8" fmla="*/ 101 w 245"/>
                <a:gd name="T9" fmla="*/ 64 h 352"/>
                <a:gd name="T10" fmla="*/ 181 w 245"/>
                <a:gd name="T11" fmla="*/ 144 h 352"/>
                <a:gd name="T12" fmla="*/ 101 w 245"/>
                <a:gd name="T13" fmla="*/ 224 h 352"/>
                <a:gd name="T14" fmla="*/ 85 w 245"/>
                <a:gd name="T15" fmla="*/ 240 h 352"/>
                <a:gd name="T16" fmla="*/ 85 w 245"/>
                <a:gd name="T17" fmla="*/ 352 h 352"/>
                <a:gd name="T18" fmla="*/ 149 w 245"/>
                <a:gd name="T19" fmla="*/ 352 h 352"/>
                <a:gd name="T20" fmla="*/ 149 w 245"/>
                <a:gd name="T21" fmla="*/ 280 h 352"/>
                <a:gd name="T22" fmla="*/ 245 w 245"/>
                <a:gd name="T23" fmla="*/ 144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5" h="352">
                  <a:moveTo>
                    <a:pt x="245" y="144"/>
                  </a:moveTo>
                  <a:cubicBezTo>
                    <a:pt x="245" y="65"/>
                    <a:pt x="181" y="0"/>
                    <a:pt x="101" y="0"/>
                  </a:cubicBezTo>
                  <a:cubicBezTo>
                    <a:pt x="62" y="0"/>
                    <a:pt x="26" y="17"/>
                    <a:pt x="0" y="43"/>
                  </a:cubicBezTo>
                  <a:lnTo>
                    <a:pt x="45" y="88"/>
                  </a:lnTo>
                  <a:cubicBezTo>
                    <a:pt x="60" y="74"/>
                    <a:pt x="79" y="64"/>
                    <a:pt x="101" y="64"/>
                  </a:cubicBezTo>
                  <a:cubicBezTo>
                    <a:pt x="146" y="64"/>
                    <a:pt x="181" y="100"/>
                    <a:pt x="181" y="144"/>
                  </a:cubicBezTo>
                  <a:cubicBezTo>
                    <a:pt x="181" y="189"/>
                    <a:pt x="146" y="224"/>
                    <a:pt x="101" y="224"/>
                  </a:cubicBezTo>
                  <a:cubicBezTo>
                    <a:pt x="85" y="224"/>
                    <a:pt x="85" y="240"/>
                    <a:pt x="85" y="240"/>
                  </a:cubicBezTo>
                  <a:lnTo>
                    <a:pt x="85" y="352"/>
                  </a:lnTo>
                  <a:lnTo>
                    <a:pt x="149" y="352"/>
                  </a:lnTo>
                  <a:lnTo>
                    <a:pt x="149" y="280"/>
                  </a:lnTo>
                  <a:cubicBezTo>
                    <a:pt x="205" y="260"/>
                    <a:pt x="245" y="207"/>
                    <a:pt x="245" y="144"/>
                  </a:cubicBezTo>
                  <a:close/>
                </a:path>
              </a:pathLst>
            </a:custGeom>
            <a:solidFill>
              <a:srgbClr val="4F81BD"/>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7" name="标题 1"/>
          <p:cNvSpPr txBox="1"/>
          <p:nvPr/>
        </p:nvSpPr>
        <p:spPr>
          <a:xfrm>
            <a:off x="1559" y="-20430"/>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smtClean="0">
                <a:solidFill>
                  <a:srgbClr val="3862C0"/>
                </a:solidFill>
              </a:rPr>
              <a:t>数字证书的应用</a:t>
            </a:r>
            <a:r>
              <a:rPr kumimoji="1" lang="en-US" altLang="zh-CN" sz="2000" b="0" i="0" dirty="0" smtClean="0">
                <a:solidFill>
                  <a:srgbClr val="3862C0"/>
                </a:solidFill>
              </a:rPr>
              <a:t>-</a:t>
            </a:r>
            <a:r>
              <a:rPr kumimoji="1" lang="zh-CN" altLang="en-US" sz="2000" b="0" i="0" dirty="0">
                <a:solidFill>
                  <a:srgbClr val="3862C0"/>
                </a:solidFill>
              </a:rPr>
              <a:t>证</a:t>
            </a:r>
            <a:r>
              <a:rPr kumimoji="1" lang="zh-CN" altLang="en-US" sz="2000" b="0" i="0" dirty="0" smtClean="0">
                <a:solidFill>
                  <a:srgbClr val="3862C0"/>
                </a:solidFill>
              </a:rPr>
              <a:t>书</a:t>
            </a:r>
            <a:r>
              <a:rPr kumimoji="1" lang="zh-CN" altLang="en-US" sz="2000" b="0" i="0" dirty="0">
                <a:solidFill>
                  <a:srgbClr val="3862C0"/>
                </a:solidFill>
              </a:rPr>
              <a:t>验证</a:t>
            </a:r>
          </a:p>
        </p:txBody>
      </p:sp>
      <p:sp>
        <p:nvSpPr>
          <p:cNvPr id="18" name="Rectangle 17"/>
          <p:cNvSpPr/>
          <p:nvPr/>
        </p:nvSpPr>
        <p:spPr>
          <a:xfrm>
            <a:off x="1423869" y="843630"/>
            <a:ext cx="2364251" cy="2592180"/>
          </a:xfrm>
          <a:prstGeom prst="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19" name="Rounded Rectangle 18"/>
          <p:cNvSpPr/>
          <p:nvPr/>
        </p:nvSpPr>
        <p:spPr>
          <a:xfrm>
            <a:off x="4477108" y="1772866"/>
            <a:ext cx="1192363" cy="438859"/>
          </a:xfrm>
          <a:prstGeom prst="roundRect">
            <a:avLst/>
          </a:prstGeom>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i="0" dirty="0">
                <a:solidFill>
                  <a:srgbClr val="3862C0"/>
                </a:solidFill>
                <a:latin typeface="微软雅黑" panose="020B0503020204020204" pitchFamily="34" charset="-122"/>
                <a:ea typeface="微软雅黑" panose="020B0503020204020204" pitchFamily="34" charset="-122"/>
              </a:rPr>
              <a:t>哈</a:t>
            </a:r>
            <a:r>
              <a:rPr lang="zh-CN" altLang="en-US" sz="2000" i="0" dirty="0" smtClean="0">
                <a:solidFill>
                  <a:srgbClr val="3862C0"/>
                </a:solidFill>
                <a:latin typeface="微软雅黑" panose="020B0503020204020204" pitchFamily="34" charset="-122"/>
                <a:ea typeface="微软雅黑" panose="020B0503020204020204" pitchFamily="34" charset="-122"/>
              </a:rPr>
              <a:t>希值</a:t>
            </a:r>
            <a:r>
              <a:rPr lang="en-US" altLang="zh-CN" sz="2000" i="0" dirty="0" smtClean="0">
                <a:solidFill>
                  <a:srgbClr val="3862C0"/>
                </a:solidFill>
                <a:latin typeface="微软雅黑" panose="020B0503020204020204" pitchFamily="34" charset="-122"/>
                <a:ea typeface="微软雅黑" panose="020B0503020204020204" pitchFamily="34" charset="-122"/>
              </a:rPr>
              <a:t>1</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cxnSp>
        <p:nvCxnSpPr>
          <p:cNvPr id="20" name="Straight Arrow Connector 19"/>
          <p:cNvCxnSpPr/>
          <p:nvPr/>
        </p:nvCxnSpPr>
        <p:spPr>
          <a:xfrm flipV="1">
            <a:off x="3831886" y="1992295"/>
            <a:ext cx="616193" cy="1"/>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21" name="Rounded Rectangle 20"/>
          <p:cNvSpPr/>
          <p:nvPr/>
        </p:nvSpPr>
        <p:spPr>
          <a:xfrm>
            <a:off x="4477108" y="3900067"/>
            <a:ext cx="1192363" cy="438859"/>
          </a:xfrm>
          <a:prstGeom prst="roundRect">
            <a:avLst/>
          </a:prstGeom>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i="0" dirty="0">
                <a:solidFill>
                  <a:srgbClr val="3862C0"/>
                </a:solidFill>
                <a:latin typeface="微软雅黑" panose="020B0503020204020204" pitchFamily="34" charset="-122"/>
                <a:ea typeface="微软雅黑" panose="020B0503020204020204" pitchFamily="34" charset="-122"/>
              </a:rPr>
              <a:t>哈</a:t>
            </a:r>
            <a:r>
              <a:rPr lang="zh-CN" altLang="en-US" sz="2000" i="0" dirty="0" smtClean="0">
                <a:solidFill>
                  <a:srgbClr val="3862C0"/>
                </a:solidFill>
                <a:latin typeface="微软雅黑" panose="020B0503020204020204" pitchFamily="34" charset="-122"/>
                <a:ea typeface="微软雅黑" panose="020B0503020204020204" pitchFamily="34" charset="-122"/>
              </a:rPr>
              <a:t>希值</a:t>
            </a:r>
            <a:r>
              <a:rPr lang="en-US" altLang="zh-CN" sz="2000" i="0" dirty="0">
                <a:solidFill>
                  <a:srgbClr val="3862C0"/>
                </a:solidFill>
                <a:latin typeface="微软雅黑" panose="020B0503020204020204" pitchFamily="34" charset="-122"/>
                <a:ea typeface="微软雅黑" panose="020B0503020204020204" pitchFamily="34" charset="-122"/>
              </a:rPr>
              <a:t>2</a:t>
            </a:r>
          </a:p>
        </p:txBody>
      </p:sp>
      <p:cxnSp>
        <p:nvCxnSpPr>
          <p:cNvPr id="22" name="Straight Arrow Connector 21"/>
          <p:cNvCxnSpPr>
            <a:stCxn id="23" idx="3"/>
          </p:cNvCxnSpPr>
          <p:nvPr/>
        </p:nvCxnSpPr>
        <p:spPr>
          <a:xfrm>
            <a:off x="2287929" y="4116539"/>
            <a:ext cx="2016140" cy="295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1639884" y="3939845"/>
            <a:ext cx="648045" cy="353387"/>
          </a:xfrm>
          <a:prstGeom prst="rect">
            <a:avLst/>
          </a:prstGeom>
          <a:solidFill>
            <a:schemeClr val="lt1">
              <a:alpha val="0"/>
            </a:schemeClr>
          </a:solidFill>
          <a:ln w="25400">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24" name="PA-A000220140718C23PPSH-4526"/>
          <p:cNvSpPr/>
          <p:nvPr>
            <p:custDataLst>
              <p:tags r:id="rId4"/>
            </p:custDataLst>
          </p:nvPr>
        </p:nvSpPr>
        <p:spPr>
          <a:xfrm rot="5400000">
            <a:off x="4481128" y="2429611"/>
            <a:ext cx="1194954" cy="1105463"/>
          </a:xfrm>
          <a:prstGeom prst="mathEqual">
            <a:avLst>
              <a:gd name="adj1" fmla="val 13987"/>
              <a:gd name="adj2" fmla="val 1176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Tree>
    <p:extLst>
      <p:ext uri="{BB962C8B-B14F-4D97-AF65-F5344CB8AC3E}">
        <p14:creationId xmlns:p14="http://schemas.microsoft.com/office/powerpoint/2010/main" val="4206082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arn(inVertical)">
                                      <p:cBhvr>
                                        <p:cTn id="7" dur="500"/>
                                        <p:tgtEl>
                                          <p:spTgt spid="18"/>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barn(inVertical)">
                                      <p:cBhvr>
                                        <p:cTn id="10" dur="500"/>
                                        <p:tgtEl>
                                          <p:spTgt spid="19"/>
                                        </p:tgtEl>
                                      </p:cBhvr>
                                    </p:animEffect>
                                  </p:childTnLst>
                                </p:cTn>
                              </p:par>
                              <p:par>
                                <p:cTn id="11" presetID="16" presetClass="entr" presetSubtype="21" fill="hold" nodeType="with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barn(inVertical)">
                                      <p:cBhvr>
                                        <p:cTn id="13" dur="500"/>
                                        <p:tgtEl>
                                          <p:spTgt spid="20"/>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barn(inVertical)">
                                      <p:cBhvr>
                                        <p:cTn id="18" dur="500"/>
                                        <p:tgtEl>
                                          <p:spTgt spid="23"/>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barn(inVertical)">
                                      <p:cBhvr>
                                        <p:cTn id="23" dur="500"/>
                                        <p:tgtEl>
                                          <p:spTgt spid="22"/>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34"/>
                                        </p:tgtEl>
                                        <p:attrNameLst>
                                          <p:attrName>style.visibility</p:attrName>
                                        </p:attrNameLst>
                                      </p:cBhvr>
                                      <p:to>
                                        <p:strVal val="visible"/>
                                      </p:to>
                                    </p:set>
                                    <p:animEffect transition="in" filter="barn(inVertical)">
                                      <p:cBhvr>
                                        <p:cTn id="26" dur="500"/>
                                        <p:tgtEl>
                                          <p:spTgt spid="34"/>
                                        </p:tgtEl>
                                      </p:cBhvr>
                                    </p:animEffect>
                                  </p:childTnLst>
                                </p:cTn>
                              </p:par>
                              <p:par>
                                <p:cTn id="27" presetID="16" presetClass="entr" presetSubtype="21" fill="hold" grpId="0" nodeType="withEffect">
                                  <p:stCondLst>
                                    <p:cond delay="0"/>
                                  </p:stCondLst>
                                  <p:childTnLst>
                                    <p:set>
                                      <p:cBhvr>
                                        <p:cTn id="28" dur="1" fill="hold">
                                          <p:stCondLst>
                                            <p:cond delay="0"/>
                                          </p:stCondLst>
                                        </p:cTn>
                                        <p:tgtEl>
                                          <p:spTgt spid="31"/>
                                        </p:tgtEl>
                                        <p:attrNameLst>
                                          <p:attrName>style.visibility</p:attrName>
                                        </p:attrNameLst>
                                      </p:cBhvr>
                                      <p:to>
                                        <p:strVal val="visible"/>
                                      </p:to>
                                    </p:set>
                                    <p:animEffect transition="in" filter="barn(inVertical)">
                                      <p:cBhvr>
                                        <p:cTn id="29" dur="500"/>
                                        <p:tgtEl>
                                          <p:spTgt spid="31"/>
                                        </p:tgtEl>
                                      </p:cBhvr>
                                    </p:animEffect>
                                  </p:childTnLst>
                                </p:cTn>
                              </p:par>
                              <p:par>
                                <p:cTn id="30" presetID="16" presetClass="entr" presetSubtype="21" fill="hold" grpId="0" nodeType="with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barn(inVertical)">
                                      <p:cBhvr>
                                        <p:cTn id="32" dur="500"/>
                                        <p:tgtEl>
                                          <p:spTgt spid="21"/>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barn(inVertical)">
                                      <p:cBhvr>
                                        <p:cTn id="37" dur="500"/>
                                        <p:tgtEl>
                                          <p:spTgt spid="24"/>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nodeType="clickEffect">
                                  <p:stCondLst>
                                    <p:cond delay="0"/>
                                  </p:stCondLst>
                                  <p:childTnLst>
                                    <p:set>
                                      <p:cBhvr>
                                        <p:cTn id="41" dur="1" fill="hold">
                                          <p:stCondLst>
                                            <p:cond delay="0"/>
                                          </p:stCondLst>
                                        </p:cTn>
                                        <p:tgtEl>
                                          <p:spTgt spid="2050"/>
                                        </p:tgtEl>
                                        <p:attrNameLst>
                                          <p:attrName>style.visibility</p:attrName>
                                        </p:attrNameLst>
                                      </p:cBhvr>
                                      <p:to>
                                        <p:strVal val="visible"/>
                                      </p:to>
                                    </p:set>
                                    <p:animEffect transition="in" filter="barn(inVertical)">
                                      <p:cBhvr>
                                        <p:cTn id="42" dur="500"/>
                                        <p:tgtEl>
                                          <p:spTgt spid="2050"/>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nodeType="clickEffect">
                                  <p:stCondLst>
                                    <p:cond delay="0"/>
                                  </p:stCondLst>
                                  <p:childTnLst>
                                    <p:set>
                                      <p:cBhvr>
                                        <p:cTn id="46" dur="1" fill="hold">
                                          <p:stCondLst>
                                            <p:cond delay="0"/>
                                          </p:stCondLst>
                                        </p:cTn>
                                        <p:tgtEl>
                                          <p:spTgt spid="2051"/>
                                        </p:tgtEl>
                                        <p:attrNameLst>
                                          <p:attrName>style.visibility</p:attrName>
                                        </p:attrNameLst>
                                      </p:cBhvr>
                                      <p:to>
                                        <p:strVal val="visible"/>
                                      </p:to>
                                    </p:set>
                                    <p:animEffect transition="in" filter="barn(inVertical)">
                                      <p:cBhvr>
                                        <p:cTn id="47" dur="500"/>
                                        <p:tgtEl>
                                          <p:spTgt spid="2051"/>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ntr" presetSubtype="21" fill="hold" nodeType="click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barn(inVertical)">
                                      <p:cBhvr>
                                        <p:cTn id="5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4" grpId="0" animBg="1"/>
      <p:bldP spid="18" grpId="0" animBg="1"/>
      <p:bldP spid="19" grpId="0" animBg="1"/>
      <p:bldP spid="21" grpId="0" animBg="1"/>
      <p:bldP spid="23" grpId="0" animBg="1"/>
      <p:bldP spid="24"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C:\Users\chaom\Desktop\培训资料\证书链.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9128" y="2355735"/>
            <a:ext cx="2295525" cy="1847850"/>
          </a:xfrm>
          <a:prstGeom prst="rect">
            <a:avLst/>
          </a:prstGeom>
          <a:noFill/>
          <a:extLst>
            <a:ext uri="{909E8E84-426E-40DD-AFC4-6F175D3DCCD1}">
              <a14:hiddenFill xmlns:a14="http://schemas.microsoft.com/office/drawing/2010/main">
                <a:solidFill>
                  <a:srgbClr val="FFFFFF"/>
                </a:solidFill>
              </a14:hiddenFill>
            </a:ext>
          </a:extLst>
        </p:spPr>
      </p:pic>
      <p:sp>
        <p:nvSpPr>
          <p:cNvPr id="8" name="标题 1"/>
          <p:cNvSpPr txBox="1"/>
          <p:nvPr/>
        </p:nvSpPr>
        <p:spPr>
          <a:xfrm>
            <a:off x="2150111" y="3927375"/>
            <a:ext cx="1420961" cy="444500"/>
          </a:xfrm>
          <a:prstGeom prst="rect">
            <a:avLst/>
          </a:prstGeom>
          <a:solidFill>
            <a:srgbClr val="3862C0"/>
          </a:solidFill>
        </p:spPr>
        <p:txBody>
          <a:bodyPr/>
          <a:lstStyle>
            <a:lvl1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cs typeface="+mj-cs"/>
                <a:sym typeface="Arial" panose="020B0604020202020204" pitchFamily="34" charset="0"/>
              </a:defRPr>
            </a:lvl1pPr>
            <a:lvl2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sym typeface="Arial" panose="020B0604020202020204" pitchFamily="34" charset="0"/>
              </a:defRPr>
            </a:lvl2pPr>
            <a:lvl3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sym typeface="Arial" panose="020B0604020202020204" pitchFamily="34" charset="0"/>
              </a:defRPr>
            </a:lvl3pPr>
            <a:lvl4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sym typeface="Arial" panose="020B0604020202020204" pitchFamily="34" charset="0"/>
              </a:defRPr>
            </a:lvl4pPr>
            <a:lvl5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sym typeface="Arial" panose="020B0604020202020204" pitchFamily="34" charset="0"/>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华文细黑" panose="02010600040101010101" pitchFamily="2" charset="-122"/>
                <a:sym typeface="Arial" panose="020B0604020202020204" pitchFamily="34" charset="0"/>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华文细黑" panose="02010600040101010101" pitchFamily="2" charset="-122"/>
                <a:sym typeface="Arial" panose="020B0604020202020204" pitchFamily="34" charset="0"/>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华文细黑" panose="02010600040101010101" pitchFamily="2" charset="-122"/>
                <a:sym typeface="Arial" panose="020B0604020202020204" pitchFamily="34" charset="0"/>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华文细黑" panose="02010600040101010101" pitchFamily="2" charset="-122"/>
                <a:sym typeface="Arial" panose="020B0604020202020204" pitchFamily="34" charset="0"/>
              </a:defRPr>
            </a:lvl9pPr>
          </a:lstStyle>
          <a:p>
            <a:pPr algn="ctr"/>
            <a:r>
              <a:rPr kumimoji="1" lang="zh-CN" altLang="en-US" i="0" kern="0" dirty="0">
                <a:solidFill>
                  <a:schemeClr val="bg1"/>
                </a:solidFill>
                <a:cs typeface="+mn-cs"/>
              </a:rPr>
              <a:t>身份证</a:t>
            </a:r>
            <a:endParaRPr kumimoji="1" lang="en-US" altLang="zh-CN" i="0" kern="0" dirty="0">
              <a:solidFill>
                <a:schemeClr val="bg1"/>
              </a:solidFill>
              <a:cs typeface="+mn-cs"/>
            </a:endParaRPr>
          </a:p>
        </p:txBody>
      </p:sp>
      <p:sp>
        <p:nvSpPr>
          <p:cNvPr id="10" name="标题 1"/>
          <p:cNvSpPr txBox="1"/>
          <p:nvPr/>
        </p:nvSpPr>
        <p:spPr>
          <a:xfrm>
            <a:off x="2150934" y="3135320"/>
            <a:ext cx="1420961" cy="444500"/>
          </a:xfrm>
          <a:prstGeom prst="rect">
            <a:avLst/>
          </a:prstGeom>
          <a:solidFill>
            <a:srgbClr val="3862C0"/>
          </a:solidFill>
        </p:spPr>
        <p:txBody>
          <a:bodyPr/>
          <a:lstStyle>
            <a:lvl1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cs typeface="+mj-cs"/>
                <a:sym typeface="Arial" panose="020B0604020202020204" pitchFamily="34" charset="0"/>
              </a:defRPr>
            </a:lvl1pPr>
            <a:lvl2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sym typeface="Arial" panose="020B0604020202020204" pitchFamily="34" charset="0"/>
              </a:defRPr>
            </a:lvl2pPr>
            <a:lvl3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sym typeface="Arial" panose="020B0604020202020204" pitchFamily="34" charset="0"/>
              </a:defRPr>
            </a:lvl3pPr>
            <a:lvl4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sym typeface="Arial" panose="020B0604020202020204" pitchFamily="34" charset="0"/>
              </a:defRPr>
            </a:lvl4pPr>
            <a:lvl5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sym typeface="Arial" panose="020B0604020202020204" pitchFamily="34" charset="0"/>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华文细黑" panose="02010600040101010101" pitchFamily="2" charset="-122"/>
                <a:sym typeface="Arial" panose="020B0604020202020204" pitchFamily="34" charset="0"/>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华文细黑" panose="02010600040101010101" pitchFamily="2" charset="-122"/>
                <a:sym typeface="Arial" panose="020B0604020202020204" pitchFamily="34" charset="0"/>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华文细黑" panose="02010600040101010101" pitchFamily="2" charset="-122"/>
                <a:sym typeface="Arial" panose="020B0604020202020204" pitchFamily="34" charset="0"/>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华文细黑" panose="02010600040101010101" pitchFamily="2" charset="-122"/>
                <a:sym typeface="Arial" panose="020B0604020202020204" pitchFamily="34" charset="0"/>
              </a:defRPr>
            </a:lvl9pPr>
          </a:lstStyle>
          <a:p>
            <a:pPr algn="ctr"/>
            <a:r>
              <a:rPr kumimoji="1" lang="zh-CN" altLang="en-US" i="0" kern="0" dirty="0">
                <a:solidFill>
                  <a:schemeClr val="bg1"/>
                </a:solidFill>
                <a:cs typeface="+mn-cs"/>
              </a:rPr>
              <a:t>派出所</a:t>
            </a:r>
            <a:endParaRPr kumimoji="1" lang="en-US" altLang="zh-CN" i="0" kern="0" dirty="0">
              <a:solidFill>
                <a:schemeClr val="bg1"/>
              </a:solidFill>
              <a:cs typeface="+mn-cs"/>
            </a:endParaRPr>
          </a:p>
        </p:txBody>
      </p:sp>
      <p:sp>
        <p:nvSpPr>
          <p:cNvPr id="11" name="标题 1"/>
          <p:cNvSpPr txBox="1"/>
          <p:nvPr/>
        </p:nvSpPr>
        <p:spPr>
          <a:xfrm>
            <a:off x="2150933" y="2343265"/>
            <a:ext cx="1420962" cy="444500"/>
          </a:xfrm>
          <a:prstGeom prst="rect">
            <a:avLst/>
          </a:prstGeom>
          <a:solidFill>
            <a:srgbClr val="3862C0"/>
          </a:solidFill>
        </p:spPr>
        <p:txBody>
          <a:bodyPr/>
          <a:lstStyle>
            <a:lvl1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cs typeface="+mj-cs"/>
                <a:sym typeface="Arial" panose="020B0604020202020204" pitchFamily="34" charset="0"/>
              </a:defRPr>
            </a:lvl1pPr>
            <a:lvl2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sym typeface="Arial" panose="020B0604020202020204" pitchFamily="34" charset="0"/>
              </a:defRPr>
            </a:lvl2pPr>
            <a:lvl3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sym typeface="Arial" panose="020B0604020202020204" pitchFamily="34" charset="0"/>
              </a:defRPr>
            </a:lvl3pPr>
            <a:lvl4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sym typeface="Arial" panose="020B0604020202020204" pitchFamily="34" charset="0"/>
              </a:defRPr>
            </a:lvl4pPr>
            <a:lvl5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sym typeface="Arial" panose="020B0604020202020204" pitchFamily="34" charset="0"/>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华文细黑" panose="02010600040101010101" pitchFamily="2" charset="-122"/>
                <a:sym typeface="Arial" panose="020B0604020202020204" pitchFamily="34" charset="0"/>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华文细黑" panose="02010600040101010101" pitchFamily="2" charset="-122"/>
                <a:sym typeface="Arial" panose="020B0604020202020204" pitchFamily="34" charset="0"/>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华文细黑" panose="02010600040101010101" pitchFamily="2" charset="-122"/>
                <a:sym typeface="Arial" panose="020B0604020202020204" pitchFamily="34" charset="0"/>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华文细黑" panose="02010600040101010101" pitchFamily="2" charset="-122"/>
                <a:sym typeface="Arial" panose="020B0604020202020204" pitchFamily="34" charset="0"/>
              </a:defRPr>
            </a:lvl9pPr>
          </a:lstStyle>
          <a:p>
            <a:pPr algn="ctr"/>
            <a:r>
              <a:rPr kumimoji="1" lang="zh-CN" altLang="en-US" i="0" kern="0" dirty="0">
                <a:solidFill>
                  <a:schemeClr val="bg1"/>
                </a:solidFill>
                <a:cs typeface="+mn-cs"/>
              </a:rPr>
              <a:t>公安部</a:t>
            </a:r>
            <a:endParaRPr kumimoji="1" lang="en-US" altLang="zh-CN" i="0" kern="0" dirty="0">
              <a:solidFill>
                <a:schemeClr val="bg1"/>
              </a:solidFill>
              <a:cs typeface="+mn-cs"/>
            </a:endParaRPr>
          </a:p>
        </p:txBody>
      </p:sp>
      <p:cxnSp>
        <p:nvCxnSpPr>
          <p:cNvPr id="16" name="Straight Arrow Connector 15"/>
          <p:cNvCxnSpPr/>
          <p:nvPr/>
        </p:nvCxnSpPr>
        <p:spPr bwMode="auto">
          <a:xfrm flipH="1">
            <a:off x="2860592" y="2787765"/>
            <a:ext cx="823" cy="335085"/>
          </a:xfrm>
          <a:prstGeom prst="straightConnector1">
            <a:avLst/>
          </a:prstGeom>
          <a:solidFill>
            <a:schemeClr val="bg1"/>
          </a:solidFill>
          <a:ln w="19050" cap="flat" cmpd="sng" algn="ctr">
            <a:solidFill>
              <a:srgbClr val="A6A6A6"/>
            </a:solidFill>
            <a:prstDash val="solid"/>
            <a:round/>
            <a:headEnd type="none" w="med" len="med"/>
            <a:tailEnd type="arrow"/>
          </a:ln>
        </p:spPr>
      </p:cxnSp>
      <p:cxnSp>
        <p:nvCxnSpPr>
          <p:cNvPr id="20" name="Straight Arrow Connector 19"/>
          <p:cNvCxnSpPr/>
          <p:nvPr/>
        </p:nvCxnSpPr>
        <p:spPr bwMode="auto">
          <a:xfrm flipV="1">
            <a:off x="3571072" y="3694062"/>
            <a:ext cx="2108107" cy="389793"/>
          </a:xfrm>
          <a:prstGeom prst="straightConnector1">
            <a:avLst/>
          </a:prstGeom>
          <a:solidFill>
            <a:schemeClr val="bg1"/>
          </a:solidFill>
          <a:ln w="19050" cap="flat" cmpd="sng" algn="ctr">
            <a:solidFill>
              <a:srgbClr val="FF0000"/>
            </a:solidFill>
            <a:prstDash val="solid"/>
            <a:round/>
            <a:headEnd type="arrow"/>
            <a:tailEnd type="arrow"/>
          </a:ln>
        </p:spPr>
      </p:cxnSp>
      <p:cxnSp>
        <p:nvCxnSpPr>
          <p:cNvPr id="23" name="Straight Arrow Connector 22"/>
          <p:cNvCxnSpPr/>
          <p:nvPr/>
        </p:nvCxnSpPr>
        <p:spPr bwMode="auto">
          <a:xfrm>
            <a:off x="3571895" y="3213560"/>
            <a:ext cx="1963274" cy="222250"/>
          </a:xfrm>
          <a:prstGeom prst="straightConnector1">
            <a:avLst/>
          </a:prstGeom>
          <a:solidFill>
            <a:schemeClr val="bg1"/>
          </a:solidFill>
          <a:ln w="19050" cap="flat" cmpd="sng" algn="ctr">
            <a:solidFill>
              <a:srgbClr val="FF0000"/>
            </a:solidFill>
            <a:prstDash val="solid"/>
            <a:round/>
            <a:headEnd type="arrow"/>
            <a:tailEnd type="arrow"/>
          </a:ln>
        </p:spPr>
      </p:cxnSp>
      <p:cxnSp>
        <p:nvCxnSpPr>
          <p:cNvPr id="27" name="Straight Arrow Connector 26"/>
          <p:cNvCxnSpPr/>
          <p:nvPr/>
        </p:nvCxnSpPr>
        <p:spPr bwMode="auto">
          <a:xfrm>
            <a:off x="3571895" y="2499745"/>
            <a:ext cx="1747259" cy="714145"/>
          </a:xfrm>
          <a:prstGeom prst="straightConnector1">
            <a:avLst/>
          </a:prstGeom>
          <a:solidFill>
            <a:schemeClr val="bg1"/>
          </a:solidFill>
          <a:ln w="19050" cap="flat" cmpd="sng" algn="ctr">
            <a:solidFill>
              <a:srgbClr val="FF0000"/>
            </a:solidFill>
            <a:prstDash val="solid"/>
            <a:round/>
            <a:headEnd type="arrow"/>
            <a:tailEnd type="arrow"/>
          </a:ln>
        </p:spPr>
      </p:cxnSp>
      <p:sp>
        <p:nvSpPr>
          <p:cNvPr id="30" name="标题 1"/>
          <p:cNvSpPr txBox="1"/>
          <p:nvPr/>
        </p:nvSpPr>
        <p:spPr>
          <a:xfrm>
            <a:off x="1889347" y="1419670"/>
            <a:ext cx="2119831" cy="444500"/>
          </a:xfrm>
          <a:prstGeom prst="rect">
            <a:avLst/>
          </a:prstGeom>
          <a:solidFill>
            <a:srgbClr val="3862C0"/>
          </a:solidFill>
        </p:spPr>
        <p:txBody>
          <a:bodyPr/>
          <a:lstStyle>
            <a:lvl1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cs typeface="+mj-cs"/>
                <a:sym typeface="Arial" panose="020B0604020202020204" pitchFamily="34" charset="0"/>
              </a:defRPr>
            </a:lvl1pPr>
            <a:lvl2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sym typeface="Arial" panose="020B0604020202020204" pitchFamily="34" charset="0"/>
              </a:defRPr>
            </a:lvl2pPr>
            <a:lvl3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sym typeface="Arial" panose="020B0604020202020204" pitchFamily="34" charset="0"/>
              </a:defRPr>
            </a:lvl3pPr>
            <a:lvl4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sym typeface="Arial" panose="020B0604020202020204" pitchFamily="34" charset="0"/>
              </a:defRPr>
            </a:lvl4pPr>
            <a:lvl5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sym typeface="Arial" panose="020B0604020202020204" pitchFamily="34" charset="0"/>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华文细黑" panose="02010600040101010101" pitchFamily="2" charset="-122"/>
                <a:sym typeface="Arial" panose="020B0604020202020204" pitchFamily="34" charset="0"/>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华文细黑" panose="02010600040101010101" pitchFamily="2" charset="-122"/>
                <a:sym typeface="Arial" panose="020B0604020202020204" pitchFamily="34" charset="0"/>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华文细黑" panose="02010600040101010101" pitchFamily="2" charset="-122"/>
                <a:sym typeface="Arial" panose="020B0604020202020204" pitchFamily="34" charset="0"/>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华文细黑" panose="02010600040101010101" pitchFamily="2" charset="-122"/>
                <a:sym typeface="Arial" panose="020B0604020202020204" pitchFamily="34" charset="0"/>
              </a:defRPr>
            </a:lvl9pPr>
          </a:lstStyle>
          <a:p>
            <a:pPr algn="ctr"/>
            <a:r>
              <a:rPr kumimoji="1" lang="zh-CN" altLang="en-US" i="0" kern="0" dirty="0">
                <a:solidFill>
                  <a:schemeClr val="bg1"/>
                </a:solidFill>
                <a:cs typeface="+mn-cs"/>
              </a:rPr>
              <a:t>身份证机构链</a:t>
            </a:r>
            <a:endParaRPr kumimoji="1" lang="en-US" altLang="zh-CN" i="0" kern="0" dirty="0">
              <a:solidFill>
                <a:schemeClr val="bg1"/>
              </a:solidFill>
              <a:cs typeface="+mn-cs"/>
            </a:endParaRPr>
          </a:p>
        </p:txBody>
      </p:sp>
      <p:sp>
        <p:nvSpPr>
          <p:cNvPr id="31" name="标题 1"/>
          <p:cNvSpPr txBox="1"/>
          <p:nvPr/>
        </p:nvSpPr>
        <p:spPr>
          <a:xfrm>
            <a:off x="5134822" y="1419670"/>
            <a:ext cx="2119831" cy="444500"/>
          </a:xfrm>
          <a:prstGeom prst="rect">
            <a:avLst/>
          </a:prstGeom>
          <a:solidFill>
            <a:srgbClr val="3862C0"/>
          </a:solidFill>
        </p:spPr>
        <p:txBody>
          <a:bodyPr/>
          <a:lstStyle>
            <a:lvl1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cs typeface="+mj-cs"/>
                <a:sym typeface="Arial" panose="020B0604020202020204" pitchFamily="34" charset="0"/>
              </a:defRPr>
            </a:lvl1pPr>
            <a:lvl2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sym typeface="Arial" panose="020B0604020202020204" pitchFamily="34" charset="0"/>
              </a:defRPr>
            </a:lvl2pPr>
            <a:lvl3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sym typeface="Arial" panose="020B0604020202020204" pitchFamily="34" charset="0"/>
              </a:defRPr>
            </a:lvl3pPr>
            <a:lvl4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sym typeface="Arial" panose="020B0604020202020204" pitchFamily="34" charset="0"/>
              </a:defRPr>
            </a:lvl4pPr>
            <a:lvl5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sym typeface="Arial" panose="020B0604020202020204" pitchFamily="34" charset="0"/>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华文细黑" panose="02010600040101010101" pitchFamily="2" charset="-122"/>
                <a:sym typeface="Arial" panose="020B0604020202020204" pitchFamily="34" charset="0"/>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华文细黑" panose="02010600040101010101" pitchFamily="2" charset="-122"/>
                <a:sym typeface="Arial" panose="020B0604020202020204" pitchFamily="34" charset="0"/>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华文细黑" panose="02010600040101010101" pitchFamily="2" charset="-122"/>
                <a:sym typeface="Arial" panose="020B0604020202020204" pitchFamily="34" charset="0"/>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华文细黑" panose="02010600040101010101" pitchFamily="2" charset="-122"/>
                <a:sym typeface="Arial" panose="020B0604020202020204" pitchFamily="34" charset="0"/>
              </a:defRPr>
            </a:lvl9pPr>
          </a:lstStyle>
          <a:p>
            <a:pPr algn="ctr"/>
            <a:r>
              <a:rPr kumimoji="1" lang="zh-CN" altLang="en-US" i="0" kern="0" dirty="0">
                <a:solidFill>
                  <a:schemeClr val="bg1"/>
                </a:solidFill>
                <a:cs typeface="+mn-cs"/>
              </a:rPr>
              <a:t>数字证书链</a:t>
            </a:r>
            <a:endParaRPr kumimoji="1" lang="en-US" altLang="zh-CN" i="0" kern="0" dirty="0">
              <a:solidFill>
                <a:schemeClr val="bg1"/>
              </a:solidFill>
              <a:cs typeface="+mn-cs"/>
            </a:endParaRPr>
          </a:p>
        </p:txBody>
      </p:sp>
      <p:sp>
        <p:nvSpPr>
          <p:cNvPr id="15" name="标题 1"/>
          <p:cNvSpPr txBox="1"/>
          <p:nvPr/>
        </p:nvSpPr>
        <p:spPr>
          <a:xfrm>
            <a:off x="1559" y="111110"/>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smtClean="0">
                <a:solidFill>
                  <a:srgbClr val="3862C0"/>
                </a:solidFill>
              </a:rPr>
              <a:t>数字证书的应用</a:t>
            </a:r>
            <a:r>
              <a:rPr kumimoji="1" lang="en-US" altLang="zh-CN" sz="2000" b="0" i="0" dirty="0" smtClean="0">
                <a:solidFill>
                  <a:srgbClr val="3862C0"/>
                </a:solidFill>
              </a:rPr>
              <a:t>-</a:t>
            </a:r>
            <a:r>
              <a:rPr kumimoji="1" lang="zh-CN" altLang="en-US" sz="2000" b="0" i="0" dirty="0">
                <a:solidFill>
                  <a:srgbClr val="3862C0"/>
                </a:solidFill>
              </a:rPr>
              <a:t>证</a:t>
            </a:r>
            <a:r>
              <a:rPr kumimoji="1" lang="zh-CN" altLang="en-US" sz="2000" b="0" i="0" dirty="0" smtClean="0">
                <a:solidFill>
                  <a:srgbClr val="3862C0"/>
                </a:solidFill>
              </a:rPr>
              <a:t>书</a:t>
            </a:r>
            <a:r>
              <a:rPr kumimoji="1" lang="zh-CN" altLang="en-US" sz="2000" b="0" i="0" dirty="0">
                <a:solidFill>
                  <a:srgbClr val="3862C0"/>
                </a:solidFill>
              </a:rPr>
              <a:t>验证</a:t>
            </a:r>
          </a:p>
        </p:txBody>
      </p:sp>
      <p:cxnSp>
        <p:nvCxnSpPr>
          <p:cNvPr id="14" name="Straight Arrow Connector 13"/>
          <p:cNvCxnSpPr/>
          <p:nvPr/>
        </p:nvCxnSpPr>
        <p:spPr bwMode="auto">
          <a:xfrm flipH="1">
            <a:off x="2825583" y="3579820"/>
            <a:ext cx="823" cy="335085"/>
          </a:xfrm>
          <a:prstGeom prst="straightConnector1">
            <a:avLst/>
          </a:prstGeom>
          <a:solidFill>
            <a:schemeClr val="bg1"/>
          </a:solidFill>
          <a:ln w="19050" cap="flat" cmpd="sng" algn="ctr">
            <a:solidFill>
              <a:srgbClr val="A6A6A6"/>
            </a:solidFill>
            <a:prstDash val="solid"/>
            <a:round/>
            <a:headEnd type="none" w="med" len="med"/>
            <a:tailEnd type="arrow"/>
          </a:ln>
        </p:spPr>
      </p:cxnSp>
    </p:spTree>
    <p:extLst>
      <p:ext uri="{BB962C8B-B14F-4D97-AF65-F5344CB8AC3E}">
        <p14:creationId xmlns:p14="http://schemas.microsoft.com/office/powerpoint/2010/main" val="3573848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arn(inVertical)">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Vertical)">
                                      <p:cBhvr>
                                        <p:cTn id="12" dur="500"/>
                                        <p:tgtEl>
                                          <p:spTgt spid="11"/>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arn(inVertical)">
                                      <p:cBhvr>
                                        <p:cTn id="15" dur="500"/>
                                        <p:tgtEl>
                                          <p:spTgt spid="10"/>
                                        </p:tgtEl>
                                      </p:cBhvr>
                                    </p:animEffect>
                                  </p:childTnLst>
                                </p:cTn>
                              </p:par>
                              <p:par>
                                <p:cTn id="16" presetID="16" presetClass="entr" presetSubtype="21" fill="hold"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barn(inVertical)">
                                      <p:cBhvr>
                                        <p:cTn id="18" dur="500"/>
                                        <p:tgtEl>
                                          <p:spTgt spid="16"/>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barn(inVertical)">
                                      <p:cBhvr>
                                        <p:cTn id="21" dur="500"/>
                                        <p:tgtEl>
                                          <p:spTgt spid="8"/>
                                        </p:tgtEl>
                                      </p:cBhvr>
                                    </p:animEffect>
                                  </p:childTnLst>
                                </p:cTn>
                              </p:par>
                              <p:par>
                                <p:cTn id="22" presetID="16" presetClass="entr" presetSubtype="21" fill="hold"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barn(inVertical)">
                                      <p:cBhvr>
                                        <p:cTn id="24" dur="500"/>
                                        <p:tgtEl>
                                          <p:spTgt spid="14"/>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grpId="0" nodeType="clickEffect">
                                  <p:stCondLst>
                                    <p:cond delay="0"/>
                                  </p:stCondLst>
                                  <p:childTnLst>
                                    <p:set>
                                      <p:cBhvr>
                                        <p:cTn id="28" dur="1" fill="hold">
                                          <p:stCondLst>
                                            <p:cond delay="0"/>
                                          </p:stCondLst>
                                        </p:cTn>
                                        <p:tgtEl>
                                          <p:spTgt spid="31"/>
                                        </p:tgtEl>
                                        <p:attrNameLst>
                                          <p:attrName>style.visibility</p:attrName>
                                        </p:attrNameLst>
                                      </p:cBhvr>
                                      <p:to>
                                        <p:strVal val="visible"/>
                                      </p:to>
                                    </p:set>
                                    <p:animEffect transition="in" filter="barn(inVertical)">
                                      <p:cBhvr>
                                        <p:cTn id="29" dur="500"/>
                                        <p:tgtEl>
                                          <p:spTgt spid="31"/>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nodeType="clickEffect">
                                  <p:stCondLst>
                                    <p:cond delay="0"/>
                                  </p:stCondLst>
                                  <p:childTnLst>
                                    <p:set>
                                      <p:cBhvr>
                                        <p:cTn id="33" dur="1" fill="hold">
                                          <p:stCondLst>
                                            <p:cond delay="0"/>
                                          </p:stCondLst>
                                        </p:cTn>
                                        <p:tgtEl>
                                          <p:spTgt spid="8194"/>
                                        </p:tgtEl>
                                        <p:attrNameLst>
                                          <p:attrName>style.visibility</p:attrName>
                                        </p:attrNameLst>
                                      </p:cBhvr>
                                      <p:to>
                                        <p:strVal val="visible"/>
                                      </p:to>
                                    </p:set>
                                    <p:animEffect transition="in" filter="barn(inVertical)">
                                      <p:cBhvr>
                                        <p:cTn id="34" dur="500"/>
                                        <p:tgtEl>
                                          <p:spTgt spid="8194"/>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nodeType="clickEffect">
                                  <p:stCondLst>
                                    <p:cond delay="0"/>
                                  </p:stCondLst>
                                  <p:childTnLst>
                                    <p:set>
                                      <p:cBhvr>
                                        <p:cTn id="38" dur="1" fill="hold">
                                          <p:stCondLst>
                                            <p:cond delay="0"/>
                                          </p:stCondLst>
                                        </p:cTn>
                                        <p:tgtEl>
                                          <p:spTgt spid="27"/>
                                        </p:tgtEl>
                                        <p:attrNameLst>
                                          <p:attrName>style.visibility</p:attrName>
                                        </p:attrNameLst>
                                      </p:cBhvr>
                                      <p:to>
                                        <p:strVal val="visible"/>
                                      </p:to>
                                    </p:set>
                                    <p:animEffect transition="in" filter="barn(inVertical)">
                                      <p:cBhvr>
                                        <p:cTn id="39" dur="500"/>
                                        <p:tgtEl>
                                          <p:spTgt spid="27"/>
                                        </p:tgtEl>
                                      </p:cBhvr>
                                    </p:animEffect>
                                  </p:childTnLst>
                                </p:cTn>
                              </p:par>
                              <p:par>
                                <p:cTn id="40" presetID="16" presetClass="entr" presetSubtype="21" fill="hold" nodeType="with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barn(inVertical)">
                                      <p:cBhvr>
                                        <p:cTn id="42" dur="500"/>
                                        <p:tgtEl>
                                          <p:spTgt spid="23"/>
                                        </p:tgtEl>
                                      </p:cBhvr>
                                    </p:animEffect>
                                  </p:childTnLst>
                                </p:cTn>
                              </p:par>
                              <p:par>
                                <p:cTn id="43" presetID="16" presetClass="entr" presetSubtype="21" fill="hold" nodeType="withEffect">
                                  <p:stCondLst>
                                    <p:cond delay="0"/>
                                  </p:stCondLst>
                                  <p:childTnLst>
                                    <p:set>
                                      <p:cBhvr>
                                        <p:cTn id="44" dur="1" fill="hold">
                                          <p:stCondLst>
                                            <p:cond delay="0"/>
                                          </p:stCondLst>
                                        </p:cTn>
                                        <p:tgtEl>
                                          <p:spTgt spid="20"/>
                                        </p:tgtEl>
                                        <p:attrNameLst>
                                          <p:attrName>style.visibility</p:attrName>
                                        </p:attrNameLst>
                                      </p:cBhvr>
                                      <p:to>
                                        <p:strVal val="visible"/>
                                      </p:to>
                                    </p:set>
                                    <p:animEffect transition="in" filter="barn(inVertical)">
                                      <p:cBhvr>
                                        <p:cTn id="45"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1" grpId="0" animBg="1"/>
      <p:bldP spid="30" grpId="0" animBg="1"/>
      <p:bldP spid="31"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1559" y="111110"/>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smtClean="0">
                <a:solidFill>
                  <a:srgbClr val="3862C0"/>
                </a:solidFill>
              </a:rPr>
              <a:t>数字证书的应用</a:t>
            </a:r>
            <a:r>
              <a:rPr kumimoji="1" lang="en-US" altLang="zh-CN" sz="2000" b="0" i="0" dirty="0" smtClean="0">
                <a:solidFill>
                  <a:srgbClr val="3862C0"/>
                </a:solidFill>
              </a:rPr>
              <a:t>-SSL</a:t>
            </a:r>
          </a:p>
        </p:txBody>
      </p:sp>
      <p:sp>
        <p:nvSpPr>
          <p:cNvPr id="8" name="TextBox 7"/>
          <p:cNvSpPr txBox="1"/>
          <p:nvPr/>
        </p:nvSpPr>
        <p:spPr>
          <a:xfrm>
            <a:off x="1911975" y="1341629"/>
            <a:ext cx="3236065" cy="528375"/>
          </a:xfrm>
          <a:prstGeom prst="rect">
            <a:avLst/>
          </a:prstGeom>
        </p:spPr>
        <p:txBody>
          <a:bodyPr vert="horz" wrap="square" lIns="91440" tIns="45720" rIns="91440" bIns="45720" rtlCol="0" anchor="ctr">
            <a:noAutofit/>
          </a:bodyPr>
          <a:lstStyle/>
          <a:p>
            <a:r>
              <a:rPr lang="en-US" altLang="zh-CN" sz="2400" i="0" dirty="0" smtClean="0">
                <a:solidFill>
                  <a:srgbClr val="3862C0"/>
                </a:solidFill>
                <a:latin typeface="微软雅黑" panose="020B0503020204020204" pitchFamily="34" charset="-122"/>
                <a:ea typeface="微软雅黑" panose="020B0503020204020204" pitchFamily="34" charset="-122"/>
              </a:rPr>
              <a:t>Secure </a:t>
            </a:r>
            <a:r>
              <a:rPr lang="en-US" altLang="zh-CN" sz="2400" i="0" dirty="0">
                <a:solidFill>
                  <a:srgbClr val="3862C0"/>
                </a:solidFill>
                <a:latin typeface="微软雅黑" panose="020B0503020204020204" pitchFamily="34" charset="-122"/>
                <a:ea typeface="微软雅黑" panose="020B0503020204020204" pitchFamily="34" charset="-122"/>
              </a:rPr>
              <a:t>Sockets Layer</a:t>
            </a:r>
            <a:endParaRPr lang="en-US" altLang="zh-CN" sz="2400" i="0" dirty="0" smtClean="0">
              <a:solidFill>
                <a:srgbClr val="3862C0"/>
              </a:solidFill>
              <a:latin typeface="微软雅黑" panose="020B0503020204020204" pitchFamily="34" charset="-122"/>
              <a:ea typeface="微软雅黑" panose="020B0503020204020204" pitchFamily="34" charset="-122"/>
            </a:endParaRPr>
          </a:p>
        </p:txBody>
      </p:sp>
      <p:sp>
        <p:nvSpPr>
          <p:cNvPr id="9" name="TextBox 8"/>
          <p:cNvSpPr txBox="1"/>
          <p:nvPr/>
        </p:nvSpPr>
        <p:spPr>
          <a:xfrm>
            <a:off x="1911975" y="1982529"/>
            <a:ext cx="3236065"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数</a:t>
            </a:r>
            <a:r>
              <a:rPr lang="zh-CN" altLang="en-US" sz="2400" i="0" dirty="0" smtClean="0">
                <a:solidFill>
                  <a:srgbClr val="3862C0"/>
                </a:solidFill>
                <a:latin typeface="微软雅黑" panose="020B0503020204020204" pitchFamily="34" charset="-122"/>
                <a:ea typeface="微软雅黑" panose="020B0503020204020204" pitchFamily="34" charset="-122"/>
              </a:rPr>
              <a:t>据保密服务</a:t>
            </a:r>
            <a:endParaRPr lang="en-US" altLang="zh-CN" sz="2400" i="0" dirty="0" smtClean="0">
              <a:solidFill>
                <a:srgbClr val="3862C0"/>
              </a:solidFill>
              <a:latin typeface="微软雅黑" panose="020B0503020204020204" pitchFamily="34" charset="-122"/>
              <a:ea typeface="微软雅黑" panose="020B0503020204020204" pitchFamily="34" charset="-122"/>
            </a:endParaRPr>
          </a:p>
        </p:txBody>
      </p:sp>
      <p:sp>
        <p:nvSpPr>
          <p:cNvPr id="10" name="TextBox 9"/>
          <p:cNvSpPr txBox="1"/>
          <p:nvPr/>
        </p:nvSpPr>
        <p:spPr>
          <a:xfrm>
            <a:off x="1911975" y="2623429"/>
            <a:ext cx="3236065"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数</a:t>
            </a:r>
            <a:r>
              <a:rPr lang="zh-CN" altLang="en-US" sz="2400" i="0" dirty="0" smtClean="0">
                <a:solidFill>
                  <a:srgbClr val="3862C0"/>
                </a:solidFill>
                <a:latin typeface="微软雅黑" panose="020B0503020204020204" pitchFamily="34" charset="-122"/>
                <a:ea typeface="微软雅黑" panose="020B0503020204020204" pitchFamily="34" charset="-122"/>
              </a:rPr>
              <a:t>据完整性服务</a:t>
            </a:r>
            <a:endParaRPr lang="en-US" altLang="zh-CN" sz="2400" i="0" dirty="0" smtClean="0">
              <a:solidFill>
                <a:srgbClr val="3862C0"/>
              </a:solidFill>
              <a:latin typeface="微软雅黑" panose="020B0503020204020204" pitchFamily="34" charset="-122"/>
              <a:ea typeface="微软雅黑" panose="020B0503020204020204" pitchFamily="34" charset="-122"/>
            </a:endParaRPr>
          </a:p>
        </p:txBody>
      </p:sp>
      <p:sp>
        <p:nvSpPr>
          <p:cNvPr id="11" name="TextBox 10"/>
          <p:cNvSpPr txBox="1"/>
          <p:nvPr/>
        </p:nvSpPr>
        <p:spPr>
          <a:xfrm>
            <a:off x="1911975" y="3264329"/>
            <a:ext cx="3550749" cy="528375"/>
          </a:xfrm>
          <a:prstGeom prst="rect">
            <a:avLst/>
          </a:prstGeom>
        </p:spPr>
        <p:txBody>
          <a:bodyPr vert="horz" wrap="square" lIns="91440" tIns="45720" rIns="91440" bIns="45720" rtlCol="0" anchor="ctr">
            <a:noAutofit/>
          </a:bodyPr>
          <a:lstStyle/>
          <a:p>
            <a:r>
              <a:rPr lang="zh-CN" altLang="en-US" sz="2400" i="0" dirty="0" smtClean="0">
                <a:solidFill>
                  <a:srgbClr val="3862C0"/>
                </a:solidFill>
                <a:latin typeface="微软雅黑" panose="020B0503020204020204" pitchFamily="34" charset="-122"/>
                <a:ea typeface="微软雅黑" panose="020B0503020204020204" pitchFamily="34" charset="-122"/>
              </a:rPr>
              <a:t>安全保障的传输协议</a:t>
            </a:r>
            <a:endParaRPr lang="en-US" altLang="zh-CN" sz="2400" i="0" dirty="0" smtClean="0">
              <a:solidFill>
                <a:srgbClr val="3862C0"/>
              </a:solidFill>
              <a:latin typeface="微软雅黑" panose="020B0503020204020204" pitchFamily="34" charset="-122"/>
              <a:ea typeface="微软雅黑" panose="020B0503020204020204" pitchFamily="34" charset="-122"/>
            </a:endParaRPr>
          </a:p>
        </p:txBody>
      </p:sp>
      <p:sp>
        <p:nvSpPr>
          <p:cNvPr id="12" name="TextBox 11"/>
          <p:cNvSpPr txBox="1"/>
          <p:nvPr/>
        </p:nvSpPr>
        <p:spPr>
          <a:xfrm>
            <a:off x="179695" y="2623429"/>
            <a:ext cx="909401" cy="528375"/>
          </a:xfrm>
          <a:prstGeom prst="rect">
            <a:avLst/>
          </a:prstGeom>
        </p:spPr>
        <p:txBody>
          <a:bodyPr vert="horz" wrap="square" lIns="91440" tIns="45720" rIns="91440" bIns="45720" rtlCol="0" anchor="ctr">
            <a:noAutofit/>
          </a:bodyPr>
          <a:lstStyle/>
          <a:p>
            <a:pPr algn="ctr"/>
            <a:r>
              <a:rPr lang="en-US" altLang="zh-CN" sz="2400" i="0" dirty="0" smtClean="0">
                <a:solidFill>
                  <a:srgbClr val="3862C0"/>
                </a:solidFill>
                <a:latin typeface="微软雅黑" panose="020B0503020204020204" pitchFamily="34" charset="-122"/>
                <a:ea typeface="微软雅黑" panose="020B0503020204020204" pitchFamily="34" charset="-122"/>
              </a:rPr>
              <a:t>SSL</a:t>
            </a:r>
          </a:p>
        </p:txBody>
      </p:sp>
      <p:sp>
        <p:nvSpPr>
          <p:cNvPr id="13" name="Left Brace 12"/>
          <p:cNvSpPr/>
          <p:nvPr/>
        </p:nvSpPr>
        <p:spPr bwMode="auto">
          <a:xfrm>
            <a:off x="1354612" y="1341629"/>
            <a:ext cx="432030" cy="3091974"/>
          </a:xfrm>
          <a:prstGeom prst="leftBrace">
            <a:avLst/>
          </a:prstGeom>
          <a:solidFill>
            <a:schemeClr val="bg1"/>
          </a:solidFill>
          <a:ln w="19050" cap="flat" cmpd="sng" algn="ctr">
            <a:solidFill>
              <a:srgbClr val="A6A6A6"/>
            </a:solidFill>
            <a:prstDash val="solid"/>
            <a:round/>
            <a:headEnd type="none" w="med" len="med"/>
            <a:tailEnd type="none" w="med" len="med"/>
          </a:ln>
        </p:spPr>
        <p:txBody>
          <a:bodyPr vert="horz" wrap="none" lIns="91429" tIns="45714" rIns="91429" bIns="45714" numCol="1" rtlCol="0" anchor="ctr"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en-US" sz="1800" b="0" i="1"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4" name="TextBox 13"/>
          <p:cNvSpPr txBox="1"/>
          <p:nvPr/>
        </p:nvSpPr>
        <p:spPr>
          <a:xfrm>
            <a:off x="1911975" y="3905228"/>
            <a:ext cx="3236065" cy="528375"/>
          </a:xfrm>
          <a:prstGeom prst="rect">
            <a:avLst/>
          </a:prstGeom>
        </p:spPr>
        <p:txBody>
          <a:bodyPr vert="horz" wrap="square" lIns="91440" tIns="45720" rIns="91440" bIns="45720" rtlCol="0" anchor="ctr">
            <a:noAutofit/>
          </a:bodyPr>
          <a:lstStyle/>
          <a:p>
            <a:r>
              <a:rPr lang="en-US" altLang="zh-CN" sz="2400" i="0" dirty="0">
                <a:solidFill>
                  <a:srgbClr val="3862C0"/>
                </a:solidFill>
                <a:latin typeface="微软雅黑" panose="020B0503020204020204" pitchFamily="34" charset="-122"/>
                <a:ea typeface="微软雅黑" panose="020B0503020204020204" pitchFamily="34" charset="-122"/>
              </a:rPr>
              <a:t>PKI </a:t>
            </a:r>
            <a:r>
              <a:rPr lang="zh-CN" altLang="en-US" sz="2400" i="0" dirty="0">
                <a:solidFill>
                  <a:srgbClr val="3862C0"/>
                </a:solidFill>
                <a:latin typeface="微软雅黑" panose="020B0503020204020204" pitchFamily="34" charset="-122"/>
                <a:ea typeface="微软雅黑" panose="020B0503020204020204" pitchFamily="34" charset="-122"/>
              </a:rPr>
              <a:t>服务的综合应用</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22" name="TextBox 21"/>
          <p:cNvSpPr txBox="1"/>
          <p:nvPr/>
        </p:nvSpPr>
        <p:spPr>
          <a:xfrm>
            <a:off x="6952325" y="1341629"/>
            <a:ext cx="2083985" cy="528375"/>
          </a:xfrm>
          <a:prstGeom prst="rect">
            <a:avLst/>
          </a:prstGeom>
        </p:spPr>
        <p:txBody>
          <a:bodyPr vert="horz" wrap="square" lIns="91440" tIns="45720" rIns="91440" bIns="45720" rtlCol="0" anchor="ctr">
            <a:noAutofit/>
          </a:bodyPr>
          <a:lstStyle/>
          <a:p>
            <a:r>
              <a:rPr lang="en-US" altLang="zh-CN" sz="2400" i="0" dirty="0" smtClean="0">
                <a:solidFill>
                  <a:srgbClr val="3862C0"/>
                </a:solidFill>
                <a:latin typeface="微软雅黑" panose="020B0503020204020204" pitchFamily="34" charset="-122"/>
                <a:ea typeface="微软雅黑" panose="020B0503020204020204" pitchFamily="34" charset="-122"/>
              </a:rPr>
              <a:t>SSL 3.0</a:t>
            </a:r>
          </a:p>
        </p:txBody>
      </p:sp>
      <p:sp>
        <p:nvSpPr>
          <p:cNvPr id="23" name="TextBox 22"/>
          <p:cNvSpPr txBox="1"/>
          <p:nvPr/>
        </p:nvSpPr>
        <p:spPr>
          <a:xfrm>
            <a:off x="6952325" y="1982529"/>
            <a:ext cx="2083985" cy="528375"/>
          </a:xfrm>
          <a:prstGeom prst="rect">
            <a:avLst/>
          </a:prstGeom>
        </p:spPr>
        <p:txBody>
          <a:bodyPr vert="horz" wrap="square" lIns="91440" tIns="45720" rIns="91440" bIns="45720" rtlCol="0" anchor="ctr">
            <a:noAutofit/>
          </a:bodyPr>
          <a:lstStyle/>
          <a:p>
            <a:r>
              <a:rPr lang="en-US" altLang="zh-CN" sz="2400" i="0" dirty="0" smtClean="0">
                <a:solidFill>
                  <a:srgbClr val="3862C0"/>
                </a:solidFill>
                <a:latin typeface="微软雅黑" panose="020B0503020204020204" pitchFamily="34" charset="-122"/>
                <a:ea typeface="微软雅黑" panose="020B0503020204020204" pitchFamily="34" charset="-122"/>
              </a:rPr>
              <a:t>TLS1.0</a:t>
            </a:r>
          </a:p>
        </p:txBody>
      </p:sp>
      <p:sp>
        <p:nvSpPr>
          <p:cNvPr id="24" name="TextBox 23"/>
          <p:cNvSpPr txBox="1"/>
          <p:nvPr/>
        </p:nvSpPr>
        <p:spPr>
          <a:xfrm>
            <a:off x="6952325" y="2623429"/>
            <a:ext cx="2083985" cy="528375"/>
          </a:xfrm>
          <a:prstGeom prst="rect">
            <a:avLst/>
          </a:prstGeom>
        </p:spPr>
        <p:txBody>
          <a:bodyPr vert="horz" wrap="square" lIns="91440" tIns="45720" rIns="91440" bIns="45720" rtlCol="0" anchor="ctr">
            <a:noAutofit/>
          </a:bodyPr>
          <a:lstStyle/>
          <a:p>
            <a:r>
              <a:rPr lang="en-US" altLang="zh-CN" sz="2400" i="0" dirty="0" smtClean="0">
                <a:solidFill>
                  <a:srgbClr val="3862C0"/>
                </a:solidFill>
                <a:latin typeface="微软雅黑" panose="020B0503020204020204" pitchFamily="34" charset="-122"/>
                <a:ea typeface="微软雅黑" panose="020B0503020204020204" pitchFamily="34" charset="-122"/>
              </a:rPr>
              <a:t>TLS1.1</a:t>
            </a:r>
          </a:p>
        </p:txBody>
      </p:sp>
      <p:sp>
        <p:nvSpPr>
          <p:cNvPr id="25" name="TextBox 24"/>
          <p:cNvSpPr txBox="1"/>
          <p:nvPr/>
        </p:nvSpPr>
        <p:spPr>
          <a:xfrm>
            <a:off x="6952325" y="3264329"/>
            <a:ext cx="2083985" cy="528375"/>
          </a:xfrm>
          <a:prstGeom prst="rect">
            <a:avLst/>
          </a:prstGeom>
        </p:spPr>
        <p:txBody>
          <a:bodyPr vert="horz" wrap="square" lIns="91440" tIns="45720" rIns="91440" bIns="45720" rtlCol="0" anchor="ctr">
            <a:noAutofit/>
          </a:bodyPr>
          <a:lstStyle/>
          <a:p>
            <a:r>
              <a:rPr lang="en-US" altLang="zh-CN" sz="2400" i="0" dirty="0" smtClean="0">
                <a:solidFill>
                  <a:srgbClr val="3862C0"/>
                </a:solidFill>
                <a:latin typeface="微软雅黑" panose="020B0503020204020204" pitchFamily="34" charset="-122"/>
                <a:ea typeface="微软雅黑" panose="020B0503020204020204" pitchFamily="34" charset="-122"/>
              </a:rPr>
              <a:t>TLS1.2</a:t>
            </a:r>
          </a:p>
        </p:txBody>
      </p:sp>
      <p:sp>
        <p:nvSpPr>
          <p:cNvPr id="26" name="TextBox 25"/>
          <p:cNvSpPr txBox="1"/>
          <p:nvPr/>
        </p:nvSpPr>
        <p:spPr>
          <a:xfrm>
            <a:off x="5462724" y="2623429"/>
            <a:ext cx="909401" cy="528375"/>
          </a:xfrm>
          <a:prstGeom prst="rect">
            <a:avLst/>
          </a:prstGeom>
        </p:spPr>
        <p:txBody>
          <a:bodyPr vert="horz" wrap="square" lIns="91440" tIns="45720" rIns="91440" bIns="45720" rtlCol="0" anchor="ctr">
            <a:noAutofit/>
          </a:bodyPr>
          <a:lstStyle/>
          <a:p>
            <a:pPr algn="ctr"/>
            <a:r>
              <a:rPr lang="zh-CN" altLang="en-US" sz="2400" i="0" dirty="0">
                <a:solidFill>
                  <a:srgbClr val="3862C0"/>
                </a:solidFill>
                <a:latin typeface="微软雅黑" panose="020B0503020204020204" pitchFamily="34" charset="-122"/>
                <a:ea typeface="微软雅黑" panose="020B0503020204020204" pitchFamily="34" charset="-122"/>
              </a:rPr>
              <a:t>版本</a:t>
            </a:r>
            <a:endParaRPr lang="en-US" altLang="zh-CN" sz="2400" i="0" dirty="0" smtClean="0">
              <a:solidFill>
                <a:srgbClr val="3862C0"/>
              </a:solidFill>
              <a:latin typeface="微软雅黑" panose="020B0503020204020204" pitchFamily="34" charset="-122"/>
              <a:ea typeface="微软雅黑" panose="020B0503020204020204" pitchFamily="34" charset="-122"/>
            </a:endParaRPr>
          </a:p>
        </p:txBody>
      </p:sp>
      <p:sp>
        <p:nvSpPr>
          <p:cNvPr id="27" name="Left Brace 26"/>
          <p:cNvSpPr/>
          <p:nvPr/>
        </p:nvSpPr>
        <p:spPr bwMode="auto">
          <a:xfrm>
            <a:off x="6394962" y="1341629"/>
            <a:ext cx="432030" cy="3091974"/>
          </a:xfrm>
          <a:prstGeom prst="leftBrace">
            <a:avLst/>
          </a:prstGeom>
          <a:solidFill>
            <a:schemeClr val="bg1"/>
          </a:solidFill>
          <a:ln w="19050" cap="flat" cmpd="sng" algn="ctr">
            <a:solidFill>
              <a:srgbClr val="A6A6A6"/>
            </a:solidFill>
            <a:prstDash val="solid"/>
            <a:round/>
            <a:headEnd type="none" w="med" len="med"/>
            <a:tailEnd type="none" w="med" len="med"/>
          </a:ln>
        </p:spPr>
        <p:txBody>
          <a:bodyPr vert="horz" wrap="none" lIns="91429" tIns="45714" rIns="91429" bIns="45714" numCol="1" rtlCol="0" anchor="ctr"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en-US" sz="1800" b="0" i="1"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8" name="TextBox 27"/>
          <p:cNvSpPr txBox="1"/>
          <p:nvPr/>
        </p:nvSpPr>
        <p:spPr>
          <a:xfrm>
            <a:off x="6952325" y="3905228"/>
            <a:ext cx="2083985" cy="528375"/>
          </a:xfrm>
          <a:prstGeom prst="rect">
            <a:avLst/>
          </a:prstGeom>
        </p:spPr>
        <p:txBody>
          <a:bodyPr vert="horz" wrap="square" lIns="91440" tIns="45720" rIns="91440" bIns="45720" rtlCol="0" anchor="ctr">
            <a:noAutofit/>
          </a:bodyPr>
          <a:lstStyle/>
          <a:p>
            <a:r>
              <a:rPr lang="en-US" altLang="zh-CN" sz="2400" i="0" dirty="0">
                <a:solidFill>
                  <a:srgbClr val="3862C0"/>
                </a:solidFill>
                <a:latin typeface="微软雅黑" panose="020B0503020204020204" pitchFamily="34" charset="-122"/>
                <a:ea typeface="微软雅黑" panose="020B0503020204020204" pitchFamily="34" charset="-122"/>
              </a:rPr>
              <a:t>GM SSL v1.1</a:t>
            </a:r>
          </a:p>
        </p:txBody>
      </p:sp>
    </p:spTree>
    <p:extLst>
      <p:ext uri="{BB962C8B-B14F-4D97-AF65-F5344CB8AC3E}">
        <p14:creationId xmlns:p14="http://schemas.microsoft.com/office/powerpoint/2010/main" val="14534321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arn(inVertical)">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arn(inVertical)">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barn(inVertical)">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arn(inVertical)">
                                      <p:cBhvr>
                                        <p:cTn id="25" dur="5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barn(inVertical)">
                                      <p:cBhvr>
                                        <p:cTn id="30" dur="500"/>
                                        <p:tgtEl>
                                          <p:spTgt spid="14"/>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grpId="0" nodeType="clickEffect">
                                  <p:stCondLst>
                                    <p:cond delay="0"/>
                                  </p:stCondLst>
                                  <p:childTnLst>
                                    <p:set>
                                      <p:cBhvr>
                                        <p:cTn id="34" dur="1" fill="hold">
                                          <p:stCondLst>
                                            <p:cond delay="0"/>
                                          </p:stCondLst>
                                        </p:cTn>
                                        <p:tgtEl>
                                          <p:spTgt spid="22"/>
                                        </p:tgtEl>
                                        <p:attrNameLst>
                                          <p:attrName>style.visibility</p:attrName>
                                        </p:attrNameLst>
                                      </p:cBhvr>
                                      <p:to>
                                        <p:strVal val="visible"/>
                                      </p:to>
                                    </p:set>
                                    <p:animEffect transition="in" filter="barn(inVertical)">
                                      <p:cBhvr>
                                        <p:cTn id="35" dur="500"/>
                                        <p:tgtEl>
                                          <p:spTgt spid="22"/>
                                        </p:tgtEl>
                                      </p:cBhvr>
                                    </p:animEffect>
                                  </p:childTnLst>
                                </p:cTn>
                              </p:par>
                              <p:par>
                                <p:cTn id="36" presetID="16" presetClass="entr" presetSubtype="21" fill="hold" grpId="0" nodeType="withEffect">
                                  <p:stCondLst>
                                    <p:cond delay="0"/>
                                  </p:stCondLst>
                                  <p:childTnLst>
                                    <p:set>
                                      <p:cBhvr>
                                        <p:cTn id="37" dur="1" fill="hold">
                                          <p:stCondLst>
                                            <p:cond delay="0"/>
                                          </p:stCondLst>
                                        </p:cTn>
                                        <p:tgtEl>
                                          <p:spTgt spid="27"/>
                                        </p:tgtEl>
                                        <p:attrNameLst>
                                          <p:attrName>style.visibility</p:attrName>
                                        </p:attrNameLst>
                                      </p:cBhvr>
                                      <p:to>
                                        <p:strVal val="visible"/>
                                      </p:to>
                                    </p:set>
                                    <p:animEffect transition="in" filter="barn(inVertical)">
                                      <p:cBhvr>
                                        <p:cTn id="38" dur="500"/>
                                        <p:tgtEl>
                                          <p:spTgt spid="27"/>
                                        </p:tgtEl>
                                      </p:cBhvr>
                                    </p:animEffect>
                                  </p:childTnLst>
                                </p:cTn>
                              </p:par>
                              <p:par>
                                <p:cTn id="39" presetID="16" presetClass="entr" presetSubtype="21" fill="hold" grpId="0" nodeType="withEffect">
                                  <p:stCondLst>
                                    <p:cond delay="0"/>
                                  </p:stCondLst>
                                  <p:childTnLst>
                                    <p:set>
                                      <p:cBhvr>
                                        <p:cTn id="40" dur="1" fill="hold">
                                          <p:stCondLst>
                                            <p:cond delay="0"/>
                                          </p:stCondLst>
                                        </p:cTn>
                                        <p:tgtEl>
                                          <p:spTgt spid="23"/>
                                        </p:tgtEl>
                                        <p:attrNameLst>
                                          <p:attrName>style.visibility</p:attrName>
                                        </p:attrNameLst>
                                      </p:cBhvr>
                                      <p:to>
                                        <p:strVal val="visible"/>
                                      </p:to>
                                    </p:set>
                                    <p:animEffect transition="in" filter="barn(inVertical)">
                                      <p:cBhvr>
                                        <p:cTn id="41" dur="500"/>
                                        <p:tgtEl>
                                          <p:spTgt spid="23"/>
                                        </p:tgtEl>
                                      </p:cBhvr>
                                    </p:animEffect>
                                  </p:childTnLst>
                                </p:cTn>
                              </p:par>
                              <p:par>
                                <p:cTn id="42" presetID="16" presetClass="entr" presetSubtype="21" fill="hold" grpId="0" nodeType="withEffect">
                                  <p:stCondLst>
                                    <p:cond delay="0"/>
                                  </p:stCondLst>
                                  <p:childTnLst>
                                    <p:set>
                                      <p:cBhvr>
                                        <p:cTn id="43" dur="1" fill="hold">
                                          <p:stCondLst>
                                            <p:cond delay="0"/>
                                          </p:stCondLst>
                                        </p:cTn>
                                        <p:tgtEl>
                                          <p:spTgt spid="24"/>
                                        </p:tgtEl>
                                        <p:attrNameLst>
                                          <p:attrName>style.visibility</p:attrName>
                                        </p:attrNameLst>
                                      </p:cBhvr>
                                      <p:to>
                                        <p:strVal val="visible"/>
                                      </p:to>
                                    </p:set>
                                    <p:animEffect transition="in" filter="barn(inVertical)">
                                      <p:cBhvr>
                                        <p:cTn id="44" dur="500"/>
                                        <p:tgtEl>
                                          <p:spTgt spid="24"/>
                                        </p:tgtEl>
                                      </p:cBhvr>
                                    </p:animEffect>
                                  </p:childTnLst>
                                </p:cTn>
                              </p:par>
                              <p:par>
                                <p:cTn id="45" presetID="16" presetClass="entr" presetSubtype="21" fill="hold" grpId="0" nodeType="with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barn(inVertical)">
                                      <p:cBhvr>
                                        <p:cTn id="47" dur="500"/>
                                        <p:tgtEl>
                                          <p:spTgt spid="25"/>
                                        </p:tgtEl>
                                      </p:cBhvr>
                                    </p:animEffect>
                                  </p:childTnLst>
                                </p:cTn>
                              </p:par>
                              <p:par>
                                <p:cTn id="48" presetID="16" presetClass="entr" presetSubtype="21" fill="hold" grpId="0" nodeType="withEffect">
                                  <p:stCondLst>
                                    <p:cond delay="0"/>
                                  </p:stCondLst>
                                  <p:childTnLst>
                                    <p:set>
                                      <p:cBhvr>
                                        <p:cTn id="49" dur="1" fill="hold">
                                          <p:stCondLst>
                                            <p:cond delay="0"/>
                                          </p:stCondLst>
                                        </p:cTn>
                                        <p:tgtEl>
                                          <p:spTgt spid="28"/>
                                        </p:tgtEl>
                                        <p:attrNameLst>
                                          <p:attrName>style.visibility</p:attrName>
                                        </p:attrNameLst>
                                      </p:cBhvr>
                                      <p:to>
                                        <p:strVal val="visible"/>
                                      </p:to>
                                    </p:set>
                                    <p:animEffect transition="in" filter="barn(inVertical)">
                                      <p:cBhvr>
                                        <p:cTn id="50" dur="500"/>
                                        <p:tgtEl>
                                          <p:spTgt spid="28"/>
                                        </p:tgtEl>
                                      </p:cBhvr>
                                    </p:animEffect>
                                  </p:childTnLst>
                                </p:cTn>
                              </p:par>
                              <p:par>
                                <p:cTn id="51" presetID="16" presetClass="entr" presetSubtype="21" fill="hold" grpId="0" nodeType="withEffect">
                                  <p:stCondLst>
                                    <p:cond delay="0"/>
                                  </p:stCondLst>
                                  <p:childTnLst>
                                    <p:set>
                                      <p:cBhvr>
                                        <p:cTn id="52" dur="1" fill="hold">
                                          <p:stCondLst>
                                            <p:cond delay="0"/>
                                          </p:stCondLst>
                                        </p:cTn>
                                        <p:tgtEl>
                                          <p:spTgt spid="26"/>
                                        </p:tgtEl>
                                        <p:attrNameLst>
                                          <p:attrName>style.visibility</p:attrName>
                                        </p:attrNameLst>
                                      </p:cBhvr>
                                      <p:to>
                                        <p:strVal val="visible"/>
                                      </p:to>
                                    </p:set>
                                    <p:animEffect transition="in" filter="barn(inVertical)">
                                      <p:cBhvr>
                                        <p:cTn id="53"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P spid="13" grpId="0" animBg="1"/>
      <p:bldP spid="14" grpId="0"/>
      <p:bldP spid="22" grpId="0"/>
      <p:bldP spid="23" grpId="0"/>
      <p:bldP spid="24" grpId="0"/>
      <p:bldP spid="25" grpId="0"/>
      <p:bldP spid="26" grpId="0"/>
      <p:bldP spid="27" grpId="0" animBg="1"/>
      <p:bldP spid="28"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1559" y="111110"/>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smtClean="0">
                <a:solidFill>
                  <a:srgbClr val="3862C0"/>
                </a:solidFill>
              </a:rPr>
              <a:t>数字证书的应用</a:t>
            </a:r>
            <a:r>
              <a:rPr kumimoji="1" lang="en-US" altLang="zh-CN" sz="2000" b="0" i="0" dirty="0" smtClean="0">
                <a:solidFill>
                  <a:srgbClr val="3862C0"/>
                </a:solidFill>
              </a:rPr>
              <a:t>-SSL</a:t>
            </a:r>
          </a:p>
        </p:txBody>
      </p:sp>
      <p:sp>
        <p:nvSpPr>
          <p:cNvPr id="15" name="TextBox 14"/>
          <p:cNvSpPr txBox="1"/>
          <p:nvPr/>
        </p:nvSpPr>
        <p:spPr>
          <a:xfrm>
            <a:off x="2568106" y="771625"/>
            <a:ext cx="1462604"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网</a:t>
            </a:r>
            <a:r>
              <a:rPr lang="zh-CN" altLang="en-US" sz="2400" i="0" dirty="0" smtClean="0">
                <a:solidFill>
                  <a:srgbClr val="3862C0"/>
                </a:solidFill>
                <a:latin typeface="微软雅黑" panose="020B0503020204020204" pitchFamily="34" charset="-122"/>
                <a:ea typeface="微软雅黑" panose="020B0503020204020204" pitchFamily="34" charset="-122"/>
              </a:rPr>
              <a:t>页浏览</a:t>
            </a:r>
            <a:endParaRPr lang="en-US" altLang="zh-CN" sz="2400" i="0" dirty="0" smtClean="0">
              <a:solidFill>
                <a:srgbClr val="3862C0"/>
              </a:solidFill>
              <a:latin typeface="微软雅黑" panose="020B0503020204020204" pitchFamily="34" charset="-122"/>
              <a:ea typeface="微软雅黑" panose="020B0503020204020204" pitchFamily="34" charset="-122"/>
            </a:endParaRPr>
          </a:p>
        </p:txBody>
      </p:sp>
      <p:sp>
        <p:nvSpPr>
          <p:cNvPr id="16" name="TextBox 15"/>
          <p:cNvSpPr txBox="1"/>
          <p:nvPr/>
        </p:nvSpPr>
        <p:spPr>
          <a:xfrm>
            <a:off x="2568106" y="1681308"/>
            <a:ext cx="1462605"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邮</a:t>
            </a:r>
            <a:r>
              <a:rPr lang="zh-CN" altLang="en-US" sz="2400" i="0" dirty="0" smtClean="0">
                <a:solidFill>
                  <a:srgbClr val="3862C0"/>
                </a:solidFill>
                <a:latin typeface="微软雅黑" panose="020B0503020204020204" pitchFamily="34" charset="-122"/>
                <a:ea typeface="微软雅黑" panose="020B0503020204020204" pitchFamily="34" charset="-122"/>
              </a:rPr>
              <a:t>件发送</a:t>
            </a:r>
            <a:endParaRPr lang="en-US" altLang="zh-CN" sz="2400" i="0" dirty="0" smtClean="0">
              <a:solidFill>
                <a:srgbClr val="3862C0"/>
              </a:solidFill>
              <a:latin typeface="微软雅黑" panose="020B0503020204020204" pitchFamily="34" charset="-122"/>
              <a:ea typeface="微软雅黑" panose="020B0503020204020204" pitchFamily="34" charset="-122"/>
            </a:endParaRPr>
          </a:p>
        </p:txBody>
      </p:sp>
      <p:sp>
        <p:nvSpPr>
          <p:cNvPr id="17" name="TextBox 16"/>
          <p:cNvSpPr txBox="1"/>
          <p:nvPr/>
        </p:nvSpPr>
        <p:spPr>
          <a:xfrm>
            <a:off x="2568106" y="4410358"/>
            <a:ext cx="1462605"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即时通讯</a:t>
            </a:r>
            <a:endParaRPr lang="en-US" altLang="zh-CN" sz="2400" i="0" dirty="0" smtClean="0">
              <a:solidFill>
                <a:srgbClr val="3862C0"/>
              </a:solidFill>
              <a:latin typeface="微软雅黑" panose="020B0503020204020204" pitchFamily="34" charset="-122"/>
              <a:ea typeface="微软雅黑" panose="020B0503020204020204" pitchFamily="34" charset="-122"/>
            </a:endParaRPr>
          </a:p>
        </p:txBody>
      </p:sp>
      <p:sp>
        <p:nvSpPr>
          <p:cNvPr id="19" name="TextBox 18"/>
          <p:cNvSpPr txBox="1"/>
          <p:nvPr/>
        </p:nvSpPr>
        <p:spPr>
          <a:xfrm>
            <a:off x="1187765" y="2297440"/>
            <a:ext cx="909401" cy="914048"/>
          </a:xfrm>
          <a:prstGeom prst="rect">
            <a:avLst/>
          </a:prstGeom>
        </p:spPr>
        <p:txBody>
          <a:bodyPr vert="horz" wrap="square" lIns="91440" tIns="45720" rIns="91440" bIns="45720" rtlCol="0" anchor="ctr">
            <a:noAutofit/>
          </a:bodyPr>
          <a:lstStyle/>
          <a:p>
            <a:pPr algn="ctr"/>
            <a:r>
              <a:rPr lang="zh-CN" altLang="en-US" sz="2400" i="0" dirty="0" smtClean="0">
                <a:solidFill>
                  <a:srgbClr val="3862C0"/>
                </a:solidFill>
                <a:latin typeface="微软雅黑" panose="020B0503020204020204" pitchFamily="34" charset="-122"/>
                <a:ea typeface="微软雅黑" panose="020B0503020204020204" pitchFamily="34" charset="-122"/>
              </a:rPr>
              <a:t>应用场景</a:t>
            </a:r>
            <a:endParaRPr lang="en-US" altLang="zh-CN" sz="2400" i="0" dirty="0" smtClean="0">
              <a:solidFill>
                <a:srgbClr val="3862C0"/>
              </a:solidFill>
              <a:latin typeface="微软雅黑" panose="020B0503020204020204" pitchFamily="34" charset="-122"/>
              <a:ea typeface="微软雅黑" panose="020B0503020204020204" pitchFamily="34" charset="-122"/>
            </a:endParaRPr>
          </a:p>
        </p:txBody>
      </p:sp>
      <p:sp>
        <p:nvSpPr>
          <p:cNvPr id="20" name="Left Brace 19"/>
          <p:cNvSpPr/>
          <p:nvPr/>
        </p:nvSpPr>
        <p:spPr bwMode="auto">
          <a:xfrm>
            <a:off x="2120004" y="833170"/>
            <a:ext cx="432030" cy="3970735"/>
          </a:xfrm>
          <a:prstGeom prst="leftBrace">
            <a:avLst/>
          </a:prstGeom>
          <a:solidFill>
            <a:schemeClr val="bg1"/>
          </a:solidFill>
          <a:ln w="19050" cap="flat" cmpd="sng" algn="ctr">
            <a:solidFill>
              <a:srgbClr val="A6A6A6"/>
            </a:solidFill>
            <a:prstDash val="solid"/>
            <a:round/>
            <a:headEnd type="none" w="med" len="med"/>
            <a:tailEnd type="none" w="med" len="med"/>
          </a:ln>
        </p:spPr>
        <p:txBody>
          <a:bodyPr vert="horz" wrap="none" lIns="91429" tIns="45714" rIns="91429" bIns="45714" numCol="1" rtlCol="0" anchor="ctr"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en-US" sz="1800" b="0" i="1"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1" name="TextBox 20"/>
          <p:cNvSpPr txBox="1"/>
          <p:nvPr/>
        </p:nvSpPr>
        <p:spPr>
          <a:xfrm>
            <a:off x="2568106" y="3500674"/>
            <a:ext cx="1462604"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云访问</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22" name="TextBox 21"/>
          <p:cNvSpPr txBox="1"/>
          <p:nvPr/>
        </p:nvSpPr>
        <p:spPr>
          <a:xfrm>
            <a:off x="2568106" y="2590991"/>
            <a:ext cx="1462604"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网</a:t>
            </a:r>
            <a:r>
              <a:rPr lang="zh-CN" altLang="en-US" sz="2400" i="0" dirty="0" smtClean="0">
                <a:solidFill>
                  <a:srgbClr val="3862C0"/>
                </a:solidFill>
                <a:latin typeface="微软雅黑" panose="020B0503020204020204" pitchFamily="34" charset="-122"/>
                <a:ea typeface="微软雅黑" panose="020B0503020204020204" pitchFamily="34" charset="-122"/>
              </a:rPr>
              <a:t>页助手</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pic>
        <p:nvPicPr>
          <p:cNvPr id="1026" name="Picture 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63633" y="771625"/>
            <a:ext cx="2380707" cy="6409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24" name="PA-邮件接收-285035">
            <a:extLst>
              <a:ext uri="{FF2B5EF4-FFF2-40B4-BE49-F238E27FC236}">
                <a16:creationId xmlns:a16="http://schemas.microsoft.com/office/drawing/2014/main" xmlns:lc="http://schemas.openxmlformats.org/drawingml/2006/lockedCanvas" xmlns="" id="{44EC4AF5-75CB-4CA0-9F4D-2B7E52400326}"/>
              </a:ext>
            </a:extLst>
          </p:cNvPr>
          <p:cNvGrpSpPr>
            <a:grpSpLocks noChangeAspect="1"/>
          </p:cNvGrpSpPr>
          <p:nvPr>
            <p:custDataLst>
              <p:tags r:id="rId1"/>
            </p:custDataLst>
          </p:nvPr>
        </p:nvGrpSpPr>
        <p:grpSpPr bwMode="auto">
          <a:xfrm>
            <a:off x="4463633" y="1637223"/>
            <a:ext cx="735156" cy="735156"/>
            <a:chOff x="3402" y="1718"/>
            <a:chExt cx="873" cy="873"/>
          </a:xfrm>
        </p:grpSpPr>
        <p:sp>
          <p:nvSpPr>
            <p:cNvPr id="25" name="PA-任意多边形 173">
              <a:extLst>
                <a:ext uri="{FF2B5EF4-FFF2-40B4-BE49-F238E27FC236}">
                  <a16:creationId xmlns:a16="http://schemas.microsoft.com/office/drawing/2014/main" xmlns:lc="http://schemas.openxmlformats.org/drawingml/2006/lockedCanvas" xmlns="" id="{38445265-A70C-46AA-B05A-A5F1E5D53114}"/>
                </a:ext>
              </a:extLst>
            </p:cNvPr>
            <p:cNvSpPr>
              <a:spLocks/>
            </p:cNvSpPr>
            <p:nvPr>
              <p:custDataLst>
                <p:tags r:id="rId6"/>
              </p:custDataLst>
            </p:nvPr>
          </p:nvSpPr>
          <p:spPr bwMode="auto">
            <a:xfrm>
              <a:off x="3402" y="1718"/>
              <a:ext cx="873" cy="873"/>
            </a:xfrm>
            <a:custGeom>
              <a:avLst/>
              <a:gdLst>
                <a:gd name="T0" fmla="*/ 382 w 2313"/>
                <a:gd name="T1" fmla="*/ 7 h 2313"/>
                <a:gd name="T2" fmla="*/ 1936 w 2313"/>
                <a:gd name="T3" fmla="*/ 0 h 2313"/>
                <a:gd name="T4" fmla="*/ 1936 w 2313"/>
                <a:gd name="T5" fmla="*/ 685 h 2313"/>
                <a:gd name="T6" fmla="*/ 2145 w 2313"/>
                <a:gd name="T7" fmla="*/ 780 h 2313"/>
                <a:gd name="T8" fmla="*/ 2313 w 2313"/>
                <a:gd name="T9" fmla="*/ 1068 h 2313"/>
                <a:gd name="T10" fmla="*/ 2313 w 2313"/>
                <a:gd name="T11" fmla="*/ 2080 h 2313"/>
                <a:gd name="T12" fmla="*/ 2080 w 2313"/>
                <a:gd name="T13" fmla="*/ 2313 h 2313"/>
                <a:gd name="T14" fmla="*/ 237 w 2313"/>
                <a:gd name="T15" fmla="*/ 2313 h 2313"/>
                <a:gd name="T16" fmla="*/ 4 w 2313"/>
                <a:gd name="T17" fmla="*/ 2080 h 2313"/>
                <a:gd name="T18" fmla="*/ 4 w 2313"/>
                <a:gd name="T19" fmla="*/ 1125 h 2313"/>
                <a:gd name="T20" fmla="*/ 4 w 2313"/>
                <a:gd name="T21" fmla="*/ 1040 h 2313"/>
                <a:gd name="T22" fmla="*/ 97 w 2313"/>
                <a:gd name="T23" fmla="*/ 821 h 2313"/>
                <a:gd name="T24" fmla="*/ 256 w 2313"/>
                <a:gd name="T25" fmla="*/ 740 h 2313"/>
                <a:gd name="T26" fmla="*/ 382 w 2313"/>
                <a:gd name="T27" fmla="*/ 684 h 2313"/>
                <a:gd name="T28" fmla="*/ 382 w 2313"/>
                <a:gd name="T29" fmla="*/ 7 h 2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13" h="2313">
                  <a:moveTo>
                    <a:pt x="382" y="7"/>
                  </a:moveTo>
                  <a:lnTo>
                    <a:pt x="1936" y="0"/>
                  </a:lnTo>
                  <a:lnTo>
                    <a:pt x="1936" y="685"/>
                  </a:lnTo>
                  <a:cubicBezTo>
                    <a:pt x="1936" y="685"/>
                    <a:pt x="2123" y="765"/>
                    <a:pt x="2145" y="780"/>
                  </a:cubicBezTo>
                  <a:cubicBezTo>
                    <a:pt x="2213" y="825"/>
                    <a:pt x="2313" y="842"/>
                    <a:pt x="2313" y="1068"/>
                  </a:cubicBezTo>
                  <a:lnTo>
                    <a:pt x="2313" y="2080"/>
                  </a:lnTo>
                  <a:cubicBezTo>
                    <a:pt x="2313" y="2209"/>
                    <a:pt x="2208" y="2313"/>
                    <a:pt x="2080" y="2313"/>
                  </a:cubicBezTo>
                  <a:lnTo>
                    <a:pt x="237" y="2313"/>
                  </a:lnTo>
                  <a:cubicBezTo>
                    <a:pt x="108" y="2313"/>
                    <a:pt x="4" y="2208"/>
                    <a:pt x="4" y="2080"/>
                  </a:cubicBezTo>
                  <a:lnTo>
                    <a:pt x="4" y="1125"/>
                  </a:lnTo>
                  <a:cubicBezTo>
                    <a:pt x="4" y="1108"/>
                    <a:pt x="6" y="1077"/>
                    <a:pt x="4" y="1040"/>
                  </a:cubicBezTo>
                  <a:cubicBezTo>
                    <a:pt x="0" y="960"/>
                    <a:pt x="15" y="881"/>
                    <a:pt x="97" y="821"/>
                  </a:cubicBezTo>
                  <a:cubicBezTo>
                    <a:pt x="144" y="786"/>
                    <a:pt x="205" y="763"/>
                    <a:pt x="256" y="740"/>
                  </a:cubicBezTo>
                  <a:cubicBezTo>
                    <a:pt x="326" y="708"/>
                    <a:pt x="382" y="684"/>
                    <a:pt x="382" y="684"/>
                  </a:cubicBezTo>
                  <a:lnTo>
                    <a:pt x="382" y="7"/>
                  </a:lnTo>
                  <a:close/>
                </a:path>
              </a:pathLst>
            </a:custGeom>
            <a:solidFill>
              <a:srgbClr val="FFFFFF"/>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6" name="PA-任意多边形 174">
              <a:extLst>
                <a:ext uri="{FF2B5EF4-FFF2-40B4-BE49-F238E27FC236}">
                  <a16:creationId xmlns:a16="http://schemas.microsoft.com/office/drawing/2014/main" xmlns:lc="http://schemas.openxmlformats.org/drawingml/2006/lockedCanvas" xmlns="" id="{E24A865B-0692-4857-84A9-D30C805352C9}"/>
                </a:ext>
              </a:extLst>
            </p:cNvPr>
            <p:cNvSpPr>
              <a:spLocks noEditPoints="1"/>
            </p:cNvSpPr>
            <p:nvPr>
              <p:custDataLst>
                <p:tags r:id="rId7"/>
              </p:custDataLst>
            </p:nvPr>
          </p:nvSpPr>
          <p:spPr bwMode="auto">
            <a:xfrm>
              <a:off x="3462" y="2028"/>
              <a:ext cx="754" cy="88"/>
            </a:xfrm>
            <a:custGeom>
              <a:avLst/>
              <a:gdLst>
                <a:gd name="T0" fmla="*/ 224 w 1999"/>
                <a:gd name="T1" fmla="*/ 0 h 234"/>
                <a:gd name="T2" fmla="*/ 103 w 1999"/>
                <a:gd name="T3" fmla="*/ 54 h 234"/>
                <a:gd name="T4" fmla="*/ 102 w 1999"/>
                <a:gd name="T5" fmla="*/ 55 h 234"/>
                <a:gd name="T6" fmla="*/ 0 w 1999"/>
                <a:gd name="T7" fmla="*/ 112 h 234"/>
                <a:gd name="T8" fmla="*/ 224 w 1999"/>
                <a:gd name="T9" fmla="*/ 234 h 234"/>
                <a:gd name="T10" fmla="*/ 224 w 1999"/>
                <a:gd name="T11" fmla="*/ 0 h 234"/>
                <a:gd name="T12" fmla="*/ 1896 w 1999"/>
                <a:gd name="T13" fmla="*/ 53 h 234"/>
                <a:gd name="T14" fmla="*/ 1778 w 1999"/>
                <a:gd name="T15" fmla="*/ 0 h 234"/>
                <a:gd name="T16" fmla="*/ 1778 w 1999"/>
                <a:gd name="T17" fmla="*/ 233 h 234"/>
                <a:gd name="T18" fmla="*/ 1999 w 1999"/>
                <a:gd name="T19" fmla="*/ 114 h 234"/>
                <a:gd name="T20" fmla="*/ 1896 w 1999"/>
                <a:gd name="T21" fmla="*/ 5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99" h="234">
                  <a:moveTo>
                    <a:pt x="224" y="0"/>
                  </a:moveTo>
                  <a:lnTo>
                    <a:pt x="103" y="54"/>
                  </a:lnTo>
                  <a:lnTo>
                    <a:pt x="102" y="55"/>
                  </a:lnTo>
                  <a:cubicBezTo>
                    <a:pt x="51" y="75"/>
                    <a:pt x="19" y="93"/>
                    <a:pt x="0" y="112"/>
                  </a:cubicBezTo>
                  <a:lnTo>
                    <a:pt x="224" y="234"/>
                  </a:lnTo>
                  <a:lnTo>
                    <a:pt x="224" y="0"/>
                  </a:lnTo>
                  <a:close/>
                  <a:moveTo>
                    <a:pt x="1896" y="53"/>
                  </a:moveTo>
                  <a:lnTo>
                    <a:pt x="1778" y="0"/>
                  </a:lnTo>
                  <a:lnTo>
                    <a:pt x="1778" y="233"/>
                  </a:lnTo>
                  <a:lnTo>
                    <a:pt x="1999" y="114"/>
                  </a:lnTo>
                  <a:cubicBezTo>
                    <a:pt x="1978" y="96"/>
                    <a:pt x="1946" y="78"/>
                    <a:pt x="1896" y="53"/>
                  </a:cubicBezTo>
                  <a:close/>
                </a:path>
              </a:pathLst>
            </a:custGeom>
            <a:solidFill>
              <a:srgbClr val="E6E6E6"/>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7" name="PA-任意多边形 175">
              <a:extLst>
                <a:ext uri="{FF2B5EF4-FFF2-40B4-BE49-F238E27FC236}">
                  <a16:creationId xmlns:a16="http://schemas.microsoft.com/office/drawing/2014/main" xmlns:lc="http://schemas.openxmlformats.org/drawingml/2006/lockedCanvas" xmlns="" id="{9B406F7A-E3AF-479F-AFDD-E2AF0BEB3D91}"/>
                </a:ext>
              </a:extLst>
            </p:cNvPr>
            <p:cNvSpPr>
              <a:spLocks/>
            </p:cNvSpPr>
            <p:nvPr>
              <p:custDataLst>
                <p:tags r:id="rId8"/>
              </p:custDataLst>
            </p:nvPr>
          </p:nvSpPr>
          <p:spPr bwMode="auto">
            <a:xfrm>
              <a:off x="3510" y="2206"/>
              <a:ext cx="407" cy="281"/>
            </a:xfrm>
            <a:custGeom>
              <a:avLst/>
              <a:gdLst>
                <a:gd name="T0" fmla="*/ 63 w 1076"/>
                <a:gd name="T1" fmla="*/ 634 h 745"/>
                <a:gd name="T2" fmla="*/ 63 w 1076"/>
                <a:gd name="T3" fmla="*/ 32 h 745"/>
                <a:gd name="T4" fmla="*/ 32 w 1076"/>
                <a:gd name="T5" fmla="*/ 0 h 745"/>
                <a:gd name="T6" fmla="*/ 0 w 1076"/>
                <a:gd name="T7" fmla="*/ 32 h 745"/>
                <a:gd name="T8" fmla="*/ 0 w 1076"/>
                <a:gd name="T9" fmla="*/ 634 h 745"/>
                <a:gd name="T10" fmla="*/ 111 w 1076"/>
                <a:gd name="T11" fmla="*/ 745 h 745"/>
                <a:gd name="T12" fmla="*/ 1045 w 1076"/>
                <a:gd name="T13" fmla="*/ 745 h 745"/>
                <a:gd name="T14" fmla="*/ 1076 w 1076"/>
                <a:gd name="T15" fmla="*/ 714 h 745"/>
                <a:gd name="T16" fmla="*/ 1045 w 1076"/>
                <a:gd name="T17" fmla="*/ 683 h 745"/>
                <a:gd name="T18" fmla="*/ 111 w 1076"/>
                <a:gd name="T19" fmla="*/ 683 h 745"/>
                <a:gd name="T20" fmla="*/ 63 w 1076"/>
                <a:gd name="T21" fmla="*/ 634 h 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76" h="745">
                  <a:moveTo>
                    <a:pt x="63" y="634"/>
                  </a:moveTo>
                  <a:lnTo>
                    <a:pt x="63" y="32"/>
                  </a:lnTo>
                  <a:cubicBezTo>
                    <a:pt x="63" y="14"/>
                    <a:pt x="49" y="0"/>
                    <a:pt x="32" y="0"/>
                  </a:cubicBezTo>
                  <a:cubicBezTo>
                    <a:pt x="14" y="0"/>
                    <a:pt x="0" y="14"/>
                    <a:pt x="0" y="32"/>
                  </a:cubicBezTo>
                  <a:lnTo>
                    <a:pt x="0" y="634"/>
                  </a:lnTo>
                  <a:cubicBezTo>
                    <a:pt x="0" y="695"/>
                    <a:pt x="50" y="745"/>
                    <a:pt x="111" y="745"/>
                  </a:cubicBezTo>
                  <a:lnTo>
                    <a:pt x="1045" y="745"/>
                  </a:lnTo>
                  <a:cubicBezTo>
                    <a:pt x="1062" y="745"/>
                    <a:pt x="1076" y="731"/>
                    <a:pt x="1076" y="714"/>
                  </a:cubicBezTo>
                  <a:cubicBezTo>
                    <a:pt x="1076" y="697"/>
                    <a:pt x="1062" y="683"/>
                    <a:pt x="1045" y="683"/>
                  </a:cubicBezTo>
                  <a:lnTo>
                    <a:pt x="111" y="683"/>
                  </a:lnTo>
                  <a:cubicBezTo>
                    <a:pt x="84" y="682"/>
                    <a:pt x="63" y="661"/>
                    <a:pt x="63" y="634"/>
                  </a:cubicBezTo>
                  <a:close/>
                </a:path>
              </a:pathLst>
            </a:custGeom>
            <a:solidFill>
              <a:srgbClr val="06F3FF"/>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8" name="PA-任意多边形 176">
              <a:extLst>
                <a:ext uri="{FF2B5EF4-FFF2-40B4-BE49-F238E27FC236}">
                  <a16:creationId xmlns:a16="http://schemas.microsoft.com/office/drawing/2014/main" xmlns:lc="http://schemas.openxmlformats.org/drawingml/2006/lockedCanvas" xmlns="" id="{26ADABB0-29BA-42E6-9F35-249F9396B746}"/>
                </a:ext>
              </a:extLst>
            </p:cNvPr>
            <p:cNvSpPr>
              <a:spLocks noEditPoints="1"/>
            </p:cNvSpPr>
            <p:nvPr>
              <p:custDataLst>
                <p:tags r:id="rId9"/>
              </p:custDataLst>
            </p:nvPr>
          </p:nvSpPr>
          <p:spPr bwMode="auto">
            <a:xfrm>
              <a:off x="3681" y="1821"/>
              <a:ext cx="591" cy="318"/>
            </a:xfrm>
            <a:custGeom>
              <a:avLst/>
              <a:gdLst>
                <a:gd name="T0" fmla="*/ 1565 w 1565"/>
                <a:gd name="T1" fmla="*/ 669 h 843"/>
                <a:gd name="T2" fmla="*/ 718 w 1565"/>
                <a:gd name="T3" fmla="*/ 785 h 843"/>
                <a:gd name="T4" fmla="*/ 840 w 1565"/>
                <a:gd name="T5" fmla="*/ 655 h 843"/>
                <a:gd name="T6" fmla="*/ 840 w 1565"/>
                <a:gd name="T7" fmla="*/ 647 h 843"/>
                <a:gd name="T8" fmla="*/ 760 w 1565"/>
                <a:gd name="T9" fmla="*/ 645 h 843"/>
                <a:gd name="T10" fmla="*/ 637 w 1565"/>
                <a:gd name="T11" fmla="*/ 731 h 843"/>
                <a:gd name="T12" fmla="*/ 265 w 1565"/>
                <a:gd name="T13" fmla="*/ 725 h 843"/>
                <a:gd name="T14" fmla="*/ 83 w 1565"/>
                <a:gd name="T15" fmla="*/ 446 h 843"/>
                <a:gd name="T16" fmla="*/ 253 w 1565"/>
                <a:gd name="T17" fmla="*/ 129 h 843"/>
                <a:gd name="T18" fmla="*/ 672 w 1565"/>
                <a:gd name="T19" fmla="*/ 153 h 843"/>
                <a:gd name="T20" fmla="*/ 717 w 1565"/>
                <a:gd name="T21" fmla="*/ 448 h 843"/>
                <a:gd name="T22" fmla="*/ 564 w 1565"/>
                <a:gd name="T23" fmla="*/ 564 h 843"/>
                <a:gd name="T24" fmla="*/ 547 w 1565"/>
                <a:gd name="T25" fmla="*/ 542 h 843"/>
                <a:gd name="T26" fmla="*/ 619 w 1565"/>
                <a:gd name="T27" fmla="*/ 251 h 843"/>
                <a:gd name="T28" fmla="*/ 624 w 1565"/>
                <a:gd name="T29" fmla="*/ 231 h 843"/>
                <a:gd name="T30" fmla="*/ 624 w 1565"/>
                <a:gd name="T31" fmla="*/ 229 h 843"/>
                <a:gd name="T32" fmla="*/ 585 w 1565"/>
                <a:gd name="T33" fmla="*/ 191 h 843"/>
                <a:gd name="T34" fmla="*/ 546 w 1565"/>
                <a:gd name="T35" fmla="*/ 229 h 843"/>
                <a:gd name="T36" fmla="*/ 548 w 1565"/>
                <a:gd name="T37" fmla="*/ 239 h 843"/>
                <a:gd name="T38" fmla="*/ 407 w 1565"/>
                <a:gd name="T39" fmla="*/ 190 h 843"/>
                <a:gd name="T40" fmla="*/ 195 w 1565"/>
                <a:gd name="T41" fmla="*/ 468 h 843"/>
                <a:gd name="T42" fmla="*/ 338 w 1565"/>
                <a:gd name="T43" fmla="*/ 649 h 843"/>
                <a:gd name="T44" fmla="*/ 483 w 1565"/>
                <a:gd name="T45" fmla="*/ 636 h 843"/>
                <a:gd name="T46" fmla="*/ 759 w 1565"/>
                <a:gd name="T47" fmla="*/ 537 h 843"/>
                <a:gd name="T48" fmla="*/ 780 w 1565"/>
                <a:gd name="T49" fmla="*/ 164 h 843"/>
                <a:gd name="T50" fmla="*/ 455 w 1565"/>
                <a:gd name="T51" fmla="*/ 0 h 843"/>
                <a:gd name="T52" fmla="*/ 60 w 1565"/>
                <a:gd name="T53" fmla="*/ 212 h 843"/>
                <a:gd name="T54" fmla="*/ 53 w 1565"/>
                <a:gd name="T55" fmla="*/ 647 h 843"/>
                <a:gd name="T56" fmla="*/ 463 w 1565"/>
                <a:gd name="T57" fmla="*/ 843 h 843"/>
                <a:gd name="T58" fmla="*/ 477 w 1565"/>
                <a:gd name="T59" fmla="*/ 451 h 843"/>
                <a:gd name="T60" fmla="*/ 403 w 1565"/>
                <a:gd name="T61" fmla="*/ 557 h 843"/>
                <a:gd name="T62" fmla="*/ 295 w 1565"/>
                <a:gd name="T63" fmla="*/ 545 h 843"/>
                <a:gd name="T64" fmla="*/ 297 w 1565"/>
                <a:gd name="T65" fmla="*/ 368 h 843"/>
                <a:gd name="T66" fmla="*/ 412 w 1565"/>
                <a:gd name="T67" fmla="*/ 270 h 843"/>
                <a:gd name="T68" fmla="*/ 502 w 1565"/>
                <a:gd name="T69" fmla="*/ 359 h 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65" h="843">
                  <a:moveTo>
                    <a:pt x="1564" y="667"/>
                  </a:moveTo>
                  <a:cubicBezTo>
                    <a:pt x="1564" y="668"/>
                    <a:pt x="1565" y="668"/>
                    <a:pt x="1565" y="669"/>
                  </a:cubicBezTo>
                  <a:cubicBezTo>
                    <a:pt x="1565" y="668"/>
                    <a:pt x="1564" y="668"/>
                    <a:pt x="1564" y="667"/>
                  </a:cubicBezTo>
                  <a:close/>
                  <a:moveTo>
                    <a:pt x="718" y="785"/>
                  </a:moveTo>
                  <a:cubicBezTo>
                    <a:pt x="766" y="759"/>
                    <a:pt x="804" y="722"/>
                    <a:pt x="828" y="681"/>
                  </a:cubicBezTo>
                  <a:cubicBezTo>
                    <a:pt x="835" y="674"/>
                    <a:pt x="840" y="665"/>
                    <a:pt x="840" y="655"/>
                  </a:cubicBezTo>
                  <a:cubicBezTo>
                    <a:pt x="841" y="653"/>
                    <a:pt x="842" y="650"/>
                    <a:pt x="843" y="647"/>
                  </a:cubicBezTo>
                  <a:lnTo>
                    <a:pt x="840" y="647"/>
                  </a:lnTo>
                  <a:cubicBezTo>
                    <a:pt x="840" y="626"/>
                    <a:pt x="822" y="609"/>
                    <a:pt x="800" y="609"/>
                  </a:cubicBezTo>
                  <a:cubicBezTo>
                    <a:pt x="780" y="609"/>
                    <a:pt x="762" y="625"/>
                    <a:pt x="760" y="645"/>
                  </a:cubicBezTo>
                  <a:lnTo>
                    <a:pt x="760" y="645"/>
                  </a:lnTo>
                  <a:cubicBezTo>
                    <a:pt x="729" y="684"/>
                    <a:pt x="688" y="711"/>
                    <a:pt x="637" y="731"/>
                  </a:cubicBezTo>
                  <a:cubicBezTo>
                    <a:pt x="587" y="750"/>
                    <a:pt x="526" y="763"/>
                    <a:pt x="455" y="763"/>
                  </a:cubicBezTo>
                  <a:cubicBezTo>
                    <a:pt x="382" y="763"/>
                    <a:pt x="322" y="748"/>
                    <a:pt x="265" y="725"/>
                  </a:cubicBezTo>
                  <a:cubicBezTo>
                    <a:pt x="209" y="703"/>
                    <a:pt x="162" y="663"/>
                    <a:pt x="130" y="612"/>
                  </a:cubicBezTo>
                  <a:cubicBezTo>
                    <a:pt x="99" y="562"/>
                    <a:pt x="83" y="508"/>
                    <a:pt x="83" y="446"/>
                  </a:cubicBezTo>
                  <a:cubicBezTo>
                    <a:pt x="83" y="383"/>
                    <a:pt x="99" y="323"/>
                    <a:pt x="127" y="264"/>
                  </a:cubicBezTo>
                  <a:cubicBezTo>
                    <a:pt x="154" y="207"/>
                    <a:pt x="198" y="160"/>
                    <a:pt x="253" y="129"/>
                  </a:cubicBezTo>
                  <a:cubicBezTo>
                    <a:pt x="309" y="96"/>
                    <a:pt x="373" y="80"/>
                    <a:pt x="452" y="80"/>
                  </a:cubicBezTo>
                  <a:cubicBezTo>
                    <a:pt x="546" y="80"/>
                    <a:pt x="620" y="104"/>
                    <a:pt x="672" y="153"/>
                  </a:cubicBezTo>
                  <a:cubicBezTo>
                    <a:pt x="725" y="201"/>
                    <a:pt x="740" y="261"/>
                    <a:pt x="740" y="332"/>
                  </a:cubicBezTo>
                  <a:cubicBezTo>
                    <a:pt x="740" y="372"/>
                    <a:pt x="735" y="411"/>
                    <a:pt x="717" y="448"/>
                  </a:cubicBezTo>
                  <a:cubicBezTo>
                    <a:pt x="699" y="485"/>
                    <a:pt x="680" y="505"/>
                    <a:pt x="650" y="528"/>
                  </a:cubicBezTo>
                  <a:cubicBezTo>
                    <a:pt x="628" y="544"/>
                    <a:pt x="578" y="564"/>
                    <a:pt x="564" y="564"/>
                  </a:cubicBezTo>
                  <a:cubicBezTo>
                    <a:pt x="559" y="564"/>
                    <a:pt x="555" y="562"/>
                    <a:pt x="552" y="559"/>
                  </a:cubicBezTo>
                  <a:cubicBezTo>
                    <a:pt x="548" y="555"/>
                    <a:pt x="547" y="549"/>
                    <a:pt x="547" y="542"/>
                  </a:cubicBezTo>
                  <a:cubicBezTo>
                    <a:pt x="548" y="529"/>
                    <a:pt x="550" y="515"/>
                    <a:pt x="553" y="502"/>
                  </a:cubicBezTo>
                  <a:lnTo>
                    <a:pt x="619" y="251"/>
                  </a:lnTo>
                  <a:cubicBezTo>
                    <a:pt x="622" y="245"/>
                    <a:pt x="624" y="239"/>
                    <a:pt x="624" y="233"/>
                  </a:cubicBezTo>
                  <a:lnTo>
                    <a:pt x="624" y="231"/>
                  </a:lnTo>
                  <a:lnTo>
                    <a:pt x="624" y="229"/>
                  </a:lnTo>
                  <a:lnTo>
                    <a:pt x="624" y="229"/>
                  </a:lnTo>
                  <a:lnTo>
                    <a:pt x="624" y="229"/>
                  </a:lnTo>
                  <a:cubicBezTo>
                    <a:pt x="624" y="208"/>
                    <a:pt x="606" y="191"/>
                    <a:pt x="585" y="191"/>
                  </a:cubicBezTo>
                  <a:cubicBezTo>
                    <a:pt x="575" y="191"/>
                    <a:pt x="565" y="195"/>
                    <a:pt x="558" y="202"/>
                  </a:cubicBezTo>
                  <a:cubicBezTo>
                    <a:pt x="550" y="209"/>
                    <a:pt x="546" y="219"/>
                    <a:pt x="546" y="229"/>
                  </a:cubicBezTo>
                  <a:lnTo>
                    <a:pt x="546" y="233"/>
                  </a:lnTo>
                  <a:cubicBezTo>
                    <a:pt x="546" y="235"/>
                    <a:pt x="547" y="237"/>
                    <a:pt x="548" y="239"/>
                  </a:cubicBezTo>
                  <a:lnTo>
                    <a:pt x="544" y="254"/>
                  </a:lnTo>
                  <a:cubicBezTo>
                    <a:pt x="519" y="214"/>
                    <a:pt x="460" y="190"/>
                    <a:pt x="407" y="190"/>
                  </a:cubicBezTo>
                  <a:cubicBezTo>
                    <a:pt x="363" y="190"/>
                    <a:pt x="296" y="221"/>
                    <a:pt x="250" y="291"/>
                  </a:cubicBezTo>
                  <a:cubicBezTo>
                    <a:pt x="216" y="344"/>
                    <a:pt x="197" y="405"/>
                    <a:pt x="195" y="468"/>
                  </a:cubicBezTo>
                  <a:cubicBezTo>
                    <a:pt x="193" y="524"/>
                    <a:pt x="209" y="573"/>
                    <a:pt x="241" y="606"/>
                  </a:cubicBezTo>
                  <a:cubicBezTo>
                    <a:pt x="274" y="639"/>
                    <a:pt x="313" y="649"/>
                    <a:pt x="338" y="649"/>
                  </a:cubicBezTo>
                  <a:cubicBezTo>
                    <a:pt x="383" y="649"/>
                    <a:pt x="424" y="632"/>
                    <a:pt x="458" y="599"/>
                  </a:cubicBezTo>
                  <a:cubicBezTo>
                    <a:pt x="462" y="614"/>
                    <a:pt x="470" y="627"/>
                    <a:pt x="483" y="636"/>
                  </a:cubicBezTo>
                  <a:cubicBezTo>
                    <a:pt x="495" y="644"/>
                    <a:pt x="514" y="649"/>
                    <a:pt x="538" y="649"/>
                  </a:cubicBezTo>
                  <a:cubicBezTo>
                    <a:pt x="629" y="649"/>
                    <a:pt x="713" y="601"/>
                    <a:pt x="759" y="537"/>
                  </a:cubicBezTo>
                  <a:cubicBezTo>
                    <a:pt x="799" y="483"/>
                    <a:pt x="821" y="410"/>
                    <a:pt x="821" y="336"/>
                  </a:cubicBezTo>
                  <a:cubicBezTo>
                    <a:pt x="821" y="274"/>
                    <a:pt x="811" y="217"/>
                    <a:pt x="780" y="164"/>
                  </a:cubicBezTo>
                  <a:cubicBezTo>
                    <a:pt x="750" y="112"/>
                    <a:pt x="710" y="71"/>
                    <a:pt x="653" y="43"/>
                  </a:cubicBezTo>
                  <a:cubicBezTo>
                    <a:pt x="595" y="14"/>
                    <a:pt x="529" y="0"/>
                    <a:pt x="455" y="0"/>
                  </a:cubicBezTo>
                  <a:cubicBezTo>
                    <a:pt x="367" y="0"/>
                    <a:pt x="289" y="18"/>
                    <a:pt x="221" y="53"/>
                  </a:cubicBezTo>
                  <a:cubicBezTo>
                    <a:pt x="153" y="88"/>
                    <a:pt x="99" y="141"/>
                    <a:pt x="60" y="212"/>
                  </a:cubicBezTo>
                  <a:cubicBezTo>
                    <a:pt x="20" y="282"/>
                    <a:pt x="1" y="358"/>
                    <a:pt x="1" y="440"/>
                  </a:cubicBezTo>
                  <a:cubicBezTo>
                    <a:pt x="0" y="512"/>
                    <a:pt x="18" y="583"/>
                    <a:pt x="53" y="647"/>
                  </a:cubicBezTo>
                  <a:cubicBezTo>
                    <a:pt x="88" y="712"/>
                    <a:pt x="143" y="764"/>
                    <a:pt x="211" y="794"/>
                  </a:cubicBezTo>
                  <a:cubicBezTo>
                    <a:pt x="282" y="827"/>
                    <a:pt x="365" y="843"/>
                    <a:pt x="463" y="843"/>
                  </a:cubicBezTo>
                  <a:cubicBezTo>
                    <a:pt x="563" y="843"/>
                    <a:pt x="648" y="824"/>
                    <a:pt x="718" y="785"/>
                  </a:cubicBezTo>
                  <a:close/>
                  <a:moveTo>
                    <a:pt x="477" y="451"/>
                  </a:moveTo>
                  <a:cubicBezTo>
                    <a:pt x="465" y="485"/>
                    <a:pt x="452" y="511"/>
                    <a:pt x="436" y="529"/>
                  </a:cubicBezTo>
                  <a:cubicBezTo>
                    <a:pt x="425" y="542"/>
                    <a:pt x="414" y="551"/>
                    <a:pt x="403" y="557"/>
                  </a:cubicBezTo>
                  <a:cubicBezTo>
                    <a:pt x="388" y="565"/>
                    <a:pt x="377" y="571"/>
                    <a:pt x="360" y="571"/>
                  </a:cubicBezTo>
                  <a:cubicBezTo>
                    <a:pt x="338" y="571"/>
                    <a:pt x="310" y="562"/>
                    <a:pt x="295" y="545"/>
                  </a:cubicBezTo>
                  <a:cubicBezTo>
                    <a:pt x="279" y="527"/>
                    <a:pt x="272" y="500"/>
                    <a:pt x="272" y="463"/>
                  </a:cubicBezTo>
                  <a:cubicBezTo>
                    <a:pt x="272" y="436"/>
                    <a:pt x="286" y="404"/>
                    <a:pt x="297" y="368"/>
                  </a:cubicBezTo>
                  <a:cubicBezTo>
                    <a:pt x="308" y="333"/>
                    <a:pt x="324" y="314"/>
                    <a:pt x="346" y="295"/>
                  </a:cubicBezTo>
                  <a:cubicBezTo>
                    <a:pt x="367" y="276"/>
                    <a:pt x="387" y="270"/>
                    <a:pt x="412" y="270"/>
                  </a:cubicBezTo>
                  <a:cubicBezTo>
                    <a:pt x="436" y="270"/>
                    <a:pt x="461" y="277"/>
                    <a:pt x="476" y="295"/>
                  </a:cubicBezTo>
                  <a:cubicBezTo>
                    <a:pt x="492" y="312"/>
                    <a:pt x="502" y="326"/>
                    <a:pt x="502" y="359"/>
                  </a:cubicBezTo>
                  <a:cubicBezTo>
                    <a:pt x="502" y="388"/>
                    <a:pt x="488" y="417"/>
                    <a:pt x="477" y="451"/>
                  </a:cubicBezTo>
                  <a:close/>
                </a:path>
              </a:pathLst>
            </a:custGeom>
            <a:solidFill>
              <a:srgbClr val="005BFF"/>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9" name="PA-任意多边形 177">
              <a:extLst>
                <a:ext uri="{FF2B5EF4-FFF2-40B4-BE49-F238E27FC236}">
                  <a16:creationId xmlns:a16="http://schemas.microsoft.com/office/drawing/2014/main" xmlns:lc="http://schemas.openxmlformats.org/drawingml/2006/lockedCanvas" xmlns="" id="{42DE957F-BFA4-424B-85DF-63E7CE9A229D}"/>
                </a:ext>
              </a:extLst>
            </p:cNvPr>
            <p:cNvSpPr>
              <a:spLocks noEditPoints="1"/>
            </p:cNvSpPr>
            <p:nvPr>
              <p:custDataLst>
                <p:tags r:id="rId10"/>
              </p:custDataLst>
            </p:nvPr>
          </p:nvSpPr>
          <p:spPr bwMode="auto">
            <a:xfrm>
              <a:off x="3404" y="1718"/>
              <a:ext cx="871" cy="873"/>
            </a:xfrm>
            <a:custGeom>
              <a:avLst/>
              <a:gdLst>
                <a:gd name="T0" fmla="*/ 2301 w 2309"/>
                <a:gd name="T1" fmla="*/ 941 h 2313"/>
                <a:gd name="T2" fmla="*/ 2300 w 2309"/>
                <a:gd name="T3" fmla="*/ 939 h 2313"/>
                <a:gd name="T4" fmla="*/ 2104 w 2309"/>
                <a:gd name="T5" fmla="*/ 761 h 2313"/>
                <a:gd name="T6" fmla="*/ 2103 w 2309"/>
                <a:gd name="T7" fmla="*/ 761 h 2313"/>
                <a:gd name="T8" fmla="*/ 1932 w 2309"/>
                <a:gd name="T9" fmla="*/ 684 h 2313"/>
                <a:gd name="T10" fmla="*/ 1932 w 2309"/>
                <a:gd name="T11" fmla="*/ 0 h 2313"/>
                <a:gd name="T12" fmla="*/ 378 w 2309"/>
                <a:gd name="T13" fmla="*/ 7 h 2313"/>
                <a:gd name="T14" fmla="*/ 378 w 2309"/>
                <a:gd name="T15" fmla="*/ 684 h 2313"/>
                <a:gd name="T16" fmla="*/ 208 w 2309"/>
                <a:gd name="T17" fmla="*/ 760 h 2313"/>
                <a:gd name="T18" fmla="*/ 0 w 2309"/>
                <a:gd name="T19" fmla="*/ 1002 h 2313"/>
                <a:gd name="T20" fmla="*/ 0 w 2309"/>
                <a:gd name="T21" fmla="*/ 2080 h 2313"/>
                <a:gd name="T22" fmla="*/ 232 w 2309"/>
                <a:gd name="T23" fmla="*/ 2313 h 2313"/>
                <a:gd name="T24" fmla="*/ 2076 w 2309"/>
                <a:gd name="T25" fmla="*/ 2313 h 2313"/>
                <a:gd name="T26" fmla="*/ 2309 w 2309"/>
                <a:gd name="T27" fmla="*/ 2080 h 2313"/>
                <a:gd name="T28" fmla="*/ 2309 w 2309"/>
                <a:gd name="T29" fmla="*/ 1002 h 2313"/>
                <a:gd name="T30" fmla="*/ 2301 w 2309"/>
                <a:gd name="T31" fmla="*/ 941 h 2313"/>
                <a:gd name="T32" fmla="*/ 1932 w 2309"/>
                <a:gd name="T33" fmla="*/ 821 h 2313"/>
                <a:gd name="T34" fmla="*/ 2050 w 2309"/>
                <a:gd name="T35" fmla="*/ 874 h 2313"/>
                <a:gd name="T36" fmla="*/ 2153 w 2309"/>
                <a:gd name="T37" fmla="*/ 935 h 2313"/>
                <a:gd name="T38" fmla="*/ 1932 w 2309"/>
                <a:gd name="T39" fmla="*/ 1054 h 2313"/>
                <a:gd name="T40" fmla="*/ 1932 w 2309"/>
                <a:gd name="T41" fmla="*/ 821 h 2313"/>
                <a:gd name="T42" fmla="*/ 503 w 2309"/>
                <a:gd name="T43" fmla="*/ 723 h 2313"/>
                <a:gd name="T44" fmla="*/ 503 w 2309"/>
                <a:gd name="T45" fmla="*/ 132 h 2313"/>
                <a:gd name="T46" fmla="*/ 1807 w 2309"/>
                <a:gd name="T47" fmla="*/ 125 h 2313"/>
                <a:gd name="T48" fmla="*/ 1807 w 2309"/>
                <a:gd name="T49" fmla="*/ 1121 h 2313"/>
                <a:gd name="T50" fmla="*/ 1185 w 2309"/>
                <a:gd name="T51" fmla="*/ 1458 h 2313"/>
                <a:gd name="T52" fmla="*/ 1124 w 2309"/>
                <a:gd name="T53" fmla="*/ 1458 h 2313"/>
                <a:gd name="T54" fmla="*/ 503 w 2309"/>
                <a:gd name="T55" fmla="*/ 1122 h 2313"/>
                <a:gd name="T56" fmla="*/ 503 w 2309"/>
                <a:gd name="T57" fmla="*/ 723 h 2313"/>
                <a:gd name="T58" fmla="*/ 378 w 2309"/>
                <a:gd name="T59" fmla="*/ 821 h 2313"/>
                <a:gd name="T60" fmla="*/ 378 w 2309"/>
                <a:gd name="T61" fmla="*/ 1055 h 2313"/>
                <a:gd name="T62" fmla="*/ 153 w 2309"/>
                <a:gd name="T63" fmla="*/ 933 h 2313"/>
                <a:gd name="T64" fmla="*/ 378 w 2309"/>
                <a:gd name="T65" fmla="*/ 821 h 2313"/>
                <a:gd name="T66" fmla="*/ 2184 w 2309"/>
                <a:gd name="T67" fmla="*/ 2080 h 2313"/>
                <a:gd name="T68" fmla="*/ 2076 w 2309"/>
                <a:gd name="T69" fmla="*/ 2188 h 2313"/>
                <a:gd name="T70" fmla="*/ 232 w 2309"/>
                <a:gd name="T71" fmla="*/ 2188 h 2313"/>
                <a:gd name="T72" fmla="*/ 125 w 2309"/>
                <a:gd name="T73" fmla="*/ 2080 h 2313"/>
                <a:gd name="T74" fmla="*/ 125 w 2309"/>
                <a:gd name="T75" fmla="*/ 1060 h 2313"/>
                <a:gd name="T76" fmla="*/ 1064 w 2309"/>
                <a:gd name="T77" fmla="*/ 1568 h 2313"/>
                <a:gd name="T78" fmla="*/ 1154 w 2309"/>
                <a:gd name="T79" fmla="*/ 1591 h 2313"/>
                <a:gd name="T80" fmla="*/ 1245 w 2309"/>
                <a:gd name="T81" fmla="*/ 1568 h 2313"/>
                <a:gd name="T82" fmla="*/ 2184 w 2309"/>
                <a:gd name="T83" fmla="*/ 1060 h 2313"/>
                <a:gd name="T84" fmla="*/ 2184 w 2309"/>
                <a:gd name="T85" fmla="*/ 2080 h 2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09" h="2313">
                  <a:moveTo>
                    <a:pt x="2301" y="941"/>
                  </a:moveTo>
                  <a:cubicBezTo>
                    <a:pt x="2301" y="940"/>
                    <a:pt x="2300" y="940"/>
                    <a:pt x="2300" y="939"/>
                  </a:cubicBezTo>
                  <a:cubicBezTo>
                    <a:pt x="2273" y="845"/>
                    <a:pt x="2184" y="801"/>
                    <a:pt x="2104" y="761"/>
                  </a:cubicBezTo>
                  <a:lnTo>
                    <a:pt x="2103" y="761"/>
                  </a:lnTo>
                  <a:lnTo>
                    <a:pt x="1932" y="684"/>
                  </a:lnTo>
                  <a:lnTo>
                    <a:pt x="1932" y="0"/>
                  </a:lnTo>
                  <a:lnTo>
                    <a:pt x="378" y="7"/>
                  </a:lnTo>
                  <a:lnTo>
                    <a:pt x="378" y="684"/>
                  </a:lnTo>
                  <a:lnTo>
                    <a:pt x="208" y="760"/>
                  </a:lnTo>
                  <a:cubicBezTo>
                    <a:pt x="111" y="798"/>
                    <a:pt x="0" y="861"/>
                    <a:pt x="0" y="1002"/>
                  </a:cubicBezTo>
                  <a:lnTo>
                    <a:pt x="0" y="2080"/>
                  </a:lnTo>
                  <a:cubicBezTo>
                    <a:pt x="0" y="2208"/>
                    <a:pt x="104" y="2313"/>
                    <a:pt x="232" y="2313"/>
                  </a:cubicBezTo>
                  <a:lnTo>
                    <a:pt x="2076" y="2313"/>
                  </a:lnTo>
                  <a:cubicBezTo>
                    <a:pt x="2204" y="2313"/>
                    <a:pt x="2309" y="2208"/>
                    <a:pt x="2309" y="2080"/>
                  </a:cubicBezTo>
                  <a:lnTo>
                    <a:pt x="2309" y="1002"/>
                  </a:lnTo>
                  <a:cubicBezTo>
                    <a:pt x="2309" y="979"/>
                    <a:pt x="2306" y="959"/>
                    <a:pt x="2301" y="941"/>
                  </a:cubicBezTo>
                  <a:close/>
                  <a:moveTo>
                    <a:pt x="1932" y="821"/>
                  </a:moveTo>
                  <a:lnTo>
                    <a:pt x="2050" y="874"/>
                  </a:lnTo>
                  <a:cubicBezTo>
                    <a:pt x="2100" y="899"/>
                    <a:pt x="2132" y="917"/>
                    <a:pt x="2153" y="935"/>
                  </a:cubicBezTo>
                  <a:lnTo>
                    <a:pt x="1932" y="1054"/>
                  </a:lnTo>
                  <a:lnTo>
                    <a:pt x="1932" y="821"/>
                  </a:lnTo>
                  <a:close/>
                  <a:moveTo>
                    <a:pt x="503" y="723"/>
                  </a:moveTo>
                  <a:lnTo>
                    <a:pt x="503" y="132"/>
                  </a:lnTo>
                  <a:lnTo>
                    <a:pt x="1807" y="125"/>
                  </a:lnTo>
                  <a:lnTo>
                    <a:pt x="1807" y="1121"/>
                  </a:lnTo>
                  <a:lnTo>
                    <a:pt x="1185" y="1458"/>
                  </a:lnTo>
                  <a:cubicBezTo>
                    <a:pt x="1166" y="1468"/>
                    <a:pt x="1143" y="1468"/>
                    <a:pt x="1124" y="1458"/>
                  </a:cubicBezTo>
                  <a:lnTo>
                    <a:pt x="503" y="1122"/>
                  </a:lnTo>
                  <a:lnTo>
                    <a:pt x="503" y="723"/>
                  </a:lnTo>
                  <a:close/>
                  <a:moveTo>
                    <a:pt x="378" y="821"/>
                  </a:moveTo>
                  <a:lnTo>
                    <a:pt x="378" y="1055"/>
                  </a:lnTo>
                  <a:lnTo>
                    <a:pt x="153" y="933"/>
                  </a:lnTo>
                  <a:cubicBezTo>
                    <a:pt x="173" y="914"/>
                    <a:pt x="378" y="821"/>
                    <a:pt x="378" y="821"/>
                  </a:cubicBezTo>
                  <a:close/>
                  <a:moveTo>
                    <a:pt x="2184" y="2080"/>
                  </a:moveTo>
                  <a:cubicBezTo>
                    <a:pt x="2184" y="2140"/>
                    <a:pt x="2136" y="2188"/>
                    <a:pt x="2076" y="2188"/>
                  </a:cubicBezTo>
                  <a:lnTo>
                    <a:pt x="232" y="2188"/>
                  </a:lnTo>
                  <a:cubicBezTo>
                    <a:pt x="173" y="2188"/>
                    <a:pt x="125" y="2140"/>
                    <a:pt x="125" y="2080"/>
                  </a:cubicBezTo>
                  <a:lnTo>
                    <a:pt x="125" y="1060"/>
                  </a:lnTo>
                  <a:lnTo>
                    <a:pt x="1064" y="1568"/>
                  </a:lnTo>
                  <a:cubicBezTo>
                    <a:pt x="1092" y="1584"/>
                    <a:pt x="1123" y="1591"/>
                    <a:pt x="1154" y="1591"/>
                  </a:cubicBezTo>
                  <a:cubicBezTo>
                    <a:pt x="1185" y="1591"/>
                    <a:pt x="1216" y="1584"/>
                    <a:pt x="1245" y="1568"/>
                  </a:cubicBezTo>
                  <a:lnTo>
                    <a:pt x="2184" y="1060"/>
                  </a:lnTo>
                  <a:lnTo>
                    <a:pt x="2184" y="2080"/>
                  </a:lnTo>
                  <a:close/>
                </a:path>
              </a:pathLst>
            </a:custGeom>
            <a:solidFill>
              <a:srgbClr val="005BFF"/>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pic>
        <p:nvPicPr>
          <p:cNvPr id="30" name="Picture 4"/>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463633" y="4330734"/>
            <a:ext cx="703613" cy="687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PA-A000320150714E96PPSH-4354"/>
          <p:cNvSpPr>
            <a:spLocks/>
          </p:cNvSpPr>
          <p:nvPr>
            <p:custDataLst>
              <p:tags r:id="rId2"/>
            </p:custDataLst>
          </p:nvPr>
        </p:nvSpPr>
        <p:spPr bwMode="auto">
          <a:xfrm>
            <a:off x="4463633" y="3457849"/>
            <a:ext cx="874978" cy="740437"/>
          </a:xfrm>
          <a:custGeom>
            <a:avLst/>
            <a:gdLst>
              <a:gd name="T0" fmla="*/ 1619520 w 3280"/>
              <a:gd name="T1" fmla="*/ 1800397 h 3280"/>
              <a:gd name="T2" fmla="*/ 179947 w 3280"/>
              <a:gd name="T3" fmla="*/ 1800397 h 3280"/>
              <a:gd name="T4" fmla="*/ 0 w 3280"/>
              <a:gd name="T5" fmla="*/ 1620357 h 3280"/>
              <a:gd name="T6" fmla="*/ 0 w 3280"/>
              <a:gd name="T7" fmla="*/ 180040 h 3280"/>
              <a:gd name="T8" fmla="*/ 179947 w 3280"/>
              <a:gd name="T9" fmla="*/ 0 h 3280"/>
              <a:gd name="T10" fmla="*/ 1619520 w 3280"/>
              <a:gd name="T11" fmla="*/ 0 h 3280"/>
              <a:gd name="T12" fmla="*/ 1799467 w 3280"/>
              <a:gd name="T13" fmla="*/ 180040 h 3280"/>
              <a:gd name="T14" fmla="*/ 1799467 w 3280"/>
              <a:gd name="T15" fmla="*/ 1620357 h 3280"/>
              <a:gd name="T16" fmla="*/ 1619520 w 3280"/>
              <a:gd name="T17" fmla="*/ 1800397 h 3280"/>
              <a:gd name="T18" fmla="*/ 1462067 w 3280"/>
              <a:gd name="T19" fmla="*/ 907883 h 3280"/>
              <a:gd name="T20" fmla="*/ 1484560 w 3280"/>
              <a:gd name="T21" fmla="*/ 778342 h 3280"/>
              <a:gd name="T22" fmla="*/ 1097236 w 3280"/>
              <a:gd name="T23" fmla="*/ 390818 h 3280"/>
              <a:gd name="T24" fmla="*/ 724724 w 3280"/>
              <a:gd name="T25" fmla="*/ 673502 h 3280"/>
              <a:gd name="T26" fmla="*/ 609515 w 3280"/>
              <a:gd name="T27" fmla="*/ 640019 h 3280"/>
              <a:gd name="T28" fmla="*/ 392810 w 3280"/>
              <a:gd name="T29" fmla="*/ 856286 h 3280"/>
              <a:gd name="T30" fmla="*/ 396651 w 3280"/>
              <a:gd name="T31" fmla="*/ 891965 h 3280"/>
              <a:gd name="T32" fmla="*/ 189273 w 3280"/>
              <a:gd name="T33" fmla="*/ 1149400 h 3280"/>
              <a:gd name="T34" fmla="*/ 452610 w 3280"/>
              <a:gd name="T35" fmla="*/ 1406286 h 3280"/>
              <a:gd name="T36" fmla="*/ 488819 w 3280"/>
              <a:gd name="T37" fmla="*/ 1403541 h 3280"/>
              <a:gd name="T38" fmla="*/ 1321072 w 3280"/>
              <a:gd name="T39" fmla="*/ 1403541 h 3280"/>
              <a:gd name="T40" fmla="*/ 1357281 w 3280"/>
              <a:gd name="T41" fmla="*/ 1406286 h 3280"/>
              <a:gd name="T42" fmla="*/ 1620618 w 3280"/>
              <a:gd name="T43" fmla="*/ 1149400 h 3280"/>
              <a:gd name="T44" fmla="*/ 1462067 w 3280"/>
              <a:gd name="T45" fmla="*/ 907883 h 328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3280" h="3280">
                <a:moveTo>
                  <a:pt x="2952" y="3280"/>
                </a:moveTo>
                <a:cubicBezTo>
                  <a:pt x="328" y="3280"/>
                  <a:pt x="328" y="3280"/>
                  <a:pt x="328" y="3280"/>
                </a:cubicBezTo>
                <a:cubicBezTo>
                  <a:pt x="147" y="3280"/>
                  <a:pt x="0" y="3133"/>
                  <a:pt x="0" y="2952"/>
                </a:cubicBezTo>
                <a:cubicBezTo>
                  <a:pt x="0" y="328"/>
                  <a:pt x="0" y="328"/>
                  <a:pt x="0" y="328"/>
                </a:cubicBezTo>
                <a:cubicBezTo>
                  <a:pt x="0" y="147"/>
                  <a:pt x="147" y="0"/>
                  <a:pt x="328" y="0"/>
                </a:cubicBezTo>
                <a:cubicBezTo>
                  <a:pt x="2952" y="0"/>
                  <a:pt x="2952" y="0"/>
                  <a:pt x="2952" y="0"/>
                </a:cubicBezTo>
                <a:cubicBezTo>
                  <a:pt x="3133" y="0"/>
                  <a:pt x="3280" y="147"/>
                  <a:pt x="3280" y="328"/>
                </a:cubicBezTo>
                <a:cubicBezTo>
                  <a:pt x="3280" y="2952"/>
                  <a:pt x="3280" y="2952"/>
                  <a:pt x="3280" y="2952"/>
                </a:cubicBezTo>
                <a:cubicBezTo>
                  <a:pt x="3280" y="3133"/>
                  <a:pt x="3133" y="3280"/>
                  <a:pt x="2952" y="3280"/>
                </a:cubicBezTo>
                <a:close/>
                <a:moveTo>
                  <a:pt x="2665" y="1654"/>
                </a:moveTo>
                <a:cubicBezTo>
                  <a:pt x="2691" y="1580"/>
                  <a:pt x="2706" y="1501"/>
                  <a:pt x="2706" y="1418"/>
                </a:cubicBezTo>
                <a:cubicBezTo>
                  <a:pt x="2706" y="1028"/>
                  <a:pt x="2390" y="712"/>
                  <a:pt x="2000" y="712"/>
                </a:cubicBezTo>
                <a:cubicBezTo>
                  <a:pt x="1677" y="712"/>
                  <a:pt x="1405" y="930"/>
                  <a:pt x="1321" y="1227"/>
                </a:cubicBezTo>
                <a:cubicBezTo>
                  <a:pt x="1260" y="1188"/>
                  <a:pt x="1188" y="1166"/>
                  <a:pt x="1111" y="1166"/>
                </a:cubicBezTo>
                <a:cubicBezTo>
                  <a:pt x="893" y="1166"/>
                  <a:pt x="716" y="1342"/>
                  <a:pt x="716" y="1560"/>
                </a:cubicBezTo>
                <a:cubicBezTo>
                  <a:pt x="716" y="1582"/>
                  <a:pt x="719" y="1604"/>
                  <a:pt x="723" y="1625"/>
                </a:cubicBezTo>
                <a:cubicBezTo>
                  <a:pt x="507" y="1672"/>
                  <a:pt x="345" y="1864"/>
                  <a:pt x="345" y="2094"/>
                </a:cubicBezTo>
                <a:cubicBezTo>
                  <a:pt x="345" y="2358"/>
                  <a:pt x="560" y="2562"/>
                  <a:pt x="825" y="2562"/>
                </a:cubicBezTo>
                <a:cubicBezTo>
                  <a:pt x="847" y="2562"/>
                  <a:pt x="870" y="2560"/>
                  <a:pt x="891" y="2557"/>
                </a:cubicBezTo>
                <a:cubicBezTo>
                  <a:pt x="2408" y="2557"/>
                  <a:pt x="2408" y="2557"/>
                  <a:pt x="2408" y="2557"/>
                </a:cubicBezTo>
                <a:cubicBezTo>
                  <a:pt x="2430" y="2560"/>
                  <a:pt x="2452" y="2562"/>
                  <a:pt x="2474" y="2562"/>
                </a:cubicBezTo>
                <a:cubicBezTo>
                  <a:pt x="2739" y="2562"/>
                  <a:pt x="2954" y="2358"/>
                  <a:pt x="2954" y="2094"/>
                </a:cubicBezTo>
                <a:cubicBezTo>
                  <a:pt x="2954" y="1897"/>
                  <a:pt x="2835" y="1728"/>
                  <a:pt x="2665" y="1654"/>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pic>
        <p:nvPicPr>
          <p:cNvPr id="34" name="Picture 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463633" y="2412798"/>
            <a:ext cx="857619" cy="8391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35" name="PA-questionmark-icon-283000">
            <a:extLst>
              <a:ext uri="{FF2B5EF4-FFF2-40B4-BE49-F238E27FC236}">
                <a16:creationId xmlns="" xmlns:a16="http://schemas.microsoft.com/office/drawing/2014/main" id="{725F3C0C-9E3C-45A4-9A12-7CEC49EB18D0}"/>
              </a:ext>
            </a:extLst>
          </p:cNvPr>
          <p:cNvGrpSpPr>
            <a:grpSpLocks noChangeAspect="1"/>
          </p:cNvGrpSpPr>
          <p:nvPr>
            <p:custDataLst>
              <p:tags r:id="rId3"/>
            </p:custDataLst>
          </p:nvPr>
        </p:nvGrpSpPr>
        <p:grpSpPr bwMode="auto">
          <a:xfrm>
            <a:off x="6844340" y="2412798"/>
            <a:ext cx="967885" cy="1284271"/>
            <a:chOff x="3795" y="2100"/>
            <a:chExt cx="95" cy="147"/>
          </a:xfrm>
        </p:grpSpPr>
        <p:sp>
          <p:nvSpPr>
            <p:cNvPr id="36" name="PA-矩形 156">
              <a:extLst>
                <a:ext uri="{FF2B5EF4-FFF2-40B4-BE49-F238E27FC236}">
                  <a16:creationId xmlns="" xmlns:a16="http://schemas.microsoft.com/office/drawing/2014/main" id="{467389AD-8DDC-4076-9F61-1C26F10F2A3F}"/>
                </a:ext>
              </a:extLst>
            </p:cNvPr>
            <p:cNvSpPr>
              <a:spLocks noChangeArrowheads="1"/>
            </p:cNvSpPr>
            <p:nvPr>
              <p:custDataLst>
                <p:tags r:id="rId4"/>
              </p:custDataLst>
            </p:nvPr>
          </p:nvSpPr>
          <p:spPr bwMode="auto">
            <a:xfrm>
              <a:off x="3828" y="2222"/>
              <a:ext cx="24" cy="25"/>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7" name="PA-任意多边形 157">
              <a:extLst>
                <a:ext uri="{FF2B5EF4-FFF2-40B4-BE49-F238E27FC236}">
                  <a16:creationId xmlns="" xmlns:a16="http://schemas.microsoft.com/office/drawing/2014/main" id="{A7CC1943-3B32-44EC-9F3B-1E49837ECF16}"/>
                </a:ext>
              </a:extLst>
            </p:cNvPr>
            <p:cNvSpPr>
              <a:spLocks/>
            </p:cNvSpPr>
            <p:nvPr>
              <p:custDataLst>
                <p:tags r:id="rId5"/>
              </p:custDataLst>
            </p:nvPr>
          </p:nvSpPr>
          <p:spPr bwMode="auto">
            <a:xfrm>
              <a:off x="3795" y="2100"/>
              <a:ext cx="95" cy="110"/>
            </a:xfrm>
            <a:custGeom>
              <a:avLst/>
              <a:gdLst>
                <a:gd name="T0" fmla="*/ 245 w 245"/>
                <a:gd name="T1" fmla="*/ 144 h 352"/>
                <a:gd name="T2" fmla="*/ 101 w 245"/>
                <a:gd name="T3" fmla="*/ 0 h 352"/>
                <a:gd name="T4" fmla="*/ 0 w 245"/>
                <a:gd name="T5" fmla="*/ 43 h 352"/>
                <a:gd name="T6" fmla="*/ 45 w 245"/>
                <a:gd name="T7" fmla="*/ 88 h 352"/>
                <a:gd name="T8" fmla="*/ 101 w 245"/>
                <a:gd name="T9" fmla="*/ 64 h 352"/>
                <a:gd name="T10" fmla="*/ 181 w 245"/>
                <a:gd name="T11" fmla="*/ 144 h 352"/>
                <a:gd name="T12" fmla="*/ 101 w 245"/>
                <a:gd name="T13" fmla="*/ 224 h 352"/>
                <a:gd name="T14" fmla="*/ 85 w 245"/>
                <a:gd name="T15" fmla="*/ 240 h 352"/>
                <a:gd name="T16" fmla="*/ 85 w 245"/>
                <a:gd name="T17" fmla="*/ 352 h 352"/>
                <a:gd name="T18" fmla="*/ 149 w 245"/>
                <a:gd name="T19" fmla="*/ 352 h 352"/>
                <a:gd name="T20" fmla="*/ 149 w 245"/>
                <a:gd name="T21" fmla="*/ 280 h 352"/>
                <a:gd name="T22" fmla="*/ 245 w 245"/>
                <a:gd name="T23" fmla="*/ 144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5" h="352">
                  <a:moveTo>
                    <a:pt x="245" y="144"/>
                  </a:moveTo>
                  <a:cubicBezTo>
                    <a:pt x="245" y="65"/>
                    <a:pt x="181" y="0"/>
                    <a:pt x="101" y="0"/>
                  </a:cubicBezTo>
                  <a:cubicBezTo>
                    <a:pt x="62" y="0"/>
                    <a:pt x="26" y="17"/>
                    <a:pt x="0" y="43"/>
                  </a:cubicBezTo>
                  <a:lnTo>
                    <a:pt x="45" y="88"/>
                  </a:lnTo>
                  <a:cubicBezTo>
                    <a:pt x="60" y="74"/>
                    <a:pt x="79" y="64"/>
                    <a:pt x="101" y="64"/>
                  </a:cubicBezTo>
                  <a:cubicBezTo>
                    <a:pt x="146" y="64"/>
                    <a:pt x="181" y="100"/>
                    <a:pt x="181" y="144"/>
                  </a:cubicBezTo>
                  <a:cubicBezTo>
                    <a:pt x="181" y="189"/>
                    <a:pt x="146" y="224"/>
                    <a:pt x="101" y="224"/>
                  </a:cubicBezTo>
                  <a:cubicBezTo>
                    <a:pt x="85" y="224"/>
                    <a:pt x="85" y="240"/>
                    <a:pt x="85" y="240"/>
                  </a:cubicBezTo>
                  <a:lnTo>
                    <a:pt x="85" y="352"/>
                  </a:lnTo>
                  <a:lnTo>
                    <a:pt x="149" y="352"/>
                  </a:lnTo>
                  <a:lnTo>
                    <a:pt x="149" y="280"/>
                  </a:lnTo>
                  <a:cubicBezTo>
                    <a:pt x="205" y="260"/>
                    <a:pt x="245" y="207"/>
                    <a:pt x="245" y="144"/>
                  </a:cubicBezTo>
                  <a:close/>
                </a:path>
              </a:pathLst>
            </a:custGeom>
            <a:solidFill>
              <a:srgbClr val="4F81BD"/>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38" name="TextBox 37"/>
          <p:cNvSpPr txBox="1"/>
          <p:nvPr/>
        </p:nvSpPr>
        <p:spPr>
          <a:xfrm>
            <a:off x="5652075" y="4410356"/>
            <a:ext cx="576040" cy="528375"/>
          </a:xfrm>
          <a:prstGeom prst="rect">
            <a:avLst/>
          </a:prstGeom>
        </p:spPr>
        <p:txBody>
          <a:bodyPr vert="horz" wrap="square" lIns="91440" tIns="45720" rIns="91440" bIns="45720" rtlCol="0" anchor="ctr">
            <a:noAutofit/>
          </a:bodyPr>
          <a:lstStyle/>
          <a:p>
            <a:r>
              <a:rPr lang="en-US" altLang="zh-CN" sz="2400" i="0" dirty="0" smtClean="0">
                <a:solidFill>
                  <a:srgbClr val="3862C0"/>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0361588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arn(inVertical)">
                                      <p:cBhvr>
                                        <p:cTn id="7" dur="500"/>
                                        <p:tgtEl>
                                          <p:spTgt spid="20"/>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barn(inVertical)">
                                      <p:cBhvr>
                                        <p:cTn id="10" dur="500"/>
                                        <p:tgtEl>
                                          <p:spTgt spid="15"/>
                                        </p:tgtEl>
                                      </p:cBhvr>
                                    </p:animEffect>
                                  </p:childTnLst>
                                </p:cTn>
                              </p:par>
                              <p:par>
                                <p:cTn id="11" presetID="16" presetClass="entr" presetSubtype="21" fill="hold" nodeType="withEffect">
                                  <p:stCondLst>
                                    <p:cond delay="0"/>
                                  </p:stCondLst>
                                  <p:childTnLst>
                                    <p:set>
                                      <p:cBhvr>
                                        <p:cTn id="12" dur="1" fill="hold">
                                          <p:stCondLst>
                                            <p:cond delay="0"/>
                                          </p:stCondLst>
                                        </p:cTn>
                                        <p:tgtEl>
                                          <p:spTgt spid="1026"/>
                                        </p:tgtEl>
                                        <p:attrNameLst>
                                          <p:attrName>style.visibility</p:attrName>
                                        </p:attrNameLst>
                                      </p:cBhvr>
                                      <p:to>
                                        <p:strVal val="visible"/>
                                      </p:to>
                                    </p:set>
                                    <p:animEffect transition="in" filter="barn(inVertical)">
                                      <p:cBhvr>
                                        <p:cTn id="13" dur="500"/>
                                        <p:tgtEl>
                                          <p:spTgt spid="1026"/>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barn(inVertical)">
                                      <p:cBhvr>
                                        <p:cTn id="18" dur="500"/>
                                        <p:tgtEl>
                                          <p:spTgt spid="16"/>
                                        </p:tgtEl>
                                      </p:cBhvr>
                                    </p:animEffect>
                                  </p:childTnLst>
                                </p:cTn>
                              </p:par>
                              <p:par>
                                <p:cTn id="19" presetID="16" presetClass="entr" presetSubtype="21" fill="hold" nodeType="withEffect">
                                  <p:stCondLst>
                                    <p:cond delay="0"/>
                                  </p:stCondLst>
                                  <p:childTnLst>
                                    <p:set>
                                      <p:cBhvr>
                                        <p:cTn id="20" dur="1" fill="hold">
                                          <p:stCondLst>
                                            <p:cond delay="0"/>
                                          </p:stCondLst>
                                        </p:cTn>
                                        <p:tgtEl>
                                          <p:spTgt spid="24"/>
                                        </p:tgtEl>
                                        <p:attrNameLst>
                                          <p:attrName>style.visibility</p:attrName>
                                        </p:attrNameLst>
                                      </p:cBhvr>
                                      <p:to>
                                        <p:strVal val="visible"/>
                                      </p:to>
                                    </p:set>
                                    <p:animEffect transition="in" filter="barn(inVertical)">
                                      <p:cBhvr>
                                        <p:cTn id="21" dur="500"/>
                                        <p:tgtEl>
                                          <p:spTgt spid="24"/>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grpId="0" nodeType="click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barn(inVertical)">
                                      <p:cBhvr>
                                        <p:cTn id="26" dur="500"/>
                                        <p:tgtEl>
                                          <p:spTgt spid="22"/>
                                        </p:tgtEl>
                                      </p:cBhvr>
                                    </p:animEffect>
                                  </p:childTnLst>
                                </p:cTn>
                              </p:par>
                              <p:par>
                                <p:cTn id="27" presetID="16" presetClass="entr" presetSubtype="21" fill="hold" nodeType="withEffect">
                                  <p:stCondLst>
                                    <p:cond delay="0"/>
                                  </p:stCondLst>
                                  <p:childTnLst>
                                    <p:set>
                                      <p:cBhvr>
                                        <p:cTn id="28" dur="1" fill="hold">
                                          <p:stCondLst>
                                            <p:cond delay="0"/>
                                          </p:stCondLst>
                                        </p:cTn>
                                        <p:tgtEl>
                                          <p:spTgt spid="34"/>
                                        </p:tgtEl>
                                        <p:attrNameLst>
                                          <p:attrName>style.visibility</p:attrName>
                                        </p:attrNameLst>
                                      </p:cBhvr>
                                      <p:to>
                                        <p:strVal val="visible"/>
                                      </p:to>
                                    </p:set>
                                    <p:animEffect transition="in" filter="barn(inVertical)">
                                      <p:cBhvr>
                                        <p:cTn id="29" dur="500"/>
                                        <p:tgtEl>
                                          <p:spTgt spid="34"/>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grpId="0" nodeType="click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barn(inVertical)">
                                      <p:cBhvr>
                                        <p:cTn id="34" dur="500"/>
                                        <p:tgtEl>
                                          <p:spTgt spid="21"/>
                                        </p:tgtEl>
                                      </p:cBhvr>
                                    </p:animEffect>
                                  </p:childTnLst>
                                </p:cTn>
                              </p:par>
                              <p:par>
                                <p:cTn id="35" presetID="16" presetClass="entr" presetSubtype="21" fill="hold" grpId="0" nodeType="with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barn(inVertical)">
                                      <p:cBhvr>
                                        <p:cTn id="37" dur="500"/>
                                        <p:tgtEl>
                                          <p:spTgt spid="32"/>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grpId="0"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barn(inVertical)">
                                      <p:cBhvr>
                                        <p:cTn id="42" dur="500"/>
                                        <p:tgtEl>
                                          <p:spTgt spid="17"/>
                                        </p:tgtEl>
                                      </p:cBhvr>
                                    </p:animEffect>
                                  </p:childTnLst>
                                </p:cTn>
                              </p:par>
                              <p:par>
                                <p:cTn id="43" presetID="16" presetClass="entr" presetSubtype="21" fill="hold" nodeType="withEffect">
                                  <p:stCondLst>
                                    <p:cond delay="0"/>
                                  </p:stCondLst>
                                  <p:childTnLst>
                                    <p:set>
                                      <p:cBhvr>
                                        <p:cTn id="44" dur="1" fill="hold">
                                          <p:stCondLst>
                                            <p:cond delay="0"/>
                                          </p:stCondLst>
                                        </p:cTn>
                                        <p:tgtEl>
                                          <p:spTgt spid="30"/>
                                        </p:tgtEl>
                                        <p:attrNameLst>
                                          <p:attrName>style.visibility</p:attrName>
                                        </p:attrNameLst>
                                      </p:cBhvr>
                                      <p:to>
                                        <p:strVal val="visible"/>
                                      </p:to>
                                    </p:set>
                                    <p:animEffect transition="in" filter="barn(inVertical)">
                                      <p:cBhvr>
                                        <p:cTn id="45" dur="500"/>
                                        <p:tgtEl>
                                          <p:spTgt spid="30"/>
                                        </p:tgtEl>
                                      </p:cBhvr>
                                    </p:animEffect>
                                  </p:childTnLst>
                                </p:cTn>
                              </p:par>
                              <p:par>
                                <p:cTn id="46" presetID="16" presetClass="entr" presetSubtype="21" fill="hold" grpId="0" nodeType="withEffect">
                                  <p:stCondLst>
                                    <p:cond delay="0"/>
                                  </p:stCondLst>
                                  <p:childTnLst>
                                    <p:set>
                                      <p:cBhvr>
                                        <p:cTn id="47" dur="1" fill="hold">
                                          <p:stCondLst>
                                            <p:cond delay="0"/>
                                          </p:stCondLst>
                                        </p:cTn>
                                        <p:tgtEl>
                                          <p:spTgt spid="38"/>
                                        </p:tgtEl>
                                        <p:attrNameLst>
                                          <p:attrName>style.visibility</p:attrName>
                                        </p:attrNameLst>
                                      </p:cBhvr>
                                      <p:to>
                                        <p:strVal val="visible"/>
                                      </p:to>
                                    </p:set>
                                    <p:animEffect transition="in" filter="barn(inVertical)">
                                      <p:cBhvr>
                                        <p:cTn id="48" dur="500"/>
                                        <p:tgtEl>
                                          <p:spTgt spid="38"/>
                                        </p:tgtEl>
                                      </p:cBhvr>
                                    </p:animEffect>
                                  </p:childTnLst>
                                </p:cTn>
                              </p:par>
                            </p:childTnLst>
                          </p:cTn>
                        </p:par>
                      </p:childTnLst>
                    </p:cTn>
                  </p:par>
                  <p:par>
                    <p:cTn id="49" fill="hold">
                      <p:stCondLst>
                        <p:cond delay="indefinite"/>
                      </p:stCondLst>
                      <p:childTnLst>
                        <p:par>
                          <p:cTn id="50" fill="hold">
                            <p:stCondLst>
                              <p:cond delay="0"/>
                            </p:stCondLst>
                            <p:childTnLst>
                              <p:par>
                                <p:cTn id="51" presetID="16" presetClass="entr" presetSubtype="21" fill="hold" nodeType="clickEffect">
                                  <p:stCondLst>
                                    <p:cond delay="0"/>
                                  </p:stCondLst>
                                  <p:childTnLst>
                                    <p:set>
                                      <p:cBhvr>
                                        <p:cTn id="52" dur="1" fill="hold">
                                          <p:stCondLst>
                                            <p:cond delay="0"/>
                                          </p:stCondLst>
                                        </p:cTn>
                                        <p:tgtEl>
                                          <p:spTgt spid="35"/>
                                        </p:tgtEl>
                                        <p:attrNameLst>
                                          <p:attrName>style.visibility</p:attrName>
                                        </p:attrNameLst>
                                      </p:cBhvr>
                                      <p:to>
                                        <p:strVal val="visible"/>
                                      </p:to>
                                    </p:set>
                                    <p:animEffect transition="in" filter="barn(inVertical)">
                                      <p:cBhvr>
                                        <p:cTn id="53"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p:bldP spid="20" grpId="0" animBg="1"/>
      <p:bldP spid="21" grpId="0"/>
      <p:bldP spid="22" grpId="0"/>
      <p:bldP spid="32" grpId="0" animBg="1"/>
      <p:bldP spid="38"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1559" y="-20430"/>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smtClean="0">
                <a:solidFill>
                  <a:srgbClr val="3862C0"/>
                </a:solidFill>
              </a:rPr>
              <a:t>数字证书的应用</a:t>
            </a:r>
            <a:r>
              <a:rPr kumimoji="1" lang="en-US" altLang="zh-CN" sz="2000" b="0" i="0" dirty="0" smtClean="0">
                <a:solidFill>
                  <a:srgbClr val="3862C0"/>
                </a:solidFill>
              </a:rPr>
              <a:t>-SSL</a:t>
            </a:r>
          </a:p>
        </p:txBody>
      </p:sp>
      <p:grpSp>
        <p:nvGrpSpPr>
          <p:cNvPr id="2" name="Group 1"/>
          <p:cNvGrpSpPr/>
          <p:nvPr/>
        </p:nvGrpSpPr>
        <p:grpSpPr>
          <a:xfrm>
            <a:off x="285713" y="699620"/>
            <a:ext cx="1406087" cy="1218386"/>
            <a:chOff x="429723" y="705319"/>
            <a:chExt cx="1406087" cy="1218386"/>
          </a:xfrm>
        </p:grpSpPr>
        <p:sp>
          <p:nvSpPr>
            <p:cNvPr id="3" name="TextBox 2"/>
            <p:cNvSpPr txBox="1"/>
            <p:nvPr/>
          </p:nvSpPr>
          <p:spPr>
            <a:xfrm>
              <a:off x="429723" y="1395330"/>
              <a:ext cx="1406087" cy="528375"/>
            </a:xfrm>
            <a:prstGeom prst="rect">
              <a:avLst/>
            </a:prstGeom>
          </p:spPr>
          <p:txBody>
            <a:bodyPr vert="horz" wrap="square" lIns="91440" tIns="45720" rIns="91440" bIns="45720" rtlCol="0" anchor="ctr">
              <a:noAutofit/>
            </a:bodyPr>
            <a:lstStyle/>
            <a:p>
              <a:pPr algn="ctr"/>
              <a:r>
                <a:rPr lang="zh-CN" altLang="en-US" sz="2000" i="0" dirty="0">
                  <a:solidFill>
                    <a:srgbClr val="3862C0"/>
                  </a:solidFill>
                  <a:latin typeface="微软雅黑" panose="020B0503020204020204" pitchFamily="34" charset="-122"/>
                  <a:ea typeface="微软雅黑" panose="020B0503020204020204" pitchFamily="34" charset="-122"/>
                </a:rPr>
                <a:t>某</a:t>
              </a:r>
              <a:r>
                <a:rPr lang="zh-CN" altLang="en-US" sz="2000" i="0" dirty="0" smtClean="0">
                  <a:solidFill>
                    <a:srgbClr val="3862C0"/>
                  </a:solidFill>
                  <a:latin typeface="微软雅黑" panose="020B0503020204020204" pitchFamily="34" charset="-122"/>
                  <a:ea typeface="微软雅黑" panose="020B0503020204020204" pitchFamily="34" charset="-122"/>
                </a:rPr>
                <a:t>客户端</a:t>
              </a:r>
              <a:r>
                <a:rPr lang="en-US" altLang="zh-CN" sz="2000" i="0" dirty="0" smtClean="0">
                  <a:solidFill>
                    <a:srgbClr val="3862C0"/>
                  </a:solidFill>
                  <a:latin typeface="微软雅黑" panose="020B0503020204020204" pitchFamily="34" charset="-122"/>
                  <a:ea typeface="微软雅黑" panose="020B0503020204020204" pitchFamily="34" charset="-122"/>
                </a:rPr>
                <a:t>A</a:t>
              </a:r>
            </a:p>
          </p:txBody>
        </p:sp>
        <p:grpSp>
          <p:nvGrpSpPr>
            <p:cNvPr id="7" name="PA-515-515819-Office worker-320532">
              <a:extLst>
                <a:ext uri="{FF2B5EF4-FFF2-40B4-BE49-F238E27FC236}">
                  <a16:creationId xmlns="" xmlns:a16="http://schemas.microsoft.com/office/drawing/2014/main" id="{C5F71805-7212-47D4-B5BD-B4941A654765}"/>
                </a:ext>
              </a:extLst>
            </p:cNvPr>
            <p:cNvGrpSpPr/>
            <p:nvPr>
              <p:custDataLst>
                <p:tags r:id="rId57"/>
              </p:custDataLst>
            </p:nvPr>
          </p:nvGrpSpPr>
          <p:grpSpPr>
            <a:xfrm>
              <a:off x="704794" y="705319"/>
              <a:ext cx="863387" cy="786714"/>
              <a:chOff x="3053561" y="1807446"/>
              <a:chExt cx="1511710" cy="1527072"/>
            </a:xfrm>
          </p:grpSpPr>
          <p:sp>
            <p:nvSpPr>
              <p:cNvPr id="8" name="PA-任意多边形: 形状 766">
                <a:extLst>
                  <a:ext uri="{FF2B5EF4-FFF2-40B4-BE49-F238E27FC236}">
                    <a16:creationId xmlns="" xmlns:a16="http://schemas.microsoft.com/office/drawing/2014/main" id="{6EC36C13-7474-421A-8E2B-0C43635115A9}"/>
                  </a:ext>
                </a:extLst>
              </p:cNvPr>
              <p:cNvSpPr/>
              <p:nvPr>
                <p:custDataLst>
                  <p:tags r:id="rId58"/>
                </p:custDataLst>
              </p:nvPr>
            </p:nvSpPr>
            <p:spPr>
              <a:xfrm>
                <a:off x="3848991" y="2667768"/>
                <a:ext cx="691331" cy="445524"/>
              </a:xfrm>
              <a:custGeom>
                <a:avLst/>
                <a:gdLst>
                  <a:gd name="connsiteX0" fmla="*/ 641401 w 691330"/>
                  <a:gd name="connsiteY0" fmla="*/ 2304 h 445524"/>
                  <a:gd name="connsiteX1" fmla="*/ 51466 w 691330"/>
                  <a:gd name="connsiteY1" fmla="*/ 2304 h 445524"/>
                  <a:gd name="connsiteX2" fmla="*/ 2304 w 691330"/>
                  <a:gd name="connsiteY2" fmla="*/ 51466 h 445524"/>
                  <a:gd name="connsiteX3" fmla="*/ 2304 w 691330"/>
                  <a:gd name="connsiteY3" fmla="*/ 444756 h 445524"/>
                  <a:gd name="connsiteX4" fmla="*/ 690563 w 691330"/>
                  <a:gd name="connsiteY4" fmla="*/ 444756 h 445524"/>
                  <a:gd name="connsiteX5" fmla="*/ 690563 w 691330"/>
                  <a:gd name="connsiteY5" fmla="*/ 51466 h 445524"/>
                  <a:gd name="connsiteX6" fmla="*/ 641401 w 691330"/>
                  <a:gd name="connsiteY6" fmla="*/ 2304 h 4455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91330" h="445524">
                    <a:moveTo>
                      <a:pt x="641401" y="2304"/>
                    </a:moveTo>
                    <a:lnTo>
                      <a:pt x="51466" y="2304"/>
                    </a:lnTo>
                    <a:cubicBezTo>
                      <a:pt x="24304" y="2304"/>
                      <a:pt x="2304" y="24304"/>
                      <a:pt x="2304" y="51466"/>
                    </a:cubicBezTo>
                    <a:lnTo>
                      <a:pt x="2304" y="444756"/>
                    </a:lnTo>
                    <a:lnTo>
                      <a:pt x="690563" y="444756"/>
                    </a:lnTo>
                    <a:lnTo>
                      <a:pt x="690563" y="51466"/>
                    </a:lnTo>
                    <a:cubicBezTo>
                      <a:pt x="690563" y="24304"/>
                      <a:pt x="668563" y="2304"/>
                      <a:pt x="641401" y="2304"/>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 name="PA-任意多边形: 形状 767">
                <a:extLst>
                  <a:ext uri="{FF2B5EF4-FFF2-40B4-BE49-F238E27FC236}">
                    <a16:creationId xmlns="" xmlns:a16="http://schemas.microsoft.com/office/drawing/2014/main" id="{CB06C476-34B8-488B-A184-76C7038E35BA}"/>
                  </a:ext>
                </a:extLst>
              </p:cNvPr>
              <p:cNvSpPr/>
              <p:nvPr>
                <p:custDataLst>
                  <p:tags r:id="rId59"/>
                </p:custDataLst>
              </p:nvPr>
            </p:nvSpPr>
            <p:spPr>
              <a:xfrm>
                <a:off x="3234475" y="1807446"/>
                <a:ext cx="887976" cy="666750"/>
              </a:xfrm>
              <a:custGeom>
                <a:avLst/>
                <a:gdLst>
                  <a:gd name="connsiteX0" fmla="*/ 731022 w 887975"/>
                  <a:gd name="connsiteY0" fmla="*/ 130320 h 666750"/>
                  <a:gd name="connsiteX1" fmla="*/ 717208 w 887975"/>
                  <a:gd name="connsiteY1" fmla="*/ 112991 h 666750"/>
                  <a:gd name="connsiteX2" fmla="*/ 486863 w 887975"/>
                  <a:gd name="connsiteY2" fmla="*/ 2304 h 666750"/>
                  <a:gd name="connsiteX3" fmla="*/ 444756 w 887975"/>
                  <a:gd name="connsiteY3" fmla="*/ 2304 h 666750"/>
                  <a:gd name="connsiteX4" fmla="*/ 2304 w 887975"/>
                  <a:gd name="connsiteY4" fmla="*/ 444756 h 666750"/>
                  <a:gd name="connsiteX5" fmla="*/ 2304 w 887975"/>
                  <a:gd name="connsiteY5" fmla="*/ 665982 h 666750"/>
                  <a:gd name="connsiteX6" fmla="*/ 28114 w 887975"/>
                  <a:gd name="connsiteY6" fmla="*/ 665982 h 666750"/>
                  <a:gd name="connsiteX7" fmla="*/ 26885 w 887975"/>
                  <a:gd name="connsiteY7" fmla="*/ 653692 h 666750"/>
                  <a:gd name="connsiteX8" fmla="*/ 112917 w 887975"/>
                  <a:gd name="connsiteY8" fmla="*/ 567659 h 666750"/>
                  <a:gd name="connsiteX9" fmla="*/ 125208 w 887975"/>
                  <a:gd name="connsiteY9" fmla="*/ 567659 h 666750"/>
                  <a:gd name="connsiteX10" fmla="*/ 161341 w 887975"/>
                  <a:gd name="connsiteY10" fmla="*/ 542366 h 666750"/>
                  <a:gd name="connsiteX11" fmla="*/ 626948 w 887975"/>
                  <a:gd name="connsiteY11" fmla="*/ 395595 h 666750"/>
                  <a:gd name="connsiteX12" fmla="*/ 641401 w 887975"/>
                  <a:gd name="connsiteY12" fmla="*/ 395595 h 666750"/>
                  <a:gd name="connsiteX13" fmla="*/ 649660 w 887975"/>
                  <a:gd name="connsiteY13" fmla="*/ 407983 h 666750"/>
                  <a:gd name="connsiteX14" fmla="*/ 764304 w 887975"/>
                  <a:gd name="connsiteY14" fmla="*/ 469337 h 666750"/>
                  <a:gd name="connsiteX15" fmla="*/ 764304 w 887975"/>
                  <a:gd name="connsiteY15" fmla="*/ 567659 h 666750"/>
                  <a:gd name="connsiteX16" fmla="*/ 776595 w 887975"/>
                  <a:gd name="connsiteY16" fmla="*/ 567659 h 666750"/>
                  <a:gd name="connsiteX17" fmla="*/ 862627 w 887975"/>
                  <a:gd name="connsiteY17" fmla="*/ 653692 h 666750"/>
                  <a:gd name="connsiteX18" fmla="*/ 861398 w 887975"/>
                  <a:gd name="connsiteY18" fmla="*/ 665982 h 666750"/>
                  <a:gd name="connsiteX19" fmla="*/ 887208 w 887975"/>
                  <a:gd name="connsiteY19" fmla="*/ 665982 h 666750"/>
                  <a:gd name="connsiteX20" fmla="*/ 887208 w 887975"/>
                  <a:gd name="connsiteY20" fmla="*/ 388417 h 666750"/>
                  <a:gd name="connsiteX21" fmla="*/ 731022 w 887975"/>
                  <a:gd name="connsiteY21" fmla="*/ 130320 h 666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887975" h="666750">
                    <a:moveTo>
                      <a:pt x="731022" y="130320"/>
                    </a:moveTo>
                    <a:lnTo>
                      <a:pt x="717208" y="112991"/>
                    </a:lnTo>
                    <a:cubicBezTo>
                      <a:pt x="660918" y="42666"/>
                      <a:pt x="576951" y="2304"/>
                      <a:pt x="486863" y="2304"/>
                    </a:cubicBezTo>
                    <a:lnTo>
                      <a:pt x="444756" y="2304"/>
                    </a:lnTo>
                    <a:cubicBezTo>
                      <a:pt x="200793" y="2304"/>
                      <a:pt x="2304" y="200793"/>
                      <a:pt x="2304" y="444756"/>
                    </a:cubicBezTo>
                    <a:lnTo>
                      <a:pt x="2304" y="665982"/>
                    </a:lnTo>
                    <a:lnTo>
                      <a:pt x="28114" y="665982"/>
                    </a:lnTo>
                    <a:cubicBezTo>
                      <a:pt x="27549" y="661926"/>
                      <a:pt x="26885" y="657895"/>
                      <a:pt x="26885" y="653692"/>
                    </a:cubicBezTo>
                    <a:cubicBezTo>
                      <a:pt x="26885" y="606177"/>
                      <a:pt x="65403" y="567659"/>
                      <a:pt x="112917" y="567659"/>
                    </a:cubicBezTo>
                    <a:lnTo>
                      <a:pt x="125208" y="567659"/>
                    </a:lnTo>
                    <a:lnTo>
                      <a:pt x="161341" y="542366"/>
                    </a:lnTo>
                    <a:cubicBezTo>
                      <a:pt x="297813" y="446845"/>
                      <a:pt x="460365" y="395595"/>
                      <a:pt x="626948" y="395595"/>
                    </a:cubicBezTo>
                    <a:lnTo>
                      <a:pt x="641401" y="395595"/>
                    </a:lnTo>
                    <a:lnTo>
                      <a:pt x="649660" y="407983"/>
                    </a:lnTo>
                    <a:cubicBezTo>
                      <a:pt x="675224" y="446305"/>
                      <a:pt x="718240" y="469337"/>
                      <a:pt x="764304" y="469337"/>
                    </a:cubicBezTo>
                    <a:lnTo>
                      <a:pt x="764304" y="567659"/>
                    </a:lnTo>
                    <a:lnTo>
                      <a:pt x="776595" y="567659"/>
                    </a:lnTo>
                    <a:cubicBezTo>
                      <a:pt x="824109" y="567659"/>
                      <a:pt x="862627" y="606177"/>
                      <a:pt x="862627" y="653692"/>
                    </a:cubicBezTo>
                    <a:cubicBezTo>
                      <a:pt x="862627" y="657895"/>
                      <a:pt x="861963" y="661926"/>
                      <a:pt x="861398" y="665982"/>
                    </a:cubicBezTo>
                    <a:lnTo>
                      <a:pt x="887208" y="665982"/>
                    </a:lnTo>
                    <a:lnTo>
                      <a:pt x="887208" y="388417"/>
                    </a:lnTo>
                    <a:cubicBezTo>
                      <a:pt x="887208" y="279205"/>
                      <a:pt x="827526" y="180809"/>
                      <a:pt x="731022" y="130320"/>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 name="PA-任意多边形: 形状 768">
                <a:extLst>
                  <a:ext uri="{FF2B5EF4-FFF2-40B4-BE49-F238E27FC236}">
                    <a16:creationId xmlns="" xmlns:a16="http://schemas.microsoft.com/office/drawing/2014/main" id="{5D977EAA-0C3E-4553-AE52-CE5D939D85B8}"/>
                  </a:ext>
                </a:extLst>
              </p:cNvPr>
              <p:cNvSpPr/>
              <p:nvPr>
                <p:custDataLst>
                  <p:tags r:id="rId60"/>
                </p:custDataLst>
              </p:nvPr>
            </p:nvSpPr>
            <p:spPr>
              <a:xfrm>
                <a:off x="3053561" y="2176155"/>
                <a:ext cx="1511710" cy="1158363"/>
              </a:xfrm>
              <a:custGeom>
                <a:avLst/>
                <a:gdLst>
                  <a:gd name="connsiteX0" fmla="*/ 1436831 w 1511709"/>
                  <a:gd name="connsiteY0" fmla="*/ 469337 h 1158362"/>
                  <a:gd name="connsiteX1" fmla="*/ 947037 w 1511709"/>
                  <a:gd name="connsiteY1" fmla="*/ 469337 h 1158362"/>
                  <a:gd name="connsiteX2" fmla="*/ 961712 w 1511709"/>
                  <a:gd name="connsiteY2" fmla="*/ 418504 h 1158362"/>
                  <a:gd name="connsiteX3" fmla="*/ 1068121 w 1511709"/>
                  <a:gd name="connsiteY3" fmla="*/ 297272 h 1158362"/>
                  <a:gd name="connsiteX4" fmla="*/ 969799 w 1511709"/>
                  <a:gd name="connsiteY4" fmla="*/ 176852 h 1158362"/>
                  <a:gd name="connsiteX5" fmla="*/ 969799 w 1511709"/>
                  <a:gd name="connsiteY5" fmla="*/ 76046 h 1158362"/>
                  <a:gd name="connsiteX6" fmla="*/ 945218 w 1511709"/>
                  <a:gd name="connsiteY6" fmla="*/ 76046 h 1158362"/>
                  <a:gd name="connsiteX7" fmla="*/ 851025 w 1511709"/>
                  <a:gd name="connsiteY7" fmla="*/ 25631 h 1158362"/>
                  <a:gd name="connsiteX8" fmla="*/ 835465 w 1511709"/>
                  <a:gd name="connsiteY8" fmla="*/ 2304 h 1158362"/>
                  <a:gd name="connsiteX9" fmla="*/ 807861 w 1511709"/>
                  <a:gd name="connsiteY9" fmla="*/ 2304 h 1158362"/>
                  <a:gd name="connsiteX10" fmla="*/ 328145 w 1511709"/>
                  <a:gd name="connsiteY10" fmla="*/ 153525 h 1158362"/>
                  <a:gd name="connsiteX11" fmla="*/ 320304 w 1511709"/>
                  <a:gd name="connsiteY11" fmla="*/ 159006 h 1158362"/>
                  <a:gd name="connsiteX12" fmla="*/ 306269 w 1511709"/>
                  <a:gd name="connsiteY12" fmla="*/ 168838 h 1158362"/>
                  <a:gd name="connsiteX13" fmla="*/ 297051 w 1511709"/>
                  <a:gd name="connsiteY13" fmla="*/ 175303 h 1158362"/>
                  <a:gd name="connsiteX14" fmla="*/ 183218 w 1511709"/>
                  <a:gd name="connsiteY14" fmla="*/ 297272 h 1158362"/>
                  <a:gd name="connsiteX15" fmla="*/ 289259 w 1511709"/>
                  <a:gd name="connsiteY15" fmla="*/ 418479 h 1158362"/>
                  <a:gd name="connsiteX16" fmla="*/ 453605 w 1511709"/>
                  <a:gd name="connsiteY16" fmla="*/ 644007 h 1158362"/>
                  <a:gd name="connsiteX17" fmla="*/ 453605 w 1511709"/>
                  <a:gd name="connsiteY17" fmla="*/ 669472 h 1158362"/>
                  <a:gd name="connsiteX18" fmla="*/ 326671 w 1511709"/>
                  <a:gd name="connsiteY18" fmla="*/ 688989 h 1158362"/>
                  <a:gd name="connsiteX19" fmla="*/ 83347 w 1511709"/>
                  <a:gd name="connsiteY19" fmla="*/ 898294 h 1158362"/>
                  <a:gd name="connsiteX20" fmla="*/ 2304 w 1511709"/>
                  <a:gd name="connsiteY20" fmla="*/ 1157595 h 1158362"/>
                  <a:gd name="connsiteX21" fmla="*/ 871476 w 1511709"/>
                  <a:gd name="connsiteY21" fmla="*/ 1157595 h 1158362"/>
                  <a:gd name="connsiteX22" fmla="*/ 994379 w 1511709"/>
                  <a:gd name="connsiteY22" fmla="*/ 1157595 h 1158362"/>
                  <a:gd name="connsiteX23" fmla="*/ 1412250 w 1511709"/>
                  <a:gd name="connsiteY23" fmla="*/ 1157595 h 1158362"/>
                  <a:gd name="connsiteX24" fmla="*/ 1412250 w 1511709"/>
                  <a:gd name="connsiteY24" fmla="*/ 1108434 h 1158362"/>
                  <a:gd name="connsiteX25" fmla="*/ 1338508 w 1511709"/>
                  <a:gd name="connsiteY25" fmla="*/ 1108434 h 1158362"/>
                  <a:gd name="connsiteX26" fmla="*/ 1338508 w 1511709"/>
                  <a:gd name="connsiteY26" fmla="*/ 1059272 h 1158362"/>
                  <a:gd name="connsiteX27" fmla="*/ 1436831 w 1511709"/>
                  <a:gd name="connsiteY27" fmla="*/ 1059272 h 1158362"/>
                  <a:gd name="connsiteX28" fmla="*/ 1510573 w 1511709"/>
                  <a:gd name="connsiteY28" fmla="*/ 985530 h 1158362"/>
                  <a:gd name="connsiteX29" fmla="*/ 1510573 w 1511709"/>
                  <a:gd name="connsiteY29" fmla="*/ 543079 h 1158362"/>
                  <a:gd name="connsiteX30" fmla="*/ 1436831 w 1511709"/>
                  <a:gd name="connsiteY30" fmla="*/ 469337 h 1158362"/>
                  <a:gd name="connsiteX31" fmla="*/ 1461412 w 1511709"/>
                  <a:gd name="connsiteY31" fmla="*/ 543079 h 1158362"/>
                  <a:gd name="connsiteX32" fmla="*/ 1461412 w 1511709"/>
                  <a:gd name="connsiteY32" fmla="*/ 911788 h 1158362"/>
                  <a:gd name="connsiteX33" fmla="*/ 822315 w 1511709"/>
                  <a:gd name="connsiteY33" fmla="*/ 911788 h 1158362"/>
                  <a:gd name="connsiteX34" fmla="*/ 822315 w 1511709"/>
                  <a:gd name="connsiteY34" fmla="*/ 543079 h 1158362"/>
                  <a:gd name="connsiteX35" fmla="*/ 846895 w 1511709"/>
                  <a:gd name="connsiteY35" fmla="*/ 518498 h 1158362"/>
                  <a:gd name="connsiteX36" fmla="*/ 1436831 w 1511709"/>
                  <a:gd name="connsiteY36" fmla="*/ 518498 h 1158362"/>
                  <a:gd name="connsiteX37" fmla="*/ 1461412 w 1511709"/>
                  <a:gd name="connsiteY37" fmla="*/ 543079 h 1158362"/>
                  <a:gd name="connsiteX38" fmla="*/ 386525 w 1511709"/>
                  <a:gd name="connsiteY38" fmla="*/ 801593 h 1158362"/>
                  <a:gd name="connsiteX39" fmla="*/ 417226 w 1511709"/>
                  <a:gd name="connsiteY39" fmla="*/ 724828 h 1158362"/>
                  <a:gd name="connsiteX40" fmla="*/ 461446 w 1511709"/>
                  <a:gd name="connsiteY40" fmla="*/ 718019 h 1158362"/>
                  <a:gd name="connsiteX41" fmla="*/ 576705 w 1511709"/>
                  <a:gd name="connsiteY41" fmla="*/ 1063795 h 1158362"/>
                  <a:gd name="connsiteX42" fmla="*/ 435440 w 1511709"/>
                  <a:gd name="connsiteY42" fmla="*/ 953920 h 1158362"/>
                  <a:gd name="connsiteX43" fmla="*/ 486592 w 1511709"/>
                  <a:gd name="connsiteY43" fmla="*/ 851640 h 1158362"/>
                  <a:gd name="connsiteX44" fmla="*/ 386525 w 1511709"/>
                  <a:gd name="connsiteY44" fmla="*/ 801593 h 1158362"/>
                  <a:gd name="connsiteX45" fmla="*/ 538802 w 1511709"/>
                  <a:gd name="connsiteY45" fmla="*/ 794662 h 1158362"/>
                  <a:gd name="connsiteX46" fmla="*/ 584743 w 1511709"/>
                  <a:gd name="connsiteY46" fmla="*/ 809336 h 1158362"/>
                  <a:gd name="connsiteX47" fmla="*/ 558343 w 1511709"/>
                  <a:gd name="connsiteY47" fmla="*/ 853336 h 1158362"/>
                  <a:gd name="connsiteX48" fmla="*/ 538802 w 1511709"/>
                  <a:gd name="connsiteY48" fmla="*/ 794662 h 1158362"/>
                  <a:gd name="connsiteX49" fmla="*/ 625670 w 1511709"/>
                  <a:gd name="connsiteY49" fmla="*/ 836670 h 1158362"/>
                  <a:gd name="connsiteX50" fmla="*/ 672520 w 1511709"/>
                  <a:gd name="connsiteY50" fmla="*/ 914763 h 1158362"/>
                  <a:gd name="connsiteX51" fmla="*/ 625670 w 1511709"/>
                  <a:gd name="connsiteY51" fmla="*/ 1055315 h 1158362"/>
                  <a:gd name="connsiteX52" fmla="*/ 578819 w 1511709"/>
                  <a:gd name="connsiteY52" fmla="*/ 914763 h 1158362"/>
                  <a:gd name="connsiteX53" fmla="*/ 625670 w 1511709"/>
                  <a:gd name="connsiteY53" fmla="*/ 836670 h 1158362"/>
                  <a:gd name="connsiteX54" fmla="*/ 692996 w 1511709"/>
                  <a:gd name="connsiteY54" fmla="*/ 853336 h 1158362"/>
                  <a:gd name="connsiteX55" fmla="*/ 666596 w 1511709"/>
                  <a:gd name="connsiteY55" fmla="*/ 809336 h 1158362"/>
                  <a:gd name="connsiteX56" fmla="*/ 712538 w 1511709"/>
                  <a:gd name="connsiteY56" fmla="*/ 794662 h 1158362"/>
                  <a:gd name="connsiteX57" fmla="*/ 692996 w 1511709"/>
                  <a:gd name="connsiteY57" fmla="*/ 853336 h 1158362"/>
                  <a:gd name="connsiteX58" fmla="*/ 748573 w 1511709"/>
                  <a:gd name="connsiteY58" fmla="*/ 686605 h 1158362"/>
                  <a:gd name="connsiteX59" fmla="*/ 747172 w 1511709"/>
                  <a:gd name="connsiteY59" fmla="*/ 690759 h 1158362"/>
                  <a:gd name="connsiteX60" fmla="*/ 625670 w 1511709"/>
                  <a:gd name="connsiteY60" fmla="*/ 764304 h 1158362"/>
                  <a:gd name="connsiteX61" fmla="*/ 504192 w 1511709"/>
                  <a:gd name="connsiteY61" fmla="*/ 690833 h 1158362"/>
                  <a:gd name="connsiteX62" fmla="*/ 502766 w 1511709"/>
                  <a:gd name="connsiteY62" fmla="*/ 686605 h 1158362"/>
                  <a:gd name="connsiteX63" fmla="*/ 502766 w 1511709"/>
                  <a:gd name="connsiteY63" fmla="*/ 667481 h 1158362"/>
                  <a:gd name="connsiteX64" fmla="*/ 625670 w 1511709"/>
                  <a:gd name="connsiteY64" fmla="*/ 690563 h 1158362"/>
                  <a:gd name="connsiteX65" fmla="*/ 748573 w 1511709"/>
                  <a:gd name="connsiteY65" fmla="*/ 667825 h 1158362"/>
                  <a:gd name="connsiteX66" fmla="*/ 748573 w 1511709"/>
                  <a:gd name="connsiteY66" fmla="*/ 686605 h 1158362"/>
                  <a:gd name="connsiteX67" fmla="*/ 773154 w 1511709"/>
                  <a:gd name="connsiteY67" fmla="*/ 768262 h 1158362"/>
                  <a:gd name="connsiteX68" fmla="*/ 773154 w 1511709"/>
                  <a:gd name="connsiteY68" fmla="*/ 985530 h 1158362"/>
                  <a:gd name="connsiteX69" fmla="*/ 773301 w 1511709"/>
                  <a:gd name="connsiteY69" fmla="*/ 987054 h 1158362"/>
                  <a:gd name="connsiteX70" fmla="*/ 674634 w 1511709"/>
                  <a:gd name="connsiteY70" fmla="*/ 1063795 h 1158362"/>
                  <a:gd name="connsiteX71" fmla="*/ 773154 w 1511709"/>
                  <a:gd name="connsiteY71" fmla="*/ 768262 h 1158362"/>
                  <a:gd name="connsiteX72" fmla="*/ 920637 w 1511709"/>
                  <a:gd name="connsiteY72" fmla="*/ 272692 h 1158362"/>
                  <a:gd name="connsiteX73" fmla="*/ 896057 w 1511709"/>
                  <a:gd name="connsiteY73" fmla="*/ 297272 h 1158362"/>
                  <a:gd name="connsiteX74" fmla="*/ 748573 w 1511709"/>
                  <a:gd name="connsiteY74" fmla="*/ 297272 h 1158362"/>
                  <a:gd name="connsiteX75" fmla="*/ 723992 w 1511709"/>
                  <a:gd name="connsiteY75" fmla="*/ 272692 h 1158362"/>
                  <a:gd name="connsiteX76" fmla="*/ 723992 w 1511709"/>
                  <a:gd name="connsiteY76" fmla="*/ 223530 h 1158362"/>
                  <a:gd name="connsiteX77" fmla="*/ 748573 w 1511709"/>
                  <a:gd name="connsiteY77" fmla="*/ 198950 h 1158362"/>
                  <a:gd name="connsiteX78" fmla="*/ 896057 w 1511709"/>
                  <a:gd name="connsiteY78" fmla="*/ 198950 h 1158362"/>
                  <a:gd name="connsiteX79" fmla="*/ 920637 w 1511709"/>
                  <a:gd name="connsiteY79" fmla="*/ 223530 h 1158362"/>
                  <a:gd name="connsiteX80" fmla="*/ 920637 w 1511709"/>
                  <a:gd name="connsiteY80" fmla="*/ 272692 h 1158362"/>
                  <a:gd name="connsiteX81" fmla="*/ 1018960 w 1511709"/>
                  <a:gd name="connsiteY81" fmla="*/ 297272 h 1158362"/>
                  <a:gd name="connsiteX82" fmla="*/ 968570 w 1511709"/>
                  <a:gd name="connsiteY82" fmla="*/ 366860 h 1158362"/>
                  <a:gd name="connsiteX83" fmla="*/ 969799 w 1511709"/>
                  <a:gd name="connsiteY83" fmla="*/ 346433 h 1158362"/>
                  <a:gd name="connsiteX84" fmla="*/ 969799 w 1511709"/>
                  <a:gd name="connsiteY84" fmla="*/ 272692 h 1158362"/>
                  <a:gd name="connsiteX85" fmla="*/ 969799 w 1511709"/>
                  <a:gd name="connsiteY85" fmla="*/ 228053 h 1158362"/>
                  <a:gd name="connsiteX86" fmla="*/ 1018960 w 1511709"/>
                  <a:gd name="connsiteY86" fmla="*/ 297272 h 1158362"/>
                  <a:gd name="connsiteX87" fmla="*/ 810123 w 1511709"/>
                  <a:gd name="connsiteY87" fmla="*/ 52916 h 1158362"/>
                  <a:gd name="connsiteX88" fmla="*/ 920637 w 1511709"/>
                  <a:gd name="connsiteY88" fmla="*/ 123364 h 1158362"/>
                  <a:gd name="connsiteX89" fmla="*/ 920637 w 1511709"/>
                  <a:gd name="connsiteY89" fmla="*/ 154336 h 1158362"/>
                  <a:gd name="connsiteX90" fmla="*/ 896057 w 1511709"/>
                  <a:gd name="connsiteY90" fmla="*/ 149788 h 1158362"/>
                  <a:gd name="connsiteX91" fmla="*/ 748573 w 1511709"/>
                  <a:gd name="connsiteY91" fmla="*/ 149788 h 1158362"/>
                  <a:gd name="connsiteX92" fmla="*/ 674831 w 1511709"/>
                  <a:gd name="connsiteY92" fmla="*/ 223530 h 1158362"/>
                  <a:gd name="connsiteX93" fmla="*/ 576508 w 1511709"/>
                  <a:gd name="connsiteY93" fmla="*/ 223530 h 1158362"/>
                  <a:gd name="connsiteX94" fmla="*/ 502766 w 1511709"/>
                  <a:gd name="connsiteY94" fmla="*/ 149788 h 1158362"/>
                  <a:gd name="connsiteX95" fmla="*/ 427869 w 1511709"/>
                  <a:gd name="connsiteY95" fmla="*/ 149788 h 1158362"/>
                  <a:gd name="connsiteX96" fmla="*/ 807861 w 1511709"/>
                  <a:gd name="connsiteY96" fmla="*/ 51466 h 1158362"/>
                  <a:gd name="connsiteX97" fmla="*/ 810123 w 1511709"/>
                  <a:gd name="connsiteY97" fmla="*/ 52916 h 1158362"/>
                  <a:gd name="connsiteX98" fmla="*/ 330702 w 1511709"/>
                  <a:gd name="connsiteY98" fmla="*/ 248111 h 1158362"/>
                  <a:gd name="connsiteX99" fmla="*/ 330702 w 1511709"/>
                  <a:gd name="connsiteY99" fmla="*/ 223530 h 1158362"/>
                  <a:gd name="connsiteX100" fmla="*/ 337216 w 1511709"/>
                  <a:gd name="connsiteY100" fmla="*/ 207184 h 1158362"/>
                  <a:gd name="connsiteX101" fmla="*/ 346433 w 1511709"/>
                  <a:gd name="connsiteY101" fmla="*/ 200744 h 1158362"/>
                  <a:gd name="connsiteX102" fmla="*/ 355283 w 1511709"/>
                  <a:gd name="connsiteY102" fmla="*/ 198950 h 1158362"/>
                  <a:gd name="connsiteX103" fmla="*/ 502766 w 1511709"/>
                  <a:gd name="connsiteY103" fmla="*/ 198950 h 1158362"/>
                  <a:gd name="connsiteX104" fmla="*/ 527347 w 1511709"/>
                  <a:gd name="connsiteY104" fmla="*/ 223530 h 1158362"/>
                  <a:gd name="connsiteX105" fmla="*/ 527347 w 1511709"/>
                  <a:gd name="connsiteY105" fmla="*/ 272692 h 1158362"/>
                  <a:gd name="connsiteX106" fmla="*/ 502766 w 1511709"/>
                  <a:gd name="connsiteY106" fmla="*/ 297272 h 1158362"/>
                  <a:gd name="connsiteX107" fmla="*/ 355283 w 1511709"/>
                  <a:gd name="connsiteY107" fmla="*/ 297272 h 1158362"/>
                  <a:gd name="connsiteX108" fmla="*/ 330702 w 1511709"/>
                  <a:gd name="connsiteY108" fmla="*/ 272692 h 1158362"/>
                  <a:gd name="connsiteX109" fmla="*/ 330702 w 1511709"/>
                  <a:gd name="connsiteY109" fmla="*/ 248111 h 1158362"/>
                  <a:gd name="connsiteX110" fmla="*/ 232379 w 1511709"/>
                  <a:gd name="connsiteY110" fmla="*/ 297272 h 1158362"/>
                  <a:gd name="connsiteX111" fmla="*/ 281541 w 1511709"/>
                  <a:gd name="connsiteY111" fmla="*/ 228053 h 1158362"/>
                  <a:gd name="connsiteX112" fmla="*/ 281541 w 1511709"/>
                  <a:gd name="connsiteY112" fmla="*/ 248111 h 1158362"/>
                  <a:gd name="connsiteX113" fmla="*/ 281541 w 1511709"/>
                  <a:gd name="connsiteY113" fmla="*/ 272692 h 1158362"/>
                  <a:gd name="connsiteX114" fmla="*/ 281541 w 1511709"/>
                  <a:gd name="connsiteY114" fmla="*/ 346433 h 1158362"/>
                  <a:gd name="connsiteX115" fmla="*/ 282573 w 1511709"/>
                  <a:gd name="connsiteY115" fmla="*/ 366811 h 1158362"/>
                  <a:gd name="connsiteX116" fmla="*/ 232379 w 1511709"/>
                  <a:gd name="connsiteY116" fmla="*/ 297272 h 1158362"/>
                  <a:gd name="connsiteX117" fmla="*/ 330702 w 1511709"/>
                  <a:gd name="connsiteY117" fmla="*/ 346433 h 1158362"/>
                  <a:gd name="connsiteX118" fmla="*/ 330702 w 1511709"/>
                  <a:gd name="connsiteY118" fmla="*/ 341911 h 1158362"/>
                  <a:gd name="connsiteX119" fmla="*/ 355283 w 1511709"/>
                  <a:gd name="connsiteY119" fmla="*/ 346433 h 1158362"/>
                  <a:gd name="connsiteX120" fmla="*/ 502766 w 1511709"/>
                  <a:gd name="connsiteY120" fmla="*/ 346433 h 1158362"/>
                  <a:gd name="connsiteX121" fmla="*/ 576508 w 1511709"/>
                  <a:gd name="connsiteY121" fmla="*/ 272692 h 1158362"/>
                  <a:gd name="connsiteX122" fmla="*/ 674831 w 1511709"/>
                  <a:gd name="connsiteY122" fmla="*/ 272692 h 1158362"/>
                  <a:gd name="connsiteX123" fmla="*/ 748573 w 1511709"/>
                  <a:gd name="connsiteY123" fmla="*/ 346433 h 1158362"/>
                  <a:gd name="connsiteX124" fmla="*/ 896057 w 1511709"/>
                  <a:gd name="connsiteY124" fmla="*/ 346433 h 1158362"/>
                  <a:gd name="connsiteX125" fmla="*/ 920637 w 1511709"/>
                  <a:gd name="connsiteY125" fmla="*/ 341911 h 1158362"/>
                  <a:gd name="connsiteX126" fmla="*/ 920637 w 1511709"/>
                  <a:gd name="connsiteY126" fmla="*/ 346433 h 1158362"/>
                  <a:gd name="connsiteX127" fmla="*/ 893328 w 1511709"/>
                  <a:gd name="connsiteY127" fmla="*/ 469337 h 1158362"/>
                  <a:gd name="connsiteX128" fmla="*/ 846895 w 1511709"/>
                  <a:gd name="connsiteY128" fmla="*/ 469337 h 1158362"/>
                  <a:gd name="connsiteX129" fmla="*/ 773154 w 1511709"/>
                  <a:gd name="connsiteY129" fmla="*/ 543079 h 1158362"/>
                  <a:gd name="connsiteX130" fmla="*/ 773154 w 1511709"/>
                  <a:gd name="connsiteY130" fmla="*/ 601753 h 1158362"/>
                  <a:gd name="connsiteX131" fmla="*/ 625670 w 1511709"/>
                  <a:gd name="connsiteY131" fmla="*/ 641401 h 1158362"/>
                  <a:gd name="connsiteX132" fmla="*/ 330702 w 1511709"/>
                  <a:gd name="connsiteY132" fmla="*/ 346433 h 1158362"/>
                  <a:gd name="connsiteX133" fmla="*/ 130247 w 1511709"/>
                  <a:gd name="connsiteY133" fmla="*/ 912944 h 1158362"/>
                  <a:gd name="connsiteX134" fmla="*/ 334168 w 1511709"/>
                  <a:gd name="connsiteY134" fmla="*/ 737585 h 1158362"/>
                  <a:gd name="connsiteX135" fmla="*/ 360813 w 1511709"/>
                  <a:gd name="connsiteY135" fmla="*/ 733480 h 1158362"/>
                  <a:gd name="connsiteX136" fmla="*/ 324065 w 1511709"/>
                  <a:gd name="connsiteY136" fmla="*/ 825338 h 1158362"/>
                  <a:gd name="connsiteX137" fmla="*/ 420642 w 1511709"/>
                  <a:gd name="connsiteY137" fmla="*/ 873615 h 1158362"/>
                  <a:gd name="connsiteX138" fmla="*/ 373472 w 1511709"/>
                  <a:gd name="connsiteY138" fmla="*/ 967980 h 1158362"/>
                  <a:gd name="connsiteX139" fmla="*/ 554042 w 1511709"/>
                  <a:gd name="connsiteY139" fmla="*/ 1108434 h 1158362"/>
                  <a:gd name="connsiteX140" fmla="*/ 309390 w 1511709"/>
                  <a:gd name="connsiteY140" fmla="*/ 1108434 h 1158362"/>
                  <a:gd name="connsiteX141" fmla="*/ 330505 w 1511709"/>
                  <a:gd name="connsiteY141" fmla="*/ 939417 h 1158362"/>
                  <a:gd name="connsiteX142" fmla="*/ 281737 w 1511709"/>
                  <a:gd name="connsiteY142" fmla="*/ 933321 h 1158362"/>
                  <a:gd name="connsiteX143" fmla="*/ 259836 w 1511709"/>
                  <a:gd name="connsiteY143" fmla="*/ 1108434 h 1158362"/>
                  <a:gd name="connsiteX144" fmla="*/ 69164 w 1511709"/>
                  <a:gd name="connsiteY144" fmla="*/ 1108434 h 1158362"/>
                  <a:gd name="connsiteX145" fmla="*/ 130247 w 1511709"/>
                  <a:gd name="connsiteY145" fmla="*/ 912944 h 1158362"/>
                  <a:gd name="connsiteX146" fmla="*/ 697322 w 1511709"/>
                  <a:gd name="connsiteY146" fmla="*/ 1108434 h 1158362"/>
                  <a:gd name="connsiteX147" fmla="*/ 792253 w 1511709"/>
                  <a:gd name="connsiteY147" fmla="*/ 1034593 h 1158362"/>
                  <a:gd name="connsiteX148" fmla="*/ 846895 w 1511709"/>
                  <a:gd name="connsiteY148" fmla="*/ 1059272 h 1158362"/>
                  <a:gd name="connsiteX149" fmla="*/ 945218 w 1511709"/>
                  <a:gd name="connsiteY149" fmla="*/ 1059272 h 1158362"/>
                  <a:gd name="connsiteX150" fmla="*/ 945218 w 1511709"/>
                  <a:gd name="connsiteY150" fmla="*/ 1108434 h 1158362"/>
                  <a:gd name="connsiteX151" fmla="*/ 871476 w 1511709"/>
                  <a:gd name="connsiteY151" fmla="*/ 1108434 h 1158362"/>
                  <a:gd name="connsiteX152" fmla="*/ 697322 w 1511709"/>
                  <a:gd name="connsiteY152" fmla="*/ 1108434 h 1158362"/>
                  <a:gd name="connsiteX153" fmla="*/ 1289347 w 1511709"/>
                  <a:gd name="connsiteY153" fmla="*/ 1108434 h 1158362"/>
                  <a:gd name="connsiteX154" fmla="*/ 994379 w 1511709"/>
                  <a:gd name="connsiteY154" fmla="*/ 1108434 h 1158362"/>
                  <a:gd name="connsiteX155" fmla="*/ 994379 w 1511709"/>
                  <a:gd name="connsiteY155" fmla="*/ 1059272 h 1158362"/>
                  <a:gd name="connsiteX156" fmla="*/ 1289347 w 1511709"/>
                  <a:gd name="connsiteY156" fmla="*/ 1059272 h 1158362"/>
                  <a:gd name="connsiteX157" fmla="*/ 1289347 w 1511709"/>
                  <a:gd name="connsiteY157" fmla="*/ 1108434 h 1158362"/>
                  <a:gd name="connsiteX158" fmla="*/ 1436831 w 1511709"/>
                  <a:gd name="connsiteY158" fmla="*/ 1010111 h 1158362"/>
                  <a:gd name="connsiteX159" fmla="*/ 846895 w 1511709"/>
                  <a:gd name="connsiteY159" fmla="*/ 1010111 h 1158362"/>
                  <a:gd name="connsiteX160" fmla="*/ 822315 w 1511709"/>
                  <a:gd name="connsiteY160" fmla="*/ 985530 h 1158362"/>
                  <a:gd name="connsiteX161" fmla="*/ 822315 w 1511709"/>
                  <a:gd name="connsiteY161" fmla="*/ 960950 h 1158362"/>
                  <a:gd name="connsiteX162" fmla="*/ 1461412 w 1511709"/>
                  <a:gd name="connsiteY162" fmla="*/ 960950 h 1158362"/>
                  <a:gd name="connsiteX163" fmla="*/ 1461412 w 1511709"/>
                  <a:gd name="connsiteY163" fmla="*/ 985530 h 1158362"/>
                  <a:gd name="connsiteX164" fmla="*/ 1436831 w 1511709"/>
                  <a:gd name="connsiteY164" fmla="*/ 1010111 h 1158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Lst>
                <a:rect l="l" t="t" r="r" b="b"/>
                <a:pathLst>
                  <a:path w="1511709" h="1158362">
                    <a:moveTo>
                      <a:pt x="1436831" y="469337"/>
                    </a:moveTo>
                    <a:lnTo>
                      <a:pt x="947037" y="469337"/>
                    </a:lnTo>
                    <a:cubicBezTo>
                      <a:pt x="953330" y="452843"/>
                      <a:pt x="958000" y="435809"/>
                      <a:pt x="961712" y="418504"/>
                    </a:cubicBezTo>
                    <a:cubicBezTo>
                      <a:pt x="1021615" y="410368"/>
                      <a:pt x="1068121" y="359387"/>
                      <a:pt x="1068121" y="297272"/>
                    </a:cubicBezTo>
                    <a:cubicBezTo>
                      <a:pt x="1068121" y="237935"/>
                      <a:pt x="1025818" y="188282"/>
                      <a:pt x="969799" y="176852"/>
                    </a:cubicBezTo>
                    <a:lnTo>
                      <a:pt x="969799" y="76046"/>
                    </a:lnTo>
                    <a:lnTo>
                      <a:pt x="945218" y="76046"/>
                    </a:lnTo>
                    <a:cubicBezTo>
                      <a:pt x="907290" y="76046"/>
                      <a:pt x="872066" y="57193"/>
                      <a:pt x="851025" y="25631"/>
                    </a:cubicBezTo>
                    <a:lnTo>
                      <a:pt x="835465" y="2304"/>
                    </a:lnTo>
                    <a:lnTo>
                      <a:pt x="807861" y="2304"/>
                    </a:lnTo>
                    <a:cubicBezTo>
                      <a:pt x="635354" y="2304"/>
                      <a:pt x="469484" y="54587"/>
                      <a:pt x="328145" y="153525"/>
                    </a:cubicBezTo>
                    <a:lnTo>
                      <a:pt x="320304" y="159006"/>
                    </a:lnTo>
                    <a:cubicBezTo>
                      <a:pt x="315241" y="161759"/>
                      <a:pt x="310521" y="165004"/>
                      <a:pt x="306269" y="168838"/>
                    </a:cubicBezTo>
                    <a:lnTo>
                      <a:pt x="297051" y="175303"/>
                    </a:lnTo>
                    <a:cubicBezTo>
                      <a:pt x="233584" y="180022"/>
                      <a:pt x="183218" y="232600"/>
                      <a:pt x="183218" y="297272"/>
                    </a:cubicBezTo>
                    <a:cubicBezTo>
                      <a:pt x="183218" y="359265"/>
                      <a:pt x="229528" y="410146"/>
                      <a:pt x="289259" y="418479"/>
                    </a:cubicBezTo>
                    <a:cubicBezTo>
                      <a:pt x="309857" y="514737"/>
                      <a:pt x="370891" y="596001"/>
                      <a:pt x="453605" y="644007"/>
                    </a:cubicBezTo>
                    <a:lnTo>
                      <a:pt x="453605" y="669472"/>
                    </a:lnTo>
                    <a:lnTo>
                      <a:pt x="326671" y="688989"/>
                    </a:lnTo>
                    <a:cubicBezTo>
                      <a:pt x="213133" y="706466"/>
                      <a:pt x="117588" y="788615"/>
                      <a:pt x="83347" y="898294"/>
                    </a:cubicBezTo>
                    <a:lnTo>
                      <a:pt x="2304" y="1157595"/>
                    </a:lnTo>
                    <a:lnTo>
                      <a:pt x="871476" y="1157595"/>
                    </a:lnTo>
                    <a:lnTo>
                      <a:pt x="994379" y="1157595"/>
                    </a:lnTo>
                    <a:lnTo>
                      <a:pt x="1412250" y="1157595"/>
                    </a:lnTo>
                    <a:lnTo>
                      <a:pt x="1412250" y="1108434"/>
                    </a:lnTo>
                    <a:lnTo>
                      <a:pt x="1338508" y="1108434"/>
                    </a:lnTo>
                    <a:lnTo>
                      <a:pt x="1338508" y="1059272"/>
                    </a:lnTo>
                    <a:lnTo>
                      <a:pt x="1436831" y="1059272"/>
                    </a:lnTo>
                    <a:cubicBezTo>
                      <a:pt x="1477487" y="1059272"/>
                      <a:pt x="1510573" y="1026187"/>
                      <a:pt x="1510573" y="985530"/>
                    </a:cubicBezTo>
                    <a:lnTo>
                      <a:pt x="1510573" y="543079"/>
                    </a:lnTo>
                    <a:cubicBezTo>
                      <a:pt x="1510573" y="502422"/>
                      <a:pt x="1477487" y="469337"/>
                      <a:pt x="1436831" y="469337"/>
                    </a:cubicBezTo>
                    <a:close/>
                    <a:moveTo>
                      <a:pt x="1461412" y="543079"/>
                    </a:moveTo>
                    <a:lnTo>
                      <a:pt x="1461412" y="911788"/>
                    </a:lnTo>
                    <a:lnTo>
                      <a:pt x="822315" y="911788"/>
                    </a:lnTo>
                    <a:lnTo>
                      <a:pt x="822315" y="543079"/>
                    </a:lnTo>
                    <a:cubicBezTo>
                      <a:pt x="822315" y="529510"/>
                      <a:pt x="833327" y="518498"/>
                      <a:pt x="846895" y="518498"/>
                    </a:cubicBezTo>
                    <a:lnTo>
                      <a:pt x="1436831" y="518498"/>
                    </a:lnTo>
                    <a:cubicBezTo>
                      <a:pt x="1450399" y="518498"/>
                      <a:pt x="1461412" y="529510"/>
                      <a:pt x="1461412" y="543079"/>
                    </a:cubicBezTo>
                    <a:close/>
                    <a:moveTo>
                      <a:pt x="386525" y="801593"/>
                    </a:moveTo>
                    <a:lnTo>
                      <a:pt x="417226" y="724828"/>
                    </a:lnTo>
                    <a:lnTo>
                      <a:pt x="461446" y="718019"/>
                    </a:lnTo>
                    <a:lnTo>
                      <a:pt x="576705" y="1063795"/>
                    </a:lnTo>
                    <a:lnTo>
                      <a:pt x="435440" y="953920"/>
                    </a:lnTo>
                    <a:lnTo>
                      <a:pt x="486592" y="851640"/>
                    </a:lnTo>
                    <a:lnTo>
                      <a:pt x="386525" y="801593"/>
                    </a:lnTo>
                    <a:close/>
                    <a:moveTo>
                      <a:pt x="538802" y="794662"/>
                    </a:moveTo>
                    <a:cubicBezTo>
                      <a:pt x="552198" y="801175"/>
                      <a:pt x="567659" y="806067"/>
                      <a:pt x="584743" y="809336"/>
                    </a:cubicBezTo>
                    <a:lnTo>
                      <a:pt x="558343" y="853336"/>
                    </a:lnTo>
                    <a:lnTo>
                      <a:pt x="538802" y="794662"/>
                    </a:lnTo>
                    <a:close/>
                    <a:moveTo>
                      <a:pt x="625670" y="836670"/>
                    </a:moveTo>
                    <a:lnTo>
                      <a:pt x="672520" y="914763"/>
                    </a:lnTo>
                    <a:lnTo>
                      <a:pt x="625670" y="1055315"/>
                    </a:lnTo>
                    <a:lnTo>
                      <a:pt x="578819" y="914763"/>
                    </a:lnTo>
                    <a:lnTo>
                      <a:pt x="625670" y="836670"/>
                    </a:lnTo>
                    <a:close/>
                    <a:moveTo>
                      <a:pt x="692996" y="853336"/>
                    </a:moveTo>
                    <a:lnTo>
                      <a:pt x="666596" y="809336"/>
                    </a:lnTo>
                    <a:cubicBezTo>
                      <a:pt x="683680" y="806092"/>
                      <a:pt x="699141" y="801200"/>
                      <a:pt x="712538" y="794662"/>
                    </a:cubicBezTo>
                    <a:lnTo>
                      <a:pt x="692996" y="853336"/>
                    </a:lnTo>
                    <a:close/>
                    <a:moveTo>
                      <a:pt x="748573" y="686605"/>
                    </a:moveTo>
                    <a:lnTo>
                      <a:pt x="747172" y="690759"/>
                    </a:lnTo>
                    <a:cubicBezTo>
                      <a:pt x="739945" y="709342"/>
                      <a:pt x="711358" y="764304"/>
                      <a:pt x="625670" y="764304"/>
                    </a:cubicBezTo>
                    <a:cubicBezTo>
                      <a:pt x="539982" y="764304"/>
                      <a:pt x="511468" y="709588"/>
                      <a:pt x="504192" y="690833"/>
                    </a:cubicBezTo>
                    <a:lnTo>
                      <a:pt x="502766" y="686605"/>
                    </a:lnTo>
                    <a:lnTo>
                      <a:pt x="502766" y="667481"/>
                    </a:lnTo>
                    <a:cubicBezTo>
                      <a:pt x="540989" y="682181"/>
                      <a:pt x="582334" y="690563"/>
                      <a:pt x="625670" y="690563"/>
                    </a:cubicBezTo>
                    <a:cubicBezTo>
                      <a:pt x="668022" y="690563"/>
                      <a:pt x="709588" y="682746"/>
                      <a:pt x="748573" y="667825"/>
                    </a:cubicBezTo>
                    <a:lnTo>
                      <a:pt x="748573" y="686605"/>
                    </a:lnTo>
                    <a:close/>
                    <a:moveTo>
                      <a:pt x="773154" y="768262"/>
                    </a:moveTo>
                    <a:lnTo>
                      <a:pt x="773154" y="985530"/>
                    </a:lnTo>
                    <a:cubicBezTo>
                      <a:pt x="773154" y="986046"/>
                      <a:pt x="773301" y="986538"/>
                      <a:pt x="773301" y="987054"/>
                    </a:cubicBezTo>
                    <a:lnTo>
                      <a:pt x="674634" y="1063795"/>
                    </a:lnTo>
                    <a:lnTo>
                      <a:pt x="773154" y="768262"/>
                    </a:lnTo>
                    <a:close/>
                    <a:moveTo>
                      <a:pt x="920637" y="272692"/>
                    </a:moveTo>
                    <a:cubicBezTo>
                      <a:pt x="920637" y="286235"/>
                      <a:pt x="909625" y="297272"/>
                      <a:pt x="896057" y="297272"/>
                    </a:cubicBezTo>
                    <a:lnTo>
                      <a:pt x="748573" y="297272"/>
                    </a:lnTo>
                    <a:cubicBezTo>
                      <a:pt x="735004" y="297272"/>
                      <a:pt x="723992" y="286235"/>
                      <a:pt x="723992" y="272692"/>
                    </a:cubicBezTo>
                    <a:lnTo>
                      <a:pt x="723992" y="223530"/>
                    </a:lnTo>
                    <a:cubicBezTo>
                      <a:pt x="723992" y="209986"/>
                      <a:pt x="735004" y="198950"/>
                      <a:pt x="748573" y="198950"/>
                    </a:cubicBezTo>
                    <a:lnTo>
                      <a:pt x="896057" y="198950"/>
                    </a:lnTo>
                    <a:cubicBezTo>
                      <a:pt x="909625" y="198950"/>
                      <a:pt x="920637" y="209986"/>
                      <a:pt x="920637" y="223530"/>
                    </a:cubicBezTo>
                    <a:lnTo>
                      <a:pt x="920637" y="272692"/>
                    </a:lnTo>
                    <a:close/>
                    <a:moveTo>
                      <a:pt x="1018960" y="297272"/>
                    </a:moveTo>
                    <a:cubicBezTo>
                      <a:pt x="1018960" y="329719"/>
                      <a:pt x="997747" y="357052"/>
                      <a:pt x="968570" y="366860"/>
                    </a:cubicBezTo>
                    <a:cubicBezTo>
                      <a:pt x="968963" y="360051"/>
                      <a:pt x="969799" y="353267"/>
                      <a:pt x="969799" y="346433"/>
                    </a:cubicBezTo>
                    <a:lnTo>
                      <a:pt x="969799" y="272692"/>
                    </a:lnTo>
                    <a:lnTo>
                      <a:pt x="969799" y="228053"/>
                    </a:lnTo>
                    <a:cubicBezTo>
                      <a:pt x="998337" y="238229"/>
                      <a:pt x="1018960" y="265268"/>
                      <a:pt x="1018960" y="297272"/>
                    </a:cubicBezTo>
                    <a:close/>
                    <a:moveTo>
                      <a:pt x="810123" y="52916"/>
                    </a:moveTo>
                    <a:cubicBezTo>
                      <a:pt x="835711" y="91286"/>
                      <a:pt x="875876" y="116531"/>
                      <a:pt x="920637" y="123364"/>
                    </a:cubicBezTo>
                    <a:lnTo>
                      <a:pt x="920637" y="154336"/>
                    </a:lnTo>
                    <a:cubicBezTo>
                      <a:pt x="912919" y="151558"/>
                      <a:pt x="904709" y="149788"/>
                      <a:pt x="896057" y="149788"/>
                    </a:cubicBezTo>
                    <a:lnTo>
                      <a:pt x="748573" y="149788"/>
                    </a:lnTo>
                    <a:cubicBezTo>
                      <a:pt x="707916" y="149788"/>
                      <a:pt x="674831" y="182874"/>
                      <a:pt x="674831" y="223530"/>
                    </a:cubicBezTo>
                    <a:lnTo>
                      <a:pt x="576508" y="223530"/>
                    </a:lnTo>
                    <a:cubicBezTo>
                      <a:pt x="576508" y="182874"/>
                      <a:pt x="543423" y="149788"/>
                      <a:pt x="502766" y="149788"/>
                    </a:cubicBezTo>
                    <a:lnTo>
                      <a:pt x="427869" y="149788"/>
                    </a:lnTo>
                    <a:cubicBezTo>
                      <a:pt x="544013" y="85584"/>
                      <a:pt x="673700" y="51466"/>
                      <a:pt x="807861" y="51466"/>
                    </a:cubicBezTo>
                    <a:lnTo>
                      <a:pt x="810123" y="52916"/>
                    </a:lnTo>
                    <a:close/>
                    <a:moveTo>
                      <a:pt x="330702" y="248111"/>
                    </a:moveTo>
                    <a:lnTo>
                      <a:pt x="330702" y="223530"/>
                    </a:lnTo>
                    <a:cubicBezTo>
                      <a:pt x="330702" y="217188"/>
                      <a:pt x="333258" y="211559"/>
                      <a:pt x="337216" y="207184"/>
                    </a:cubicBezTo>
                    <a:lnTo>
                      <a:pt x="346433" y="200744"/>
                    </a:lnTo>
                    <a:cubicBezTo>
                      <a:pt x="349187" y="199662"/>
                      <a:pt x="352136" y="198950"/>
                      <a:pt x="355283" y="198950"/>
                    </a:cubicBezTo>
                    <a:lnTo>
                      <a:pt x="502766" y="198950"/>
                    </a:lnTo>
                    <a:cubicBezTo>
                      <a:pt x="516335" y="198950"/>
                      <a:pt x="527347" y="209986"/>
                      <a:pt x="527347" y="223530"/>
                    </a:cubicBezTo>
                    <a:lnTo>
                      <a:pt x="527347" y="272692"/>
                    </a:lnTo>
                    <a:cubicBezTo>
                      <a:pt x="527347" y="286235"/>
                      <a:pt x="516335" y="297272"/>
                      <a:pt x="502766" y="297272"/>
                    </a:cubicBezTo>
                    <a:lnTo>
                      <a:pt x="355283" y="297272"/>
                    </a:lnTo>
                    <a:cubicBezTo>
                      <a:pt x="341714" y="297272"/>
                      <a:pt x="330702" y="286235"/>
                      <a:pt x="330702" y="272692"/>
                    </a:cubicBezTo>
                    <a:lnTo>
                      <a:pt x="330702" y="248111"/>
                    </a:lnTo>
                    <a:close/>
                    <a:moveTo>
                      <a:pt x="232379" y="297272"/>
                    </a:moveTo>
                    <a:cubicBezTo>
                      <a:pt x="232379" y="265268"/>
                      <a:pt x="253002" y="238229"/>
                      <a:pt x="281541" y="228053"/>
                    </a:cubicBezTo>
                    <a:lnTo>
                      <a:pt x="281541" y="248111"/>
                    </a:lnTo>
                    <a:lnTo>
                      <a:pt x="281541" y="272692"/>
                    </a:lnTo>
                    <a:lnTo>
                      <a:pt x="281541" y="346433"/>
                    </a:lnTo>
                    <a:cubicBezTo>
                      <a:pt x="281541" y="353316"/>
                      <a:pt x="282180" y="360027"/>
                      <a:pt x="282573" y="366811"/>
                    </a:cubicBezTo>
                    <a:cubicBezTo>
                      <a:pt x="253494" y="356929"/>
                      <a:pt x="232379" y="329645"/>
                      <a:pt x="232379" y="297272"/>
                    </a:cubicBezTo>
                    <a:close/>
                    <a:moveTo>
                      <a:pt x="330702" y="346433"/>
                    </a:moveTo>
                    <a:lnTo>
                      <a:pt x="330702" y="341911"/>
                    </a:lnTo>
                    <a:cubicBezTo>
                      <a:pt x="338420" y="344664"/>
                      <a:pt x="346630" y="346433"/>
                      <a:pt x="355283" y="346433"/>
                    </a:cubicBezTo>
                    <a:lnTo>
                      <a:pt x="502766" y="346433"/>
                    </a:lnTo>
                    <a:cubicBezTo>
                      <a:pt x="543423" y="346433"/>
                      <a:pt x="576508" y="313348"/>
                      <a:pt x="576508" y="272692"/>
                    </a:cubicBezTo>
                    <a:lnTo>
                      <a:pt x="674831" y="272692"/>
                    </a:lnTo>
                    <a:cubicBezTo>
                      <a:pt x="674831" y="313348"/>
                      <a:pt x="707916" y="346433"/>
                      <a:pt x="748573" y="346433"/>
                    </a:cubicBezTo>
                    <a:lnTo>
                      <a:pt x="896057" y="346433"/>
                    </a:lnTo>
                    <a:cubicBezTo>
                      <a:pt x="904709" y="346433"/>
                      <a:pt x="912919" y="344664"/>
                      <a:pt x="920637" y="341911"/>
                    </a:cubicBezTo>
                    <a:lnTo>
                      <a:pt x="920637" y="346433"/>
                    </a:lnTo>
                    <a:cubicBezTo>
                      <a:pt x="920637" y="389548"/>
                      <a:pt x="911125" y="430745"/>
                      <a:pt x="893328" y="469337"/>
                    </a:cubicBezTo>
                    <a:lnTo>
                      <a:pt x="846895" y="469337"/>
                    </a:lnTo>
                    <a:cubicBezTo>
                      <a:pt x="806239" y="469337"/>
                      <a:pt x="773154" y="502422"/>
                      <a:pt x="773154" y="543079"/>
                    </a:cubicBezTo>
                    <a:lnTo>
                      <a:pt x="773154" y="601753"/>
                    </a:lnTo>
                    <a:cubicBezTo>
                      <a:pt x="728441" y="627611"/>
                      <a:pt x="677781" y="641401"/>
                      <a:pt x="625670" y="641401"/>
                    </a:cubicBezTo>
                    <a:cubicBezTo>
                      <a:pt x="463019" y="641401"/>
                      <a:pt x="330702" y="509084"/>
                      <a:pt x="330702" y="346433"/>
                    </a:cubicBezTo>
                    <a:close/>
                    <a:moveTo>
                      <a:pt x="130247" y="912944"/>
                    </a:moveTo>
                    <a:cubicBezTo>
                      <a:pt x="158981" y="821086"/>
                      <a:pt x="239016" y="752235"/>
                      <a:pt x="334168" y="737585"/>
                    </a:cubicBezTo>
                    <a:lnTo>
                      <a:pt x="360813" y="733480"/>
                    </a:lnTo>
                    <a:lnTo>
                      <a:pt x="324065" y="825338"/>
                    </a:lnTo>
                    <a:lnTo>
                      <a:pt x="420642" y="873615"/>
                    </a:lnTo>
                    <a:lnTo>
                      <a:pt x="373472" y="967980"/>
                    </a:lnTo>
                    <a:lnTo>
                      <a:pt x="554042" y="1108434"/>
                    </a:lnTo>
                    <a:lnTo>
                      <a:pt x="309390" y="1108434"/>
                    </a:lnTo>
                    <a:lnTo>
                      <a:pt x="330505" y="939417"/>
                    </a:lnTo>
                    <a:lnTo>
                      <a:pt x="281737" y="933321"/>
                    </a:lnTo>
                    <a:lnTo>
                      <a:pt x="259836" y="1108434"/>
                    </a:lnTo>
                    <a:lnTo>
                      <a:pt x="69164" y="1108434"/>
                    </a:lnTo>
                    <a:lnTo>
                      <a:pt x="130247" y="912944"/>
                    </a:lnTo>
                    <a:close/>
                    <a:moveTo>
                      <a:pt x="697322" y="1108434"/>
                    </a:moveTo>
                    <a:lnTo>
                      <a:pt x="792253" y="1034593"/>
                    </a:lnTo>
                    <a:cubicBezTo>
                      <a:pt x="805747" y="1049637"/>
                      <a:pt x="825142" y="1059272"/>
                      <a:pt x="846895" y="1059272"/>
                    </a:cubicBezTo>
                    <a:lnTo>
                      <a:pt x="945218" y="1059272"/>
                    </a:lnTo>
                    <a:lnTo>
                      <a:pt x="945218" y="1108434"/>
                    </a:lnTo>
                    <a:lnTo>
                      <a:pt x="871476" y="1108434"/>
                    </a:lnTo>
                    <a:lnTo>
                      <a:pt x="697322" y="1108434"/>
                    </a:lnTo>
                    <a:close/>
                    <a:moveTo>
                      <a:pt x="1289347" y="1108434"/>
                    </a:moveTo>
                    <a:lnTo>
                      <a:pt x="994379" y="1108434"/>
                    </a:lnTo>
                    <a:lnTo>
                      <a:pt x="994379" y="1059272"/>
                    </a:lnTo>
                    <a:lnTo>
                      <a:pt x="1289347" y="1059272"/>
                    </a:lnTo>
                    <a:lnTo>
                      <a:pt x="1289347" y="1108434"/>
                    </a:lnTo>
                    <a:close/>
                    <a:moveTo>
                      <a:pt x="1436831" y="1010111"/>
                    </a:moveTo>
                    <a:lnTo>
                      <a:pt x="846895" y="1010111"/>
                    </a:lnTo>
                    <a:cubicBezTo>
                      <a:pt x="833327" y="1010111"/>
                      <a:pt x="822315" y="999099"/>
                      <a:pt x="822315" y="985530"/>
                    </a:cubicBezTo>
                    <a:lnTo>
                      <a:pt x="822315" y="960950"/>
                    </a:lnTo>
                    <a:lnTo>
                      <a:pt x="1461412" y="960950"/>
                    </a:lnTo>
                    <a:lnTo>
                      <a:pt x="1461412" y="985530"/>
                    </a:lnTo>
                    <a:cubicBezTo>
                      <a:pt x="1461412" y="999099"/>
                      <a:pt x="1450399" y="1010111"/>
                      <a:pt x="1436831" y="1010111"/>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1" name="PA-任意多边形: 形状 769">
                <a:extLst>
                  <a:ext uri="{FF2B5EF4-FFF2-40B4-BE49-F238E27FC236}">
                    <a16:creationId xmlns="" xmlns:a16="http://schemas.microsoft.com/office/drawing/2014/main" id="{16C81805-BF29-4DCE-B87D-BA8C8AB8E33F}"/>
                  </a:ext>
                </a:extLst>
              </p:cNvPr>
              <p:cNvSpPr/>
              <p:nvPr>
                <p:custDataLst>
                  <p:tags r:id="rId61"/>
                </p:custDataLst>
              </p:nvPr>
            </p:nvSpPr>
            <p:spPr>
              <a:xfrm>
                <a:off x="3554023" y="2643188"/>
                <a:ext cx="248879" cy="76815"/>
              </a:xfrm>
              <a:custGeom>
                <a:avLst/>
                <a:gdLst>
                  <a:gd name="connsiteX0" fmla="*/ 248111 w 248879"/>
                  <a:gd name="connsiteY0" fmla="*/ 2304 h 76814"/>
                  <a:gd name="connsiteX1" fmla="*/ 198950 w 248879"/>
                  <a:gd name="connsiteY1" fmla="*/ 2304 h 76814"/>
                  <a:gd name="connsiteX2" fmla="*/ 174369 w 248879"/>
                  <a:gd name="connsiteY2" fmla="*/ 26885 h 76814"/>
                  <a:gd name="connsiteX3" fmla="*/ 76046 w 248879"/>
                  <a:gd name="connsiteY3" fmla="*/ 26885 h 76814"/>
                  <a:gd name="connsiteX4" fmla="*/ 51466 w 248879"/>
                  <a:gd name="connsiteY4" fmla="*/ 2304 h 76814"/>
                  <a:gd name="connsiteX5" fmla="*/ 2304 w 248879"/>
                  <a:gd name="connsiteY5" fmla="*/ 2304 h 76814"/>
                  <a:gd name="connsiteX6" fmla="*/ 76046 w 248879"/>
                  <a:gd name="connsiteY6" fmla="*/ 76046 h 76814"/>
                  <a:gd name="connsiteX7" fmla="*/ 174369 w 248879"/>
                  <a:gd name="connsiteY7" fmla="*/ 76046 h 76814"/>
                  <a:gd name="connsiteX8" fmla="*/ 248111 w 248879"/>
                  <a:gd name="connsiteY8" fmla="*/ 2304 h 76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8879" h="76814">
                    <a:moveTo>
                      <a:pt x="248111" y="2304"/>
                    </a:moveTo>
                    <a:lnTo>
                      <a:pt x="198950" y="2304"/>
                    </a:lnTo>
                    <a:cubicBezTo>
                      <a:pt x="198950" y="15873"/>
                      <a:pt x="187937" y="26885"/>
                      <a:pt x="174369" y="26885"/>
                    </a:cubicBezTo>
                    <a:lnTo>
                      <a:pt x="76046" y="26885"/>
                    </a:lnTo>
                    <a:cubicBezTo>
                      <a:pt x="62478" y="26885"/>
                      <a:pt x="51466" y="15873"/>
                      <a:pt x="51466" y="2304"/>
                    </a:cubicBezTo>
                    <a:lnTo>
                      <a:pt x="2304" y="2304"/>
                    </a:lnTo>
                    <a:cubicBezTo>
                      <a:pt x="2304" y="42961"/>
                      <a:pt x="35390" y="76046"/>
                      <a:pt x="76046" y="76046"/>
                    </a:cubicBezTo>
                    <a:lnTo>
                      <a:pt x="174369" y="76046"/>
                    </a:lnTo>
                    <a:cubicBezTo>
                      <a:pt x="215025" y="76046"/>
                      <a:pt x="248111" y="42961"/>
                      <a:pt x="248111" y="2304"/>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 name="PA-任意多边形: 形状 770">
                <a:extLst>
                  <a:ext uri="{FF2B5EF4-FFF2-40B4-BE49-F238E27FC236}">
                    <a16:creationId xmlns="" xmlns:a16="http://schemas.microsoft.com/office/drawing/2014/main" id="{9A847BCF-E7B6-4A1E-BF36-9872F52FBBC7}"/>
                  </a:ext>
                </a:extLst>
              </p:cNvPr>
              <p:cNvSpPr/>
              <p:nvPr>
                <p:custDataLst>
                  <p:tags r:id="rId62"/>
                </p:custDataLst>
              </p:nvPr>
            </p:nvSpPr>
            <p:spPr>
              <a:xfrm>
                <a:off x="3922733" y="2987317"/>
                <a:ext cx="52234" cy="52234"/>
              </a:xfrm>
              <a:custGeom>
                <a:avLst/>
                <a:gdLst>
                  <a:gd name="connsiteX0" fmla="*/ 2304 w 52233"/>
                  <a:gd name="connsiteY0" fmla="*/ 2304 h 52233"/>
                  <a:gd name="connsiteX1" fmla="*/ 51466 w 52233"/>
                  <a:gd name="connsiteY1" fmla="*/ 2304 h 52233"/>
                  <a:gd name="connsiteX2" fmla="*/ 51466 w 52233"/>
                  <a:gd name="connsiteY2" fmla="*/ 51466 h 52233"/>
                  <a:gd name="connsiteX3" fmla="*/ 2304 w 52233"/>
                  <a:gd name="connsiteY3" fmla="*/ 51466 h 52233"/>
                </a:gdLst>
                <a:ahLst/>
                <a:cxnLst>
                  <a:cxn ang="0">
                    <a:pos x="connsiteX0" y="connsiteY0"/>
                  </a:cxn>
                  <a:cxn ang="0">
                    <a:pos x="connsiteX1" y="connsiteY1"/>
                  </a:cxn>
                  <a:cxn ang="0">
                    <a:pos x="connsiteX2" y="connsiteY2"/>
                  </a:cxn>
                  <a:cxn ang="0">
                    <a:pos x="connsiteX3" y="connsiteY3"/>
                  </a:cxn>
                </a:cxnLst>
                <a:rect l="l" t="t" r="r" b="b"/>
                <a:pathLst>
                  <a:path w="52233" h="52233">
                    <a:moveTo>
                      <a:pt x="2304" y="2304"/>
                    </a:moveTo>
                    <a:lnTo>
                      <a:pt x="51466" y="2304"/>
                    </a:lnTo>
                    <a:lnTo>
                      <a:pt x="51466"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 name="PA-任意多边形: 形状 771">
                <a:extLst>
                  <a:ext uri="{FF2B5EF4-FFF2-40B4-BE49-F238E27FC236}">
                    <a16:creationId xmlns="" xmlns:a16="http://schemas.microsoft.com/office/drawing/2014/main" id="{85D04F04-83F9-4F6D-8226-8458F687A8A3}"/>
                  </a:ext>
                </a:extLst>
              </p:cNvPr>
              <p:cNvSpPr/>
              <p:nvPr>
                <p:custDataLst>
                  <p:tags r:id="rId63"/>
                </p:custDataLst>
              </p:nvPr>
            </p:nvSpPr>
            <p:spPr>
              <a:xfrm>
                <a:off x="4021056" y="2987317"/>
                <a:ext cx="248879" cy="52234"/>
              </a:xfrm>
              <a:custGeom>
                <a:avLst/>
                <a:gdLst>
                  <a:gd name="connsiteX0" fmla="*/ 2304 w 248879"/>
                  <a:gd name="connsiteY0" fmla="*/ 2304 h 52233"/>
                  <a:gd name="connsiteX1" fmla="*/ 248111 w 248879"/>
                  <a:gd name="connsiteY1" fmla="*/ 2304 h 52233"/>
                  <a:gd name="connsiteX2" fmla="*/ 248111 w 248879"/>
                  <a:gd name="connsiteY2" fmla="*/ 51466 h 52233"/>
                  <a:gd name="connsiteX3" fmla="*/ 2304 w 248879"/>
                  <a:gd name="connsiteY3" fmla="*/ 51466 h 52233"/>
                </a:gdLst>
                <a:ahLst/>
                <a:cxnLst>
                  <a:cxn ang="0">
                    <a:pos x="connsiteX0" y="connsiteY0"/>
                  </a:cxn>
                  <a:cxn ang="0">
                    <a:pos x="connsiteX1" y="connsiteY1"/>
                  </a:cxn>
                  <a:cxn ang="0">
                    <a:pos x="connsiteX2" y="connsiteY2"/>
                  </a:cxn>
                  <a:cxn ang="0">
                    <a:pos x="connsiteX3" y="connsiteY3"/>
                  </a:cxn>
                </a:cxnLst>
                <a:rect l="l" t="t" r="r" b="b"/>
                <a:pathLst>
                  <a:path w="248879" h="52233">
                    <a:moveTo>
                      <a:pt x="2304" y="2304"/>
                    </a:moveTo>
                    <a:lnTo>
                      <a:pt x="248111" y="2304"/>
                    </a:lnTo>
                    <a:lnTo>
                      <a:pt x="248111"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grpSp>
        <p:nvGrpSpPr>
          <p:cNvPr id="14" name="Group 13"/>
          <p:cNvGrpSpPr>
            <a:grpSpLocks/>
          </p:cNvGrpSpPr>
          <p:nvPr/>
        </p:nvGrpSpPr>
        <p:grpSpPr>
          <a:xfrm>
            <a:off x="7193225" y="849329"/>
            <a:ext cx="1584110" cy="1177833"/>
            <a:chOff x="5357308" y="771626"/>
            <a:chExt cx="1253005" cy="1261505"/>
          </a:xfrm>
        </p:grpSpPr>
        <p:grpSp>
          <p:nvGrpSpPr>
            <p:cNvPr id="15" name="PA-538-538640-Server-367840">
              <a:extLst>
                <a:ext uri="{FF2B5EF4-FFF2-40B4-BE49-F238E27FC236}">
                  <a16:creationId xmlns="" xmlns:a16="http://schemas.microsoft.com/office/drawing/2014/main" xmlns:lc="http://schemas.openxmlformats.org/drawingml/2006/lockedCanvas" id="{2ED2E041-B9D5-4CAC-B5E5-B82596E79B33}"/>
                </a:ext>
              </a:extLst>
            </p:cNvPr>
            <p:cNvGrpSpPr/>
            <p:nvPr>
              <p:custDataLst>
                <p:tags r:id="rId47"/>
              </p:custDataLst>
            </p:nvPr>
          </p:nvGrpSpPr>
          <p:grpSpPr>
            <a:xfrm>
              <a:off x="5553715" y="771626"/>
              <a:ext cx="802529" cy="765125"/>
              <a:chOff x="-1526304" y="13808946"/>
              <a:chExt cx="1527072" cy="1527072"/>
            </a:xfrm>
          </p:grpSpPr>
          <p:sp>
            <p:nvSpPr>
              <p:cNvPr id="17" name="PA-任意多边形: 形状 2410">
                <a:extLst>
                  <a:ext uri="{FF2B5EF4-FFF2-40B4-BE49-F238E27FC236}">
                    <a16:creationId xmlns="" xmlns:a16="http://schemas.microsoft.com/office/drawing/2014/main" xmlns:lc="http://schemas.openxmlformats.org/drawingml/2006/lockedCanvas" id="{17C1548C-DCDC-4379-ABEC-384A09B50446}"/>
                  </a:ext>
                </a:extLst>
              </p:cNvPr>
              <p:cNvSpPr/>
              <p:nvPr>
                <p:custDataLst>
                  <p:tags r:id="rId48"/>
                </p:custDataLst>
              </p:nvPr>
            </p:nvSpPr>
            <p:spPr>
              <a:xfrm>
                <a:off x="-395595" y="13931849"/>
                <a:ext cx="298040" cy="593008"/>
              </a:xfrm>
              <a:custGeom>
                <a:avLst/>
                <a:gdLst>
                  <a:gd name="connsiteX0" fmla="*/ 2304 w 298040"/>
                  <a:gd name="connsiteY0" fmla="*/ 2304 h 593008"/>
                  <a:gd name="connsiteX1" fmla="*/ 2304 w 298040"/>
                  <a:gd name="connsiteY1" fmla="*/ 592240 h 593008"/>
                  <a:gd name="connsiteX2" fmla="*/ 297272 w 298040"/>
                  <a:gd name="connsiteY2" fmla="*/ 297272 h 593008"/>
                  <a:gd name="connsiteX3" fmla="*/ 2304 w 298040"/>
                  <a:gd name="connsiteY3" fmla="*/ 2304 h 593008"/>
                </a:gdLst>
                <a:ahLst/>
                <a:cxnLst>
                  <a:cxn ang="0">
                    <a:pos x="connsiteX0" y="connsiteY0"/>
                  </a:cxn>
                  <a:cxn ang="0">
                    <a:pos x="connsiteX1" y="connsiteY1"/>
                  </a:cxn>
                  <a:cxn ang="0">
                    <a:pos x="connsiteX2" y="connsiteY2"/>
                  </a:cxn>
                  <a:cxn ang="0">
                    <a:pos x="connsiteX3" y="connsiteY3"/>
                  </a:cxn>
                </a:cxnLst>
                <a:rect l="l" t="t" r="r" b="b"/>
                <a:pathLst>
                  <a:path w="298040" h="593008">
                    <a:moveTo>
                      <a:pt x="2304" y="2304"/>
                    </a:moveTo>
                    <a:lnTo>
                      <a:pt x="2304" y="592240"/>
                    </a:lnTo>
                    <a:cubicBezTo>
                      <a:pt x="165200" y="592240"/>
                      <a:pt x="297272" y="460168"/>
                      <a:pt x="297272" y="297272"/>
                    </a:cubicBezTo>
                    <a:cubicBezTo>
                      <a:pt x="297272" y="134376"/>
                      <a:pt x="165200" y="2304"/>
                      <a:pt x="2304" y="2304"/>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 name="PA-任意多边形: 形状 2411">
                <a:extLst>
                  <a:ext uri="{FF2B5EF4-FFF2-40B4-BE49-F238E27FC236}">
                    <a16:creationId xmlns="" xmlns:a16="http://schemas.microsoft.com/office/drawing/2014/main" xmlns:lc="http://schemas.openxmlformats.org/drawingml/2006/lockedCanvas" id="{9F9BA140-379A-4008-AFF7-93EFAE8EE119}"/>
                  </a:ext>
                </a:extLst>
              </p:cNvPr>
              <p:cNvSpPr/>
              <p:nvPr>
                <p:custDataLst>
                  <p:tags r:id="rId49"/>
                </p:custDataLst>
              </p:nvPr>
            </p:nvSpPr>
            <p:spPr>
              <a:xfrm>
                <a:off x="-1427982" y="13931849"/>
                <a:ext cx="298040" cy="593008"/>
              </a:xfrm>
              <a:custGeom>
                <a:avLst/>
                <a:gdLst>
                  <a:gd name="connsiteX0" fmla="*/ 297272 w 298040"/>
                  <a:gd name="connsiteY0" fmla="*/ 592240 h 593008"/>
                  <a:gd name="connsiteX1" fmla="*/ 297272 w 298040"/>
                  <a:gd name="connsiteY1" fmla="*/ 2304 h 593008"/>
                  <a:gd name="connsiteX2" fmla="*/ 2304 w 298040"/>
                  <a:gd name="connsiteY2" fmla="*/ 297272 h 593008"/>
                  <a:gd name="connsiteX3" fmla="*/ 297272 w 298040"/>
                  <a:gd name="connsiteY3" fmla="*/ 592240 h 593008"/>
                </a:gdLst>
                <a:ahLst/>
                <a:cxnLst>
                  <a:cxn ang="0">
                    <a:pos x="connsiteX0" y="connsiteY0"/>
                  </a:cxn>
                  <a:cxn ang="0">
                    <a:pos x="connsiteX1" y="connsiteY1"/>
                  </a:cxn>
                  <a:cxn ang="0">
                    <a:pos x="connsiteX2" y="connsiteY2"/>
                  </a:cxn>
                  <a:cxn ang="0">
                    <a:pos x="connsiteX3" y="connsiteY3"/>
                  </a:cxn>
                </a:cxnLst>
                <a:rect l="l" t="t" r="r" b="b"/>
                <a:pathLst>
                  <a:path w="298040" h="593008">
                    <a:moveTo>
                      <a:pt x="297272" y="592240"/>
                    </a:moveTo>
                    <a:lnTo>
                      <a:pt x="297272" y="2304"/>
                    </a:lnTo>
                    <a:cubicBezTo>
                      <a:pt x="134376" y="2304"/>
                      <a:pt x="2304" y="134376"/>
                      <a:pt x="2304" y="297272"/>
                    </a:cubicBezTo>
                    <a:cubicBezTo>
                      <a:pt x="2304" y="460168"/>
                      <a:pt x="134376" y="592240"/>
                      <a:pt x="297272" y="59224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 name="PA-任意多边形: 形状 2412">
                <a:extLst>
                  <a:ext uri="{FF2B5EF4-FFF2-40B4-BE49-F238E27FC236}">
                    <a16:creationId xmlns="" xmlns:a16="http://schemas.microsoft.com/office/drawing/2014/main" xmlns:lc="http://schemas.openxmlformats.org/drawingml/2006/lockedCanvas" id="{971CEBAA-CB45-4A9C-A42B-1F437D0594CD}"/>
                  </a:ext>
                </a:extLst>
              </p:cNvPr>
              <p:cNvSpPr/>
              <p:nvPr>
                <p:custDataLst>
                  <p:tags r:id="rId50"/>
                </p:custDataLst>
              </p:nvPr>
            </p:nvSpPr>
            <p:spPr>
              <a:xfrm>
                <a:off x="-739724" y="14693849"/>
                <a:ext cx="740492" cy="642169"/>
              </a:xfrm>
              <a:custGeom>
                <a:avLst/>
                <a:gdLst>
                  <a:gd name="connsiteX0" fmla="*/ 690563 w 740491"/>
                  <a:gd name="connsiteY0" fmla="*/ 444756 h 642169"/>
                  <a:gd name="connsiteX1" fmla="*/ 690563 w 740491"/>
                  <a:gd name="connsiteY1" fmla="*/ 76046 h 642169"/>
                  <a:gd name="connsiteX2" fmla="*/ 616821 w 740491"/>
                  <a:gd name="connsiteY2" fmla="*/ 2304 h 642169"/>
                  <a:gd name="connsiteX3" fmla="*/ 125208 w 740491"/>
                  <a:gd name="connsiteY3" fmla="*/ 2304 h 642169"/>
                  <a:gd name="connsiteX4" fmla="*/ 51466 w 740491"/>
                  <a:gd name="connsiteY4" fmla="*/ 76046 h 642169"/>
                  <a:gd name="connsiteX5" fmla="*/ 51466 w 740491"/>
                  <a:gd name="connsiteY5" fmla="*/ 444756 h 642169"/>
                  <a:gd name="connsiteX6" fmla="*/ 2304 w 740491"/>
                  <a:gd name="connsiteY6" fmla="*/ 444756 h 642169"/>
                  <a:gd name="connsiteX7" fmla="*/ 2304 w 740491"/>
                  <a:gd name="connsiteY7" fmla="*/ 518498 h 642169"/>
                  <a:gd name="connsiteX8" fmla="*/ 125208 w 740491"/>
                  <a:gd name="connsiteY8" fmla="*/ 641401 h 642169"/>
                  <a:gd name="connsiteX9" fmla="*/ 616821 w 740491"/>
                  <a:gd name="connsiteY9" fmla="*/ 641401 h 642169"/>
                  <a:gd name="connsiteX10" fmla="*/ 739724 w 740491"/>
                  <a:gd name="connsiteY10" fmla="*/ 518498 h 642169"/>
                  <a:gd name="connsiteX11" fmla="*/ 739724 w 740491"/>
                  <a:gd name="connsiteY11" fmla="*/ 444756 h 642169"/>
                  <a:gd name="connsiteX12" fmla="*/ 690563 w 740491"/>
                  <a:gd name="connsiteY12" fmla="*/ 444756 h 642169"/>
                  <a:gd name="connsiteX13" fmla="*/ 100627 w 740491"/>
                  <a:gd name="connsiteY13" fmla="*/ 76046 h 642169"/>
                  <a:gd name="connsiteX14" fmla="*/ 125208 w 740491"/>
                  <a:gd name="connsiteY14" fmla="*/ 51466 h 642169"/>
                  <a:gd name="connsiteX15" fmla="*/ 616821 w 740491"/>
                  <a:gd name="connsiteY15" fmla="*/ 51466 h 642169"/>
                  <a:gd name="connsiteX16" fmla="*/ 641401 w 740491"/>
                  <a:gd name="connsiteY16" fmla="*/ 76046 h 642169"/>
                  <a:gd name="connsiteX17" fmla="*/ 641401 w 740491"/>
                  <a:gd name="connsiteY17" fmla="*/ 444756 h 642169"/>
                  <a:gd name="connsiteX18" fmla="*/ 592240 w 740491"/>
                  <a:gd name="connsiteY18" fmla="*/ 444756 h 642169"/>
                  <a:gd name="connsiteX19" fmla="*/ 592240 w 740491"/>
                  <a:gd name="connsiteY19" fmla="*/ 100627 h 642169"/>
                  <a:gd name="connsiteX20" fmla="*/ 149788 w 740491"/>
                  <a:gd name="connsiteY20" fmla="*/ 100627 h 642169"/>
                  <a:gd name="connsiteX21" fmla="*/ 149788 w 740491"/>
                  <a:gd name="connsiteY21" fmla="*/ 444756 h 642169"/>
                  <a:gd name="connsiteX22" fmla="*/ 100627 w 740491"/>
                  <a:gd name="connsiteY22" fmla="*/ 444756 h 642169"/>
                  <a:gd name="connsiteX23" fmla="*/ 100627 w 740491"/>
                  <a:gd name="connsiteY23" fmla="*/ 76046 h 642169"/>
                  <a:gd name="connsiteX24" fmla="*/ 690563 w 740491"/>
                  <a:gd name="connsiteY24" fmla="*/ 518498 h 642169"/>
                  <a:gd name="connsiteX25" fmla="*/ 616821 w 740491"/>
                  <a:gd name="connsiteY25" fmla="*/ 592240 h 642169"/>
                  <a:gd name="connsiteX26" fmla="*/ 125208 w 740491"/>
                  <a:gd name="connsiteY26" fmla="*/ 592240 h 642169"/>
                  <a:gd name="connsiteX27" fmla="*/ 51466 w 740491"/>
                  <a:gd name="connsiteY27" fmla="*/ 518498 h 642169"/>
                  <a:gd name="connsiteX28" fmla="*/ 51466 w 740491"/>
                  <a:gd name="connsiteY28" fmla="*/ 493917 h 642169"/>
                  <a:gd name="connsiteX29" fmla="*/ 444756 w 740491"/>
                  <a:gd name="connsiteY29" fmla="*/ 493917 h 642169"/>
                  <a:gd name="connsiteX30" fmla="*/ 444756 w 740491"/>
                  <a:gd name="connsiteY30" fmla="*/ 444756 h 642169"/>
                  <a:gd name="connsiteX31" fmla="*/ 198950 w 740491"/>
                  <a:gd name="connsiteY31" fmla="*/ 444756 h 642169"/>
                  <a:gd name="connsiteX32" fmla="*/ 198950 w 740491"/>
                  <a:gd name="connsiteY32" fmla="*/ 149788 h 642169"/>
                  <a:gd name="connsiteX33" fmla="*/ 543079 w 740491"/>
                  <a:gd name="connsiteY33" fmla="*/ 149788 h 642169"/>
                  <a:gd name="connsiteX34" fmla="*/ 543079 w 740491"/>
                  <a:gd name="connsiteY34" fmla="*/ 444756 h 642169"/>
                  <a:gd name="connsiteX35" fmla="*/ 493917 w 740491"/>
                  <a:gd name="connsiteY35" fmla="*/ 444756 h 642169"/>
                  <a:gd name="connsiteX36" fmla="*/ 493917 w 740491"/>
                  <a:gd name="connsiteY36" fmla="*/ 493917 h 642169"/>
                  <a:gd name="connsiteX37" fmla="*/ 690563 w 740491"/>
                  <a:gd name="connsiteY37" fmla="*/ 493917 h 642169"/>
                  <a:gd name="connsiteX38" fmla="*/ 690563 w 740491"/>
                  <a:gd name="connsiteY38" fmla="*/ 518498 h 64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740491" h="642169">
                    <a:moveTo>
                      <a:pt x="690563" y="444756"/>
                    </a:moveTo>
                    <a:lnTo>
                      <a:pt x="690563" y="76046"/>
                    </a:lnTo>
                    <a:cubicBezTo>
                      <a:pt x="690563" y="35390"/>
                      <a:pt x="657477" y="2304"/>
                      <a:pt x="616821" y="2304"/>
                    </a:cubicBezTo>
                    <a:lnTo>
                      <a:pt x="125208" y="2304"/>
                    </a:lnTo>
                    <a:cubicBezTo>
                      <a:pt x="84551" y="2304"/>
                      <a:pt x="51466" y="35390"/>
                      <a:pt x="51466" y="76046"/>
                    </a:cubicBezTo>
                    <a:lnTo>
                      <a:pt x="51466" y="444756"/>
                    </a:lnTo>
                    <a:lnTo>
                      <a:pt x="2304" y="444756"/>
                    </a:lnTo>
                    <a:lnTo>
                      <a:pt x="2304" y="518498"/>
                    </a:lnTo>
                    <a:cubicBezTo>
                      <a:pt x="2304" y="586267"/>
                      <a:pt x="57439" y="641401"/>
                      <a:pt x="125208" y="641401"/>
                    </a:cubicBezTo>
                    <a:lnTo>
                      <a:pt x="616821" y="641401"/>
                    </a:lnTo>
                    <a:cubicBezTo>
                      <a:pt x="684589" y="641401"/>
                      <a:pt x="739724" y="586267"/>
                      <a:pt x="739724" y="518498"/>
                    </a:cubicBezTo>
                    <a:lnTo>
                      <a:pt x="739724" y="444756"/>
                    </a:lnTo>
                    <a:lnTo>
                      <a:pt x="690563" y="444756"/>
                    </a:lnTo>
                    <a:close/>
                    <a:moveTo>
                      <a:pt x="100627" y="76046"/>
                    </a:moveTo>
                    <a:cubicBezTo>
                      <a:pt x="100627" y="62502"/>
                      <a:pt x="111639" y="51466"/>
                      <a:pt x="125208" y="51466"/>
                    </a:cubicBezTo>
                    <a:lnTo>
                      <a:pt x="616821" y="51466"/>
                    </a:lnTo>
                    <a:cubicBezTo>
                      <a:pt x="630389" y="51466"/>
                      <a:pt x="641401" y="62502"/>
                      <a:pt x="641401" y="76046"/>
                    </a:cubicBezTo>
                    <a:lnTo>
                      <a:pt x="641401" y="444756"/>
                    </a:lnTo>
                    <a:lnTo>
                      <a:pt x="592240" y="444756"/>
                    </a:lnTo>
                    <a:lnTo>
                      <a:pt x="592240" y="100627"/>
                    </a:lnTo>
                    <a:lnTo>
                      <a:pt x="149788" y="100627"/>
                    </a:lnTo>
                    <a:lnTo>
                      <a:pt x="149788" y="444756"/>
                    </a:lnTo>
                    <a:lnTo>
                      <a:pt x="100627" y="444756"/>
                    </a:lnTo>
                    <a:lnTo>
                      <a:pt x="100627" y="76046"/>
                    </a:lnTo>
                    <a:close/>
                    <a:moveTo>
                      <a:pt x="690563" y="518498"/>
                    </a:moveTo>
                    <a:cubicBezTo>
                      <a:pt x="690563" y="559154"/>
                      <a:pt x="657477" y="592240"/>
                      <a:pt x="616821" y="592240"/>
                    </a:cubicBezTo>
                    <a:lnTo>
                      <a:pt x="125208" y="592240"/>
                    </a:lnTo>
                    <a:cubicBezTo>
                      <a:pt x="84551" y="592240"/>
                      <a:pt x="51466" y="559154"/>
                      <a:pt x="51466" y="518498"/>
                    </a:cubicBezTo>
                    <a:lnTo>
                      <a:pt x="51466" y="493917"/>
                    </a:lnTo>
                    <a:lnTo>
                      <a:pt x="444756" y="493917"/>
                    </a:lnTo>
                    <a:lnTo>
                      <a:pt x="444756" y="444756"/>
                    </a:lnTo>
                    <a:lnTo>
                      <a:pt x="198950" y="444756"/>
                    </a:lnTo>
                    <a:lnTo>
                      <a:pt x="198950" y="149788"/>
                    </a:lnTo>
                    <a:lnTo>
                      <a:pt x="543079" y="149788"/>
                    </a:lnTo>
                    <a:lnTo>
                      <a:pt x="543079" y="444756"/>
                    </a:lnTo>
                    <a:lnTo>
                      <a:pt x="493917" y="444756"/>
                    </a:lnTo>
                    <a:lnTo>
                      <a:pt x="493917" y="493917"/>
                    </a:lnTo>
                    <a:lnTo>
                      <a:pt x="690563" y="493917"/>
                    </a:lnTo>
                    <a:lnTo>
                      <a:pt x="690563" y="518498"/>
                    </a:ln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 name="PA-任意多边形: 形状 2413">
                <a:extLst>
                  <a:ext uri="{FF2B5EF4-FFF2-40B4-BE49-F238E27FC236}">
                    <a16:creationId xmlns="" xmlns:a16="http://schemas.microsoft.com/office/drawing/2014/main" xmlns:lc="http://schemas.openxmlformats.org/drawingml/2006/lockedCanvas" id="{9B76F855-085B-4CEA-AE05-3E058625A14D}"/>
                  </a:ext>
                </a:extLst>
              </p:cNvPr>
              <p:cNvSpPr/>
              <p:nvPr>
                <p:custDataLst>
                  <p:tags r:id="rId51"/>
                </p:custDataLst>
              </p:nvPr>
            </p:nvSpPr>
            <p:spPr>
              <a:xfrm>
                <a:off x="-1526304" y="14693849"/>
                <a:ext cx="740492" cy="642169"/>
              </a:xfrm>
              <a:custGeom>
                <a:avLst/>
                <a:gdLst>
                  <a:gd name="connsiteX0" fmla="*/ 665982 w 740491"/>
                  <a:gd name="connsiteY0" fmla="*/ 2304 h 642169"/>
                  <a:gd name="connsiteX1" fmla="*/ 76046 w 740491"/>
                  <a:gd name="connsiteY1" fmla="*/ 2304 h 642169"/>
                  <a:gd name="connsiteX2" fmla="*/ 2304 w 740491"/>
                  <a:gd name="connsiteY2" fmla="*/ 76046 h 642169"/>
                  <a:gd name="connsiteX3" fmla="*/ 2304 w 740491"/>
                  <a:gd name="connsiteY3" fmla="*/ 469337 h 642169"/>
                  <a:gd name="connsiteX4" fmla="*/ 76046 w 740491"/>
                  <a:gd name="connsiteY4" fmla="*/ 543079 h 642169"/>
                  <a:gd name="connsiteX5" fmla="*/ 198950 w 740491"/>
                  <a:gd name="connsiteY5" fmla="*/ 543079 h 642169"/>
                  <a:gd name="connsiteX6" fmla="*/ 198950 w 740491"/>
                  <a:gd name="connsiteY6" fmla="*/ 592240 h 642169"/>
                  <a:gd name="connsiteX7" fmla="*/ 149788 w 740491"/>
                  <a:gd name="connsiteY7" fmla="*/ 592240 h 642169"/>
                  <a:gd name="connsiteX8" fmla="*/ 149788 w 740491"/>
                  <a:gd name="connsiteY8" fmla="*/ 641401 h 642169"/>
                  <a:gd name="connsiteX9" fmla="*/ 198950 w 740491"/>
                  <a:gd name="connsiteY9" fmla="*/ 641401 h 642169"/>
                  <a:gd name="connsiteX10" fmla="*/ 543079 w 740491"/>
                  <a:gd name="connsiteY10" fmla="*/ 641401 h 642169"/>
                  <a:gd name="connsiteX11" fmla="*/ 592240 w 740491"/>
                  <a:gd name="connsiteY11" fmla="*/ 641401 h 642169"/>
                  <a:gd name="connsiteX12" fmla="*/ 592240 w 740491"/>
                  <a:gd name="connsiteY12" fmla="*/ 592240 h 642169"/>
                  <a:gd name="connsiteX13" fmla="*/ 543079 w 740491"/>
                  <a:gd name="connsiteY13" fmla="*/ 592240 h 642169"/>
                  <a:gd name="connsiteX14" fmla="*/ 543079 w 740491"/>
                  <a:gd name="connsiteY14" fmla="*/ 543079 h 642169"/>
                  <a:gd name="connsiteX15" fmla="*/ 665982 w 740491"/>
                  <a:gd name="connsiteY15" fmla="*/ 543079 h 642169"/>
                  <a:gd name="connsiteX16" fmla="*/ 739724 w 740491"/>
                  <a:gd name="connsiteY16" fmla="*/ 469337 h 642169"/>
                  <a:gd name="connsiteX17" fmla="*/ 739724 w 740491"/>
                  <a:gd name="connsiteY17" fmla="*/ 76046 h 642169"/>
                  <a:gd name="connsiteX18" fmla="*/ 665982 w 740491"/>
                  <a:gd name="connsiteY18" fmla="*/ 2304 h 642169"/>
                  <a:gd name="connsiteX19" fmla="*/ 76046 w 740491"/>
                  <a:gd name="connsiteY19" fmla="*/ 51466 h 642169"/>
                  <a:gd name="connsiteX20" fmla="*/ 665982 w 740491"/>
                  <a:gd name="connsiteY20" fmla="*/ 51466 h 642169"/>
                  <a:gd name="connsiteX21" fmla="*/ 690563 w 740491"/>
                  <a:gd name="connsiteY21" fmla="*/ 76046 h 642169"/>
                  <a:gd name="connsiteX22" fmla="*/ 690563 w 740491"/>
                  <a:gd name="connsiteY22" fmla="*/ 395595 h 642169"/>
                  <a:gd name="connsiteX23" fmla="*/ 51466 w 740491"/>
                  <a:gd name="connsiteY23" fmla="*/ 395595 h 642169"/>
                  <a:gd name="connsiteX24" fmla="*/ 51466 w 740491"/>
                  <a:gd name="connsiteY24" fmla="*/ 76046 h 642169"/>
                  <a:gd name="connsiteX25" fmla="*/ 76046 w 740491"/>
                  <a:gd name="connsiteY25" fmla="*/ 51466 h 642169"/>
                  <a:gd name="connsiteX26" fmla="*/ 493917 w 740491"/>
                  <a:gd name="connsiteY26" fmla="*/ 592240 h 642169"/>
                  <a:gd name="connsiteX27" fmla="*/ 248111 w 740491"/>
                  <a:gd name="connsiteY27" fmla="*/ 592240 h 642169"/>
                  <a:gd name="connsiteX28" fmla="*/ 248111 w 740491"/>
                  <a:gd name="connsiteY28" fmla="*/ 543079 h 642169"/>
                  <a:gd name="connsiteX29" fmla="*/ 493917 w 740491"/>
                  <a:gd name="connsiteY29" fmla="*/ 543079 h 642169"/>
                  <a:gd name="connsiteX30" fmla="*/ 493917 w 740491"/>
                  <a:gd name="connsiteY30" fmla="*/ 592240 h 642169"/>
                  <a:gd name="connsiteX31" fmla="*/ 665982 w 740491"/>
                  <a:gd name="connsiteY31" fmla="*/ 493917 h 642169"/>
                  <a:gd name="connsiteX32" fmla="*/ 543079 w 740491"/>
                  <a:gd name="connsiteY32" fmla="*/ 493917 h 642169"/>
                  <a:gd name="connsiteX33" fmla="*/ 198950 w 740491"/>
                  <a:gd name="connsiteY33" fmla="*/ 493917 h 642169"/>
                  <a:gd name="connsiteX34" fmla="*/ 76046 w 740491"/>
                  <a:gd name="connsiteY34" fmla="*/ 493917 h 642169"/>
                  <a:gd name="connsiteX35" fmla="*/ 51466 w 740491"/>
                  <a:gd name="connsiteY35" fmla="*/ 469337 h 642169"/>
                  <a:gd name="connsiteX36" fmla="*/ 51466 w 740491"/>
                  <a:gd name="connsiteY36" fmla="*/ 444756 h 642169"/>
                  <a:gd name="connsiteX37" fmla="*/ 690563 w 740491"/>
                  <a:gd name="connsiteY37" fmla="*/ 444756 h 642169"/>
                  <a:gd name="connsiteX38" fmla="*/ 690563 w 740491"/>
                  <a:gd name="connsiteY38" fmla="*/ 469337 h 642169"/>
                  <a:gd name="connsiteX39" fmla="*/ 665982 w 740491"/>
                  <a:gd name="connsiteY39" fmla="*/ 493917 h 64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740491" h="642169">
                    <a:moveTo>
                      <a:pt x="665982" y="2304"/>
                    </a:moveTo>
                    <a:lnTo>
                      <a:pt x="76046" y="2304"/>
                    </a:lnTo>
                    <a:cubicBezTo>
                      <a:pt x="35390" y="2304"/>
                      <a:pt x="2304" y="35390"/>
                      <a:pt x="2304" y="76046"/>
                    </a:cubicBezTo>
                    <a:lnTo>
                      <a:pt x="2304" y="469337"/>
                    </a:lnTo>
                    <a:cubicBezTo>
                      <a:pt x="2304" y="509993"/>
                      <a:pt x="35390" y="543079"/>
                      <a:pt x="76046" y="543079"/>
                    </a:cubicBezTo>
                    <a:lnTo>
                      <a:pt x="198950" y="543079"/>
                    </a:lnTo>
                    <a:lnTo>
                      <a:pt x="198950" y="592240"/>
                    </a:lnTo>
                    <a:lnTo>
                      <a:pt x="149788" y="592240"/>
                    </a:lnTo>
                    <a:lnTo>
                      <a:pt x="149788" y="641401"/>
                    </a:lnTo>
                    <a:lnTo>
                      <a:pt x="198950" y="641401"/>
                    </a:lnTo>
                    <a:lnTo>
                      <a:pt x="543079" y="641401"/>
                    </a:lnTo>
                    <a:lnTo>
                      <a:pt x="592240" y="641401"/>
                    </a:lnTo>
                    <a:lnTo>
                      <a:pt x="592240" y="592240"/>
                    </a:lnTo>
                    <a:lnTo>
                      <a:pt x="543079" y="592240"/>
                    </a:lnTo>
                    <a:lnTo>
                      <a:pt x="543079" y="543079"/>
                    </a:lnTo>
                    <a:lnTo>
                      <a:pt x="665982" y="543079"/>
                    </a:lnTo>
                    <a:cubicBezTo>
                      <a:pt x="706638" y="543079"/>
                      <a:pt x="739724" y="509993"/>
                      <a:pt x="739724" y="469337"/>
                    </a:cubicBezTo>
                    <a:lnTo>
                      <a:pt x="739724" y="76046"/>
                    </a:lnTo>
                    <a:cubicBezTo>
                      <a:pt x="739724" y="35390"/>
                      <a:pt x="706638" y="2304"/>
                      <a:pt x="665982" y="2304"/>
                    </a:cubicBezTo>
                    <a:close/>
                    <a:moveTo>
                      <a:pt x="76046" y="51466"/>
                    </a:moveTo>
                    <a:lnTo>
                      <a:pt x="665982" y="51466"/>
                    </a:lnTo>
                    <a:cubicBezTo>
                      <a:pt x="679550" y="51466"/>
                      <a:pt x="690563" y="62502"/>
                      <a:pt x="690563" y="76046"/>
                    </a:cubicBezTo>
                    <a:lnTo>
                      <a:pt x="690563" y="395595"/>
                    </a:lnTo>
                    <a:lnTo>
                      <a:pt x="51466" y="395595"/>
                    </a:lnTo>
                    <a:lnTo>
                      <a:pt x="51466" y="76046"/>
                    </a:lnTo>
                    <a:cubicBezTo>
                      <a:pt x="51466" y="62502"/>
                      <a:pt x="62478" y="51466"/>
                      <a:pt x="76046" y="51466"/>
                    </a:cubicBezTo>
                    <a:close/>
                    <a:moveTo>
                      <a:pt x="493917" y="592240"/>
                    </a:moveTo>
                    <a:lnTo>
                      <a:pt x="248111" y="592240"/>
                    </a:lnTo>
                    <a:lnTo>
                      <a:pt x="248111" y="543079"/>
                    </a:lnTo>
                    <a:lnTo>
                      <a:pt x="493917" y="543079"/>
                    </a:lnTo>
                    <a:lnTo>
                      <a:pt x="493917" y="592240"/>
                    </a:lnTo>
                    <a:close/>
                    <a:moveTo>
                      <a:pt x="665982" y="493917"/>
                    </a:moveTo>
                    <a:lnTo>
                      <a:pt x="543079" y="493917"/>
                    </a:lnTo>
                    <a:lnTo>
                      <a:pt x="198950" y="493917"/>
                    </a:lnTo>
                    <a:lnTo>
                      <a:pt x="76046" y="493917"/>
                    </a:lnTo>
                    <a:cubicBezTo>
                      <a:pt x="62478" y="493917"/>
                      <a:pt x="51466" y="482881"/>
                      <a:pt x="51466" y="469337"/>
                    </a:cubicBezTo>
                    <a:lnTo>
                      <a:pt x="51466" y="444756"/>
                    </a:lnTo>
                    <a:lnTo>
                      <a:pt x="690563" y="444756"/>
                    </a:lnTo>
                    <a:lnTo>
                      <a:pt x="690563" y="469337"/>
                    </a:lnTo>
                    <a:cubicBezTo>
                      <a:pt x="690563" y="482881"/>
                      <a:pt x="679550" y="493917"/>
                      <a:pt x="665982" y="493917"/>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 name="PA-任意多边形: 形状 2414">
                <a:extLst>
                  <a:ext uri="{FF2B5EF4-FFF2-40B4-BE49-F238E27FC236}">
                    <a16:creationId xmlns="" xmlns:a16="http://schemas.microsoft.com/office/drawing/2014/main" xmlns:lc="http://schemas.openxmlformats.org/drawingml/2006/lockedCanvas" id="{A87DEA9A-E293-4E16-86B7-217EC04534E7}"/>
                  </a:ext>
                </a:extLst>
              </p:cNvPr>
              <p:cNvSpPr/>
              <p:nvPr>
                <p:custDataLst>
                  <p:tags r:id="rId52"/>
                </p:custDataLst>
              </p:nvPr>
            </p:nvSpPr>
            <p:spPr>
              <a:xfrm>
                <a:off x="-395595" y="14030171"/>
                <a:ext cx="199718" cy="396363"/>
              </a:xfrm>
              <a:custGeom>
                <a:avLst/>
                <a:gdLst>
                  <a:gd name="connsiteX0" fmla="*/ 198950 w 199717"/>
                  <a:gd name="connsiteY0" fmla="*/ 198950 h 396362"/>
                  <a:gd name="connsiteX1" fmla="*/ 2304 w 199717"/>
                  <a:gd name="connsiteY1" fmla="*/ 2304 h 396362"/>
                  <a:gd name="connsiteX2" fmla="*/ 2304 w 199717"/>
                  <a:gd name="connsiteY2" fmla="*/ 51466 h 396362"/>
                  <a:gd name="connsiteX3" fmla="*/ 149788 w 199717"/>
                  <a:gd name="connsiteY3" fmla="*/ 198950 h 396362"/>
                  <a:gd name="connsiteX4" fmla="*/ 2304 w 199717"/>
                  <a:gd name="connsiteY4" fmla="*/ 346433 h 396362"/>
                  <a:gd name="connsiteX5" fmla="*/ 2304 w 199717"/>
                  <a:gd name="connsiteY5" fmla="*/ 395595 h 396362"/>
                  <a:gd name="connsiteX6" fmla="*/ 198950 w 199717"/>
                  <a:gd name="connsiteY6" fmla="*/ 198950 h 396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9717" h="396362">
                    <a:moveTo>
                      <a:pt x="198950" y="198950"/>
                    </a:moveTo>
                    <a:cubicBezTo>
                      <a:pt x="198950" y="90524"/>
                      <a:pt x="110730" y="2304"/>
                      <a:pt x="2304" y="2304"/>
                    </a:cubicBezTo>
                    <a:lnTo>
                      <a:pt x="2304" y="51466"/>
                    </a:lnTo>
                    <a:cubicBezTo>
                      <a:pt x="83642" y="51466"/>
                      <a:pt x="149788" y="117612"/>
                      <a:pt x="149788" y="198950"/>
                    </a:cubicBezTo>
                    <a:cubicBezTo>
                      <a:pt x="149788" y="280287"/>
                      <a:pt x="83642" y="346433"/>
                      <a:pt x="2304" y="346433"/>
                    </a:cubicBezTo>
                    <a:lnTo>
                      <a:pt x="2304" y="395595"/>
                    </a:lnTo>
                    <a:cubicBezTo>
                      <a:pt x="110730" y="395595"/>
                      <a:pt x="198950" y="307375"/>
                      <a:pt x="198950" y="19895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 name="PA-任意多边形: 形状 2415">
                <a:extLst>
                  <a:ext uri="{FF2B5EF4-FFF2-40B4-BE49-F238E27FC236}">
                    <a16:creationId xmlns="" xmlns:a16="http://schemas.microsoft.com/office/drawing/2014/main" xmlns:lc="http://schemas.openxmlformats.org/drawingml/2006/lockedCanvas" id="{BB8C2BDC-9783-4D6C-964D-DD2228C512DC}"/>
                  </a:ext>
                </a:extLst>
              </p:cNvPr>
              <p:cNvSpPr/>
              <p:nvPr>
                <p:custDataLst>
                  <p:tags r:id="rId53"/>
                </p:custDataLst>
              </p:nvPr>
            </p:nvSpPr>
            <p:spPr>
              <a:xfrm>
                <a:off x="-395595" y="13931849"/>
                <a:ext cx="298040" cy="593008"/>
              </a:xfrm>
              <a:custGeom>
                <a:avLst/>
                <a:gdLst>
                  <a:gd name="connsiteX0" fmla="*/ 297272 w 298040"/>
                  <a:gd name="connsiteY0" fmla="*/ 297272 h 593008"/>
                  <a:gd name="connsiteX1" fmla="*/ 2304 w 298040"/>
                  <a:gd name="connsiteY1" fmla="*/ 2304 h 593008"/>
                  <a:gd name="connsiteX2" fmla="*/ 2304 w 298040"/>
                  <a:gd name="connsiteY2" fmla="*/ 51466 h 593008"/>
                  <a:gd name="connsiteX3" fmla="*/ 248111 w 298040"/>
                  <a:gd name="connsiteY3" fmla="*/ 297272 h 593008"/>
                  <a:gd name="connsiteX4" fmla="*/ 2304 w 298040"/>
                  <a:gd name="connsiteY4" fmla="*/ 543079 h 593008"/>
                  <a:gd name="connsiteX5" fmla="*/ 2304 w 298040"/>
                  <a:gd name="connsiteY5" fmla="*/ 592240 h 593008"/>
                  <a:gd name="connsiteX6" fmla="*/ 297272 w 298040"/>
                  <a:gd name="connsiteY6" fmla="*/ 297272 h 5930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8040" h="593008">
                    <a:moveTo>
                      <a:pt x="297272" y="297272"/>
                    </a:moveTo>
                    <a:cubicBezTo>
                      <a:pt x="297272" y="134622"/>
                      <a:pt x="164955" y="2304"/>
                      <a:pt x="2304" y="2304"/>
                    </a:cubicBezTo>
                    <a:lnTo>
                      <a:pt x="2304" y="51466"/>
                    </a:lnTo>
                    <a:cubicBezTo>
                      <a:pt x="137842" y="51466"/>
                      <a:pt x="248111" y="161735"/>
                      <a:pt x="248111" y="297272"/>
                    </a:cubicBezTo>
                    <a:cubicBezTo>
                      <a:pt x="248111" y="432810"/>
                      <a:pt x="137842" y="543079"/>
                      <a:pt x="2304" y="543079"/>
                    </a:cubicBezTo>
                    <a:lnTo>
                      <a:pt x="2304" y="592240"/>
                    </a:lnTo>
                    <a:cubicBezTo>
                      <a:pt x="164955" y="592240"/>
                      <a:pt x="297272" y="459922"/>
                      <a:pt x="297272" y="297272"/>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3" name="PA-任意多边形: 形状 2416">
                <a:extLst>
                  <a:ext uri="{FF2B5EF4-FFF2-40B4-BE49-F238E27FC236}">
                    <a16:creationId xmlns="" xmlns:a16="http://schemas.microsoft.com/office/drawing/2014/main" xmlns:lc="http://schemas.openxmlformats.org/drawingml/2006/lockedCanvas" id="{8F96A6E9-B6B2-4DF9-A746-7ED457A5873A}"/>
                  </a:ext>
                </a:extLst>
              </p:cNvPr>
              <p:cNvSpPr/>
              <p:nvPr>
                <p:custDataLst>
                  <p:tags r:id="rId54"/>
                </p:custDataLst>
              </p:nvPr>
            </p:nvSpPr>
            <p:spPr>
              <a:xfrm>
                <a:off x="-1329659" y="14030171"/>
                <a:ext cx="199718" cy="396363"/>
              </a:xfrm>
              <a:custGeom>
                <a:avLst/>
                <a:gdLst>
                  <a:gd name="connsiteX0" fmla="*/ 198950 w 199717"/>
                  <a:gd name="connsiteY0" fmla="*/ 51466 h 396362"/>
                  <a:gd name="connsiteX1" fmla="*/ 198950 w 199717"/>
                  <a:gd name="connsiteY1" fmla="*/ 2304 h 396362"/>
                  <a:gd name="connsiteX2" fmla="*/ 2304 w 199717"/>
                  <a:gd name="connsiteY2" fmla="*/ 198950 h 396362"/>
                  <a:gd name="connsiteX3" fmla="*/ 198950 w 199717"/>
                  <a:gd name="connsiteY3" fmla="*/ 395595 h 396362"/>
                  <a:gd name="connsiteX4" fmla="*/ 198950 w 199717"/>
                  <a:gd name="connsiteY4" fmla="*/ 346433 h 396362"/>
                  <a:gd name="connsiteX5" fmla="*/ 51466 w 199717"/>
                  <a:gd name="connsiteY5" fmla="*/ 198950 h 396362"/>
                  <a:gd name="connsiteX6" fmla="*/ 198950 w 199717"/>
                  <a:gd name="connsiteY6" fmla="*/ 51466 h 396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9717" h="396362">
                    <a:moveTo>
                      <a:pt x="198950" y="51466"/>
                    </a:moveTo>
                    <a:lnTo>
                      <a:pt x="198950" y="2304"/>
                    </a:lnTo>
                    <a:cubicBezTo>
                      <a:pt x="90524" y="2304"/>
                      <a:pt x="2304" y="90524"/>
                      <a:pt x="2304" y="198950"/>
                    </a:cubicBezTo>
                    <a:cubicBezTo>
                      <a:pt x="2304" y="307375"/>
                      <a:pt x="90524" y="395595"/>
                      <a:pt x="198950" y="395595"/>
                    </a:cubicBezTo>
                    <a:lnTo>
                      <a:pt x="198950" y="346433"/>
                    </a:lnTo>
                    <a:cubicBezTo>
                      <a:pt x="117612" y="346433"/>
                      <a:pt x="51466" y="280287"/>
                      <a:pt x="51466" y="198950"/>
                    </a:cubicBezTo>
                    <a:cubicBezTo>
                      <a:pt x="51466" y="117612"/>
                      <a:pt x="117612" y="51466"/>
                      <a:pt x="198950" y="51466"/>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4" name="PA-任意多边形: 形状 2417">
                <a:extLst>
                  <a:ext uri="{FF2B5EF4-FFF2-40B4-BE49-F238E27FC236}">
                    <a16:creationId xmlns="" xmlns:a16="http://schemas.microsoft.com/office/drawing/2014/main" xmlns:lc="http://schemas.openxmlformats.org/drawingml/2006/lockedCanvas" id="{64ACAB6C-E85F-4825-B485-38A04CE5392F}"/>
                  </a:ext>
                </a:extLst>
              </p:cNvPr>
              <p:cNvSpPr/>
              <p:nvPr>
                <p:custDataLst>
                  <p:tags r:id="rId55"/>
                </p:custDataLst>
              </p:nvPr>
            </p:nvSpPr>
            <p:spPr>
              <a:xfrm>
                <a:off x="-1427982" y="13931849"/>
                <a:ext cx="298040" cy="593008"/>
              </a:xfrm>
              <a:custGeom>
                <a:avLst/>
                <a:gdLst>
                  <a:gd name="connsiteX0" fmla="*/ 297272 w 298040"/>
                  <a:gd name="connsiteY0" fmla="*/ 592240 h 593008"/>
                  <a:gd name="connsiteX1" fmla="*/ 297272 w 298040"/>
                  <a:gd name="connsiteY1" fmla="*/ 543079 h 593008"/>
                  <a:gd name="connsiteX2" fmla="*/ 51466 w 298040"/>
                  <a:gd name="connsiteY2" fmla="*/ 297272 h 593008"/>
                  <a:gd name="connsiteX3" fmla="*/ 297272 w 298040"/>
                  <a:gd name="connsiteY3" fmla="*/ 51466 h 593008"/>
                  <a:gd name="connsiteX4" fmla="*/ 297272 w 298040"/>
                  <a:gd name="connsiteY4" fmla="*/ 2304 h 593008"/>
                  <a:gd name="connsiteX5" fmla="*/ 2304 w 298040"/>
                  <a:gd name="connsiteY5" fmla="*/ 297272 h 593008"/>
                  <a:gd name="connsiteX6" fmla="*/ 297272 w 298040"/>
                  <a:gd name="connsiteY6" fmla="*/ 592240 h 5930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8040" h="593008">
                    <a:moveTo>
                      <a:pt x="297272" y="592240"/>
                    </a:moveTo>
                    <a:lnTo>
                      <a:pt x="297272" y="543079"/>
                    </a:lnTo>
                    <a:cubicBezTo>
                      <a:pt x="161735" y="543079"/>
                      <a:pt x="51466" y="432810"/>
                      <a:pt x="51466" y="297272"/>
                    </a:cubicBezTo>
                    <a:cubicBezTo>
                      <a:pt x="51466" y="161735"/>
                      <a:pt x="161735" y="51466"/>
                      <a:pt x="297272" y="51466"/>
                    </a:cubicBezTo>
                    <a:lnTo>
                      <a:pt x="297272" y="2304"/>
                    </a:lnTo>
                    <a:cubicBezTo>
                      <a:pt x="134622" y="2304"/>
                      <a:pt x="2304" y="134622"/>
                      <a:pt x="2304" y="297272"/>
                    </a:cubicBezTo>
                    <a:cubicBezTo>
                      <a:pt x="2304" y="459922"/>
                      <a:pt x="134622" y="592240"/>
                      <a:pt x="297272" y="59224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5" name="PA-任意多边形: 形状 2418">
                <a:extLst>
                  <a:ext uri="{FF2B5EF4-FFF2-40B4-BE49-F238E27FC236}">
                    <a16:creationId xmlns="" xmlns:a16="http://schemas.microsoft.com/office/drawing/2014/main" xmlns:lc="http://schemas.openxmlformats.org/drawingml/2006/lockedCanvas" id="{18916950-D971-4002-95B5-4C74B3DFB70D}"/>
                  </a:ext>
                </a:extLst>
              </p:cNvPr>
              <p:cNvSpPr/>
              <p:nvPr>
                <p:custDataLst>
                  <p:tags r:id="rId56"/>
                </p:custDataLst>
              </p:nvPr>
            </p:nvSpPr>
            <p:spPr>
              <a:xfrm>
                <a:off x="-1083853" y="13808946"/>
                <a:ext cx="642170" cy="838816"/>
              </a:xfrm>
              <a:custGeom>
                <a:avLst/>
                <a:gdLst>
                  <a:gd name="connsiteX0" fmla="*/ 641401 w 642169"/>
                  <a:gd name="connsiteY0" fmla="*/ 592240 h 838814"/>
                  <a:gd name="connsiteX1" fmla="*/ 592240 w 642169"/>
                  <a:gd name="connsiteY1" fmla="*/ 592240 h 838814"/>
                  <a:gd name="connsiteX2" fmla="*/ 592240 w 642169"/>
                  <a:gd name="connsiteY2" fmla="*/ 543079 h 838814"/>
                  <a:gd name="connsiteX3" fmla="*/ 641401 w 642169"/>
                  <a:gd name="connsiteY3" fmla="*/ 543079 h 838814"/>
                  <a:gd name="connsiteX4" fmla="*/ 641401 w 642169"/>
                  <a:gd name="connsiteY4" fmla="*/ 297272 h 838814"/>
                  <a:gd name="connsiteX5" fmla="*/ 592240 w 642169"/>
                  <a:gd name="connsiteY5" fmla="*/ 297272 h 838814"/>
                  <a:gd name="connsiteX6" fmla="*/ 592240 w 642169"/>
                  <a:gd name="connsiteY6" fmla="*/ 248111 h 838814"/>
                  <a:gd name="connsiteX7" fmla="*/ 641401 w 642169"/>
                  <a:gd name="connsiteY7" fmla="*/ 248111 h 838814"/>
                  <a:gd name="connsiteX8" fmla="*/ 641401 w 642169"/>
                  <a:gd name="connsiteY8" fmla="*/ 2304 h 838814"/>
                  <a:gd name="connsiteX9" fmla="*/ 2304 w 642169"/>
                  <a:gd name="connsiteY9" fmla="*/ 2304 h 838814"/>
                  <a:gd name="connsiteX10" fmla="*/ 2304 w 642169"/>
                  <a:gd name="connsiteY10" fmla="*/ 248111 h 838814"/>
                  <a:gd name="connsiteX11" fmla="*/ 51466 w 642169"/>
                  <a:gd name="connsiteY11" fmla="*/ 248111 h 838814"/>
                  <a:gd name="connsiteX12" fmla="*/ 51466 w 642169"/>
                  <a:gd name="connsiteY12" fmla="*/ 297272 h 838814"/>
                  <a:gd name="connsiteX13" fmla="*/ 2304 w 642169"/>
                  <a:gd name="connsiteY13" fmla="*/ 297272 h 838814"/>
                  <a:gd name="connsiteX14" fmla="*/ 2304 w 642169"/>
                  <a:gd name="connsiteY14" fmla="*/ 543079 h 838814"/>
                  <a:gd name="connsiteX15" fmla="*/ 51466 w 642169"/>
                  <a:gd name="connsiteY15" fmla="*/ 543079 h 838814"/>
                  <a:gd name="connsiteX16" fmla="*/ 51466 w 642169"/>
                  <a:gd name="connsiteY16" fmla="*/ 592240 h 838814"/>
                  <a:gd name="connsiteX17" fmla="*/ 2304 w 642169"/>
                  <a:gd name="connsiteY17" fmla="*/ 592240 h 838814"/>
                  <a:gd name="connsiteX18" fmla="*/ 2304 w 642169"/>
                  <a:gd name="connsiteY18" fmla="*/ 838046 h 838814"/>
                  <a:gd name="connsiteX19" fmla="*/ 641401 w 642169"/>
                  <a:gd name="connsiteY19" fmla="*/ 838046 h 838814"/>
                  <a:gd name="connsiteX20" fmla="*/ 641401 w 642169"/>
                  <a:gd name="connsiteY20" fmla="*/ 592240 h 838814"/>
                  <a:gd name="connsiteX21" fmla="*/ 51466 w 642169"/>
                  <a:gd name="connsiteY21" fmla="*/ 51466 h 838814"/>
                  <a:gd name="connsiteX22" fmla="*/ 592240 w 642169"/>
                  <a:gd name="connsiteY22" fmla="*/ 51466 h 838814"/>
                  <a:gd name="connsiteX23" fmla="*/ 592240 w 642169"/>
                  <a:gd name="connsiteY23" fmla="*/ 198950 h 838814"/>
                  <a:gd name="connsiteX24" fmla="*/ 51466 w 642169"/>
                  <a:gd name="connsiteY24" fmla="*/ 198950 h 838814"/>
                  <a:gd name="connsiteX25" fmla="*/ 51466 w 642169"/>
                  <a:gd name="connsiteY25" fmla="*/ 51466 h 838814"/>
                  <a:gd name="connsiteX26" fmla="*/ 100627 w 642169"/>
                  <a:gd name="connsiteY26" fmla="*/ 248111 h 838814"/>
                  <a:gd name="connsiteX27" fmla="*/ 543079 w 642169"/>
                  <a:gd name="connsiteY27" fmla="*/ 248111 h 838814"/>
                  <a:gd name="connsiteX28" fmla="*/ 543079 w 642169"/>
                  <a:gd name="connsiteY28" fmla="*/ 297272 h 838814"/>
                  <a:gd name="connsiteX29" fmla="*/ 100627 w 642169"/>
                  <a:gd name="connsiteY29" fmla="*/ 297272 h 838814"/>
                  <a:gd name="connsiteX30" fmla="*/ 100627 w 642169"/>
                  <a:gd name="connsiteY30" fmla="*/ 248111 h 838814"/>
                  <a:gd name="connsiteX31" fmla="*/ 51466 w 642169"/>
                  <a:gd name="connsiteY31" fmla="*/ 346433 h 838814"/>
                  <a:gd name="connsiteX32" fmla="*/ 592240 w 642169"/>
                  <a:gd name="connsiteY32" fmla="*/ 346433 h 838814"/>
                  <a:gd name="connsiteX33" fmla="*/ 592240 w 642169"/>
                  <a:gd name="connsiteY33" fmla="*/ 493917 h 838814"/>
                  <a:gd name="connsiteX34" fmla="*/ 51466 w 642169"/>
                  <a:gd name="connsiteY34" fmla="*/ 493917 h 838814"/>
                  <a:gd name="connsiteX35" fmla="*/ 51466 w 642169"/>
                  <a:gd name="connsiteY35" fmla="*/ 346433 h 838814"/>
                  <a:gd name="connsiteX36" fmla="*/ 592240 w 642169"/>
                  <a:gd name="connsiteY36" fmla="*/ 788885 h 838814"/>
                  <a:gd name="connsiteX37" fmla="*/ 51466 w 642169"/>
                  <a:gd name="connsiteY37" fmla="*/ 788885 h 838814"/>
                  <a:gd name="connsiteX38" fmla="*/ 51466 w 642169"/>
                  <a:gd name="connsiteY38" fmla="*/ 641401 h 838814"/>
                  <a:gd name="connsiteX39" fmla="*/ 444756 w 642169"/>
                  <a:gd name="connsiteY39" fmla="*/ 641401 h 838814"/>
                  <a:gd name="connsiteX40" fmla="*/ 444756 w 642169"/>
                  <a:gd name="connsiteY40" fmla="*/ 592240 h 838814"/>
                  <a:gd name="connsiteX41" fmla="*/ 100627 w 642169"/>
                  <a:gd name="connsiteY41" fmla="*/ 592240 h 838814"/>
                  <a:gd name="connsiteX42" fmla="*/ 100627 w 642169"/>
                  <a:gd name="connsiteY42" fmla="*/ 543079 h 838814"/>
                  <a:gd name="connsiteX43" fmla="*/ 543079 w 642169"/>
                  <a:gd name="connsiteY43" fmla="*/ 543079 h 838814"/>
                  <a:gd name="connsiteX44" fmla="*/ 543079 w 642169"/>
                  <a:gd name="connsiteY44" fmla="*/ 592240 h 838814"/>
                  <a:gd name="connsiteX45" fmla="*/ 493917 w 642169"/>
                  <a:gd name="connsiteY45" fmla="*/ 592240 h 838814"/>
                  <a:gd name="connsiteX46" fmla="*/ 493917 w 642169"/>
                  <a:gd name="connsiteY46" fmla="*/ 641401 h 838814"/>
                  <a:gd name="connsiteX47" fmla="*/ 592240 w 642169"/>
                  <a:gd name="connsiteY47" fmla="*/ 641401 h 838814"/>
                  <a:gd name="connsiteX48" fmla="*/ 592240 w 642169"/>
                  <a:gd name="connsiteY48" fmla="*/ 788885 h 838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642169" h="838814">
                    <a:moveTo>
                      <a:pt x="641401" y="592240"/>
                    </a:moveTo>
                    <a:lnTo>
                      <a:pt x="592240" y="592240"/>
                    </a:lnTo>
                    <a:lnTo>
                      <a:pt x="592240" y="543079"/>
                    </a:lnTo>
                    <a:lnTo>
                      <a:pt x="641401" y="543079"/>
                    </a:lnTo>
                    <a:lnTo>
                      <a:pt x="641401" y="297272"/>
                    </a:lnTo>
                    <a:lnTo>
                      <a:pt x="592240" y="297272"/>
                    </a:lnTo>
                    <a:lnTo>
                      <a:pt x="592240" y="248111"/>
                    </a:lnTo>
                    <a:lnTo>
                      <a:pt x="641401" y="248111"/>
                    </a:lnTo>
                    <a:lnTo>
                      <a:pt x="641401" y="2304"/>
                    </a:lnTo>
                    <a:lnTo>
                      <a:pt x="2304" y="2304"/>
                    </a:lnTo>
                    <a:lnTo>
                      <a:pt x="2304" y="248111"/>
                    </a:lnTo>
                    <a:lnTo>
                      <a:pt x="51466" y="248111"/>
                    </a:lnTo>
                    <a:lnTo>
                      <a:pt x="51466" y="297272"/>
                    </a:lnTo>
                    <a:lnTo>
                      <a:pt x="2304" y="297272"/>
                    </a:lnTo>
                    <a:lnTo>
                      <a:pt x="2304" y="543079"/>
                    </a:lnTo>
                    <a:lnTo>
                      <a:pt x="51466" y="543079"/>
                    </a:lnTo>
                    <a:lnTo>
                      <a:pt x="51466" y="592240"/>
                    </a:lnTo>
                    <a:lnTo>
                      <a:pt x="2304" y="592240"/>
                    </a:lnTo>
                    <a:lnTo>
                      <a:pt x="2304" y="838046"/>
                    </a:lnTo>
                    <a:lnTo>
                      <a:pt x="641401" y="838046"/>
                    </a:lnTo>
                    <a:lnTo>
                      <a:pt x="641401" y="592240"/>
                    </a:lnTo>
                    <a:close/>
                    <a:moveTo>
                      <a:pt x="51466" y="51466"/>
                    </a:moveTo>
                    <a:lnTo>
                      <a:pt x="592240" y="51466"/>
                    </a:lnTo>
                    <a:lnTo>
                      <a:pt x="592240" y="198950"/>
                    </a:lnTo>
                    <a:lnTo>
                      <a:pt x="51466" y="198950"/>
                    </a:lnTo>
                    <a:lnTo>
                      <a:pt x="51466" y="51466"/>
                    </a:lnTo>
                    <a:close/>
                    <a:moveTo>
                      <a:pt x="100627" y="248111"/>
                    </a:moveTo>
                    <a:lnTo>
                      <a:pt x="543079" y="248111"/>
                    </a:lnTo>
                    <a:lnTo>
                      <a:pt x="543079" y="297272"/>
                    </a:lnTo>
                    <a:lnTo>
                      <a:pt x="100627" y="297272"/>
                    </a:lnTo>
                    <a:lnTo>
                      <a:pt x="100627" y="248111"/>
                    </a:lnTo>
                    <a:close/>
                    <a:moveTo>
                      <a:pt x="51466" y="346433"/>
                    </a:moveTo>
                    <a:lnTo>
                      <a:pt x="592240" y="346433"/>
                    </a:lnTo>
                    <a:lnTo>
                      <a:pt x="592240" y="493917"/>
                    </a:lnTo>
                    <a:lnTo>
                      <a:pt x="51466" y="493917"/>
                    </a:lnTo>
                    <a:lnTo>
                      <a:pt x="51466" y="346433"/>
                    </a:lnTo>
                    <a:close/>
                    <a:moveTo>
                      <a:pt x="592240" y="788885"/>
                    </a:moveTo>
                    <a:lnTo>
                      <a:pt x="51466" y="788885"/>
                    </a:lnTo>
                    <a:lnTo>
                      <a:pt x="51466" y="641401"/>
                    </a:lnTo>
                    <a:lnTo>
                      <a:pt x="444756" y="641401"/>
                    </a:lnTo>
                    <a:lnTo>
                      <a:pt x="444756" y="592240"/>
                    </a:lnTo>
                    <a:lnTo>
                      <a:pt x="100627" y="592240"/>
                    </a:lnTo>
                    <a:lnTo>
                      <a:pt x="100627" y="543079"/>
                    </a:lnTo>
                    <a:lnTo>
                      <a:pt x="543079" y="543079"/>
                    </a:lnTo>
                    <a:lnTo>
                      <a:pt x="543079" y="592240"/>
                    </a:lnTo>
                    <a:lnTo>
                      <a:pt x="493917" y="592240"/>
                    </a:lnTo>
                    <a:lnTo>
                      <a:pt x="493917" y="641401"/>
                    </a:lnTo>
                    <a:lnTo>
                      <a:pt x="592240" y="641401"/>
                    </a:lnTo>
                    <a:lnTo>
                      <a:pt x="592240" y="788885"/>
                    </a:ln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6" name="TextBox 15"/>
            <p:cNvSpPr txBox="1"/>
            <p:nvPr/>
          </p:nvSpPr>
          <p:spPr>
            <a:xfrm>
              <a:off x="5357308" y="1532014"/>
              <a:ext cx="1253005" cy="501117"/>
            </a:xfrm>
            <a:prstGeom prst="rect">
              <a:avLst/>
            </a:prstGeom>
          </p:spPr>
          <p:txBody>
            <a:bodyPr vert="horz" wrap="square" lIns="91440" tIns="45720" rIns="91440" bIns="45720" rtlCol="0" anchor="ctr">
              <a:noAutofit/>
            </a:bodyPr>
            <a:lstStyle/>
            <a:p>
              <a:pPr algn="ctr"/>
              <a:r>
                <a:rPr lang="en-US" altLang="zh-CN" sz="1600" i="0" dirty="0" smtClean="0">
                  <a:solidFill>
                    <a:srgbClr val="3862C0"/>
                  </a:solidFill>
                  <a:latin typeface="微软雅黑" panose="020B0503020204020204" pitchFamily="34" charset="-122"/>
                  <a:ea typeface="微软雅黑" panose="020B0503020204020204" pitchFamily="34" charset="-122"/>
                </a:rPr>
                <a:t>CFCA </a:t>
              </a:r>
              <a:r>
                <a:rPr lang="zh-CN" altLang="en-US" sz="1600" i="0" dirty="0" smtClean="0">
                  <a:solidFill>
                    <a:srgbClr val="3862C0"/>
                  </a:solidFill>
                  <a:latin typeface="微软雅黑" panose="020B0503020204020204" pitchFamily="34" charset="-122"/>
                  <a:ea typeface="微软雅黑" panose="020B0503020204020204" pitchFamily="34" charset="-122"/>
                </a:rPr>
                <a:t>服务器</a:t>
              </a:r>
              <a:endParaRPr lang="en-US" altLang="zh-CN" sz="1600" i="0" dirty="0">
                <a:solidFill>
                  <a:srgbClr val="3862C0"/>
                </a:solidFill>
                <a:latin typeface="微软雅黑" panose="020B0503020204020204" pitchFamily="34" charset="-122"/>
                <a:ea typeface="微软雅黑" panose="020B0503020204020204" pitchFamily="34" charset="-122"/>
              </a:endParaRPr>
            </a:p>
          </p:txBody>
        </p:sp>
      </p:grpSp>
      <p:sp>
        <p:nvSpPr>
          <p:cNvPr id="53" name="TextBox 52"/>
          <p:cNvSpPr txBox="1"/>
          <p:nvPr/>
        </p:nvSpPr>
        <p:spPr>
          <a:xfrm>
            <a:off x="3923955" y="2067715"/>
            <a:ext cx="1462604"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信</a:t>
            </a:r>
            <a:r>
              <a:rPr lang="zh-CN" altLang="en-US" sz="2400" i="0" dirty="0" smtClean="0">
                <a:solidFill>
                  <a:srgbClr val="3862C0"/>
                </a:solidFill>
                <a:latin typeface="微软雅黑" panose="020B0503020204020204" pitchFamily="34" charset="-122"/>
                <a:ea typeface="微软雅黑" panose="020B0503020204020204" pitchFamily="34" charset="-122"/>
              </a:rPr>
              <a:t>息交互</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grpSp>
        <p:nvGrpSpPr>
          <p:cNvPr id="59" name="Group 58"/>
          <p:cNvGrpSpPr/>
          <p:nvPr/>
        </p:nvGrpSpPr>
        <p:grpSpPr>
          <a:xfrm>
            <a:off x="3921689" y="3003780"/>
            <a:ext cx="1462604" cy="1123098"/>
            <a:chOff x="3921689" y="3003780"/>
            <a:chExt cx="1462604" cy="1123098"/>
          </a:xfrm>
        </p:grpSpPr>
        <p:sp>
          <p:nvSpPr>
            <p:cNvPr id="54" name="TextBox 53"/>
            <p:cNvSpPr txBox="1"/>
            <p:nvPr/>
          </p:nvSpPr>
          <p:spPr>
            <a:xfrm>
              <a:off x="3921689" y="3598503"/>
              <a:ext cx="1462604" cy="528375"/>
            </a:xfrm>
            <a:prstGeom prst="rect">
              <a:avLst/>
            </a:prstGeom>
          </p:spPr>
          <p:txBody>
            <a:bodyPr vert="horz" wrap="square" lIns="91440" tIns="45720" rIns="91440" bIns="45720" rtlCol="0" anchor="ctr">
              <a:noAutofit/>
            </a:bodyPr>
            <a:lstStyle/>
            <a:p>
              <a:pPr algn="ctr"/>
              <a:r>
                <a:rPr lang="zh-CN" altLang="en-US" sz="2000" i="0" dirty="0" smtClean="0">
                  <a:solidFill>
                    <a:srgbClr val="3862C0"/>
                  </a:solidFill>
                  <a:latin typeface="微软雅黑" panose="020B0503020204020204" pitchFamily="34" charset="-122"/>
                  <a:ea typeface="微软雅黑" panose="020B0503020204020204" pitchFamily="34" charset="-122"/>
                </a:rPr>
                <a:t>回话密钥</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
          <p:nvSpPr>
            <p:cNvPr id="55" name="PA-A000320150714D43PPSH-4203"/>
            <p:cNvSpPr>
              <a:spLocks/>
            </p:cNvSpPr>
            <p:nvPr>
              <p:custDataLst>
                <p:tags r:id="rId46"/>
              </p:custDataLst>
            </p:nvPr>
          </p:nvSpPr>
          <p:spPr bwMode="auto">
            <a:xfrm>
              <a:off x="4272845" y="3003780"/>
              <a:ext cx="760291" cy="720050"/>
            </a:xfrm>
            <a:custGeom>
              <a:avLst/>
              <a:gdLst>
                <a:gd name="T0" fmla="*/ 992362 w 3360"/>
                <a:gd name="T1" fmla="*/ 999163 h 3231"/>
                <a:gd name="T2" fmla="*/ 312390 w 3360"/>
                <a:gd name="T3" fmla="*/ 1679387 h 3231"/>
                <a:gd name="T4" fmla="*/ 121634 w 3360"/>
                <a:gd name="T5" fmla="*/ 1678851 h 3231"/>
                <a:gd name="T6" fmla="*/ 121634 w 3360"/>
                <a:gd name="T7" fmla="*/ 1488024 h 3231"/>
                <a:gd name="T8" fmla="*/ 173074 w 3360"/>
                <a:gd name="T9" fmla="*/ 1436565 h 3231"/>
                <a:gd name="T10" fmla="*/ 26792 w 3360"/>
                <a:gd name="T11" fmla="*/ 1289692 h 3231"/>
                <a:gd name="T12" fmla="*/ 26256 w 3360"/>
                <a:gd name="T13" fmla="*/ 1194278 h 3231"/>
                <a:gd name="T14" fmla="*/ 121634 w 3360"/>
                <a:gd name="T15" fmla="*/ 1194278 h 3231"/>
                <a:gd name="T16" fmla="*/ 268452 w 3360"/>
                <a:gd name="T17" fmla="*/ 1341151 h 3231"/>
                <a:gd name="T18" fmla="*/ 316141 w 3360"/>
                <a:gd name="T19" fmla="*/ 1292908 h 3231"/>
                <a:gd name="T20" fmla="*/ 265237 w 3360"/>
                <a:gd name="T21" fmla="*/ 1242521 h 3231"/>
                <a:gd name="T22" fmla="*/ 265237 w 3360"/>
                <a:gd name="T23" fmla="*/ 1147108 h 3231"/>
                <a:gd name="T24" fmla="*/ 360615 w 3360"/>
                <a:gd name="T25" fmla="*/ 1147108 h 3231"/>
                <a:gd name="T26" fmla="*/ 411519 w 3360"/>
                <a:gd name="T27" fmla="*/ 1198031 h 3231"/>
                <a:gd name="T28" fmla="*/ 459208 w 3360"/>
                <a:gd name="T29" fmla="*/ 1150324 h 3231"/>
                <a:gd name="T30" fmla="*/ 312390 w 3360"/>
                <a:gd name="T31" fmla="*/ 1003451 h 3231"/>
                <a:gd name="T32" fmla="*/ 312390 w 3360"/>
                <a:gd name="T33" fmla="*/ 908037 h 3231"/>
                <a:gd name="T34" fmla="*/ 407768 w 3360"/>
                <a:gd name="T35" fmla="*/ 908037 h 3231"/>
                <a:gd name="T36" fmla="*/ 554587 w 3360"/>
                <a:gd name="T37" fmla="*/ 1054910 h 3231"/>
                <a:gd name="T38" fmla="*/ 801069 w 3360"/>
                <a:gd name="T39" fmla="*/ 807800 h 3231"/>
                <a:gd name="T40" fmla="*/ 768920 w 3360"/>
                <a:gd name="T41" fmla="*/ 171530 h 3231"/>
                <a:gd name="T42" fmla="*/ 1508904 w 3360"/>
                <a:gd name="T43" fmla="*/ 292137 h 3231"/>
                <a:gd name="T44" fmla="*/ 1629466 w 3360"/>
                <a:gd name="T45" fmla="*/ 1032397 h 3231"/>
                <a:gd name="T46" fmla="*/ 992362 w 3360"/>
                <a:gd name="T47" fmla="*/ 999163 h 3231"/>
                <a:gd name="T48" fmla="*/ 1364765 w 3360"/>
                <a:gd name="T49" fmla="*/ 435258 h 3231"/>
                <a:gd name="T50" fmla="*/ 1054518 w 3360"/>
                <a:gd name="T51" fmla="*/ 362893 h 3231"/>
                <a:gd name="T52" fmla="*/ 1126856 w 3360"/>
                <a:gd name="T53" fmla="*/ 673256 h 3231"/>
                <a:gd name="T54" fmla="*/ 1437103 w 3360"/>
                <a:gd name="T55" fmla="*/ 745620 h 3231"/>
                <a:gd name="T56" fmla="*/ 1364765 w 3360"/>
                <a:gd name="T57" fmla="*/ 435258 h 32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60" h="3231">
                  <a:moveTo>
                    <a:pt x="1852" y="1864"/>
                  </a:moveTo>
                  <a:cubicBezTo>
                    <a:pt x="583" y="3133"/>
                    <a:pt x="583" y="3133"/>
                    <a:pt x="583" y="3133"/>
                  </a:cubicBezTo>
                  <a:cubicBezTo>
                    <a:pt x="485" y="3231"/>
                    <a:pt x="326" y="3231"/>
                    <a:pt x="227" y="3132"/>
                  </a:cubicBezTo>
                  <a:cubicBezTo>
                    <a:pt x="129" y="3034"/>
                    <a:pt x="128" y="2874"/>
                    <a:pt x="227" y="2776"/>
                  </a:cubicBezTo>
                  <a:cubicBezTo>
                    <a:pt x="323" y="2680"/>
                    <a:pt x="323" y="2680"/>
                    <a:pt x="323" y="2680"/>
                  </a:cubicBezTo>
                  <a:cubicBezTo>
                    <a:pt x="50" y="2406"/>
                    <a:pt x="50" y="2406"/>
                    <a:pt x="50" y="2406"/>
                  </a:cubicBezTo>
                  <a:cubicBezTo>
                    <a:pt x="0" y="2357"/>
                    <a:pt x="0" y="2277"/>
                    <a:pt x="49" y="2228"/>
                  </a:cubicBezTo>
                  <a:cubicBezTo>
                    <a:pt x="98" y="2179"/>
                    <a:pt x="178" y="2179"/>
                    <a:pt x="227" y="2228"/>
                  </a:cubicBezTo>
                  <a:cubicBezTo>
                    <a:pt x="501" y="2502"/>
                    <a:pt x="501" y="2502"/>
                    <a:pt x="501" y="2502"/>
                  </a:cubicBezTo>
                  <a:cubicBezTo>
                    <a:pt x="590" y="2412"/>
                    <a:pt x="590" y="2412"/>
                    <a:pt x="590" y="2412"/>
                  </a:cubicBezTo>
                  <a:cubicBezTo>
                    <a:pt x="495" y="2318"/>
                    <a:pt x="495" y="2318"/>
                    <a:pt x="495" y="2318"/>
                  </a:cubicBezTo>
                  <a:cubicBezTo>
                    <a:pt x="446" y="2268"/>
                    <a:pt x="446" y="2189"/>
                    <a:pt x="495" y="2140"/>
                  </a:cubicBezTo>
                  <a:cubicBezTo>
                    <a:pt x="544" y="2090"/>
                    <a:pt x="623" y="2090"/>
                    <a:pt x="673" y="2140"/>
                  </a:cubicBezTo>
                  <a:cubicBezTo>
                    <a:pt x="768" y="2235"/>
                    <a:pt x="768" y="2235"/>
                    <a:pt x="768" y="2235"/>
                  </a:cubicBezTo>
                  <a:cubicBezTo>
                    <a:pt x="857" y="2146"/>
                    <a:pt x="857" y="2146"/>
                    <a:pt x="857" y="2146"/>
                  </a:cubicBezTo>
                  <a:cubicBezTo>
                    <a:pt x="583" y="1872"/>
                    <a:pt x="583" y="1872"/>
                    <a:pt x="583" y="1872"/>
                  </a:cubicBezTo>
                  <a:cubicBezTo>
                    <a:pt x="534" y="1823"/>
                    <a:pt x="534" y="1743"/>
                    <a:pt x="583" y="1694"/>
                  </a:cubicBezTo>
                  <a:cubicBezTo>
                    <a:pt x="632" y="1645"/>
                    <a:pt x="712" y="1645"/>
                    <a:pt x="761" y="1694"/>
                  </a:cubicBezTo>
                  <a:cubicBezTo>
                    <a:pt x="1035" y="1968"/>
                    <a:pt x="1035" y="1968"/>
                    <a:pt x="1035" y="1968"/>
                  </a:cubicBezTo>
                  <a:cubicBezTo>
                    <a:pt x="1495" y="1507"/>
                    <a:pt x="1495" y="1507"/>
                    <a:pt x="1495" y="1507"/>
                  </a:cubicBezTo>
                  <a:cubicBezTo>
                    <a:pt x="1197" y="1091"/>
                    <a:pt x="1160" y="595"/>
                    <a:pt x="1435" y="320"/>
                  </a:cubicBezTo>
                  <a:cubicBezTo>
                    <a:pt x="1754" y="0"/>
                    <a:pt x="2372" y="101"/>
                    <a:pt x="2816" y="545"/>
                  </a:cubicBezTo>
                  <a:cubicBezTo>
                    <a:pt x="3260" y="989"/>
                    <a:pt x="3360" y="1607"/>
                    <a:pt x="3041" y="1926"/>
                  </a:cubicBezTo>
                  <a:cubicBezTo>
                    <a:pt x="2766" y="2202"/>
                    <a:pt x="2268" y="2164"/>
                    <a:pt x="1852" y="1864"/>
                  </a:cubicBezTo>
                  <a:close/>
                  <a:moveTo>
                    <a:pt x="2547" y="812"/>
                  </a:moveTo>
                  <a:cubicBezTo>
                    <a:pt x="2350" y="615"/>
                    <a:pt x="2091" y="554"/>
                    <a:pt x="1968" y="677"/>
                  </a:cubicBezTo>
                  <a:cubicBezTo>
                    <a:pt x="1845" y="800"/>
                    <a:pt x="1906" y="1060"/>
                    <a:pt x="2103" y="1256"/>
                  </a:cubicBezTo>
                  <a:cubicBezTo>
                    <a:pt x="2300" y="1454"/>
                    <a:pt x="2559" y="1514"/>
                    <a:pt x="2682" y="1391"/>
                  </a:cubicBezTo>
                  <a:cubicBezTo>
                    <a:pt x="2805" y="1268"/>
                    <a:pt x="2745" y="1009"/>
                    <a:pt x="2547" y="812"/>
                  </a:cubicBezTo>
                  <a:close/>
                </a:path>
              </a:pathLst>
            </a:custGeom>
            <a:solidFill>
              <a:schemeClr val="tx1"/>
            </a:solidFill>
            <a:ln w="0"/>
            <a:extLst/>
          </p:spPr>
          <p:style>
            <a:lnRef idx="3">
              <a:schemeClr val="lt1"/>
            </a:lnRef>
            <a:fillRef idx="1">
              <a:schemeClr val="accent6"/>
            </a:fillRef>
            <a:effectRef idx="1">
              <a:schemeClr val="accent6"/>
            </a:effectRef>
            <a:fontRef idx="minor">
              <a:schemeClr val="lt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grpSp>
      <p:cxnSp>
        <p:nvCxnSpPr>
          <p:cNvPr id="56" name="Straight Arrow Connector 55"/>
          <p:cNvCxnSpPr>
            <a:stCxn id="53" idx="2"/>
          </p:cNvCxnSpPr>
          <p:nvPr/>
        </p:nvCxnSpPr>
        <p:spPr>
          <a:xfrm>
            <a:off x="4655257" y="2596090"/>
            <a:ext cx="0" cy="40769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427409" y="4443880"/>
            <a:ext cx="1462604" cy="528375"/>
          </a:xfrm>
          <a:prstGeom prst="rect">
            <a:avLst/>
          </a:prstGeom>
        </p:spPr>
        <p:txBody>
          <a:bodyPr vert="horz" wrap="square" lIns="91440" tIns="45720" rIns="91440" bIns="45720" rtlCol="0" anchor="ctr">
            <a:noAutofit/>
          </a:bodyPr>
          <a:lstStyle/>
          <a:p>
            <a:pPr algn="ctr"/>
            <a:r>
              <a:rPr lang="zh-CN" altLang="en-US" sz="2400" i="0" dirty="0">
                <a:solidFill>
                  <a:srgbClr val="3862C0"/>
                </a:solidFill>
                <a:latin typeface="微软雅黑" panose="020B0503020204020204" pitchFamily="34" charset="-122"/>
                <a:ea typeface="微软雅黑" panose="020B0503020204020204" pitchFamily="34" charset="-122"/>
              </a:rPr>
              <a:t>应</a:t>
            </a:r>
            <a:r>
              <a:rPr lang="zh-CN" altLang="en-US" sz="2400" i="0" dirty="0" smtClean="0">
                <a:solidFill>
                  <a:srgbClr val="3862C0"/>
                </a:solidFill>
                <a:latin typeface="微软雅黑" panose="020B0503020204020204" pitchFamily="34" charset="-122"/>
                <a:ea typeface="微软雅黑" panose="020B0503020204020204" pitchFamily="34" charset="-122"/>
              </a:rPr>
              <a:t>用数据</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61" name="TextBox 60"/>
          <p:cNvSpPr txBox="1"/>
          <p:nvPr/>
        </p:nvSpPr>
        <p:spPr>
          <a:xfrm>
            <a:off x="7253978" y="4443879"/>
            <a:ext cx="1462604" cy="528375"/>
          </a:xfrm>
          <a:prstGeom prst="rect">
            <a:avLst/>
          </a:prstGeom>
        </p:spPr>
        <p:txBody>
          <a:bodyPr vert="horz" wrap="square" lIns="91440" tIns="45720" rIns="91440" bIns="45720" rtlCol="0" anchor="ctr">
            <a:noAutofit/>
          </a:bodyPr>
          <a:lstStyle/>
          <a:p>
            <a:pPr algn="ctr"/>
            <a:r>
              <a:rPr lang="zh-CN" altLang="en-US" sz="2400" i="0" dirty="0">
                <a:solidFill>
                  <a:srgbClr val="3862C0"/>
                </a:solidFill>
                <a:latin typeface="微软雅黑" panose="020B0503020204020204" pitchFamily="34" charset="-122"/>
                <a:ea typeface="微软雅黑" panose="020B0503020204020204" pitchFamily="34" charset="-122"/>
              </a:rPr>
              <a:t>应</a:t>
            </a:r>
            <a:r>
              <a:rPr lang="zh-CN" altLang="en-US" sz="2400" i="0" dirty="0" smtClean="0">
                <a:solidFill>
                  <a:srgbClr val="3862C0"/>
                </a:solidFill>
                <a:latin typeface="微软雅黑" panose="020B0503020204020204" pitchFamily="34" charset="-122"/>
                <a:ea typeface="微软雅黑" panose="020B0503020204020204" pitchFamily="34" charset="-122"/>
              </a:rPr>
              <a:t>用数据</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cxnSp>
        <p:nvCxnSpPr>
          <p:cNvPr id="63" name="Straight Arrow Connector 62"/>
          <p:cNvCxnSpPr>
            <a:stCxn id="60" idx="3"/>
          </p:cNvCxnSpPr>
          <p:nvPr/>
        </p:nvCxnSpPr>
        <p:spPr bwMode="auto">
          <a:xfrm>
            <a:off x="1890013" y="4708068"/>
            <a:ext cx="5303212" cy="0"/>
          </a:xfrm>
          <a:prstGeom prst="straightConnector1">
            <a:avLst/>
          </a:prstGeom>
          <a:solidFill>
            <a:schemeClr val="bg1"/>
          </a:solidFill>
          <a:ln w="25400" cap="flat" cmpd="sng" algn="ctr">
            <a:solidFill>
              <a:srgbClr val="334EAF"/>
            </a:solidFill>
            <a:prstDash val="solid"/>
            <a:round/>
            <a:headEnd type="arrow"/>
            <a:tailEnd type="arrow"/>
          </a:ln>
        </p:spPr>
      </p:cxnSp>
      <p:cxnSp>
        <p:nvCxnSpPr>
          <p:cNvPr id="66" name="Straight Arrow Connector 65"/>
          <p:cNvCxnSpPr>
            <a:stCxn id="54" idx="2"/>
          </p:cNvCxnSpPr>
          <p:nvPr/>
        </p:nvCxnSpPr>
        <p:spPr>
          <a:xfrm flipH="1">
            <a:off x="4652990" y="4126878"/>
            <a:ext cx="1" cy="58118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grpSp>
        <p:nvGrpSpPr>
          <p:cNvPr id="69" name="PA-924-924501-Certification-492722">
            <a:extLst>
              <a:ext uri="{FF2B5EF4-FFF2-40B4-BE49-F238E27FC236}">
                <a16:creationId xmlns:a16="http://schemas.microsoft.com/office/drawing/2014/main" xmlns:lc="http://schemas.openxmlformats.org/drawingml/2006/lockedCanvas" xmlns="" id="{48081B95-EFD4-4910-874A-511FCB2BDB00}"/>
              </a:ext>
            </a:extLst>
          </p:cNvPr>
          <p:cNvGrpSpPr/>
          <p:nvPr>
            <p:custDataLst>
              <p:tags r:id="rId1"/>
            </p:custDataLst>
          </p:nvPr>
        </p:nvGrpSpPr>
        <p:grpSpPr>
          <a:xfrm>
            <a:off x="5625327" y="952820"/>
            <a:ext cx="530783" cy="699212"/>
            <a:chOff x="6234570" y="8298752"/>
            <a:chExt cx="1244629" cy="1523784"/>
          </a:xfrm>
        </p:grpSpPr>
        <p:sp>
          <p:nvSpPr>
            <p:cNvPr id="70" name="PA-任意多边形 5411">
              <a:extLst>
                <a:ext uri="{FF2B5EF4-FFF2-40B4-BE49-F238E27FC236}">
                  <a16:creationId xmlns:a16="http://schemas.microsoft.com/office/drawing/2014/main" xmlns:lc="http://schemas.openxmlformats.org/drawingml/2006/lockedCanvas" xmlns="" id="{63C566E3-5734-4CDB-AE1D-3BEE1F5AAE12}"/>
                </a:ext>
              </a:extLst>
            </p:cNvPr>
            <p:cNvSpPr/>
            <p:nvPr>
              <p:custDataLst>
                <p:tags r:id="rId11"/>
              </p:custDataLst>
            </p:nvPr>
          </p:nvSpPr>
          <p:spPr>
            <a:xfrm>
              <a:off x="6256873" y="8321065"/>
              <a:ext cx="943570" cy="1372195"/>
            </a:xfrm>
            <a:custGeom>
              <a:avLst/>
              <a:gdLst>
                <a:gd name="connsiteX0" fmla="*/ 698 w 943570"/>
                <a:gd name="connsiteY0" fmla="*/ 698 h 1372195"/>
                <a:gd name="connsiteX1" fmla="*/ 943652 w 943570"/>
                <a:gd name="connsiteY1" fmla="*/ 698 h 1372195"/>
                <a:gd name="connsiteX2" fmla="*/ 943652 w 943570"/>
                <a:gd name="connsiteY2" fmla="*/ 1371923 h 1372195"/>
                <a:gd name="connsiteX3" fmla="*/ 698 w 943570"/>
                <a:gd name="connsiteY3" fmla="*/ 1371923 h 1372195"/>
              </a:gdLst>
              <a:ahLst/>
              <a:cxnLst>
                <a:cxn ang="0">
                  <a:pos x="connsiteX0" y="connsiteY0"/>
                </a:cxn>
                <a:cxn ang="0">
                  <a:pos x="connsiteX1" y="connsiteY1"/>
                </a:cxn>
                <a:cxn ang="0">
                  <a:pos x="connsiteX2" y="connsiteY2"/>
                </a:cxn>
                <a:cxn ang="0">
                  <a:pos x="connsiteX3" y="connsiteY3"/>
                </a:cxn>
              </a:cxnLst>
              <a:rect l="l" t="t" r="r" b="b"/>
              <a:pathLst>
                <a:path w="943570" h="1372195">
                  <a:moveTo>
                    <a:pt x="698" y="698"/>
                  </a:moveTo>
                  <a:lnTo>
                    <a:pt x="943652" y="698"/>
                  </a:lnTo>
                  <a:lnTo>
                    <a:pt x="943652" y="1371923"/>
                  </a:lnTo>
                  <a:lnTo>
                    <a:pt x="698" y="1371923"/>
                  </a:lnTo>
                  <a:close/>
                </a:path>
              </a:pathLst>
            </a:custGeom>
            <a:solidFill>
              <a:srgbClr val="D2E3F1"/>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1" name="PA-任意多边形 5412">
              <a:extLst>
                <a:ext uri="{FF2B5EF4-FFF2-40B4-BE49-F238E27FC236}">
                  <a16:creationId xmlns:a16="http://schemas.microsoft.com/office/drawing/2014/main" xmlns:lc="http://schemas.openxmlformats.org/drawingml/2006/lockedCanvas" xmlns="" id="{B1497637-F574-4529-886A-11A5AE17A30F}"/>
                </a:ext>
              </a:extLst>
            </p:cNvPr>
            <p:cNvSpPr/>
            <p:nvPr>
              <p:custDataLst>
                <p:tags r:id="rId12"/>
              </p:custDataLst>
            </p:nvPr>
          </p:nvSpPr>
          <p:spPr>
            <a:xfrm>
              <a:off x="6894007" y="9003493"/>
              <a:ext cx="306586" cy="690563"/>
            </a:xfrm>
            <a:custGeom>
              <a:avLst/>
              <a:gdLst>
                <a:gd name="connsiteX0" fmla="*/ 306532 w 306585"/>
                <a:gd name="connsiteY0" fmla="*/ 2733 h 690562"/>
                <a:gd name="connsiteX1" fmla="*/ 306532 w 306585"/>
                <a:gd name="connsiteY1" fmla="*/ 490996 h 690562"/>
                <a:gd name="connsiteX2" fmla="*/ 290900 w 306585"/>
                <a:gd name="connsiteY2" fmla="*/ 491499 h 690562"/>
                <a:gd name="connsiteX3" fmla="*/ 278368 w 306585"/>
                <a:gd name="connsiteY3" fmla="*/ 491175 h 690562"/>
                <a:gd name="connsiteX4" fmla="*/ 274883 w 306585"/>
                <a:gd name="connsiteY4" fmla="*/ 500277 h 690562"/>
                <a:gd name="connsiteX5" fmla="*/ 230347 w 306585"/>
                <a:gd name="connsiteY5" fmla="*/ 689503 h 690562"/>
                <a:gd name="connsiteX6" fmla="*/ 2232 w 306585"/>
                <a:gd name="connsiteY6" fmla="*/ 689503 h 690562"/>
                <a:gd name="connsiteX7" fmla="*/ 128183 w 306585"/>
                <a:gd name="connsiteY7" fmla="*/ 431274 h 690562"/>
                <a:gd name="connsiteX8" fmla="*/ 129040 w 306585"/>
                <a:gd name="connsiteY8" fmla="*/ 430063 h 690562"/>
                <a:gd name="connsiteX9" fmla="*/ 46265 w 306585"/>
                <a:gd name="connsiteY9" fmla="*/ 246867 h 690562"/>
                <a:gd name="connsiteX10" fmla="*/ 290900 w 306585"/>
                <a:gd name="connsiteY10" fmla="*/ 2232 h 690562"/>
                <a:gd name="connsiteX11" fmla="*/ 306532 w 306585"/>
                <a:gd name="connsiteY11" fmla="*/ 2733 h 6905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06585" h="690562">
                  <a:moveTo>
                    <a:pt x="306532" y="2733"/>
                  </a:moveTo>
                  <a:lnTo>
                    <a:pt x="306532" y="490996"/>
                  </a:lnTo>
                  <a:cubicBezTo>
                    <a:pt x="301362" y="491320"/>
                    <a:pt x="296159" y="491499"/>
                    <a:pt x="290900" y="491499"/>
                  </a:cubicBezTo>
                  <a:cubicBezTo>
                    <a:pt x="286703" y="491499"/>
                    <a:pt x="282535" y="491380"/>
                    <a:pt x="278368" y="491175"/>
                  </a:cubicBezTo>
                  <a:cubicBezTo>
                    <a:pt x="277157" y="494306"/>
                    <a:pt x="275975" y="497351"/>
                    <a:pt x="274883" y="500277"/>
                  </a:cubicBezTo>
                  <a:cubicBezTo>
                    <a:pt x="256708" y="548387"/>
                    <a:pt x="237173" y="614586"/>
                    <a:pt x="230347" y="689503"/>
                  </a:cubicBezTo>
                  <a:lnTo>
                    <a:pt x="2232" y="689503"/>
                  </a:lnTo>
                  <a:cubicBezTo>
                    <a:pt x="25726" y="621238"/>
                    <a:pt x="66687" y="520848"/>
                    <a:pt x="128183" y="431274"/>
                  </a:cubicBezTo>
                  <a:cubicBezTo>
                    <a:pt x="128477" y="430860"/>
                    <a:pt x="128775" y="430476"/>
                    <a:pt x="129040" y="430063"/>
                  </a:cubicBezTo>
                  <a:cubicBezTo>
                    <a:pt x="78328" y="385203"/>
                    <a:pt x="46265" y="319745"/>
                    <a:pt x="46265" y="246867"/>
                  </a:cubicBezTo>
                  <a:cubicBezTo>
                    <a:pt x="46265" y="111990"/>
                    <a:pt x="156023" y="2232"/>
                    <a:pt x="290900" y="2232"/>
                  </a:cubicBezTo>
                  <a:cubicBezTo>
                    <a:pt x="296159" y="2229"/>
                    <a:pt x="301362" y="2405"/>
                    <a:pt x="306532" y="2733"/>
                  </a:cubicBezTo>
                  <a:close/>
                </a:path>
              </a:pathLst>
            </a:custGeom>
            <a:solidFill>
              <a:srgbClr val="A5C6E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2" name="PA-任意多边形 5413">
              <a:extLst>
                <a:ext uri="{FF2B5EF4-FFF2-40B4-BE49-F238E27FC236}">
                  <a16:creationId xmlns:a16="http://schemas.microsoft.com/office/drawing/2014/main" xmlns:lc="http://schemas.openxmlformats.org/drawingml/2006/lockedCanvas" xmlns="" id="{FC4F66E3-39E8-48E3-8EC8-85B58E7265C4}"/>
                </a:ext>
              </a:extLst>
            </p:cNvPr>
            <p:cNvSpPr/>
            <p:nvPr>
              <p:custDataLst>
                <p:tags r:id="rId13"/>
              </p:custDataLst>
            </p:nvPr>
          </p:nvSpPr>
          <p:spPr>
            <a:xfrm>
              <a:off x="6255368" y="8319542"/>
              <a:ext cx="50602" cy="1375172"/>
            </a:xfrm>
            <a:custGeom>
              <a:avLst/>
              <a:gdLst>
                <a:gd name="connsiteX0" fmla="*/ 2232 w 50601"/>
                <a:gd name="connsiteY0" fmla="*/ 2232 h 1375171"/>
                <a:gd name="connsiteX1" fmla="*/ 49515 w 50601"/>
                <a:gd name="connsiteY1" fmla="*/ 2232 h 1375171"/>
                <a:gd name="connsiteX2" fmla="*/ 49515 w 50601"/>
                <a:gd name="connsiteY2" fmla="*/ 1373457 h 1375171"/>
                <a:gd name="connsiteX3" fmla="*/ 2232 w 50601"/>
                <a:gd name="connsiteY3" fmla="*/ 1373457 h 1375171"/>
              </a:gdLst>
              <a:ahLst/>
              <a:cxnLst>
                <a:cxn ang="0">
                  <a:pos x="connsiteX0" y="connsiteY0"/>
                </a:cxn>
                <a:cxn ang="0">
                  <a:pos x="connsiteX1" y="connsiteY1"/>
                </a:cxn>
                <a:cxn ang="0">
                  <a:pos x="connsiteX2" y="connsiteY2"/>
                </a:cxn>
                <a:cxn ang="0">
                  <a:pos x="connsiteX3" y="connsiteY3"/>
                </a:cxn>
              </a:cxnLst>
              <a:rect l="l" t="t" r="r" b="b"/>
              <a:pathLst>
                <a:path w="50601" h="1375171">
                  <a:moveTo>
                    <a:pt x="2232" y="2232"/>
                  </a:moveTo>
                  <a:lnTo>
                    <a:pt x="49515" y="2232"/>
                  </a:lnTo>
                  <a:lnTo>
                    <a:pt x="49515" y="1373457"/>
                  </a:lnTo>
                  <a:lnTo>
                    <a:pt x="2232" y="1373457"/>
                  </a:lnTo>
                  <a:close/>
                </a:path>
              </a:pathLst>
            </a:custGeom>
            <a:solidFill>
              <a:srgbClr val="A5C6E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3" name="PA-任意多边形 5414">
              <a:extLst>
                <a:ext uri="{FF2B5EF4-FFF2-40B4-BE49-F238E27FC236}">
                  <a16:creationId xmlns:a16="http://schemas.microsoft.com/office/drawing/2014/main" xmlns:lc="http://schemas.openxmlformats.org/drawingml/2006/lockedCanvas" xmlns="" id="{3E67A059-9240-4F54-A91D-AAA67843921E}"/>
                </a:ext>
              </a:extLst>
            </p:cNvPr>
            <p:cNvSpPr/>
            <p:nvPr>
              <p:custDataLst>
                <p:tags r:id="rId14"/>
              </p:custDataLst>
            </p:nvPr>
          </p:nvSpPr>
          <p:spPr>
            <a:xfrm>
              <a:off x="7151022" y="8319542"/>
              <a:ext cx="50602" cy="1375172"/>
            </a:xfrm>
            <a:custGeom>
              <a:avLst/>
              <a:gdLst>
                <a:gd name="connsiteX0" fmla="*/ 2232 w 50601"/>
                <a:gd name="connsiteY0" fmla="*/ 2232 h 1375171"/>
                <a:gd name="connsiteX1" fmla="*/ 49515 w 50601"/>
                <a:gd name="connsiteY1" fmla="*/ 2232 h 1375171"/>
                <a:gd name="connsiteX2" fmla="*/ 49515 w 50601"/>
                <a:gd name="connsiteY2" fmla="*/ 1373457 h 1375171"/>
                <a:gd name="connsiteX3" fmla="*/ 2232 w 50601"/>
                <a:gd name="connsiteY3" fmla="*/ 1373457 h 1375171"/>
              </a:gdLst>
              <a:ahLst/>
              <a:cxnLst>
                <a:cxn ang="0">
                  <a:pos x="connsiteX0" y="connsiteY0"/>
                </a:cxn>
                <a:cxn ang="0">
                  <a:pos x="connsiteX1" y="connsiteY1"/>
                </a:cxn>
                <a:cxn ang="0">
                  <a:pos x="connsiteX2" y="connsiteY2"/>
                </a:cxn>
                <a:cxn ang="0">
                  <a:pos x="connsiteX3" y="connsiteY3"/>
                </a:cxn>
              </a:cxnLst>
              <a:rect l="l" t="t" r="r" b="b"/>
              <a:pathLst>
                <a:path w="50601" h="1375171">
                  <a:moveTo>
                    <a:pt x="2232" y="2232"/>
                  </a:moveTo>
                  <a:lnTo>
                    <a:pt x="49515" y="2232"/>
                  </a:lnTo>
                  <a:lnTo>
                    <a:pt x="49515" y="1373457"/>
                  </a:lnTo>
                  <a:lnTo>
                    <a:pt x="2232" y="1373457"/>
                  </a:lnTo>
                  <a:close/>
                </a:path>
              </a:pathLst>
            </a:custGeom>
            <a:solidFill>
              <a:srgbClr val="A5C6E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4" name="PA-任意多边形 5415">
              <a:extLst>
                <a:ext uri="{FF2B5EF4-FFF2-40B4-BE49-F238E27FC236}">
                  <a16:creationId xmlns:a16="http://schemas.microsoft.com/office/drawing/2014/main" xmlns:lc="http://schemas.openxmlformats.org/drawingml/2006/lockedCanvas" xmlns="" id="{D293D9A2-7B58-4397-A773-9032CBE26CFD}"/>
                </a:ext>
              </a:extLst>
            </p:cNvPr>
            <p:cNvSpPr/>
            <p:nvPr>
              <p:custDataLst>
                <p:tags r:id="rId15"/>
              </p:custDataLst>
            </p:nvPr>
          </p:nvSpPr>
          <p:spPr>
            <a:xfrm>
              <a:off x="6410672" y="8467446"/>
              <a:ext cx="634008" cy="101203"/>
            </a:xfrm>
            <a:custGeom>
              <a:avLst/>
              <a:gdLst>
                <a:gd name="connsiteX0" fmla="*/ 698 w 634007"/>
                <a:gd name="connsiteY0" fmla="*/ 698 h 101203"/>
                <a:gd name="connsiteX1" fmla="*/ 636081 w 634007"/>
                <a:gd name="connsiteY1" fmla="*/ 698 h 101203"/>
                <a:gd name="connsiteX2" fmla="*/ 636081 w 634007"/>
                <a:gd name="connsiteY2" fmla="*/ 101174 h 101203"/>
                <a:gd name="connsiteX3" fmla="*/ 698 w 634007"/>
                <a:gd name="connsiteY3" fmla="*/ 101174 h 101203"/>
              </a:gdLst>
              <a:ahLst/>
              <a:cxnLst>
                <a:cxn ang="0">
                  <a:pos x="connsiteX0" y="connsiteY0"/>
                </a:cxn>
                <a:cxn ang="0">
                  <a:pos x="connsiteX1" y="connsiteY1"/>
                </a:cxn>
                <a:cxn ang="0">
                  <a:pos x="connsiteX2" y="connsiteY2"/>
                </a:cxn>
                <a:cxn ang="0">
                  <a:pos x="connsiteX3" y="connsiteY3"/>
                </a:cxn>
              </a:cxnLst>
              <a:rect l="l" t="t" r="r" b="b"/>
              <a:pathLst>
                <a:path w="634007" h="101203">
                  <a:moveTo>
                    <a:pt x="698" y="698"/>
                  </a:moveTo>
                  <a:lnTo>
                    <a:pt x="636081" y="698"/>
                  </a:lnTo>
                  <a:lnTo>
                    <a:pt x="636081" y="101174"/>
                  </a:lnTo>
                  <a:lnTo>
                    <a:pt x="698" y="101174"/>
                  </a:lnTo>
                  <a:close/>
                </a:path>
              </a:pathLst>
            </a:custGeom>
            <a:solidFill>
              <a:srgbClr val="FE97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5" name="PA-任意多边形 5416">
              <a:extLst>
                <a:ext uri="{FF2B5EF4-FFF2-40B4-BE49-F238E27FC236}">
                  <a16:creationId xmlns:a16="http://schemas.microsoft.com/office/drawing/2014/main" xmlns:lc="http://schemas.openxmlformats.org/drawingml/2006/lockedCanvas" xmlns="" id="{17D91D2C-DE01-4DB9-A5F4-3FFD992F5D29}"/>
                </a:ext>
              </a:extLst>
            </p:cNvPr>
            <p:cNvSpPr/>
            <p:nvPr>
              <p:custDataLst>
                <p:tags r:id="rId16"/>
              </p:custDataLst>
            </p:nvPr>
          </p:nvSpPr>
          <p:spPr>
            <a:xfrm>
              <a:off x="6913896" y="9394083"/>
              <a:ext cx="255984" cy="404813"/>
            </a:xfrm>
            <a:custGeom>
              <a:avLst/>
              <a:gdLst>
                <a:gd name="connsiteX0" fmla="*/ 255378 w 255984"/>
                <a:gd name="connsiteY0" fmla="*/ 698 h 404812"/>
                <a:gd name="connsiteX1" fmla="*/ 221690 w 255984"/>
                <a:gd name="connsiteY1" fmla="*/ 73189 h 404812"/>
                <a:gd name="connsiteX2" fmla="*/ 213504 w 255984"/>
                <a:gd name="connsiteY2" fmla="*/ 94052 h 404812"/>
                <a:gd name="connsiteX3" fmla="*/ 165953 w 255984"/>
                <a:gd name="connsiteY3" fmla="*/ 407043 h 404812"/>
                <a:gd name="connsiteX4" fmla="*/ 698 w 255984"/>
                <a:gd name="connsiteY4" fmla="*/ 390613 h 404812"/>
                <a:gd name="connsiteX5" fmla="*/ 144853 w 255984"/>
                <a:gd name="connsiteY5" fmla="*/ 65771 h 404812"/>
                <a:gd name="connsiteX6" fmla="*/ 157708 w 255984"/>
                <a:gd name="connsiteY6" fmla="*/ 47626 h 404812"/>
                <a:gd name="connsiteX7" fmla="*/ 195862 w 255984"/>
                <a:gd name="connsiteY7" fmla="*/ 698 h 404812"/>
                <a:gd name="connsiteX8" fmla="*/ 255378 w 255984"/>
                <a:gd name="connsiteY8" fmla="*/ 698 h 4048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55984" h="404812">
                  <a:moveTo>
                    <a:pt x="255378" y="698"/>
                  </a:moveTo>
                  <a:cubicBezTo>
                    <a:pt x="245773" y="18902"/>
                    <a:pt x="233804" y="43489"/>
                    <a:pt x="221690" y="73189"/>
                  </a:cubicBezTo>
                  <a:cubicBezTo>
                    <a:pt x="218972" y="79898"/>
                    <a:pt x="216222" y="86842"/>
                    <a:pt x="213504" y="94052"/>
                  </a:cubicBezTo>
                  <a:cubicBezTo>
                    <a:pt x="183066" y="174639"/>
                    <a:pt x="155110" y="285906"/>
                    <a:pt x="165953" y="407043"/>
                  </a:cubicBezTo>
                  <a:lnTo>
                    <a:pt x="698" y="390613"/>
                  </a:lnTo>
                  <a:cubicBezTo>
                    <a:pt x="698" y="390613"/>
                    <a:pt x="44879" y="211406"/>
                    <a:pt x="144853" y="65771"/>
                  </a:cubicBezTo>
                  <a:cubicBezTo>
                    <a:pt x="149020" y="59654"/>
                    <a:pt x="153303" y="53597"/>
                    <a:pt x="157708" y="47626"/>
                  </a:cubicBezTo>
                  <a:cubicBezTo>
                    <a:pt x="169677" y="31315"/>
                    <a:pt x="182414" y="15592"/>
                    <a:pt x="195862" y="698"/>
                  </a:cubicBezTo>
                  <a:lnTo>
                    <a:pt x="255378" y="698"/>
                  </a:lnTo>
                  <a:close/>
                </a:path>
              </a:pathLst>
            </a:custGeom>
            <a:solidFill>
              <a:srgbClr val="FF2796"/>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6" name="PA-任意多边形 5417">
              <a:extLst>
                <a:ext uri="{FF2B5EF4-FFF2-40B4-BE49-F238E27FC236}">
                  <a16:creationId xmlns:a16="http://schemas.microsoft.com/office/drawing/2014/main" xmlns:lc="http://schemas.openxmlformats.org/drawingml/2006/lockedCanvas" xmlns="" id="{C5C96D11-EB03-4BB6-94AB-A4BFA0DBE480}"/>
                </a:ext>
              </a:extLst>
            </p:cNvPr>
            <p:cNvSpPr/>
            <p:nvPr>
              <p:custDataLst>
                <p:tags r:id="rId17"/>
              </p:custDataLst>
            </p:nvPr>
          </p:nvSpPr>
          <p:spPr>
            <a:xfrm>
              <a:off x="7056516" y="9392548"/>
              <a:ext cx="113109" cy="95250"/>
            </a:xfrm>
            <a:custGeom>
              <a:avLst/>
              <a:gdLst>
                <a:gd name="connsiteX0" fmla="*/ 53239 w 113109"/>
                <a:gd name="connsiteY0" fmla="*/ 2232 h 95250"/>
                <a:gd name="connsiteX1" fmla="*/ 112755 w 113109"/>
                <a:gd name="connsiteY1" fmla="*/ 2232 h 95250"/>
                <a:gd name="connsiteX2" fmla="*/ 79066 w 113109"/>
                <a:gd name="connsiteY2" fmla="*/ 74724 h 95250"/>
                <a:gd name="connsiteX3" fmla="*/ 70881 w 113109"/>
                <a:gd name="connsiteY3" fmla="*/ 95586 h 95250"/>
                <a:gd name="connsiteX4" fmla="*/ 2232 w 113109"/>
                <a:gd name="connsiteY4" fmla="*/ 67306 h 95250"/>
                <a:gd name="connsiteX5" fmla="*/ 15088 w 113109"/>
                <a:gd name="connsiteY5" fmla="*/ 49161 h 95250"/>
                <a:gd name="connsiteX6" fmla="*/ 53239 w 113109"/>
                <a:gd name="connsiteY6" fmla="*/ 2232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3109" h="95250">
                  <a:moveTo>
                    <a:pt x="53239" y="2232"/>
                  </a:moveTo>
                  <a:lnTo>
                    <a:pt x="112755" y="2232"/>
                  </a:lnTo>
                  <a:cubicBezTo>
                    <a:pt x="103150" y="20437"/>
                    <a:pt x="91181" y="45024"/>
                    <a:pt x="79066" y="74724"/>
                  </a:cubicBezTo>
                  <a:cubicBezTo>
                    <a:pt x="76349" y="81433"/>
                    <a:pt x="73599" y="88377"/>
                    <a:pt x="70881" y="95586"/>
                  </a:cubicBezTo>
                  <a:cubicBezTo>
                    <a:pt x="46351" y="89675"/>
                    <a:pt x="23271" y="80043"/>
                    <a:pt x="2232" y="67306"/>
                  </a:cubicBezTo>
                  <a:cubicBezTo>
                    <a:pt x="6400" y="61189"/>
                    <a:pt x="10683" y="55132"/>
                    <a:pt x="15088" y="49161"/>
                  </a:cubicBezTo>
                  <a:cubicBezTo>
                    <a:pt x="27057" y="32846"/>
                    <a:pt x="39794" y="17127"/>
                    <a:pt x="53239" y="2232"/>
                  </a:cubicBezTo>
                  <a:close/>
                </a:path>
              </a:pathLst>
            </a:custGeom>
            <a:solidFill>
              <a:srgbClr val="E50A82"/>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7" name="PA-任意多边形 5418">
              <a:extLst>
                <a:ext uri="{FF2B5EF4-FFF2-40B4-BE49-F238E27FC236}">
                  <a16:creationId xmlns:a16="http://schemas.microsoft.com/office/drawing/2014/main" xmlns:lc="http://schemas.openxmlformats.org/drawingml/2006/lockedCanvas" xmlns="" id="{EE5A487A-82A7-49A0-8EA8-06B5D380FAF1}"/>
                </a:ext>
              </a:extLst>
            </p:cNvPr>
            <p:cNvSpPr/>
            <p:nvPr>
              <p:custDataLst>
                <p:tags r:id="rId18"/>
              </p:custDataLst>
            </p:nvPr>
          </p:nvSpPr>
          <p:spPr>
            <a:xfrm>
              <a:off x="7069378" y="9392560"/>
              <a:ext cx="101203" cy="74414"/>
            </a:xfrm>
            <a:custGeom>
              <a:avLst/>
              <a:gdLst>
                <a:gd name="connsiteX0" fmla="*/ 40389 w 101203"/>
                <a:gd name="connsiteY0" fmla="*/ 2232 h 74414"/>
                <a:gd name="connsiteX1" fmla="*/ 99908 w 101203"/>
                <a:gd name="connsiteY1" fmla="*/ 2232 h 74414"/>
                <a:gd name="connsiteX2" fmla="*/ 66208 w 101203"/>
                <a:gd name="connsiteY2" fmla="*/ 74709 h 74414"/>
                <a:gd name="connsiteX3" fmla="*/ 2232 w 101203"/>
                <a:gd name="connsiteY3" fmla="*/ 49155 h 74414"/>
                <a:gd name="connsiteX4" fmla="*/ 40389 w 101203"/>
                <a:gd name="connsiteY4" fmla="*/ 2232 h 744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203" h="74414">
                  <a:moveTo>
                    <a:pt x="40389" y="2232"/>
                  </a:moveTo>
                  <a:lnTo>
                    <a:pt x="99908" y="2232"/>
                  </a:lnTo>
                  <a:cubicBezTo>
                    <a:pt x="90303" y="20425"/>
                    <a:pt x="78307" y="45021"/>
                    <a:pt x="66208" y="74709"/>
                  </a:cubicBezTo>
                  <a:cubicBezTo>
                    <a:pt x="43354" y="69529"/>
                    <a:pt x="21824" y="60796"/>
                    <a:pt x="2232" y="49155"/>
                  </a:cubicBezTo>
                  <a:cubicBezTo>
                    <a:pt x="14198" y="32849"/>
                    <a:pt x="26917" y="17106"/>
                    <a:pt x="40389" y="2232"/>
                  </a:cubicBezTo>
                  <a:close/>
                </a:path>
              </a:pathLst>
            </a:custGeom>
            <a:solidFill>
              <a:srgbClr val="E50A82"/>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8" name="PA-任意多边形 5419">
              <a:extLst>
                <a:ext uri="{FF2B5EF4-FFF2-40B4-BE49-F238E27FC236}">
                  <a16:creationId xmlns:a16="http://schemas.microsoft.com/office/drawing/2014/main" xmlns:lc="http://schemas.openxmlformats.org/drawingml/2006/lockedCanvas" xmlns="" id="{68607220-B4B3-4C98-9B1F-CDAB709D6922}"/>
                </a:ext>
              </a:extLst>
            </p:cNvPr>
            <p:cNvSpPr/>
            <p:nvPr>
              <p:custDataLst>
                <p:tags r:id="rId19"/>
              </p:custDataLst>
            </p:nvPr>
          </p:nvSpPr>
          <p:spPr>
            <a:xfrm>
              <a:off x="7203033" y="9394083"/>
              <a:ext cx="255984" cy="404813"/>
            </a:xfrm>
            <a:custGeom>
              <a:avLst/>
              <a:gdLst>
                <a:gd name="connsiteX0" fmla="*/ 90152 w 255984"/>
                <a:gd name="connsiteY0" fmla="*/ 407043 h 404812"/>
                <a:gd name="connsiteX1" fmla="*/ 42307 w 255984"/>
                <a:gd name="connsiteY1" fmla="*/ 93343 h 404812"/>
                <a:gd name="connsiteX2" fmla="*/ 34121 w 255984"/>
                <a:gd name="connsiteY2" fmla="*/ 72510 h 404812"/>
                <a:gd name="connsiteX3" fmla="*/ 698 w 255984"/>
                <a:gd name="connsiteY3" fmla="*/ 698 h 404812"/>
                <a:gd name="connsiteX4" fmla="*/ 60247 w 255984"/>
                <a:gd name="connsiteY4" fmla="*/ 698 h 404812"/>
                <a:gd name="connsiteX5" fmla="*/ 97424 w 255984"/>
                <a:gd name="connsiteY5" fmla="*/ 46296 h 404812"/>
                <a:gd name="connsiteX6" fmla="*/ 110339 w 255984"/>
                <a:gd name="connsiteY6" fmla="*/ 64411 h 404812"/>
                <a:gd name="connsiteX7" fmla="*/ 255381 w 255984"/>
                <a:gd name="connsiteY7" fmla="*/ 390610 h 404812"/>
                <a:gd name="connsiteX8" fmla="*/ 90152 w 255984"/>
                <a:gd name="connsiteY8" fmla="*/ 407043 h 4048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55984" h="404812">
                  <a:moveTo>
                    <a:pt x="90152" y="407043"/>
                  </a:moveTo>
                  <a:cubicBezTo>
                    <a:pt x="101029" y="285555"/>
                    <a:pt x="72864" y="173993"/>
                    <a:pt x="42307" y="93343"/>
                  </a:cubicBezTo>
                  <a:cubicBezTo>
                    <a:pt x="39589" y="86161"/>
                    <a:pt x="36869" y="79187"/>
                    <a:pt x="34121" y="72510"/>
                  </a:cubicBezTo>
                  <a:cubicBezTo>
                    <a:pt x="22123" y="43105"/>
                    <a:pt x="10243" y="18783"/>
                    <a:pt x="698" y="698"/>
                  </a:cubicBezTo>
                  <a:lnTo>
                    <a:pt x="60247" y="698"/>
                  </a:lnTo>
                  <a:cubicBezTo>
                    <a:pt x="73338" y="15179"/>
                    <a:pt x="85750" y="30457"/>
                    <a:pt x="97424" y="46296"/>
                  </a:cubicBezTo>
                  <a:cubicBezTo>
                    <a:pt x="101826" y="52267"/>
                    <a:pt x="106142" y="58294"/>
                    <a:pt x="110339" y="64411"/>
                  </a:cubicBezTo>
                  <a:cubicBezTo>
                    <a:pt x="210935" y="210280"/>
                    <a:pt x="255381" y="390610"/>
                    <a:pt x="255381" y="390610"/>
                  </a:cubicBezTo>
                  <a:lnTo>
                    <a:pt x="90152" y="407043"/>
                  </a:lnTo>
                  <a:close/>
                </a:path>
              </a:pathLst>
            </a:custGeom>
            <a:solidFill>
              <a:srgbClr val="FF2796"/>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9" name="PA-任意多边形 5420">
              <a:extLst>
                <a:ext uri="{FF2B5EF4-FFF2-40B4-BE49-F238E27FC236}">
                  <a16:creationId xmlns:a16="http://schemas.microsoft.com/office/drawing/2014/main" xmlns:lc="http://schemas.openxmlformats.org/drawingml/2006/lockedCanvas" xmlns="" id="{FFFD5731-0414-4DD2-A62B-69377F444E34}"/>
                </a:ext>
              </a:extLst>
            </p:cNvPr>
            <p:cNvSpPr/>
            <p:nvPr>
              <p:custDataLst>
                <p:tags r:id="rId20"/>
              </p:custDataLst>
            </p:nvPr>
          </p:nvSpPr>
          <p:spPr>
            <a:xfrm>
              <a:off x="7201498" y="9392548"/>
              <a:ext cx="113109" cy="95250"/>
            </a:xfrm>
            <a:custGeom>
              <a:avLst/>
              <a:gdLst>
                <a:gd name="connsiteX0" fmla="*/ 111871 w 113109"/>
                <a:gd name="connsiteY0" fmla="*/ 65946 h 95250"/>
                <a:gd name="connsiteX1" fmla="*/ 43842 w 113109"/>
                <a:gd name="connsiteY1" fmla="*/ 94878 h 95250"/>
                <a:gd name="connsiteX2" fmla="*/ 35656 w 113109"/>
                <a:gd name="connsiteY2" fmla="*/ 74045 h 95250"/>
                <a:gd name="connsiteX3" fmla="*/ 2232 w 113109"/>
                <a:gd name="connsiteY3" fmla="*/ 2232 h 95250"/>
                <a:gd name="connsiteX4" fmla="*/ 61782 w 113109"/>
                <a:gd name="connsiteY4" fmla="*/ 2232 h 95250"/>
                <a:gd name="connsiteX5" fmla="*/ 98959 w 113109"/>
                <a:gd name="connsiteY5" fmla="*/ 47830 h 95250"/>
                <a:gd name="connsiteX6" fmla="*/ 111871 w 113109"/>
                <a:gd name="connsiteY6" fmla="*/ 65946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3109" h="95250">
                  <a:moveTo>
                    <a:pt x="111871" y="65946"/>
                  </a:moveTo>
                  <a:cubicBezTo>
                    <a:pt x="91065" y="78831"/>
                    <a:pt x="68163" y="88672"/>
                    <a:pt x="43842" y="94878"/>
                  </a:cubicBezTo>
                  <a:cubicBezTo>
                    <a:pt x="41124" y="87696"/>
                    <a:pt x="38404" y="80721"/>
                    <a:pt x="35656" y="74045"/>
                  </a:cubicBezTo>
                  <a:cubicBezTo>
                    <a:pt x="23658" y="44640"/>
                    <a:pt x="11778" y="20318"/>
                    <a:pt x="2232" y="2232"/>
                  </a:cubicBezTo>
                  <a:lnTo>
                    <a:pt x="61782" y="2232"/>
                  </a:lnTo>
                  <a:cubicBezTo>
                    <a:pt x="74872" y="16713"/>
                    <a:pt x="87285" y="31992"/>
                    <a:pt x="98959" y="47830"/>
                  </a:cubicBezTo>
                  <a:cubicBezTo>
                    <a:pt x="103361" y="53801"/>
                    <a:pt x="107677" y="59829"/>
                    <a:pt x="111871" y="65946"/>
                  </a:cubicBezTo>
                  <a:close/>
                </a:path>
              </a:pathLst>
            </a:custGeom>
            <a:solidFill>
              <a:srgbClr val="E50A82"/>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80" name="PA-任意多边形 5421">
              <a:extLst>
                <a:ext uri="{FF2B5EF4-FFF2-40B4-BE49-F238E27FC236}">
                  <a16:creationId xmlns:a16="http://schemas.microsoft.com/office/drawing/2014/main" xmlns:lc="http://schemas.openxmlformats.org/drawingml/2006/lockedCanvas" xmlns="" id="{C5857DED-A529-4952-9790-F0E641F429A6}"/>
                </a:ext>
              </a:extLst>
            </p:cNvPr>
            <p:cNvSpPr/>
            <p:nvPr>
              <p:custDataLst>
                <p:tags r:id="rId21"/>
              </p:custDataLst>
            </p:nvPr>
          </p:nvSpPr>
          <p:spPr>
            <a:xfrm>
              <a:off x="7201507" y="9392560"/>
              <a:ext cx="98227" cy="74414"/>
            </a:xfrm>
            <a:custGeom>
              <a:avLst/>
              <a:gdLst>
                <a:gd name="connsiteX0" fmla="*/ 98935 w 98226"/>
                <a:gd name="connsiteY0" fmla="*/ 47824 h 74414"/>
                <a:gd name="connsiteX1" fmla="*/ 35653 w 98226"/>
                <a:gd name="connsiteY1" fmla="*/ 74030 h 74414"/>
                <a:gd name="connsiteX2" fmla="*/ 2232 w 98226"/>
                <a:gd name="connsiteY2" fmla="*/ 2232 h 74414"/>
                <a:gd name="connsiteX3" fmla="*/ 61767 w 98226"/>
                <a:gd name="connsiteY3" fmla="*/ 2232 h 74414"/>
                <a:gd name="connsiteX4" fmla="*/ 98935 w 98226"/>
                <a:gd name="connsiteY4" fmla="*/ 47824 h 744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226" h="74414">
                  <a:moveTo>
                    <a:pt x="98935" y="47824"/>
                  </a:moveTo>
                  <a:cubicBezTo>
                    <a:pt x="79575" y="59629"/>
                    <a:pt x="58287" y="68568"/>
                    <a:pt x="35653" y="74030"/>
                  </a:cubicBezTo>
                  <a:cubicBezTo>
                    <a:pt x="23643" y="44639"/>
                    <a:pt x="11766" y="20294"/>
                    <a:pt x="2232" y="2232"/>
                  </a:cubicBezTo>
                  <a:lnTo>
                    <a:pt x="61767" y="2232"/>
                  </a:lnTo>
                  <a:cubicBezTo>
                    <a:pt x="74870" y="16692"/>
                    <a:pt x="87264" y="31992"/>
                    <a:pt x="98935" y="47824"/>
                  </a:cubicBezTo>
                  <a:close/>
                </a:path>
              </a:pathLst>
            </a:custGeom>
            <a:solidFill>
              <a:srgbClr val="E50A82"/>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81" name="PA-任意多边形 5422">
              <a:extLst>
                <a:ext uri="{FF2B5EF4-FFF2-40B4-BE49-F238E27FC236}">
                  <a16:creationId xmlns:a16="http://schemas.microsoft.com/office/drawing/2014/main" xmlns:lc="http://schemas.openxmlformats.org/drawingml/2006/lockedCanvas" xmlns="" id="{897104B9-A176-4583-BA55-D66A2547835D}"/>
                </a:ext>
              </a:extLst>
            </p:cNvPr>
            <p:cNvSpPr/>
            <p:nvPr>
              <p:custDataLst>
                <p:tags r:id="rId22"/>
              </p:custDataLst>
            </p:nvPr>
          </p:nvSpPr>
          <p:spPr>
            <a:xfrm>
              <a:off x="6983931" y="9049355"/>
              <a:ext cx="401836" cy="401836"/>
            </a:xfrm>
            <a:custGeom>
              <a:avLst/>
              <a:gdLst>
                <a:gd name="connsiteX0" fmla="*/ 401289 w 401835"/>
                <a:gd name="connsiteY0" fmla="*/ 200994 h 401835"/>
                <a:gd name="connsiteX1" fmla="*/ 200994 w 401835"/>
                <a:gd name="connsiteY1" fmla="*/ 401289 h 401835"/>
                <a:gd name="connsiteX2" fmla="*/ 698 w 401835"/>
                <a:gd name="connsiteY2" fmla="*/ 200994 h 401835"/>
                <a:gd name="connsiteX3" fmla="*/ 200994 w 401835"/>
                <a:gd name="connsiteY3" fmla="*/ 698 h 401835"/>
                <a:gd name="connsiteX4" fmla="*/ 401289 w 401835"/>
                <a:gd name="connsiteY4" fmla="*/ 200994 h 4018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1835" h="401835">
                  <a:moveTo>
                    <a:pt x="401289" y="200994"/>
                  </a:moveTo>
                  <a:cubicBezTo>
                    <a:pt x="401289" y="311614"/>
                    <a:pt x="311614" y="401289"/>
                    <a:pt x="200994" y="401289"/>
                  </a:cubicBezTo>
                  <a:cubicBezTo>
                    <a:pt x="90373" y="401289"/>
                    <a:pt x="698" y="311614"/>
                    <a:pt x="698" y="200994"/>
                  </a:cubicBezTo>
                  <a:cubicBezTo>
                    <a:pt x="698" y="90373"/>
                    <a:pt x="90373" y="698"/>
                    <a:pt x="200994" y="698"/>
                  </a:cubicBezTo>
                  <a:cubicBezTo>
                    <a:pt x="311614" y="698"/>
                    <a:pt x="401289" y="90373"/>
                    <a:pt x="401289" y="200994"/>
                  </a:cubicBezTo>
                  <a:close/>
                </a:path>
              </a:pathLst>
            </a:custGeom>
            <a:solidFill>
              <a:srgbClr val="FEC007"/>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82" name="PA-任意多边形 5423">
              <a:extLst>
                <a:ext uri="{FF2B5EF4-FFF2-40B4-BE49-F238E27FC236}">
                  <a16:creationId xmlns:a16="http://schemas.microsoft.com/office/drawing/2014/main" xmlns:lc="http://schemas.openxmlformats.org/drawingml/2006/lockedCanvas" xmlns="" id="{DECB3F89-FE7F-42D3-BE73-396F6409565C}"/>
                </a:ext>
              </a:extLst>
            </p:cNvPr>
            <p:cNvSpPr/>
            <p:nvPr>
              <p:custDataLst>
                <p:tags r:id="rId23"/>
              </p:custDataLst>
            </p:nvPr>
          </p:nvSpPr>
          <p:spPr>
            <a:xfrm>
              <a:off x="7033549" y="9103753"/>
              <a:ext cx="300633" cy="291703"/>
            </a:xfrm>
            <a:custGeom>
              <a:avLst/>
              <a:gdLst>
                <a:gd name="connsiteX0" fmla="*/ 52224 w 300632"/>
                <a:gd name="connsiteY0" fmla="*/ 189164 h 291703"/>
                <a:gd name="connsiteX1" fmla="*/ 13260 w 300632"/>
                <a:gd name="connsiteY1" fmla="*/ 151174 h 291703"/>
                <a:gd name="connsiteX2" fmla="*/ 36242 w 300632"/>
                <a:gd name="connsiteY2" fmla="*/ 80453 h 291703"/>
                <a:gd name="connsiteX3" fmla="*/ 90097 w 300632"/>
                <a:gd name="connsiteY3" fmla="*/ 72628 h 291703"/>
                <a:gd name="connsiteX4" fmla="*/ 114181 w 300632"/>
                <a:gd name="connsiteY4" fmla="*/ 23816 h 291703"/>
                <a:gd name="connsiteX5" fmla="*/ 188547 w 300632"/>
                <a:gd name="connsiteY5" fmla="*/ 23816 h 291703"/>
                <a:gd name="connsiteX6" fmla="*/ 212633 w 300632"/>
                <a:gd name="connsiteY6" fmla="*/ 72634 h 291703"/>
                <a:gd name="connsiteX7" fmla="*/ 266494 w 300632"/>
                <a:gd name="connsiteY7" fmla="*/ 80465 h 291703"/>
                <a:gd name="connsiteX8" fmla="*/ 289465 w 300632"/>
                <a:gd name="connsiteY8" fmla="*/ 151192 h 291703"/>
                <a:gd name="connsiteX9" fmla="*/ 250498 w 300632"/>
                <a:gd name="connsiteY9" fmla="*/ 189164 h 291703"/>
                <a:gd name="connsiteX10" fmla="*/ 259699 w 300632"/>
                <a:gd name="connsiteY10" fmla="*/ 242807 h 291703"/>
                <a:gd name="connsiteX11" fmla="*/ 199543 w 300632"/>
                <a:gd name="connsiteY11" fmla="*/ 286518 h 291703"/>
                <a:gd name="connsiteX12" fmla="*/ 151358 w 300632"/>
                <a:gd name="connsiteY12" fmla="*/ 261193 h 291703"/>
                <a:gd name="connsiteX13" fmla="*/ 103173 w 300632"/>
                <a:gd name="connsiteY13" fmla="*/ 286524 h 291703"/>
                <a:gd name="connsiteX14" fmla="*/ 43014 w 300632"/>
                <a:gd name="connsiteY14" fmla="*/ 242810 h 291703"/>
                <a:gd name="connsiteX15" fmla="*/ 52224 w 300632"/>
                <a:gd name="connsiteY15" fmla="*/ 189164 h 291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00632" h="291703">
                  <a:moveTo>
                    <a:pt x="52224" y="189164"/>
                  </a:moveTo>
                  <a:lnTo>
                    <a:pt x="13260" y="151174"/>
                  </a:lnTo>
                  <a:cubicBezTo>
                    <a:pt x="-11344" y="127186"/>
                    <a:pt x="2238" y="85395"/>
                    <a:pt x="36242" y="80453"/>
                  </a:cubicBezTo>
                  <a:lnTo>
                    <a:pt x="90097" y="72628"/>
                  </a:lnTo>
                  <a:lnTo>
                    <a:pt x="114181" y="23816"/>
                  </a:lnTo>
                  <a:cubicBezTo>
                    <a:pt x="129388" y="-7007"/>
                    <a:pt x="173340" y="-7010"/>
                    <a:pt x="188547" y="23816"/>
                  </a:cubicBezTo>
                  <a:lnTo>
                    <a:pt x="212633" y="72634"/>
                  </a:lnTo>
                  <a:lnTo>
                    <a:pt x="266494" y="80465"/>
                  </a:lnTo>
                  <a:cubicBezTo>
                    <a:pt x="300505" y="85410"/>
                    <a:pt x="314078" y="127206"/>
                    <a:pt x="289465" y="151192"/>
                  </a:cubicBezTo>
                  <a:lnTo>
                    <a:pt x="250498" y="189164"/>
                  </a:lnTo>
                  <a:lnTo>
                    <a:pt x="259699" y="242807"/>
                  </a:lnTo>
                  <a:cubicBezTo>
                    <a:pt x="265509" y="276677"/>
                    <a:pt x="229960" y="302505"/>
                    <a:pt x="199543" y="286518"/>
                  </a:cubicBezTo>
                  <a:lnTo>
                    <a:pt x="151358" y="261193"/>
                  </a:lnTo>
                  <a:lnTo>
                    <a:pt x="103173" y="286524"/>
                  </a:lnTo>
                  <a:cubicBezTo>
                    <a:pt x="72753" y="302517"/>
                    <a:pt x="37201" y="276683"/>
                    <a:pt x="43014" y="242810"/>
                  </a:cubicBezTo>
                  <a:lnTo>
                    <a:pt x="52224" y="189164"/>
                  </a:lnTo>
                  <a:close/>
                </a:path>
              </a:pathLst>
            </a:custGeom>
            <a:solidFill>
              <a:srgbClr val="FE97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83" name="PA-任意多边形 5424">
              <a:extLst>
                <a:ext uri="{FF2B5EF4-FFF2-40B4-BE49-F238E27FC236}">
                  <a16:creationId xmlns:a16="http://schemas.microsoft.com/office/drawing/2014/main" xmlns:lc="http://schemas.openxmlformats.org/drawingml/2006/lockedCanvas" xmlns="" id="{BFED772F-CB50-47F1-BA3B-E9E44A7E3F0E}"/>
                </a:ext>
              </a:extLst>
            </p:cNvPr>
            <p:cNvSpPr/>
            <p:nvPr>
              <p:custDataLst>
                <p:tags r:id="rId24"/>
              </p:custDataLst>
            </p:nvPr>
          </p:nvSpPr>
          <p:spPr>
            <a:xfrm>
              <a:off x="7081211" y="9151686"/>
              <a:ext cx="205383" cy="196453"/>
            </a:xfrm>
            <a:custGeom>
              <a:avLst/>
              <a:gdLst>
                <a:gd name="connsiteX0" fmla="*/ 155211 w 205382"/>
                <a:gd name="connsiteY0" fmla="*/ 125746 h 196453"/>
                <a:gd name="connsiteX1" fmla="*/ 167367 w 205382"/>
                <a:gd name="connsiteY1" fmla="*/ 196645 h 196453"/>
                <a:gd name="connsiteX2" fmla="*/ 103702 w 205382"/>
                <a:gd name="connsiteY2" fmla="*/ 163179 h 196453"/>
                <a:gd name="connsiteX3" fmla="*/ 61223 w 205382"/>
                <a:gd name="connsiteY3" fmla="*/ 185503 h 196453"/>
                <a:gd name="connsiteX4" fmla="*/ 40036 w 205382"/>
                <a:gd name="connsiteY4" fmla="*/ 196645 h 196453"/>
                <a:gd name="connsiteX5" fmla="*/ 42233 w 205382"/>
                <a:gd name="connsiteY5" fmla="*/ 183837 h 196453"/>
                <a:gd name="connsiteX6" fmla="*/ 45715 w 205382"/>
                <a:gd name="connsiteY6" fmla="*/ 163519 h 196453"/>
                <a:gd name="connsiteX7" fmla="*/ 52192 w 205382"/>
                <a:gd name="connsiteY7" fmla="*/ 125746 h 196453"/>
                <a:gd name="connsiteX8" fmla="*/ 42631 w 205382"/>
                <a:gd name="connsiteY8" fmla="*/ 116438 h 196453"/>
                <a:gd name="connsiteX9" fmla="*/ 698 w 205382"/>
                <a:gd name="connsiteY9" fmla="*/ 75549 h 196453"/>
                <a:gd name="connsiteX10" fmla="*/ 71876 w 205382"/>
                <a:gd name="connsiteY10" fmla="*/ 65206 h 196453"/>
                <a:gd name="connsiteX11" fmla="*/ 103702 w 205382"/>
                <a:gd name="connsiteY11" fmla="*/ 698 h 196453"/>
                <a:gd name="connsiteX12" fmla="*/ 121760 w 205382"/>
                <a:gd name="connsiteY12" fmla="*/ 37303 h 196453"/>
                <a:gd name="connsiteX13" fmla="*/ 135542 w 205382"/>
                <a:gd name="connsiteY13" fmla="*/ 65206 h 196453"/>
                <a:gd name="connsiteX14" fmla="*/ 142948 w 205382"/>
                <a:gd name="connsiteY14" fmla="*/ 66283 h 196453"/>
                <a:gd name="connsiteX15" fmla="*/ 157646 w 205382"/>
                <a:gd name="connsiteY15" fmla="*/ 68423 h 196453"/>
                <a:gd name="connsiteX16" fmla="*/ 175690 w 205382"/>
                <a:gd name="connsiteY16" fmla="*/ 71034 h 196453"/>
                <a:gd name="connsiteX17" fmla="*/ 206717 w 205382"/>
                <a:gd name="connsiteY17" fmla="*/ 75549 h 1964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05382" h="196453">
                  <a:moveTo>
                    <a:pt x="155211" y="125746"/>
                  </a:moveTo>
                  <a:lnTo>
                    <a:pt x="167367" y="196645"/>
                  </a:lnTo>
                  <a:lnTo>
                    <a:pt x="103702" y="163179"/>
                  </a:lnTo>
                  <a:lnTo>
                    <a:pt x="61223" y="185503"/>
                  </a:lnTo>
                  <a:lnTo>
                    <a:pt x="40036" y="196645"/>
                  </a:lnTo>
                  <a:lnTo>
                    <a:pt x="42233" y="183837"/>
                  </a:lnTo>
                  <a:lnTo>
                    <a:pt x="45715" y="163519"/>
                  </a:lnTo>
                  <a:lnTo>
                    <a:pt x="52192" y="125746"/>
                  </a:lnTo>
                  <a:lnTo>
                    <a:pt x="42631" y="116438"/>
                  </a:lnTo>
                  <a:lnTo>
                    <a:pt x="698" y="75549"/>
                  </a:lnTo>
                  <a:lnTo>
                    <a:pt x="71876" y="65206"/>
                  </a:lnTo>
                  <a:lnTo>
                    <a:pt x="103702" y="698"/>
                  </a:lnTo>
                  <a:lnTo>
                    <a:pt x="121760" y="37303"/>
                  </a:lnTo>
                  <a:lnTo>
                    <a:pt x="135542" y="65206"/>
                  </a:lnTo>
                  <a:lnTo>
                    <a:pt x="142948" y="66283"/>
                  </a:lnTo>
                  <a:lnTo>
                    <a:pt x="157646" y="68423"/>
                  </a:lnTo>
                  <a:lnTo>
                    <a:pt x="175690" y="71034"/>
                  </a:lnTo>
                  <a:lnTo>
                    <a:pt x="206717" y="75549"/>
                  </a:lnTo>
                  <a:close/>
                </a:path>
              </a:pathLst>
            </a:custGeom>
            <a:solidFill>
              <a:srgbClr val="FCE79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84" name="PA-任意多边形 5425">
              <a:extLst>
                <a:ext uri="{FF2B5EF4-FFF2-40B4-BE49-F238E27FC236}">
                  <a16:creationId xmlns:a16="http://schemas.microsoft.com/office/drawing/2014/main" xmlns:lc="http://schemas.openxmlformats.org/drawingml/2006/lockedCanvas" xmlns="" id="{E290AC0A-F564-47B2-A031-2518FE239522}"/>
                </a:ext>
              </a:extLst>
            </p:cNvPr>
            <p:cNvSpPr/>
            <p:nvPr>
              <p:custDataLst>
                <p:tags r:id="rId25"/>
              </p:custDataLst>
            </p:nvPr>
          </p:nvSpPr>
          <p:spPr>
            <a:xfrm>
              <a:off x="6234570" y="8298752"/>
              <a:ext cx="988219" cy="1416844"/>
            </a:xfrm>
            <a:custGeom>
              <a:avLst/>
              <a:gdLst>
                <a:gd name="connsiteX0" fmla="*/ 360222 w 988218"/>
                <a:gd name="connsiteY0" fmla="*/ 1371932 h 1416843"/>
                <a:gd name="connsiteX1" fmla="*/ 45346 w 988218"/>
                <a:gd name="connsiteY1" fmla="*/ 1371932 h 1416843"/>
                <a:gd name="connsiteX2" fmla="*/ 45346 w 988218"/>
                <a:gd name="connsiteY2" fmla="*/ 45346 h 1416843"/>
                <a:gd name="connsiteX3" fmla="*/ 943640 w 988218"/>
                <a:gd name="connsiteY3" fmla="*/ 45346 h 1416843"/>
                <a:gd name="connsiteX4" fmla="*/ 943640 w 988218"/>
                <a:gd name="connsiteY4" fmla="*/ 201824 h 1416843"/>
                <a:gd name="connsiteX5" fmla="*/ 965964 w 988218"/>
                <a:gd name="connsiteY5" fmla="*/ 224148 h 1416843"/>
                <a:gd name="connsiteX6" fmla="*/ 988288 w 988218"/>
                <a:gd name="connsiteY6" fmla="*/ 201824 h 1416843"/>
                <a:gd name="connsiteX7" fmla="*/ 988288 w 988218"/>
                <a:gd name="connsiteY7" fmla="*/ 23022 h 1416843"/>
                <a:gd name="connsiteX8" fmla="*/ 965964 w 988218"/>
                <a:gd name="connsiteY8" fmla="*/ 698 h 1416843"/>
                <a:gd name="connsiteX9" fmla="*/ 23022 w 988218"/>
                <a:gd name="connsiteY9" fmla="*/ 698 h 1416843"/>
                <a:gd name="connsiteX10" fmla="*/ 698 w 988218"/>
                <a:gd name="connsiteY10" fmla="*/ 23022 h 1416843"/>
                <a:gd name="connsiteX11" fmla="*/ 698 w 988218"/>
                <a:gd name="connsiteY11" fmla="*/ 1394256 h 1416843"/>
                <a:gd name="connsiteX12" fmla="*/ 23022 w 988218"/>
                <a:gd name="connsiteY12" fmla="*/ 1416580 h 1416843"/>
                <a:gd name="connsiteX13" fmla="*/ 360225 w 988218"/>
                <a:gd name="connsiteY13" fmla="*/ 1416580 h 1416843"/>
                <a:gd name="connsiteX14" fmla="*/ 382549 w 988218"/>
                <a:gd name="connsiteY14" fmla="*/ 1394256 h 1416843"/>
                <a:gd name="connsiteX15" fmla="*/ 360222 w 988218"/>
                <a:gd name="connsiteY15" fmla="*/ 1371932 h 14168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988218" h="1416843">
                  <a:moveTo>
                    <a:pt x="360222" y="1371932"/>
                  </a:moveTo>
                  <a:lnTo>
                    <a:pt x="45346" y="1371932"/>
                  </a:lnTo>
                  <a:lnTo>
                    <a:pt x="45346" y="45346"/>
                  </a:lnTo>
                  <a:lnTo>
                    <a:pt x="943640" y="45346"/>
                  </a:lnTo>
                  <a:lnTo>
                    <a:pt x="943640" y="201824"/>
                  </a:lnTo>
                  <a:cubicBezTo>
                    <a:pt x="943640" y="214153"/>
                    <a:pt x="953632" y="224148"/>
                    <a:pt x="965964" y="224148"/>
                  </a:cubicBezTo>
                  <a:cubicBezTo>
                    <a:pt x="978296" y="224148"/>
                    <a:pt x="988288" y="214153"/>
                    <a:pt x="988288" y="201824"/>
                  </a:cubicBezTo>
                  <a:lnTo>
                    <a:pt x="988288" y="23022"/>
                  </a:lnTo>
                  <a:cubicBezTo>
                    <a:pt x="988288" y="10693"/>
                    <a:pt x="978296" y="698"/>
                    <a:pt x="965964" y="698"/>
                  </a:cubicBezTo>
                  <a:lnTo>
                    <a:pt x="23022" y="698"/>
                  </a:lnTo>
                  <a:cubicBezTo>
                    <a:pt x="10693" y="698"/>
                    <a:pt x="698" y="10693"/>
                    <a:pt x="698" y="23022"/>
                  </a:cubicBezTo>
                  <a:lnTo>
                    <a:pt x="698" y="1394256"/>
                  </a:lnTo>
                  <a:cubicBezTo>
                    <a:pt x="698" y="1406585"/>
                    <a:pt x="10693" y="1416580"/>
                    <a:pt x="23022" y="1416580"/>
                  </a:cubicBezTo>
                  <a:lnTo>
                    <a:pt x="360225" y="1416580"/>
                  </a:lnTo>
                  <a:cubicBezTo>
                    <a:pt x="372554" y="1416580"/>
                    <a:pt x="382549" y="1406585"/>
                    <a:pt x="382549" y="1394256"/>
                  </a:cubicBezTo>
                  <a:cubicBezTo>
                    <a:pt x="382549" y="1381927"/>
                    <a:pt x="372551" y="1371932"/>
                    <a:pt x="360222" y="1371932"/>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85" name="PA-任意多边形 5426">
              <a:extLst>
                <a:ext uri="{FF2B5EF4-FFF2-40B4-BE49-F238E27FC236}">
                  <a16:creationId xmlns:a16="http://schemas.microsoft.com/office/drawing/2014/main" xmlns:lc="http://schemas.openxmlformats.org/drawingml/2006/lockedCanvas" xmlns="" id="{B660BD54-1655-40C5-957F-24A14701E9B6}"/>
                </a:ext>
              </a:extLst>
            </p:cNvPr>
            <p:cNvSpPr/>
            <p:nvPr>
              <p:custDataLst>
                <p:tags r:id="rId26"/>
              </p:custDataLst>
            </p:nvPr>
          </p:nvSpPr>
          <p:spPr>
            <a:xfrm>
              <a:off x="6388351" y="8445122"/>
              <a:ext cx="678656" cy="145852"/>
            </a:xfrm>
            <a:custGeom>
              <a:avLst/>
              <a:gdLst>
                <a:gd name="connsiteX0" fmla="*/ 680723 w 678656"/>
                <a:gd name="connsiteY0" fmla="*/ 23022 h 145851"/>
                <a:gd name="connsiteX1" fmla="*/ 658399 w 678656"/>
                <a:gd name="connsiteY1" fmla="*/ 698 h 145851"/>
                <a:gd name="connsiteX2" fmla="*/ 23022 w 678656"/>
                <a:gd name="connsiteY2" fmla="*/ 698 h 145851"/>
                <a:gd name="connsiteX3" fmla="*/ 698 w 678656"/>
                <a:gd name="connsiteY3" fmla="*/ 23022 h 145851"/>
                <a:gd name="connsiteX4" fmla="*/ 698 w 678656"/>
                <a:gd name="connsiteY4" fmla="*/ 123499 h 145851"/>
                <a:gd name="connsiteX5" fmla="*/ 23022 w 678656"/>
                <a:gd name="connsiteY5" fmla="*/ 145823 h 145851"/>
                <a:gd name="connsiteX6" fmla="*/ 658399 w 678656"/>
                <a:gd name="connsiteY6" fmla="*/ 145823 h 145851"/>
                <a:gd name="connsiteX7" fmla="*/ 680723 w 678656"/>
                <a:gd name="connsiteY7" fmla="*/ 123499 h 145851"/>
                <a:gd name="connsiteX8" fmla="*/ 680723 w 678656"/>
                <a:gd name="connsiteY8" fmla="*/ 23022 h 145851"/>
                <a:gd name="connsiteX9" fmla="*/ 636075 w 678656"/>
                <a:gd name="connsiteY9" fmla="*/ 101177 h 145851"/>
                <a:gd name="connsiteX10" fmla="*/ 45346 w 678656"/>
                <a:gd name="connsiteY10" fmla="*/ 101177 h 145851"/>
                <a:gd name="connsiteX11" fmla="*/ 45346 w 678656"/>
                <a:gd name="connsiteY11" fmla="*/ 45349 h 145851"/>
                <a:gd name="connsiteX12" fmla="*/ 636075 w 678656"/>
                <a:gd name="connsiteY12" fmla="*/ 45349 h 145851"/>
                <a:gd name="connsiteX13" fmla="*/ 636075 w 678656"/>
                <a:gd name="connsiteY13" fmla="*/ 101177 h 145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678656" h="145851">
                  <a:moveTo>
                    <a:pt x="680723" y="23022"/>
                  </a:moveTo>
                  <a:cubicBezTo>
                    <a:pt x="680723" y="10693"/>
                    <a:pt x="670731" y="698"/>
                    <a:pt x="658399" y="698"/>
                  </a:cubicBezTo>
                  <a:lnTo>
                    <a:pt x="23022" y="698"/>
                  </a:lnTo>
                  <a:cubicBezTo>
                    <a:pt x="10693" y="698"/>
                    <a:pt x="698" y="10693"/>
                    <a:pt x="698" y="23022"/>
                  </a:cubicBezTo>
                  <a:lnTo>
                    <a:pt x="698" y="123499"/>
                  </a:lnTo>
                  <a:cubicBezTo>
                    <a:pt x="698" y="135828"/>
                    <a:pt x="10693" y="145823"/>
                    <a:pt x="23022" y="145823"/>
                  </a:cubicBezTo>
                  <a:lnTo>
                    <a:pt x="658399" y="145823"/>
                  </a:lnTo>
                  <a:cubicBezTo>
                    <a:pt x="670731" y="145823"/>
                    <a:pt x="680723" y="135828"/>
                    <a:pt x="680723" y="123499"/>
                  </a:cubicBezTo>
                  <a:lnTo>
                    <a:pt x="680723" y="23022"/>
                  </a:lnTo>
                  <a:close/>
                  <a:moveTo>
                    <a:pt x="636075" y="101177"/>
                  </a:moveTo>
                  <a:lnTo>
                    <a:pt x="45346" y="101177"/>
                  </a:lnTo>
                  <a:lnTo>
                    <a:pt x="45346" y="45349"/>
                  </a:lnTo>
                  <a:lnTo>
                    <a:pt x="636075" y="45349"/>
                  </a:lnTo>
                  <a:lnTo>
                    <a:pt x="636075" y="101177"/>
                  </a:ln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86" name="PA-任意多边形 5427">
              <a:extLst>
                <a:ext uri="{FF2B5EF4-FFF2-40B4-BE49-F238E27FC236}">
                  <a16:creationId xmlns:a16="http://schemas.microsoft.com/office/drawing/2014/main" xmlns:lc="http://schemas.openxmlformats.org/drawingml/2006/lockedCanvas" xmlns="" id="{EBF56C0D-ABDA-490B-A6CD-84B56DC6EFC7}"/>
                </a:ext>
              </a:extLst>
            </p:cNvPr>
            <p:cNvSpPr/>
            <p:nvPr>
              <p:custDataLst>
                <p:tags r:id="rId27"/>
              </p:custDataLst>
            </p:nvPr>
          </p:nvSpPr>
          <p:spPr>
            <a:xfrm>
              <a:off x="6388351" y="8614965"/>
              <a:ext cx="479227" cy="44648"/>
            </a:xfrm>
            <a:custGeom>
              <a:avLst/>
              <a:gdLst>
                <a:gd name="connsiteX0" fmla="*/ 23022 w 479226"/>
                <a:gd name="connsiteY0" fmla="*/ 45346 h 44648"/>
                <a:gd name="connsiteX1" fmla="*/ 457332 w 479226"/>
                <a:gd name="connsiteY1" fmla="*/ 45346 h 44648"/>
                <a:gd name="connsiteX2" fmla="*/ 479656 w 479226"/>
                <a:gd name="connsiteY2" fmla="*/ 23022 h 44648"/>
                <a:gd name="connsiteX3" fmla="*/ 457332 w 479226"/>
                <a:gd name="connsiteY3" fmla="*/ 698 h 44648"/>
                <a:gd name="connsiteX4" fmla="*/ 23022 w 479226"/>
                <a:gd name="connsiteY4" fmla="*/ 698 h 44648"/>
                <a:gd name="connsiteX5" fmla="*/ 698 w 479226"/>
                <a:gd name="connsiteY5" fmla="*/ 23022 h 44648"/>
                <a:gd name="connsiteX6" fmla="*/ 23022 w 479226"/>
                <a:gd name="connsiteY6" fmla="*/ 45346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79226" h="44648">
                  <a:moveTo>
                    <a:pt x="23022" y="45346"/>
                  </a:moveTo>
                  <a:lnTo>
                    <a:pt x="457332" y="45346"/>
                  </a:lnTo>
                  <a:cubicBezTo>
                    <a:pt x="469661" y="45346"/>
                    <a:pt x="479656" y="35351"/>
                    <a:pt x="479656" y="23022"/>
                  </a:cubicBezTo>
                  <a:cubicBezTo>
                    <a:pt x="479656" y="10693"/>
                    <a:pt x="469661" y="698"/>
                    <a:pt x="457332" y="698"/>
                  </a:cubicBezTo>
                  <a:lnTo>
                    <a:pt x="23022" y="698"/>
                  </a:lnTo>
                  <a:cubicBezTo>
                    <a:pt x="10693" y="698"/>
                    <a:pt x="698" y="10693"/>
                    <a:pt x="698" y="23022"/>
                  </a:cubicBezTo>
                  <a:cubicBezTo>
                    <a:pt x="698" y="35351"/>
                    <a:pt x="10693" y="45346"/>
                    <a:pt x="23022" y="45346"/>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87" name="PA-任意多边形 5428">
              <a:extLst>
                <a:ext uri="{FF2B5EF4-FFF2-40B4-BE49-F238E27FC236}">
                  <a16:creationId xmlns:a16="http://schemas.microsoft.com/office/drawing/2014/main" xmlns:lc="http://schemas.openxmlformats.org/drawingml/2006/lockedCanvas" xmlns="" id="{FA153B09-C5BE-4F88-864E-B51EBC3FEAB3}"/>
                </a:ext>
              </a:extLst>
            </p:cNvPr>
            <p:cNvSpPr/>
            <p:nvPr>
              <p:custDataLst>
                <p:tags r:id="rId28"/>
              </p:custDataLst>
            </p:nvPr>
          </p:nvSpPr>
          <p:spPr>
            <a:xfrm>
              <a:off x="6908362" y="8614965"/>
              <a:ext cx="160734" cy="44648"/>
            </a:xfrm>
            <a:custGeom>
              <a:avLst/>
              <a:gdLst>
                <a:gd name="connsiteX0" fmla="*/ 138387 w 160734"/>
                <a:gd name="connsiteY0" fmla="*/ 698 h 44648"/>
                <a:gd name="connsiteX1" fmla="*/ 23022 w 160734"/>
                <a:gd name="connsiteY1" fmla="*/ 698 h 44648"/>
                <a:gd name="connsiteX2" fmla="*/ 698 w 160734"/>
                <a:gd name="connsiteY2" fmla="*/ 23022 h 44648"/>
                <a:gd name="connsiteX3" fmla="*/ 23022 w 160734"/>
                <a:gd name="connsiteY3" fmla="*/ 45346 h 44648"/>
                <a:gd name="connsiteX4" fmla="*/ 138387 w 160734"/>
                <a:gd name="connsiteY4" fmla="*/ 45346 h 44648"/>
                <a:gd name="connsiteX5" fmla="*/ 160712 w 160734"/>
                <a:gd name="connsiteY5" fmla="*/ 23022 h 44648"/>
                <a:gd name="connsiteX6" fmla="*/ 138387 w 160734"/>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734" h="44648">
                  <a:moveTo>
                    <a:pt x="138387" y="698"/>
                  </a:moveTo>
                  <a:lnTo>
                    <a:pt x="23022" y="698"/>
                  </a:lnTo>
                  <a:cubicBezTo>
                    <a:pt x="10690" y="698"/>
                    <a:pt x="698" y="10693"/>
                    <a:pt x="698" y="23022"/>
                  </a:cubicBezTo>
                  <a:cubicBezTo>
                    <a:pt x="698" y="35351"/>
                    <a:pt x="10690" y="45346"/>
                    <a:pt x="23022" y="45346"/>
                  </a:cubicBezTo>
                  <a:lnTo>
                    <a:pt x="138387" y="45346"/>
                  </a:lnTo>
                  <a:cubicBezTo>
                    <a:pt x="150719" y="45346"/>
                    <a:pt x="160712" y="35351"/>
                    <a:pt x="160712" y="23022"/>
                  </a:cubicBezTo>
                  <a:cubicBezTo>
                    <a:pt x="160712" y="10693"/>
                    <a:pt x="150719" y="698"/>
                    <a:pt x="138387"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88" name="PA-任意多边形 5429">
              <a:extLst>
                <a:ext uri="{FF2B5EF4-FFF2-40B4-BE49-F238E27FC236}">
                  <a16:creationId xmlns:a16="http://schemas.microsoft.com/office/drawing/2014/main" xmlns:lc="http://schemas.openxmlformats.org/drawingml/2006/lockedCanvas" xmlns="" id="{7E033B84-3FDF-4A5B-B9E4-2FD8741204C0}"/>
                </a:ext>
              </a:extLst>
            </p:cNvPr>
            <p:cNvSpPr/>
            <p:nvPr>
              <p:custDataLst>
                <p:tags r:id="rId29"/>
              </p:custDataLst>
            </p:nvPr>
          </p:nvSpPr>
          <p:spPr>
            <a:xfrm>
              <a:off x="6589418" y="8685890"/>
              <a:ext cx="479227" cy="44648"/>
            </a:xfrm>
            <a:custGeom>
              <a:avLst/>
              <a:gdLst>
                <a:gd name="connsiteX0" fmla="*/ 457332 w 479226"/>
                <a:gd name="connsiteY0" fmla="*/ 698 h 44648"/>
                <a:gd name="connsiteX1" fmla="*/ 23022 w 479226"/>
                <a:gd name="connsiteY1" fmla="*/ 698 h 44648"/>
                <a:gd name="connsiteX2" fmla="*/ 698 w 479226"/>
                <a:gd name="connsiteY2" fmla="*/ 23022 h 44648"/>
                <a:gd name="connsiteX3" fmla="*/ 23022 w 479226"/>
                <a:gd name="connsiteY3" fmla="*/ 45346 h 44648"/>
                <a:gd name="connsiteX4" fmla="*/ 457332 w 479226"/>
                <a:gd name="connsiteY4" fmla="*/ 45346 h 44648"/>
                <a:gd name="connsiteX5" fmla="*/ 479656 w 479226"/>
                <a:gd name="connsiteY5" fmla="*/ 23022 h 44648"/>
                <a:gd name="connsiteX6" fmla="*/ 457332 w 479226"/>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79226" h="44648">
                  <a:moveTo>
                    <a:pt x="457332" y="698"/>
                  </a:moveTo>
                  <a:lnTo>
                    <a:pt x="23022" y="698"/>
                  </a:lnTo>
                  <a:cubicBezTo>
                    <a:pt x="10693" y="698"/>
                    <a:pt x="698" y="10693"/>
                    <a:pt x="698" y="23022"/>
                  </a:cubicBezTo>
                  <a:cubicBezTo>
                    <a:pt x="698" y="35351"/>
                    <a:pt x="10693" y="45346"/>
                    <a:pt x="23022" y="45346"/>
                  </a:cubicBezTo>
                  <a:lnTo>
                    <a:pt x="457332" y="45346"/>
                  </a:lnTo>
                  <a:cubicBezTo>
                    <a:pt x="469664" y="45346"/>
                    <a:pt x="479656" y="35351"/>
                    <a:pt x="479656" y="23022"/>
                  </a:cubicBezTo>
                  <a:cubicBezTo>
                    <a:pt x="479656" y="10693"/>
                    <a:pt x="469664" y="698"/>
                    <a:pt x="457332"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89" name="PA-任意多边形 5430">
              <a:extLst>
                <a:ext uri="{FF2B5EF4-FFF2-40B4-BE49-F238E27FC236}">
                  <a16:creationId xmlns:a16="http://schemas.microsoft.com/office/drawing/2014/main" xmlns:lc="http://schemas.openxmlformats.org/drawingml/2006/lockedCanvas" xmlns="" id="{893BF7FF-8627-4A5A-807F-AD1523081271}"/>
                </a:ext>
              </a:extLst>
            </p:cNvPr>
            <p:cNvSpPr/>
            <p:nvPr>
              <p:custDataLst>
                <p:tags r:id="rId30"/>
              </p:custDataLst>
            </p:nvPr>
          </p:nvSpPr>
          <p:spPr>
            <a:xfrm>
              <a:off x="6388351" y="8685890"/>
              <a:ext cx="160734" cy="44648"/>
            </a:xfrm>
            <a:custGeom>
              <a:avLst/>
              <a:gdLst>
                <a:gd name="connsiteX0" fmla="*/ 23022 w 160734"/>
                <a:gd name="connsiteY0" fmla="*/ 45346 h 44648"/>
                <a:gd name="connsiteX1" fmla="*/ 138387 w 160734"/>
                <a:gd name="connsiteY1" fmla="*/ 45346 h 44648"/>
                <a:gd name="connsiteX2" fmla="*/ 160712 w 160734"/>
                <a:gd name="connsiteY2" fmla="*/ 23022 h 44648"/>
                <a:gd name="connsiteX3" fmla="*/ 138387 w 160734"/>
                <a:gd name="connsiteY3" fmla="*/ 698 h 44648"/>
                <a:gd name="connsiteX4" fmla="*/ 23022 w 160734"/>
                <a:gd name="connsiteY4" fmla="*/ 698 h 44648"/>
                <a:gd name="connsiteX5" fmla="*/ 698 w 160734"/>
                <a:gd name="connsiteY5" fmla="*/ 23022 h 44648"/>
                <a:gd name="connsiteX6" fmla="*/ 23022 w 160734"/>
                <a:gd name="connsiteY6" fmla="*/ 45346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734" h="44648">
                  <a:moveTo>
                    <a:pt x="23022" y="45346"/>
                  </a:moveTo>
                  <a:lnTo>
                    <a:pt x="138387" y="45346"/>
                  </a:lnTo>
                  <a:cubicBezTo>
                    <a:pt x="150716" y="45346"/>
                    <a:pt x="160712" y="35351"/>
                    <a:pt x="160712" y="23022"/>
                  </a:cubicBezTo>
                  <a:cubicBezTo>
                    <a:pt x="160712" y="10693"/>
                    <a:pt x="150716" y="698"/>
                    <a:pt x="138387" y="698"/>
                  </a:cubicBezTo>
                  <a:lnTo>
                    <a:pt x="23022" y="698"/>
                  </a:lnTo>
                  <a:cubicBezTo>
                    <a:pt x="10693" y="698"/>
                    <a:pt x="698" y="10693"/>
                    <a:pt x="698" y="23022"/>
                  </a:cubicBezTo>
                  <a:cubicBezTo>
                    <a:pt x="698" y="35351"/>
                    <a:pt x="10693" y="45346"/>
                    <a:pt x="23022" y="45346"/>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0" name="PA-任意多边形 5431">
              <a:extLst>
                <a:ext uri="{FF2B5EF4-FFF2-40B4-BE49-F238E27FC236}">
                  <a16:creationId xmlns:a16="http://schemas.microsoft.com/office/drawing/2014/main" xmlns:lc="http://schemas.openxmlformats.org/drawingml/2006/lockedCanvas" xmlns="" id="{4553FB48-8F0B-46F6-9746-CC880981AB14}"/>
                </a:ext>
              </a:extLst>
            </p:cNvPr>
            <p:cNvSpPr/>
            <p:nvPr>
              <p:custDataLst>
                <p:tags r:id="rId31"/>
              </p:custDataLst>
            </p:nvPr>
          </p:nvSpPr>
          <p:spPr>
            <a:xfrm>
              <a:off x="6302650" y="8789323"/>
              <a:ext cx="851297" cy="44648"/>
            </a:xfrm>
            <a:custGeom>
              <a:avLst/>
              <a:gdLst>
                <a:gd name="connsiteX0" fmla="*/ 852126 w 851296"/>
                <a:gd name="connsiteY0" fmla="*/ 23022 h 44648"/>
                <a:gd name="connsiteX1" fmla="*/ 829801 w 851296"/>
                <a:gd name="connsiteY1" fmla="*/ 698 h 44648"/>
                <a:gd name="connsiteX2" fmla="*/ 23022 w 851296"/>
                <a:gd name="connsiteY2" fmla="*/ 698 h 44648"/>
                <a:gd name="connsiteX3" fmla="*/ 698 w 851296"/>
                <a:gd name="connsiteY3" fmla="*/ 23022 h 44648"/>
                <a:gd name="connsiteX4" fmla="*/ 23022 w 851296"/>
                <a:gd name="connsiteY4" fmla="*/ 45346 h 44648"/>
                <a:gd name="connsiteX5" fmla="*/ 829801 w 851296"/>
                <a:gd name="connsiteY5" fmla="*/ 45346 h 44648"/>
                <a:gd name="connsiteX6" fmla="*/ 852126 w 851296"/>
                <a:gd name="connsiteY6" fmla="*/ 23022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1296" h="44648">
                  <a:moveTo>
                    <a:pt x="852126" y="23022"/>
                  </a:moveTo>
                  <a:cubicBezTo>
                    <a:pt x="852126" y="10693"/>
                    <a:pt x="842133" y="698"/>
                    <a:pt x="829801" y="698"/>
                  </a:cubicBezTo>
                  <a:lnTo>
                    <a:pt x="23022" y="698"/>
                  </a:lnTo>
                  <a:cubicBezTo>
                    <a:pt x="10693" y="698"/>
                    <a:pt x="698" y="10693"/>
                    <a:pt x="698" y="23022"/>
                  </a:cubicBezTo>
                  <a:cubicBezTo>
                    <a:pt x="698" y="35351"/>
                    <a:pt x="10693" y="45346"/>
                    <a:pt x="23022" y="45346"/>
                  </a:cubicBezTo>
                  <a:lnTo>
                    <a:pt x="829801" y="45346"/>
                  </a:lnTo>
                  <a:cubicBezTo>
                    <a:pt x="842133" y="45346"/>
                    <a:pt x="852126" y="35351"/>
                    <a:pt x="852126" y="23022"/>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1" name="PA-任意多边形 5432">
              <a:extLst>
                <a:ext uri="{FF2B5EF4-FFF2-40B4-BE49-F238E27FC236}">
                  <a16:creationId xmlns:a16="http://schemas.microsoft.com/office/drawing/2014/main" xmlns:lc="http://schemas.openxmlformats.org/drawingml/2006/lockedCanvas" xmlns="" id="{CA786B9A-A7A6-432F-A1FE-95C24ADCD857}"/>
                </a:ext>
              </a:extLst>
            </p:cNvPr>
            <p:cNvSpPr/>
            <p:nvPr>
              <p:custDataLst>
                <p:tags r:id="rId32"/>
              </p:custDataLst>
            </p:nvPr>
          </p:nvSpPr>
          <p:spPr>
            <a:xfrm>
              <a:off x="6388351" y="8898958"/>
              <a:ext cx="127992" cy="44648"/>
            </a:xfrm>
            <a:custGeom>
              <a:avLst/>
              <a:gdLst>
                <a:gd name="connsiteX0" fmla="*/ 23022 w 127992"/>
                <a:gd name="connsiteY0" fmla="*/ 45346 h 44648"/>
                <a:gd name="connsiteX1" fmla="*/ 107247 w 127992"/>
                <a:gd name="connsiteY1" fmla="*/ 45346 h 44648"/>
                <a:gd name="connsiteX2" fmla="*/ 129571 w 127992"/>
                <a:gd name="connsiteY2" fmla="*/ 23022 h 44648"/>
                <a:gd name="connsiteX3" fmla="*/ 107247 w 127992"/>
                <a:gd name="connsiteY3" fmla="*/ 698 h 44648"/>
                <a:gd name="connsiteX4" fmla="*/ 23022 w 127992"/>
                <a:gd name="connsiteY4" fmla="*/ 698 h 44648"/>
                <a:gd name="connsiteX5" fmla="*/ 698 w 127992"/>
                <a:gd name="connsiteY5" fmla="*/ 23022 h 44648"/>
                <a:gd name="connsiteX6" fmla="*/ 23022 w 127992"/>
                <a:gd name="connsiteY6" fmla="*/ 45346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7992" h="44648">
                  <a:moveTo>
                    <a:pt x="23022" y="45346"/>
                  </a:moveTo>
                  <a:lnTo>
                    <a:pt x="107247" y="45346"/>
                  </a:lnTo>
                  <a:cubicBezTo>
                    <a:pt x="119576" y="45346"/>
                    <a:pt x="129571" y="35351"/>
                    <a:pt x="129571" y="23022"/>
                  </a:cubicBezTo>
                  <a:cubicBezTo>
                    <a:pt x="129571" y="10693"/>
                    <a:pt x="119576" y="698"/>
                    <a:pt x="107247" y="698"/>
                  </a:cubicBezTo>
                  <a:lnTo>
                    <a:pt x="23022" y="698"/>
                  </a:lnTo>
                  <a:cubicBezTo>
                    <a:pt x="10693" y="698"/>
                    <a:pt x="698" y="10693"/>
                    <a:pt x="698" y="23022"/>
                  </a:cubicBezTo>
                  <a:cubicBezTo>
                    <a:pt x="698" y="35351"/>
                    <a:pt x="10693" y="45346"/>
                    <a:pt x="23022" y="45346"/>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2" name="PA-任意多边形 5433">
              <a:extLst>
                <a:ext uri="{FF2B5EF4-FFF2-40B4-BE49-F238E27FC236}">
                  <a16:creationId xmlns:a16="http://schemas.microsoft.com/office/drawing/2014/main" xmlns:lc="http://schemas.openxmlformats.org/drawingml/2006/lockedCanvas" xmlns="" id="{6E975475-4EF0-4369-8F79-0623C3FC6F9D}"/>
                </a:ext>
              </a:extLst>
            </p:cNvPr>
            <p:cNvSpPr/>
            <p:nvPr>
              <p:custDataLst>
                <p:tags r:id="rId33"/>
              </p:custDataLst>
            </p:nvPr>
          </p:nvSpPr>
          <p:spPr>
            <a:xfrm>
              <a:off x="6388351" y="8961023"/>
              <a:ext cx="247055" cy="44648"/>
            </a:xfrm>
            <a:custGeom>
              <a:avLst/>
              <a:gdLst>
                <a:gd name="connsiteX0" fmla="*/ 246416 w 247054"/>
                <a:gd name="connsiteY0" fmla="*/ 23022 h 44648"/>
                <a:gd name="connsiteX1" fmla="*/ 224092 w 247054"/>
                <a:gd name="connsiteY1" fmla="*/ 698 h 44648"/>
                <a:gd name="connsiteX2" fmla="*/ 23022 w 247054"/>
                <a:gd name="connsiteY2" fmla="*/ 698 h 44648"/>
                <a:gd name="connsiteX3" fmla="*/ 698 w 247054"/>
                <a:gd name="connsiteY3" fmla="*/ 23022 h 44648"/>
                <a:gd name="connsiteX4" fmla="*/ 23022 w 247054"/>
                <a:gd name="connsiteY4" fmla="*/ 45346 h 44648"/>
                <a:gd name="connsiteX5" fmla="*/ 224092 w 247054"/>
                <a:gd name="connsiteY5" fmla="*/ 45346 h 44648"/>
                <a:gd name="connsiteX6" fmla="*/ 246416 w 247054"/>
                <a:gd name="connsiteY6" fmla="*/ 23022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47054" h="44648">
                  <a:moveTo>
                    <a:pt x="246416" y="23022"/>
                  </a:moveTo>
                  <a:cubicBezTo>
                    <a:pt x="246416" y="10693"/>
                    <a:pt x="236421" y="698"/>
                    <a:pt x="224092" y="698"/>
                  </a:cubicBezTo>
                  <a:lnTo>
                    <a:pt x="23022" y="698"/>
                  </a:lnTo>
                  <a:cubicBezTo>
                    <a:pt x="10693" y="698"/>
                    <a:pt x="698" y="10693"/>
                    <a:pt x="698" y="23022"/>
                  </a:cubicBezTo>
                  <a:cubicBezTo>
                    <a:pt x="698" y="35351"/>
                    <a:pt x="10693" y="45346"/>
                    <a:pt x="23022" y="45346"/>
                  </a:cubicBezTo>
                  <a:lnTo>
                    <a:pt x="224092" y="45346"/>
                  </a:lnTo>
                  <a:cubicBezTo>
                    <a:pt x="236418" y="45346"/>
                    <a:pt x="246416" y="35351"/>
                    <a:pt x="246416" y="23022"/>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3" name="PA-任意多边形 5434">
              <a:extLst>
                <a:ext uri="{FF2B5EF4-FFF2-40B4-BE49-F238E27FC236}">
                  <a16:creationId xmlns:a16="http://schemas.microsoft.com/office/drawing/2014/main" xmlns:lc="http://schemas.openxmlformats.org/drawingml/2006/lockedCanvas" xmlns="" id="{4C2946BC-D287-4AD3-94A3-489666766EF6}"/>
                </a:ext>
              </a:extLst>
            </p:cNvPr>
            <p:cNvSpPr/>
            <p:nvPr>
              <p:custDataLst>
                <p:tags r:id="rId34"/>
              </p:custDataLst>
            </p:nvPr>
          </p:nvSpPr>
          <p:spPr>
            <a:xfrm>
              <a:off x="6388351" y="9067116"/>
              <a:ext cx="101203" cy="44648"/>
            </a:xfrm>
            <a:custGeom>
              <a:avLst/>
              <a:gdLst>
                <a:gd name="connsiteX0" fmla="*/ 80705 w 101203"/>
                <a:gd name="connsiteY0" fmla="*/ 698 h 44648"/>
                <a:gd name="connsiteX1" fmla="*/ 23022 w 101203"/>
                <a:gd name="connsiteY1" fmla="*/ 698 h 44648"/>
                <a:gd name="connsiteX2" fmla="*/ 698 w 101203"/>
                <a:gd name="connsiteY2" fmla="*/ 23022 h 44648"/>
                <a:gd name="connsiteX3" fmla="*/ 23022 w 101203"/>
                <a:gd name="connsiteY3" fmla="*/ 45346 h 44648"/>
                <a:gd name="connsiteX4" fmla="*/ 80705 w 101203"/>
                <a:gd name="connsiteY4" fmla="*/ 45346 h 44648"/>
                <a:gd name="connsiteX5" fmla="*/ 103029 w 101203"/>
                <a:gd name="connsiteY5" fmla="*/ 23022 h 44648"/>
                <a:gd name="connsiteX6" fmla="*/ 80705 w 101203"/>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1203" h="44648">
                  <a:moveTo>
                    <a:pt x="80705" y="698"/>
                  </a:moveTo>
                  <a:lnTo>
                    <a:pt x="23022" y="698"/>
                  </a:lnTo>
                  <a:cubicBezTo>
                    <a:pt x="10693" y="698"/>
                    <a:pt x="698" y="10693"/>
                    <a:pt x="698" y="23022"/>
                  </a:cubicBezTo>
                  <a:cubicBezTo>
                    <a:pt x="698" y="35351"/>
                    <a:pt x="10693" y="45346"/>
                    <a:pt x="23022" y="45346"/>
                  </a:cubicBezTo>
                  <a:lnTo>
                    <a:pt x="80705" y="45346"/>
                  </a:lnTo>
                  <a:cubicBezTo>
                    <a:pt x="93034" y="45346"/>
                    <a:pt x="103029" y="35351"/>
                    <a:pt x="103029" y="23022"/>
                  </a:cubicBezTo>
                  <a:cubicBezTo>
                    <a:pt x="103029" y="10693"/>
                    <a:pt x="93034" y="698"/>
                    <a:pt x="80705"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4" name="PA-任意多边形 5435">
              <a:extLst>
                <a:ext uri="{FF2B5EF4-FFF2-40B4-BE49-F238E27FC236}">
                  <a16:creationId xmlns:a16="http://schemas.microsoft.com/office/drawing/2014/main" xmlns:lc="http://schemas.openxmlformats.org/drawingml/2006/lockedCanvas" xmlns="" id="{BD7494ED-ADCE-4442-AA11-896EDC76115C}"/>
                </a:ext>
              </a:extLst>
            </p:cNvPr>
            <p:cNvSpPr/>
            <p:nvPr>
              <p:custDataLst>
                <p:tags r:id="rId35"/>
              </p:custDataLst>
            </p:nvPr>
          </p:nvSpPr>
          <p:spPr>
            <a:xfrm>
              <a:off x="6388351" y="9135086"/>
              <a:ext cx="101203" cy="44648"/>
            </a:xfrm>
            <a:custGeom>
              <a:avLst/>
              <a:gdLst>
                <a:gd name="connsiteX0" fmla="*/ 80705 w 101203"/>
                <a:gd name="connsiteY0" fmla="*/ 698 h 44648"/>
                <a:gd name="connsiteX1" fmla="*/ 23022 w 101203"/>
                <a:gd name="connsiteY1" fmla="*/ 698 h 44648"/>
                <a:gd name="connsiteX2" fmla="*/ 698 w 101203"/>
                <a:gd name="connsiteY2" fmla="*/ 23022 h 44648"/>
                <a:gd name="connsiteX3" fmla="*/ 23022 w 101203"/>
                <a:gd name="connsiteY3" fmla="*/ 45346 h 44648"/>
                <a:gd name="connsiteX4" fmla="*/ 80705 w 101203"/>
                <a:gd name="connsiteY4" fmla="*/ 45346 h 44648"/>
                <a:gd name="connsiteX5" fmla="*/ 103029 w 101203"/>
                <a:gd name="connsiteY5" fmla="*/ 23022 h 44648"/>
                <a:gd name="connsiteX6" fmla="*/ 80705 w 101203"/>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1203" h="44648">
                  <a:moveTo>
                    <a:pt x="80705" y="698"/>
                  </a:moveTo>
                  <a:lnTo>
                    <a:pt x="23022" y="698"/>
                  </a:lnTo>
                  <a:cubicBezTo>
                    <a:pt x="10693" y="698"/>
                    <a:pt x="698" y="10693"/>
                    <a:pt x="698" y="23022"/>
                  </a:cubicBezTo>
                  <a:cubicBezTo>
                    <a:pt x="698" y="35351"/>
                    <a:pt x="10693" y="45346"/>
                    <a:pt x="23022" y="45346"/>
                  </a:cubicBezTo>
                  <a:lnTo>
                    <a:pt x="80705" y="45346"/>
                  </a:lnTo>
                  <a:cubicBezTo>
                    <a:pt x="93034" y="45346"/>
                    <a:pt x="103029" y="35351"/>
                    <a:pt x="103029" y="23022"/>
                  </a:cubicBezTo>
                  <a:cubicBezTo>
                    <a:pt x="103029" y="10693"/>
                    <a:pt x="93034" y="698"/>
                    <a:pt x="80705"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5" name="PA-任意多边形 5436">
              <a:extLst>
                <a:ext uri="{FF2B5EF4-FFF2-40B4-BE49-F238E27FC236}">
                  <a16:creationId xmlns:a16="http://schemas.microsoft.com/office/drawing/2014/main" xmlns:lc="http://schemas.openxmlformats.org/drawingml/2006/lockedCanvas" xmlns="" id="{FDE0B7F8-ACA4-4E02-AA6C-1C7CF1026BB0}"/>
                </a:ext>
              </a:extLst>
            </p:cNvPr>
            <p:cNvSpPr/>
            <p:nvPr>
              <p:custDataLst>
                <p:tags r:id="rId36"/>
              </p:custDataLst>
            </p:nvPr>
          </p:nvSpPr>
          <p:spPr>
            <a:xfrm>
              <a:off x="6388351" y="9203056"/>
              <a:ext cx="101203" cy="44648"/>
            </a:xfrm>
            <a:custGeom>
              <a:avLst/>
              <a:gdLst>
                <a:gd name="connsiteX0" fmla="*/ 80705 w 101203"/>
                <a:gd name="connsiteY0" fmla="*/ 698 h 44648"/>
                <a:gd name="connsiteX1" fmla="*/ 23022 w 101203"/>
                <a:gd name="connsiteY1" fmla="*/ 698 h 44648"/>
                <a:gd name="connsiteX2" fmla="*/ 698 w 101203"/>
                <a:gd name="connsiteY2" fmla="*/ 23022 h 44648"/>
                <a:gd name="connsiteX3" fmla="*/ 23022 w 101203"/>
                <a:gd name="connsiteY3" fmla="*/ 45346 h 44648"/>
                <a:gd name="connsiteX4" fmla="*/ 80705 w 101203"/>
                <a:gd name="connsiteY4" fmla="*/ 45346 h 44648"/>
                <a:gd name="connsiteX5" fmla="*/ 103029 w 101203"/>
                <a:gd name="connsiteY5" fmla="*/ 23022 h 44648"/>
                <a:gd name="connsiteX6" fmla="*/ 80705 w 101203"/>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1203" h="44648">
                  <a:moveTo>
                    <a:pt x="80705" y="698"/>
                  </a:moveTo>
                  <a:lnTo>
                    <a:pt x="23022" y="698"/>
                  </a:lnTo>
                  <a:cubicBezTo>
                    <a:pt x="10693" y="698"/>
                    <a:pt x="698" y="10693"/>
                    <a:pt x="698" y="23022"/>
                  </a:cubicBezTo>
                  <a:cubicBezTo>
                    <a:pt x="698" y="35351"/>
                    <a:pt x="10693" y="45346"/>
                    <a:pt x="23022" y="45346"/>
                  </a:cubicBezTo>
                  <a:lnTo>
                    <a:pt x="80705" y="45346"/>
                  </a:lnTo>
                  <a:cubicBezTo>
                    <a:pt x="93034" y="45346"/>
                    <a:pt x="103029" y="35351"/>
                    <a:pt x="103029" y="23022"/>
                  </a:cubicBezTo>
                  <a:cubicBezTo>
                    <a:pt x="103029" y="10693"/>
                    <a:pt x="93034" y="698"/>
                    <a:pt x="80705"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6" name="PA-任意多边形 5437">
              <a:extLst>
                <a:ext uri="{FF2B5EF4-FFF2-40B4-BE49-F238E27FC236}">
                  <a16:creationId xmlns:a16="http://schemas.microsoft.com/office/drawing/2014/main" xmlns:lc="http://schemas.openxmlformats.org/drawingml/2006/lockedCanvas" xmlns="" id="{B9CE5F04-7424-42A6-9E27-C8AB2C6F40EA}"/>
                </a:ext>
              </a:extLst>
            </p:cNvPr>
            <p:cNvSpPr/>
            <p:nvPr>
              <p:custDataLst>
                <p:tags r:id="rId37"/>
              </p:custDataLst>
            </p:nvPr>
          </p:nvSpPr>
          <p:spPr>
            <a:xfrm>
              <a:off x="6532556" y="9067116"/>
              <a:ext cx="404813" cy="44648"/>
            </a:xfrm>
            <a:custGeom>
              <a:avLst/>
              <a:gdLst>
                <a:gd name="connsiteX0" fmla="*/ 404358 w 404812"/>
                <a:gd name="connsiteY0" fmla="*/ 23022 h 44648"/>
                <a:gd name="connsiteX1" fmla="*/ 382034 w 404812"/>
                <a:gd name="connsiteY1" fmla="*/ 698 h 44648"/>
                <a:gd name="connsiteX2" fmla="*/ 23022 w 404812"/>
                <a:gd name="connsiteY2" fmla="*/ 698 h 44648"/>
                <a:gd name="connsiteX3" fmla="*/ 698 w 404812"/>
                <a:gd name="connsiteY3" fmla="*/ 23022 h 44648"/>
                <a:gd name="connsiteX4" fmla="*/ 23022 w 404812"/>
                <a:gd name="connsiteY4" fmla="*/ 45346 h 44648"/>
                <a:gd name="connsiteX5" fmla="*/ 382034 w 404812"/>
                <a:gd name="connsiteY5" fmla="*/ 45346 h 44648"/>
                <a:gd name="connsiteX6" fmla="*/ 404358 w 404812"/>
                <a:gd name="connsiteY6" fmla="*/ 23022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04812" h="44648">
                  <a:moveTo>
                    <a:pt x="404358" y="23022"/>
                  </a:moveTo>
                  <a:cubicBezTo>
                    <a:pt x="404358" y="10693"/>
                    <a:pt x="394366" y="698"/>
                    <a:pt x="382034" y="698"/>
                  </a:cubicBezTo>
                  <a:lnTo>
                    <a:pt x="23022" y="698"/>
                  </a:lnTo>
                  <a:cubicBezTo>
                    <a:pt x="10693" y="698"/>
                    <a:pt x="698" y="10693"/>
                    <a:pt x="698" y="23022"/>
                  </a:cubicBezTo>
                  <a:cubicBezTo>
                    <a:pt x="698" y="35351"/>
                    <a:pt x="10693" y="45346"/>
                    <a:pt x="23022" y="45346"/>
                  </a:cubicBezTo>
                  <a:lnTo>
                    <a:pt x="382034" y="45346"/>
                  </a:lnTo>
                  <a:cubicBezTo>
                    <a:pt x="394366" y="45346"/>
                    <a:pt x="404358" y="35351"/>
                    <a:pt x="404358" y="23022"/>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7" name="PA-任意多边形 5438">
              <a:extLst>
                <a:ext uri="{FF2B5EF4-FFF2-40B4-BE49-F238E27FC236}">
                  <a16:creationId xmlns:a16="http://schemas.microsoft.com/office/drawing/2014/main" xmlns:lc="http://schemas.openxmlformats.org/drawingml/2006/lockedCanvas" xmlns="" id="{D7E31F81-06EC-4CC7-B29B-137E43B6A89E}"/>
                </a:ext>
              </a:extLst>
            </p:cNvPr>
            <p:cNvSpPr/>
            <p:nvPr>
              <p:custDataLst>
                <p:tags r:id="rId38"/>
              </p:custDataLst>
            </p:nvPr>
          </p:nvSpPr>
          <p:spPr>
            <a:xfrm>
              <a:off x="6532556" y="9135086"/>
              <a:ext cx="175617" cy="44648"/>
            </a:xfrm>
            <a:custGeom>
              <a:avLst/>
              <a:gdLst>
                <a:gd name="connsiteX0" fmla="*/ 23022 w 175617"/>
                <a:gd name="connsiteY0" fmla="*/ 45346 h 44648"/>
                <a:gd name="connsiteX1" fmla="*/ 155128 w 175617"/>
                <a:gd name="connsiteY1" fmla="*/ 45346 h 44648"/>
                <a:gd name="connsiteX2" fmla="*/ 177452 w 175617"/>
                <a:gd name="connsiteY2" fmla="*/ 23022 h 44648"/>
                <a:gd name="connsiteX3" fmla="*/ 155128 w 175617"/>
                <a:gd name="connsiteY3" fmla="*/ 698 h 44648"/>
                <a:gd name="connsiteX4" fmla="*/ 23022 w 175617"/>
                <a:gd name="connsiteY4" fmla="*/ 698 h 44648"/>
                <a:gd name="connsiteX5" fmla="*/ 698 w 175617"/>
                <a:gd name="connsiteY5" fmla="*/ 23022 h 44648"/>
                <a:gd name="connsiteX6" fmla="*/ 23022 w 175617"/>
                <a:gd name="connsiteY6" fmla="*/ 45346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5617" h="44648">
                  <a:moveTo>
                    <a:pt x="23022" y="45346"/>
                  </a:moveTo>
                  <a:lnTo>
                    <a:pt x="155128" y="45346"/>
                  </a:lnTo>
                  <a:cubicBezTo>
                    <a:pt x="167457" y="45346"/>
                    <a:pt x="177452" y="35351"/>
                    <a:pt x="177452" y="23022"/>
                  </a:cubicBezTo>
                  <a:cubicBezTo>
                    <a:pt x="177452" y="10693"/>
                    <a:pt x="167457" y="698"/>
                    <a:pt x="155128" y="698"/>
                  </a:cubicBezTo>
                  <a:lnTo>
                    <a:pt x="23022" y="698"/>
                  </a:lnTo>
                  <a:cubicBezTo>
                    <a:pt x="10693" y="698"/>
                    <a:pt x="698" y="10693"/>
                    <a:pt x="698" y="23022"/>
                  </a:cubicBezTo>
                  <a:cubicBezTo>
                    <a:pt x="698" y="35351"/>
                    <a:pt x="10693" y="45346"/>
                    <a:pt x="23022" y="45346"/>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8" name="PA-任意多边形 5439">
              <a:extLst>
                <a:ext uri="{FF2B5EF4-FFF2-40B4-BE49-F238E27FC236}">
                  <a16:creationId xmlns:a16="http://schemas.microsoft.com/office/drawing/2014/main" xmlns:lc="http://schemas.openxmlformats.org/drawingml/2006/lockedCanvas" xmlns="" id="{F3279836-4BDF-4CB4-A903-28DBB3EFEE70}"/>
                </a:ext>
              </a:extLst>
            </p:cNvPr>
            <p:cNvSpPr/>
            <p:nvPr>
              <p:custDataLst>
                <p:tags r:id="rId39"/>
              </p:custDataLst>
            </p:nvPr>
          </p:nvSpPr>
          <p:spPr>
            <a:xfrm>
              <a:off x="6532556" y="9203059"/>
              <a:ext cx="288727" cy="44648"/>
            </a:xfrm>
            <a:custGeom>
              <a:avLst/>
              <a:gdLst>
                <a:gd name="connsiteX0" fmla="*/ 23022 w 288726"/>
                <a:gd name="connsiteY0" fmla="*/ 45346 h 44648"/>
                <a:gd name="connsiteX1" fmla="*/ 268416 w 288726"/>
                <a:gd name="connsiteY1" fmla="*/ 45346 h 44648"/>
                <a:gd name="connsiteX2" fmla="*/ 290740 w 288726"/>
                <a:gd name="connsiteY2" fmla="*/ 23022 h 44648"/>
                <a:gd name="connsiteX3" fmla="*/ 268416 w 288726"/>
                <a:gd name="connsiteY3" fmla="*/ 698 h 44648"/>
                <a:gd name="connsiteX4" fmla="*/ 23022 w 288726"/>
                <a:gd name="connsiteY4" fmla="*/ 698 h 44648"/>
                <a:gd name="connsiteX5" fmla="*/ 698 w 288726"/>
                <a:gd name="connsiteY5" fmla="*/ 23022 h 44648"/>
                <a:gd name="connsiteX6" fmla="*/ 23022 w 288726"/>
                <a:gd name="connsiteY6" fmla="*/ 45346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8726" h="44648">
                  <a:moveTo>
                    <a:pt x="23022" y="45346"/>
                  </a:moveTo>
                  <a:lnTo>
                    <a:pt x="268416" y="45346"/>
                  </a:lnTo>
                  <a:cubicBezTo>
                    <a:pt x="280745" y="45346"/>
                    <a:pt x="290740" y="35351"/>
                    <a:pt x="290740" y="23022"/>
                  </a:cubicBezTo>
                  <a:cubicBezTo>
                    <a:pt x="290740" y="10693"/>
                    <a:pt x="280745" y="698"/>
                    <a:pt x="268416" y="698"/>
                  </a:cubicBezTo>
                  <a:lnTo>
                    <a:pt x="23022" y="698"/>
                  </a:lnTo>
                  <a:cubicBezTo>
                    <a:pt x="10693" y="698"/>
                    <a:pt x="698" y="10693"/>
                    <a:pt x="698" y="23022"/>
                  </a:cubicBezTo>
                  <a:cubicBezTo>
                    <a:pt x="698" y="35351"/>
                    <a:pt x="10693" y="45346"/>
                    <a:pt x="23022" y="45346"/>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9" name="PA-任意多边形 5440">
              <a:extLst>
                <a:ext uri="{FF2B5EF4-FFF2-40B4-BE49-F238E27FC236}">
                  <a16:creationId xmlns:a16="http://schemas.microsoft.com/office/drawing/2014/main" xmlns:lc="http://schemas.openxmlformats.org/drawingml/2006/lockedCanvas" xmlns="" id="{1571C707-320B-4EF8-91E9-FDD000425395}"/>
                </a:ext>
              </a:extLst>
            </p:cNvPr>
            <p:cNvSpPr/>
            <p:nvPr>
              <p:custDataLst>
                <p:tags r:id="rId40"/>
              </p:custDataLst>
            </p:nvPr>
          </p:nvSpPr>
          <p:spPr>
            <a:xfrm>
              <a:off x="6388351" y="9386888"/>
              <a:ext cx="101203" cy="44648"/>
            </a:xfrm>
            <a:custGeom>
              <a:avLst/>
              <a:gdLst>
                <a:gd name="connsiteX0" fmla="*/ 80705 w 101203"/>
                <a:gd name="connsiteY0" fmla="*/ 698 h 44648"/>
                <a:gd name="connsiteX1" fmla="*/ 23022 w 101203"/>
                <a:gd name="connsiteY1" fmla="*/ 698 h 44648"/>
                <a:gd name="connsiteX2" fmla="*/ 698 w 101203"/>
                <a:gd name="connsiteY2" fmla="*/ 23022 h 44648"/>
                <a:gd name="connsiteX3" fmla="*/ 23022 w 101203"/>
                <a:gd name="connsiteY3" fmla="*/ 45346 h 44648"/>
                <a:gd name="connsiteX4" fmla="*/ 80705 w 101203"/>
                <a:gd name="connsiteY4" fmla="*/ 45346 h 44648"/>
                <a:gd name="connsiteX5" fmla="*/ 103029 w 101203"/>
                <a:gd name="connsiteY5" fmla="*/ 23022 h 44648"/>
                <a:gd name="connsiteX6" fmla="*/ 80705 w 101203"/>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1203" h="44648">
                  <a:moveTo>
                    <a:pt x="80705" y="698"/>
                  </a:moveTo>
                  <a:lnTo>
                    <a:pt x="23022" y="698"/>
                  </a:lnTo>
                  <a:cubicBezTo>
                    <a:pt x="10693" y="698"/>
                    <a:pt x="698" y="10693"/>
                    <a:pt x="698" y="23022"/>
                  </a:cubicBezTo>
                  <a:cubicBezTo>
                    <a:pt x="698" y="35351"/>
                    <a:pt x="10693" y="45346"/>
                    <a:pt x="23022" y="45346"/>
                  </a:cubicBezTo>
                  <a:lnTo>
                    <a:pt x="80705" y="45346"/>
                  </a:lnTo>
                  <a:cubicBezTo>
                    <a:pt x="93034" y="45346"/>
                    <a:pt x="103029" y="35351"/>
                    <a:pt x="103029" y="23022"/>
                  </a:cubicBezTo>
                  <a:cubicBezTo>
                    <a:pt x="103029" y="10693"/>
                    <a:pt x="93034" y="698"/>
                    <a:pt x="80705"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0" name="PA-任意多边形 5441">
              <a:extLst>
                <a:ext uri="{FF2B5EF4-FFF2-40B4-BE49-F238E27FC236}">
                  <a16:creationId xmlns:a16="http://schemas.microsoft.com/office/drawing/2014/main" xmlns:lc="http://schemas.openxmlformats.org/drawingml/2006/lockedCanvas" xmlns="" id="{9B69B239-2D13-453E-9382-1CCA3FB47AF9}"/>
                </a:ext>
              </a:extLst>
            </p:cNvPr>
            <p:cNvSpPr/>
            <p:nvPr>
              <p:custDataLst>
                <p:tags r:id="rId41"/>
              </p:custDataLst>
            </p:nvPr>
          </p:nvSpPr>
          <p:spPr>
            <a:xfrm>
              <a:off x="6388351" y="9513961"/>
              <a:ext cx="101203" cy="44648"/>
            </a:xfrm>
            <a:custGeom>
              <a:avLst/>
              <a:gdLst>
                <a:gd name="connsiteX0" fmla="*/ 80705 w 101203"/>
                <a:gd name="connsiteY0" fmla="*/ 698 h 44648"/>
                <a:gd name="connsiteX1" fmla="*/ 23022 w 101203"/>
                <a:gd name="connsiteY1" fmla="*/ 698 h 44648"/>
                <a:gd name="connsiteX2" fmla="*/ 698 w 101203"/>
                <a:gd name="connsiteY2" fmla="*/ 23022 h 44648"/>
                <a:gd name="connsiteX3" fmla="*/ 23022 w 101203"/>
                <a:gd name="connsiteY3" fmla="*/ 45346 h 44648"/>
                <a:gd name="connsiteX4" fmla="*/ 80705 w 101203"/>
                <a:gd name="connsiteY4" fmla="*/ 45346 h 44648"/>
                <a:gd name="connsiteX5" fmla="*/ 103029 w 101203"/>
                <a:gd name="connsiteY5" fmla="*/ 23022 h 44648"/>
                <a:gd name="connsiteX6" fmla="*/ 80705 w 101203"/>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1203" h="44648">
                  <a:moveTo>
                    <a:pt x="80705" y="698"/>
                  </a:moveTo>
                  <a:lnTo>
                    <a:pt x="23022" y="698"/>
                  </a:lnTo>
                  <a:cubicBezTo>
                    <a:pt x="10693" y="698"/>
                    <a:pt x="698" y="10693"/>
                    <a:pt x="698" y="23022"/>
                  </a:cubicBezTo>
                  <a:cubicBezTo>
                    <a:pt x="698" y="35351"/>
                    <a:pt x="10693" y="45346"/>
                    <a:pt x="23022" y="45346"/>
                  </a:cubicBezTo>
                  <a:lnTo>
                    <a:pt x="80705" y="45346"/>
                  </a:lnTo>
                  <a:cubicBezTo>
                    <a:pt x="93034" y="45346"/>
                    <a:pt x="103029" y="35351"/>
                    <a:pt x="103029" y="23022"/>
                  </a:cubicBezTo>
                  <a:cubicBezTo>
                    <a:pt x="103029" y="10693"/>
                    <a:pt x="93034" y="698"/>
                    <a:pt x="80705"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1" name="PA-任意多边形 5442">
              <a:extLst>
                <a:ext uri="{FF2B5EF4-FFF2-40B4-BE49-F238E27FC236}">
                  <a16:creationId xmlns:a16="http://schemas.microsoft.com/office/drawing/2014/main" xmlns:lc="http://schemas.openxmlformats.org/drawingml/2006/lockedCanvas" xmlns="" id="{4DE6FE6E-5B3B-4E1C-BEF2-59D4EEDCBD40}"/>
                </a:ext>
              </a:extLst>
            </p:cNvPr>
            <p:cNvSpPr/>
            <p:nvPr>
              <p:custDataLst>
                <p:tags r:id="rId42"/>
              </p:custDataLst>
            </p:nvPr>
          </p:nvSpPr>
          <p:spPr>
            <a:xfrm>
              <a:off x="6793818" y="9386888"/>
              <a:ext cx="101203" cy="44648"/>
            </a:xfrm>
            <a:custGeom>
              <a:avLst/>
              <a:gdLst>
                <a:gd name="connsiteX0" fmla="*/ 80705 w 101203"/>
                <a:gd name="connsiteY0" fmla="*/ 698 h 44648"/>
                <a:gd name="connsiteX1" fmla="*/ 23022 w 101203"/>
                <a:gd name="connsiteY1" fmla="*/ 698 h 44648"/>
                <a:gd name="connsiteX2" fmla="*/ 698 w 101203"/>
                <a:gd name="connsiteY2" fmla="*/ 23022 h 44648"/>
                <a:gd name="connsiteX3" fmla="*/ 23022 w 101203"/>
                <a:gd name="connsiteY3" fmla="*/ 45346 h 44648"/>
                <a:gd name="connsiteX4" fmla="*/ 80705 w 101203"/>
                <a:gd name="connsiteY4" fmla="*/ 45346 h 44648"/>
                <a:gd name="connsiteX5" fmla="*/ 103029 w 101203"/>
                <a:gd name="connsiteY5" fmla="*/ 23022 h 44648"/>
                <a:gd name="connsiteX6" fmla="*/ 80705 w 101203"/>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1203" h="44648">
                  <a:moveTo>
                    <a:pt x="80705" y="698"/>
                  </a:moveTo>
                  <a:lnTo>
                    <a:pt x="23022" y="698"/>
                  </a:lnTo>
                  <a:cubicBezTo>
                    <a:pt x="10693" y="698"/>
                    <a:pt x="698" y="10693"/>
                    <a:pt x="698" y="23022"/>
                  </a:cubicBezTo>
                  <a:cubicBezTo>
                    <a:pt x="698" y="35351"/>
                    <a:pt x="10693" y="45346"/>
                    <a:pt x="23022" y="45346"/>
                  </a:cubicBezTo>
                  <a:lnTo>
                    <a:pt x="80705" y="45346"/>
                  </a:lnTo>
                  <a:cubicBezTo>
                    <a:pt x="93037" y="45346"/>
                    <a:pt x="103029" y="35351"/>
                    <a:pt x="103029" y="23022"/>
                  </a:cubicBezTo>
                  <a:cubicBezTo>
                    <a:pt x="103029" y="10693"/>
                    <a:pt x="93037" y="698"/>
                    <a:pt x="80705"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2" name="PA-任意多边形 5443">
              <a:extLst>
                <a:ext uri="{FF2B5EF4-FFF2-40B4-BE49-F238E27FC236}">
                  <a16:creationId xmlns:a16="http://schemas.microsoft.com/office/drawing/2014/main" xmlns:lc="http://schemas.openxmlformats.org/drawingml/2006/lockedCanvas" xmlns="" id="{09E390EE-46A2-4840-ADB8-6AD63E099DC5}"/>
                </a:ext>
              </a:extLst>
            </p:cNvPr>
            <p:cNvSpPr/>
            <p:nvPr>
              <p:custDataLst>
                <p:tags r:id="rId43"/>
              </p:custDataLst>
            </p:nvPr>
          </p:nvSpPr>
          <p:spPr>
            <a:xfrm>
              <a:off x="6793818" y="9513961"/>
              <a:ext cx="101203" cy="44648"/>
            </a:xfrm>
            <a:custGeom>
              <a:avLst/>
              <a:gdLst>
                <a:gd name="connsiteX0" fmla="*/ 80705 w 101203"/>
                <a:gd name="connsiteY0" fmla="*/ 698 h 44648"/>
                <a:gd name="connsiteX1" fmla="*/ 23022 w 101203"/>
                <a:gd name="connsiteY1" fmla="*/ 698 h 44648"/>
                <a:gd name="connsiteX2" fmla="*/ 698 w 101203"/>
                <a:gd name="connsiteY2" fmla="*/ 23022 h 44648"/>
                <a:gd name="connsiteX3" fmla="*/ 23022 w 101203"/>
                <a:gd name="connsiteY3" fmla="*/ 45346 h 44648"/>
                <a:gd name="connsiteX4" fmla="*/ 80705 w 101203"/>
                <a:gd name="connsiteY4" fmla="*/ 45346 h 44648"/>
                <a:gd name="connsiteX5" fmla="*/ 103029 w 101203"/>
                <a:gd name="connsiteY5" fmla="*/ 23022 h 44648"/>
                <a:gd name="connsiteX6" fmla="*/ 80705 w 101203"/>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1203" h="44648">
                  <a:moveTo>
                    <a:pt x="80705" y="698"/>
                  </a:moveTo>
                  <a:lnTo>
                    <a:pt x="23022" y="698"/>
                  </a:lnTo>
                  <a:cubicBezTo>
                    <a:pt x="10693" y="698"/>
                    <a:pt x="698" y="10693"/>
                    <a:pt x="698" y="23022"/>
                  </a:cubicBezTo>
                  <a:cubicBezTo>
                    <a:pt x="698" y="35351"/>
                    <a:pt x="10693" y="45346"/>
                    <a:pt x="23022" y="45346"/>
                  </a:cubicBezTo>
                  <a:lnTo>
                    <a:pt x="80705" y="45346"/>
                  </a:lnTo>
                  <a:cubicBezTo>
                    <a:pt x="93037" y="45346"/>
                    <a:pt x="103029" y="35351"/>
                    <a:pt x="103029" y="23022"/>
                  </a:cubicBezTo>
                  <a:cubicBezTo>
                    <a:pt x="103029" y="10693"/>
                    <a:pt x="93037" y="698"/>
                    <a:pt x="80705"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3" name="PA-任意多边形 5444">
              <a:extLst>
                <a:ext uri="{FF2B5EF4-FFF2-40B4-BE49-F238E27FC236}">
                  <a16:creationId xmlns:a16="http://schemas.microsoft.com/office/drawing/2014/main" xmlns:lc="http://schemas.openxmlformats.org/drawingml/2006/lockedCanvas" xmlns="" id="{11BBDA23-A2F1-4894-8BD4-D4EBC6134831}"/>
                </a:ext>
              </a:extLst>
            </p:cNvPr>
            <p:cNvSpPr/>
            <p:nvPr>
              <p:custDataLst>
                <p:tags r:id="rId44"/>
              </p:custDataLst>
            </p:nvPr>
          </p:nvSpPr>
          <p:spPr>
            <a:xfrm>
              <a:off x="6654691" y="8560473"/>
              <a:ext cx="824508" cy="1262063"/>
            </a:xfrm>
            <a:custGeom>
              <a:avLst/>
              <a:gdLst>
                <a:gd name="connsiteX0" fmla="*/ 825399 w 824507"/>
                <a:gd name="connsiteY0" fmla="*/ 1218889 h 1262062"/>
                <a:gd name="connsiteX1" fmla="*/ 795886 w 824507"/>
                <a:gd name="connsiteY1" fmla="*/ 1124523 h 1262062"/>
                <a:gd name="connsiteX2" fmla="*/ 767332 w 824507"/>
                <a:gd name="connsiteY2" fmla="*/ 1111054 h 1262062"/>
                <a:gd name="connsiteX3" fmla="*/ 753866 w 824507"/>
                <a:gd name="connsiteY3" fmla="*/ 1139608 h 1262062"/>
                <a:gd name="connsiteX4" fmla="*/ 775140 w 824507"/>
                <a:gd name="connsiteY4" fmla="*/ 1204628 h 1262062"/>
                <a:gd name="connsiteX5" fmla="*/ 662539 w 824507"/>
                <a:gd name="connsiteY5" fmla="*/ 1215826 h 1262062"/>
                <a:gd name="connsiteX6" fmla="*/ 604032 w 824507"/>
                <a:gd name="connsiteY6" fmla="*/ 899884 h 1262062"/>
                <a:gd name="connsiteX7" fmla="*/ 625996 w 824507"/>
                <a:gd name="connsiteY7" fmla="*/ 890827 h 1262062"/>
                <a:gd name="connsiteX8" fmla="*/ 724202 w 824507"/>
                <a:gd name="connsiteY8" fmla="*/ 1064637 h 1262062"/>
                <a:gd name="connsiteX9" fmla="*/ 744678 w 824507"/>
                <a:gd name="connsiteY9" fmla="*/ 1078044 h 1262062"/>
                <a:gd name="connsiteX10" fmla="*/ 753586 w 824507"/>
                <a:gd name="connsiteY10" fmla="*/ 1076177 h 1262062"/>
                <a:gd name="connsiteX11" fmla="*/ 765129 w 824507"/>
                <a:gd name="connsiteY11" fmla="*/ 1046790 h 1262062"/>
                <a:gd name="connsiteX12" fmla="*/ 664287 w 824507"/>
                <a:gd name="connsiteY12" fmla="*/ 867482 h 1262062"/>
                <a:gd name="connsiteX13" fmla="*/ 752854 w 824507"/>
                <a:gd name="connsiteY13" fmla="*/ 689885 h 1262062"/>
                <a:gd name="connsiteX14" fmla="*/ 568185 w 824507"/>
                <a:gd name="connsiteY14" fmla="*/ 470563 h 1262062"/>
                <a:gd name="connsiteX15" fmla="*/ 568185 w 824507"/>
                <a:gd name="connsiteY15" fmla="*/ 23022 h 1262062"/>
                <a:gd name="connsiteX16" fmla="*/ 545861 w 824507"/>
                <a:gd name="connsiteY16" fmla="*/ 698 h 1262062"/>
                <a:gd name="connsiteX17" fmla="*/ 523537 w 824507"/>
                <a:gd name="connsiteY17" fmla="*/ 23022 h 1262062"/>
                <a:gd name="connsiteX18" fmla="*/ 523537 w 824507"/>
                <a:gd name="connsiteY18" fmla="*/ 467432 h 1262062"/>
                <a:gd name="connsiteX19" fmla="*/ 307605 w 824507"/>
                <a:gd name="connsiteY19" fmla="*/ 689888 h 1262062"/>
                <a:gd name="connsiteX20" fmla="*/ 398218 w 824507"/>
                <a:gd name="connsiteY20" fmla="*/ 869012 h 1262062"/>
                <a:gd name="connsiteX21" fmla="*/ 272848 w 824507"/>
                <a:gd name="connsiteY21" fmla="*/ 1110220 h 1262062"/>
                <a:gd name="connsiteX22" fmla="*/ 23022 w 824507"/>
                <a:gd name="connsiteY22" fmla="*/ 1110220 h 1262062"/>
                <a:gd name="connsiteX23" fmla="*/ 698 w 824507"/>
                <a:gd name="connsiteY23" fmla="*/ 1132544 h 1262062"/>
                <a:gd name="connsiteX24" fmla="*/ 23022 w 824507"/>
                <a:gd name="connsiteY24" fmla="*/ 1154869 h 1262062"/>
                <a:gd name="connsiteX25" fmla="*/ 257191 w 824507"/>
                <a:gd name="connsiteY25" fmla="*/ 1154869 h 1262062"/>
                <a:gd name="connsiteX26" fmla="*/ 238254 w 824507"/>
                <a:gd name="connsiteY26" fmla="*/ 1218880 h 1262062"/>
                <a:gd name="connsiteX27" fmla="*/ 241695 w 824507"/>
                <a:gd name="connsiteY27" fmla="*/ 1237102 h 1262062"/>
                <a:gd name="connsiteX28" fmla="*/ 257721 w 824507"/>
                <a:gd name="connsiteY28" fmla="*/ 1246437 h 1262062"/>
                <a:gd name="connsiteX29" fmla="*/ 422953 w 824507"/>
                <a:gd name="connsiteY29" fmla="*/ 1262867 h 1262062"/>
                <a:gd name="connsiteX30" fmla="*/ 425164 w 824507"/>
                <a:gd name="connsiteY30" fmla="*/ 1262977 h 1262062"/>
                <a:gd name="connsiteX31" fmla="*/ 440869 w 824507"/>
                <a:gd name="connsiteY31" fmla="*/ 1256515 h 1262062"/>
                <a:gd name="connsiteX32" fmla="*/ 447393 w 824507"/>
                <a:gd name="connsiteY32" fmla="*/ 1238662 h 1262062"/>
                <a:gd name="connsiteX33" fmla="*/ 445944 w 824507"/>
                <a:gd name="connsiteY33" fmla="*/ 1154869 h 1262062"/>
                <a:gd name="connsiteX34" fmla="*/ 545858 w 824507"/>
                <a:gd name="connsiteY34" fmla="*/ 1154869 h 1262062"/>
                <a:gd name="connsiteX35" fmla="*/ 568182 w 824507"/>
                <a:gd name="connsiteY35" fmla="*/ 1132544 h 1262062"/>
                <a:gd name="connsiteX36" fmla="*/ 568182 w 824507"/>
                <a:gd name="connsiteY36" fmla="*/ 930656 h 1262062"/>
                <a:gd name="connsiteX37" fmla="*/ 616254 w 824507"/>
                <a:gd name="connsiteY37" fmla="*/ 1238662 h 1262062"/>
                <a:gd name="connsiteX38" fmla="*/ 622778 w 824507"/>
                <a:gd name="connsiteY38" fmla="*/ 1256515 h 1262062"/>
                <a:gd name="connsiteX39" fmla="*/ 638486 w 824507"/>
                <a:gd name="connsiteY39" fmla="*/ 1262974 h 1262062"/>
                <a:gd name="connsiteX40" fmla="*/ 640694 w 824507"/>
                <a:gd name="connsiteY40" fmla="*/ 1262864 h 1262062"/>
                <a:gd name="connsiteX41" fmla="*/ 805923 w 824507"/>
                <a:gd name="connsiteY41" fmla="*/ 1246434 h 1262062"/>
                <a:gd name="connsiteX42" fmla="*/ 821946 w 824507"/>
                <a:gd name="connsiteY42" fmla="*/ 1237102 h 1262062"/>
                <a:gd name="connsiteX43" fmla="*/ 825399 w 824507"/>
                <a:gd name="connsiteY43" fmla="*/ 1218889 h 1262062"/>
                <a:gd name="connsiteX44" fmla="*/ 352250 w 824507"/>
                <a:gd name="connsiteY44" fmla="*/ 689888 h 1262062"/>
                <a:gd name="connsiteX45" fmla="*/ 530225 w 824507"/>
                <a:gd name="connsiteY45" fmla="*/ 511913 h 1262062"/>
                <a:gd name="connsiteX46" fmla="*/ 708200 w 824507"/>
                <a:gd name="connsiteY46" fmla="*/ 689888 h 1262062"/>
                <a:gd name="connsiteX47" fmla="*/ 530225 w 824507"/>
                <a:gd name="connsiteY47" fmla="*/ 867863 h 1262062"/>
                <a:gd name="connsiteX48" fmla="*/ 352250 w 824507"/>
                <a:gd name="connsiteY48" fmla="*/ 689888 h 1262062"/>
                <a:gd name="connsiteX49" fmla="*/ 320845 w 824507"/>
                <a:gd name="connsiteY49" fmla="*/ 1110220 h 1262062"/>
                <a:gd name="connsiteX50" fmla="*/ 436838 w 824507"/>
                <a:gd name="connsiteY50" fmla="*/ 891904 h 1262062"/>
                <a:gd name="connsiteX51" fmla="*/ 459231 w 824507"/>
                <a:gd name="connsiteY51" fmla="*/ 900837 h 1262062"/>
                <a:gd name="connsiteX52" fmla="*/ 404870 w 824507"/>
                <a:gd name="connsiteY52" fmla="*/ 1110220 h 1262062"/>
                <a:gd name="connsiteX53" fmla="*/ 401230 w 824507"/>
                <a:gd name="connsiteY53" fmla="*/ 1154869 h 1262062"/>
                <a:gd name="connsiteX54" fmla="*/ 401111 w 824507"/>
                <a:gd name="connsiteY54" fmla="*/ 1215826 h 1262062"/>
                <a:gd name="connsiteX55" fmla="*/ 288540 w 824507"/>
                <a:gd name="connsiteY55" fmla="*/ 1204631 h 1262062"/>
                <a:gd name="connsiteX56" fmla="*/ 304504 w 824507"/>
                <a:gd name="connsiteY56" fmla="*/ 1154866 h 1262062"/>
                <a:gd name="connsiteX57" fmla="*/ 320845 w 824507"/>
                <a:gd name="connsiteY57" fmla="*/ 1110220 h 1262062"/>
                <a:gd name="connsiteX58" fmla="*/ 449816 w 824507"/>
                <a:gd name="connsiteY58" fmla="*/ 1110220 h 1262062"/>
                <a:gd name="connsiteX59" fmla="*/ 503385 w 824507"/>
                <a:gd name="connsiteY59" fmla="*/ 910838 h 1262062"/>
                <a:gd name="connsiteX60" fmla="*/ 523531 w 824507"/>
                <a:gd name="connsiteY60" fmla="*/ 912344 h 1262062"/>
                <a:gd name="connsiteX61" fmla="*/ 523531 w 824507"/>
                <a:gd name="connsiteY61" fmla="*/ 1110220 h 1262062"/>
                <a:gd name="connsiteX62" fmla="*/ 449816 w 824507"/>
                <a:gd name="connsiteY62" fmla="*/ 1110220 h 12620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Lst>
              <a:rect l="l" t="t" r="r" b="b"/>
              <a:pathLst>
                <a:path w="824507" h="1262062">
                  <a:moveTo>
                    <a:pt x="825399" y="1218889"/>
                  </a:moveTo>
                  <a:cubicBezTo>
                    <a:pt x="825009" y="1217311"/>
                    <a:pt x="815666" y="1179628"/>
                    <a:pt x="795886" y="1124523"/>
                  </a:cubicBezTo>
                  <a:cubicBezTo>
                    <a:pt x="791722" y="1112917"/>
                    <a:pt x="778929" y="1106895"/>
                    <a:pt x="767332" y="1111054"/>
                  </a:cubicBezTo>
                  <a:cubicBezTo>
                    <a:pt x="755730" y="1115218"/>
                    <a:pt x="749699" y="1128002"/>
                    <a:pt x="753866" y="1139608"/>
                  </a:cubicBezTo>
                  <a:cubicBezTo>
                    <a:pt x="763412" y="1166206"/>
                    <a:pt x="770472" y="1188757"/>
                    <a:pt x="775140" y="1204628"/>
                  </a:cubicBezTo>
                  <a:lnTo>
                    <a:pt x="662539" y="1215826"/>
                  </a:lnTo>
                  <a:cubicBezTo>
                    <a:pt x="668239" y="1091658"/>
                    <a:pt x="636411" y="979597"/>
                    <a:pt x="604032" y="899884"/>
                  </a:cubicBezTo>
                  <a:cubicBezTo>
                    <a:pt x="611539" y="897238"/>
                    <a:pt x="618879" y="894232"/>
                    <a:pt x="625996" y="890827"/>
                  </a:cubicBezTo>
                  <a:cubicBezTo>
                    <a:pt x="661754" y="938729"/>
                    <a:pt x="694749" y="997075"/>
                    <a:pt x="724202" y="1064637"/>
                  </a:cubicBezTo>
                  <a:cubicBezTo>
                    <a:pt x="727863" y="1073034"/>
                    <a:pt x="736063" y="1078044"/>
                    <a:pt x="744678" y="1078044"/>
                  </a:cubicBezTo>
                  <a:cubicBezTo>
                    <a:pt x="747654" y="1078044"/>
                    <a:pt x="750684" y="1077442"/>
                    <a:pt x="753586" y="1076177"/>
                  </a:cubicBezTo>
                  <a:cubicBezTo>
                    <a:pt x="764888" y="1071251"/>
                    <a:pt x="770056" y="1058092"/>
                    <a:pt x="765129" y="1046790"/>
                  </a:cubicBezTo>
                  <a:cubicBezTo>
                    <a:pt x="734992" y="977671"/>
                    <a:pt x="701127" y="917485"/>
                    <a:pt x="664287" y="867482"/>
                  </a:cubicBezTo>
                  <a:cubicBezTo>
                    <a:pt x="718043" y="826804"/>
                    <a:pt x="752854" y="762340"/>
                    <a:pt x="752854" y="689885"/>
                  </a:cubicBezTo>
                  <a:cubicBezTo>
                    <a:pt x="752854" y="580074"/>
                    <a:pt x="672913" y="488637"/>
                    <a:pt x="568185" y="470563"/>
                  </a:cubicBezTo>
                  <a:lnTo>
                    <a:pt x="568185" y="23022"/>
                  </a:lnTo>
                  <a:cubicBezTo>
                    <a:pt x="568185" y="10693"/>
                    <a:pt x="558193" y="698"/>
                    <a:pt x="545861" y="698"/>
                  </a:cubicBezTo>
                  <a:cubicBezTo>
                    <a:pt x="533529" y="698"/>
                    <a:pt x="523537" y="10693"/>
                    <a:pt x="523537" y="23022"/>
                  </a:cubicBezTo>
                  <a:lnTo>
                    <a:pt x="523537" y="467432"/>
                  </a:lnTo>
                  <a:cubicBezTo>
                    <a:pt x="403876" y="470992"/>
                    <a:pt x="307605" y="569376"/>
                    <a:pt x="307605" y="689888"/>
                  </a:cubicBezTo>
                  <a:cubicBezTo>
                    <a:pt x="307605" y="763257"/>
                    <a:pt x="343300" y="828432"/>
                    <a:pt x="398218" y="869012"/>
                  </a:cubicBezTo>
                  <a:cubicBezTo>
                    <a:pt x="339680" y="948944"/>
                    <a:pt x="298681" y="1040685"/>
                    <a:pt x="272848" y="1110220"/>
                  </a:cubicBezTo>
                  <a:lnTo>
                    <a:pt x="23022" y="1110220"/>
                  </a:lnTo>
                  <a:cubicBezTo>
                    <a:pt x="10693" y="1110220"/>
                    <a:pt x="698" y="1120216"/>
                    <a:pt x="698" y="1132544"/>
                  </a:cubicBezTo>
                  <a:cubicBezTo>
                    <a:pt x="698" y="1144873"/>
                    <a:pt x="10693" y="1154869"/>
                    <a:pt x="23022" y="1154869"/>
                  </a:cubicBezTo>
                  <a:lnTo>
                    <a:pt x="257191" y="1154869"/>
                  </a:lnTo>
                  <a:cubicBezTo>
                    <a:pt x="245067" y="1191653"/>
                    <a:pt x="238963" y="1215995"/>
                    <a:pt x="238254" y="1218880"/>
                  </a:cubicBezTo>
                  <a:cubicBezTo>
                    <a:pt x="236703" y="1225166"/>
                    <a:pt x="237959" y="1231816"/>
                    <a:pt x="241695" y="1237102"/>
                  </a:cubicBezTo>
                  <a:cubicBezTo>
                    <a:pt x="245431" y="1242389"/>
                    <a:pt x="251280" y="1245797"/>
                    <a:pt x="257721" y="1246437"/>
                  </a:cubicBezTo>
                  <a:lnTo>
                    <a:pt x="422953" y="1262867"/>
                  </a:lnTo>
                  <a:cubicBezTo>
                    <a:pt x="423691" y="1262939"/>
                    <a:pt x="424429" y="1262977"/>
                    <a:pt x="425164" y="1262977"/>
                  </a:cubicBezTo>
                  <a:cubicBezTo>
                    <a:pt x="431016" y="1262977"/>
                    <a:pt x="436669" y="1260677"/>
                    <a:pt x="440869" y="1256515"/>
                  </a:cubicBezTo>
                  <a:cubicBezTo>
                    <a:pt x="445596" y="1251836"/>
                    <a:pt x="447989" y="1245291"/>
                    <a:pt x="447393" y="1238662"/>
                  </a:cubicBezTo>
                  <a:cubicBezTo>
                    <a:pt x="444837" y="1210081"/>
                    <a:pt x="444536" y="1182066"/>
                    <a:pt x="445944" y="1154869"/>
                  </a:cubicBezTo>
                  <a:lnTo>
                    <a:pt x="545858" y="1154869"/>
                  </a:lnTo>
                  <a:cubicBezTo>
                    <a:pt x="558190" y="1154869"/>
                    <a:pt x="568182" y="1144873"/>
                    <a:pt x="568182" y="1132544"/>
                  </a:cubicBezTo>
                  <a:lnTo>
                    <a:pt x="568182" y="930656"/>
                  </a:lnTo>
                  <a:cubicBezTo>
                    <a:pt x="598880" y="1010312"/>
                    <a:pt x="626904" y="1119683"/>
                    <a:pt x="616254" y="1238662"/>
                  </a:cubicBezTo>
                  <a:cubicBezTo>
                    <a:pt x="615661" y="1245288"/>
                    <a:pt x="618052" y="1251833"/>
                    <a:pt x="622778" y="1256515"/>
                  </a:cubicBezTo>
                  <a:cubicBezTo>
                    <a:pt x="626978" y="1260674"/>
                    <a:pt x="632634" y="1262974"/>
                    <a:pt x="638486" y="1262974"/>
                  </a:cubicBezTo>
                  <a:cubicBezTo>
                    <a:pt x="639218" y="1262974"/>
                    <a:pt x="639956" y="1262939"/>
                    <a:pt x="640694" y="1262864"/>
                  </a:cubicBezTo>
                  <a:lnTo>
                    <a:pt x="805923" y="1246434"/>
                  </a:lnTo>
                  <a:cubicBezTo>
                    <a:pt x="812365" y="1245794"/>
                    <a:pt x="818211" y="1242389"/>
                    <a:pt x="821946" y="1237102"/>
                  </a:cubicBezTo>
                  <a:cubicBezTo>
                    <a:pt x="825685" y="1231816"/>
                    <a:pt x="826944" y="1225172"/>
                    <a:pt x="825399" y="1218889"/>
                  </a:cubicBezTo>
                  <a:close/>
                  <a:moveTo>
                    <a:pt x="352250" y="689888"/>
                  </a:moveTo>
                  <a:cubicBezTo>
                    <a:pt x="352250" y="591754"/>
                    <a:pt x="432088" y="511913"/>
                    <a:pt x="530225" y="511913"/>
                  </a:cubicBezTo>
                  <a:cubicBezTo>
                    <a:pt x="628362" y="511913"/>
                    <a:pt x="708200" y="591754"/>
                    <a:pt x="708200" y="689888"/>
                  </a:cubicBezTo>
                  <a:cubicBezTo>
                    <a:pt x="708200" y="788025"/>
                    <a:pt x="628362" y="867863"/>
                    <a:pt x="530225" y="867863"/>
                  </a:cubicBezTo>
                  <a:cubicBezTo>
                    <a:pt x="432088" y="867863"/>
                    <a:pt x="352250" y="788025"/>
                    <a:pt x="352250" y="689888"/>
                  </a:cubicBezTo>
                  <a:close/>
                  <a:moveTo>
                    <a:pt x="320845" y="1110220"/>
                  </a:moveTo>
                  <a:cubicBezTo>
                    <a:pt x="346285" y="1044557"/>
                    <a:pt x="384531" y="962395"/>
                    <a:pt x="436838" y="891904"/>
                  </a:cubicBezTo>
                  <a:cubicBezTo>
                    <a:pt x="444101" y="895274"/>
                    <a:pt x="451572" y="898253"/>
                    <a:pt x="459231" y="900837"/>
                  </a:cubicBezTo>
                  <a:cubicBezTo>
                    <a:pt x="436508" y="956972"/>
                    <a:pt x="414106" y="1029133"/>
                    <a:pt x="404870" y="1110220"/>
                  </a:cubicBezTo>
                  <a:lnTo>
                    <a:pt x="401230" y="1154869"/>
                  </a:lnTo>
                  <a:cubicBezTo>
                    <a:pt x="400265" y="1174791"/>
                    <a:pt x="400161" y="1195139"/>
                    <a:pt x="401111" y="1215826"/>
                  </a:cubicBezTo>
                  <a:lnTo>
                    <a:pt x="288540" y="1204631"/>
                  </a:lnTo>
                  <a:cubicBezTo>
                    <a:pt x="292294" y="1191921"/>
                    <a:pt x="297604" y="1174886"/>
                    <a:pt x="304504" y="1154866"/>
                  </a:cubicBezTo>
                  <a:lnTo>
                    <a:pt x="320845" y="1110220"/>
                  </a:lnTo>
                  <a:close/>
                  <a:moveTo>
                    <a:pt x="449816" y="1110220"/>
                  </a:moveTo>
                  <a:cubicBezTo>
                    <a:pt x="459249" y="1032627"/>
                    <a:pt x="481433" y="963723"/>
                    <a:pt x="503385" y="910838"/>
                  </a:cubicBezTo>
                  <a:cubicBezTo>
                    <a:pt x="510017" y="911639"/>
                    <a:pt x="516735" y="912142"/>
                    <a:pt x="523531" y="912344"/>
                  </a:cubicBezTo>
                  <a:lnTo>
                    <a:pt x="523531" y="1110220"/>
                  </a:lnTo>
                  <a:lnTo>
                    <a:pt x="449816" y="1110220"/>
                  </a:ln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4" name="PA-任意多边形 5445">
              <a:extLst>
                <a:ext uri="{FF2B5EF4-FFF2-40B4-BE49-F238E27FC236}">
                  <a16:creationId xmlns:a16="http://schemas.microsoft.com/office/drawing/2014/main" xmlns:lc="http://schemas.openxmlformats.org/drawingml/2006/lockedCanvas" xmlns="" id="{7A18EF13-244A-43AF-9979-D3B927A4A2FC}"/>
                </a:ext>
              </a:extLst>
            </p:cNvPr>
            <p:cNvSpPr/>
            <p:nvPr>
              <p:custDataLst>
                <p:tags r:id="rId45"/>
              </p:custDataLst>
            </p:nvPr>
          </p:nvSpPr>
          <p:spPr>
            <a:xfrm>
              <a:off x="7058866" y="9129368"/>
              <a:ext cx="250031" cy="241102"/>
            </a:xfrm>
            <a:custGeom>
              <a:avLst/>
              <a:gdLst>
                <a:gd name="connsiteX0" fmla="*/ 50558 w 250031"/>
                <a:gd name="connsiteY0" fmla="*/ 155866 h 241101"/>
                <a:gd name="connsiteX1" fmla="*/ 40385 w 250031"/>
                <a:gd name="connsiteY1" fmla="*/ 215189 h 241101"/>
                <a:gd name="connsiteX2" fmla="*/ 49264 w 250031"/>
                <a:gd name="connsiteY2" fmla="*/ 237025 h 241101"/>
                <a:gd name="connsiteX3" fmla="*/ 72773 w 250031"/>
                <a:gd name="connsiteY3" fmla="*/ 238724 h 241101"/>
                <a:gd name="connsiteX4" fmla="*/ 126047 w 250031"/>
                <a:gd name="connsiteY4" fmla="*/ 210715 h 241101"/>
                <a:gd name="connsiteX5" fmla="*/ 179322 w 250031"/>
                <a:gd name="connsiteY5" fmla="*/ 238724 h 241101"/>
                <a:gd name="connsiteX6" fmla="*/ 189707 w 250031"/>
                <a:gd name="connsiteY6" fmla="*/ 241287 h 241101"/>
                <a:gd name="connsiteX7" fmla="*/ 202830 w 250031"/>
                <a:gd name="connsiteY7" fmla="*/ 237025 h 241101"/>
                <a:gd name="connsiteX8" fmla="*/ 211710 w 250031"/>
                <a:gd name="connsiteY8" fmla="*/ 215189 h 241101"/>
                <a:gd name="connsiteX9" fmla="*/ 201536 w 250031"/>
                <a:gd name="connsiteY9" fmla="*/ 155866 h 241101"/>
                <a:gd name="connsiteX10" fmla="*/ 244639 w 250031"/>
                <a:gd name="connsiteY10" fmla="*/ 113852 h 241101"/>
                <a:gd name="connsiteX11" fmla="*/ 250286 w 250031"/>
                <a:gd name="connsiteY11" fmla="*/ 90968 h 241101"/>
                <a:gd name="connsiteX12" fmla="*/ 232263 w 250031"/>
                <a:gd name="connsiteY12" fmla="*/ 75775 h 241101"/>
                <a:gd name="connsiteX13" fmla="*/ 172696 w 250031"/>
                <a:gd name="connsiteY13" fmla="*/ 67120 h 241101"/>
                <a:gd name="connsiteX14" fmla="*/ 146059 w 250031"/>
                <a:gd name="connsiteY14" fmla="*/ 13143 h 241101"/>
                <a:gd name="connsiteX15" fmla="*/ 126038 w 250031"/>
                <a:gd name="connsiteY15" fmla="*/ 698 h 241101"/>
                <a:gd name="connsiteX16" fmla="*/ 106018 w 250031"/>
                <a:gd name="connsiteY16" fmla="*/ 13143 h 241101"/>
                <a:gd name="connsiteX17" fmla="*/ 79381 w 250031"/>
                <a:gd name="connsiteY17" fmla="*/ 67120 h 241101"/>
                <a:gd name="connsiteX18" fmla="*/ 19814 w 250031"/>
                <a:gd name="connsiteY18" fmla="*/ 75775 h 241101"/>
                <a:gd name="connsiteX19" fmla="*/ 1791 w 250031"/>
                <a:gd name="connsiteY19" fmla="*/ 90968 h 241101"/>
                <a:gd name="connsiteX20" fmla="*/ 7437 w 250031"/>
                <a:gd name="connsiteY20" fmla="*/ 113852 h 241101"/>
                <a:gd name="connsiteX21" fmla="*/ 50558 w 250031"/>
                <a:gd name="connsiteY21" fmla="*/ 155866 h 241101"/>
                <a:gd name="connsiteX22" fmla="*/ 97427 w 250031"/>
                <a:gd name="connsiteY22" fmla="*/ 109610 h 241101"/>
                <a:gd name="connsiteX23" fmla="*/ 114236 w 250031"/>
                <a:gd name="connsiteY23" fmla="*/ 97397 h 241101"/>
                <a:gd name="connsiteX24" fmla="*/ 126050 w 250031"/>
                <a:gd name="connsiteY24" fmla="*/ 73460 h 241101"/>
                <a:gd name="connsiteX25" fmla="*/ 137864 w 250031"/>
                <a:gd name="connsiteY25" fmla="*/ 97397 h 241101"/>
                <a:gd name="connsiteX26" fmla="*/ 154673 w 250031"/>
                <a:gd name="connsiteY26" fmla="*/ 109610 h 241101"/>
                <a:gd name="connsiteX27" fmla="*/ 181087 w 250031"/>
                <a:gd name="connsiteY27" fmla="*/ 113450 h 241101"/>
                <a:gd name="connsiteX28" fmla="*/ 161971 w 250031"/>
                <a:gd name="connsiteY28" fmla="*/ 132083 h 241101"/>
                <a:gd name="connsiteX29" fmla="*/ 155554 w 250031"/>
                <a:gd name="connsiteY29" fmla="*/ 151844 h 241101"/>
                <a:gd name="connsiteX30" fmla="*/ 160066 w 250031"/>
                <a:gd name="connsiteY30" fmla="*/ 178154 h 241101"/>
                <a:gd name="connsiteX31" fmla="*/ 136438 w 250031"/>
                <a:gd name="connsiteY31" fmla="*/ 165733 h 241101"/>
                <a:gd name="connsiteX32" fmla="*/ 126050 w 250031"/>
                <a:gd name="connsiteY32" fmla="*/ 163170 h 241101"/>
                <a:gd name="connsiteX33" fmla="*/ 115662 w 250031"/>
                <a:gd name="connsiteY33" fmla="*/ 165733 h 241101"/>
                <a:gd name="connsiteX34" fmla="*/ 92034 w 250031"/>
                <a:gd name="connsiteY34" fmla="*/ 178154 h 241101"/>
                <a:gd name="connsiteX35" fmla="*/ 96546 w 250031"/>
                <a:gd name="connsiteY35" fmla="*/ 151844 h 241101"/>
                <a:gd name="connsiteX36" fmla="*/ 90129 w 250031"/>
                <a:gd name="connsiteY36" fmla="*/ 132083 h 241101"/>
                <a:gd name="connsiteX37" fmla="*/ 71013 w 250031"/>
                <a:gd name="connsiteY37" fmla="*/ 113450 h 241101"/>
                <a:gd name="connsiteX38" fmla="*/ 97427 w 250031"/>
                <a:gd name="connsiteY38" fmla="*/ 109610 h 2411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250031" h="241101">
                  <a:moveTo>
                    <a:pt x="50558" y="155866"/>
                  </a:moveTo>
                  <a:lnTo>
                    <a:pt x="40385" y="215189"/>
                  </a:lnTo>
                  <a:cubicBezTo>
                    <a:pt x="38947" y="223565"/>
                    <a:pt x="42391" y="232030"/>
                    <a:pt x="49264" y="237025"/>
                  </a:cubicBezTo>
                  <a:cubicBezTo>
                    <a:pt x="56140" y="242016"/>
                    <a:pt x="65245" y="242677"/>
                    <a:pt x="72773" y="238724"/>
                  </a:cubicBezTo>
                  <a:lnTo>
                    <a:pt x="126047" y="210715"/>
                  </a:lnTo>
                  <a:lnTo>
                    <a:pt x="179322" y="238724"/>
                  </a:lnTo>
                  <a:cubicBezTo>
                    <a:pt x="182590" y="240442"/>
                    <a:pt x="186156" y="241287"/>
                    <a:pt x="189707" y="241287"/>
                  </a:cubicBezTo>
                  <a:cubicBezTo>
                    <a:pt x="194338" y="241287"/>
                    <a:pt x="198943" y="239850"/>
                    <a:pt x="202830" y="237025"/>
                  </a:cubicBezTo>
                  <a:cubicBezTo>
                    <a:pt x="209706" y="232030"/>
                    <a:pt x="213150" y="223565"/>
                    <a:pt x="211710" y="215189"/>
                  </a:cubicBezTo>
                  <a:lnTo>
                    <a:pt x="201536" y="155866"/>
                  </a:lnTo>
                  <a:lnTo>
                    <a:pt x="244639" y="113852"/>
                  </a:lnTo>
                  <a:cubicBezTo>
                    <a:pt x="250723" y="107919"/>
                    <a:pt x="252911" y="99049"/>
                    <a:pt x="250286" y="90968"/>
                  </a:cubicBezTo>
                  <a:cubicBezTo>
                    <a:pt x="247661" y="82886"/>
                    <a:pt x="240674" y="76996"/>
                    <a:pt x="232263" y="75775"/>
                  </a:cubicBezTo>
                  <a:lnTo>
                    <a:pt x="172696" y="67120"/>
                  </a:lnTo>
                  <a:lnTo>
                    <a:pt x="146059" y="13143"/>
                  </a:lnTo>
                  <a:cubicBezTo>
                    <a:pt x="142296" y="5523"/>
                    <a:pt x="134536" y="698"/>
                    <a:pt x="126038" y="698"/>
                  </a:cubicBezTo>
                  <a:cubicBezTo>
                    <a:pt x="117540" y="698"/>
                    <a:pt x="109780" y="5523"/>
                    <a:pt x="106018" y="13143"/>
                  </a:cubicBezTo>
                  <a:lnTo>
                    <a:pt x="79381" y="67120"/>
                  </a:lnTo>
                  <a:lnTo>
                    <a:pt x="19814" y="75775"/>
                  </a:lnTo>
                  <a:cubicBezTo>
                    <a:pt x="11405" y="76996"/>
                    <a:pt x="4416" y="82886"/>
                    <a:pt x="1791" y="90968"/>
                  </a:cubicBezTo>
                  <a:cubicBezTo>
                    <a:pt x="-835" y="99049"/>
                    <a:pt x="1356" y="107919"/>
                    <a:pt x="7437" y="113852"/>
                  </a:cubicBezTo>
                  <a:lnTo>
                    <a:pt x="50558" y="155866"/>
                  </a:lnTo>
                  <a:close/>
                  <a:moveTo>
                    <a:pt x="97427" y="109610"/>
                  </a:moveTo>
                  <a:cubicBezTo>
                    <a:pt x="104699" y="108553"/>
                    <a:pt x="110986" y="103987"/>
                    <a:pt x="114236" y="97397"/>
                  </a:cubicBezTo>
                  <a:lnTo>
                    <a:pt x="126050" y="73460"/>
                  </a:lnTo>
                  <a:lnTo>
                    <a:pt x="137864" y="97397"/>
                  </a:lnTo>
                  <a:cubicBezTo>
                    <a:pt x="141117" y="103984"/>
                    <a:pt x="147401" y="108553"/>
                    <a:pt x="154673" y="109610"/>
                  </a:cubicBezTo>
                  <a:lnTo>
                    <a:pt x="181087" y="113450"/>
                  </a:lnTo>
                  <a:lnTo>
                    <a:pt x="161971" y="132083"/>
                  </a:lnTo>
                  <a:cubicBezTo>
                    <a:pt x="156709" y="137212"/>
                    <a:pt x="154310" y="144603"/>
                    <a:pt x="155554" y="151844"/>
                  </a:cubicBezTo>
                  <a:lnTo>
                    <a:pt x="160066" y="178154"/>
                  </a:lnTo>
                  <a:lnTo>
                    <a:pt x="136438" y="165733"/>
                  </a:lnTo>
                  <a:cubicBezTo>
                    <a:pt x="133185" y="164025"/>
                    <a:pt x="129619" y="163170"/>
                    <a:pt x="126050" y="163170"/>
                  </a:cubicBezTo>
                  <a:cubicBezTo>
                    <a:pt x="122481" y="163170"/>
                    <a:pt x="118915" y="164025"/>
                    <a:pt x="115662" y="165733"/>
                  </a:cubicBezTo>
                  <a:lnTo>
                    <a:pt x="92034" y="178154"/>
                  </a:lnTo>
                  <a:lnTo>
                    <a:pt x="96546" y="151844"/>
                  </a:lnTo>
                  <a:cubicBezTo>
                    <a:pt x="97791" y="144603"/>
                    <a:pt x="95388" y="137212"/>
                    <a:pt x="90129" y="132083"/>
                  </a:cubicBezTo>
                  <a:lnTo>
                    <a:pt x="71013" y="113450"/>
                  </a:lnTo>
                  <a:lnTo>
                    <a:pt x="97427" y="109610"/>
                  </a:ln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nvGrpSpPr>
          <p:cNvPr id="105" name="PA-使用印章-287099">
            <a:extLst>
              <a:ext uri="{FF2B5EF4-FFF2-40B4-BE49-F238E27FC236}">
                <a16:creationId xmlns:a16="http://schemas.microsoft.com/office/drawing/2014/main" xmlns:lc="http://schemas.openxmlformats.org/drawingml/2006/lockedCanvas" xmlns="" id="{B6E2C923-4321-407E-8992-C3797E97318B}"/>
              </a:ext>
            </a:extLst>
          </p:cNvPr>
          <p:cNvGrpSpPr>
            <a:grpSpLocks noChangeAspect="1"/>
          </p:cNvGrpSpPr>
          <p:nvPr>
            <p:custDataLst>
              <p:tags r:id="rId2"/>
            </p:custDataLst>
          </p:nvPr>
        </p:nvGrpSpPr>
        <p:grpSpPr bwMode="auto">
          <a:xfrm>
            <a:off x="7337874" y="2067715"/>
            <a:ext cx="533859" cy="563668"/>
            <a:chOff x="3446" y="1744"/>
            <a:chExt cx="788" cy="832"/>
          </a:xfrm>
          <a:solidFill>
            <a:srgbClr val="FF0000"/>
          </a:solidFill>
        </p:grpSpPr>
        <p:sp>
          <p:nvSpPr>
            <p:cNvPr id="106" name="PA-任意多边形 12">
              <a:extLst>
                <a:ext uri="{FF2B5EF4-FFF2-40B4-BE49-F238E27FC236}">
                  <a16:creationId xmlns:a16="http://schemas.microsoft.com/office/drawing/2014/main" xmlns:lc="http://schemas.openxmlformats.org/drawingml/2006/lockedCanvas" xmlns="" id="{0C4E63B5-C619-4062-A3C2-144920106A9F}"/>
                </a:ext>
              </a:extLst>
            </p:cNvPr>
            <p:cNvSpPr>
              <a:spLocks noEditPoints="1"/>
            </p:cNvSpPr>
            <p:nvPr>
              <p:custDataLst>
                <p:tags r:id="rId9"/>
              </p:custDataLst>
            </p:nvPr>
          </p:nvSpPr>
          <p:spPr bwMode="auto">
            <a:xfrm>
              <a:off x="3446" y="2080"/>
              <a:ext cx="788" cy="496"/>
            </a:xfrm>
            <a:custGeom>
              <a:avLst/>
              <a:gdLst>
                <a:gd name="T0" fmla="*/ 0 w 2087"/>
                <a:gd name="T1" fmla="*/ 1163 h 1315"/>
                <a:gd name="T2" fmla="*/ 2087 w 2087"/>
                <a:gd name="T3" fmla="*/ 1163 h 1315"/>
                <a:gd name="T4" fmla="*/ 2087 w 2087"/>
                <a:gd name="T5" fmla="*/ 1315 h 1315"/>
                <a:gd name="T6" fmla="*/ 0 w 2087"/>
                <a:gd name="T7" fmla="*/ 1315 h 1315"/>
                <a:gd name="T8" fmla="*/ 0 w 2087"/>
                <a:gd name="T9" fmla="*/ 1163 h 1315"/>
                <a:gd name="T10" fmla="*/ 1670 w 2087"/>
                <a:gd name="T11" fmla="*/ 652 h 1315"/>
                <a:gd name="T12" fmla="*/ 1252 w 2087"/>
                <a:gd name="T13" fmla="*/ 642 h 1315"/>
                <a:gd name="T14" fmla="*/ 1252 w 2087"/>
                <a:gd name="T15" fmla="*/ 15 h 1315"/>
                <a:gd name="T16" fmla="*/ 1123 w 2087"/>
                <a:gd name="T17" fmla="*/ 5 h 1315"/>
                <a:gd name="T18" fmla="*/ 918 w 2087"/>
                <a:gd name="T19" fmla="*/ 7 h 1315"/>
                <a:gd name="T20" fmla="*/ 835 w 2087"/>
                <a:gd name="T21" fmla="*/ 7 h 1315"/>
                <a:gd name="T22" fmla="*/ 835 w 2087"/>
                <a:gd name="T23" fmla="*/ 648 h 1315"/>
                <a:gd name="T24" fmla="*/ 417 w 2087"/>
                <a:gd name="T25" fmla="*/ 641 h 1315"/>
                <a:gd name="T26" fmla="*/ 0 w 2087"/>
                <a:gd name="T27" fmla="*/ 983 h 1315"/>
                <a:gd name="T28" fmla="*/ 0 w 2087"/>
                <a:gd name="T29" fmla="*/ 1056 h 1315"/>
                <a:gd name="T30" fmla="*/ 2087 w 2087"/>
                <a:gd name="T31" fmla="*/ 1056 h 1315"/>
                <a:gd name="T32" fmla="*/ 2087 w 2087"/>
                <a:gd name="T33" fmla="*/ 940 h 1315"/>
                <a:gd name="T34" fmla="*/ 1670 w 2087"/>
                <a:gd name="T35" fmla="*/ 652 h 1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87" h="1315">
                  <a:moveTo>
                    <a:pt x="0" y="1163"/>
                  </a:moveTo>
                  <a:lnTo>
                    <a:pt x="2087" y="1163"/>
                  </a:lnTo>
                  <a:lnTo>
                    <a:pt x="2087" y="1315"/>
                  </a:lnTo>
                  <a:lnTo>
                    <a:pt x="0" y="1315"/>
                  </a:lnTo>
                  <a:lnTo>
                    <a:pt x="0" y="1163"/>
                  </a:lnTo>
                  <a:close/>
                  <a:moveTo>
                    <a:pt x="1670" y="652"/>
                  </a:moveTo>
                  <a:lnTo>
                    <a:pt x="1252" y="642"/>
                  </a:lnTo>
                  <a:lnTo>
                    <a:pt x="1252" y="15"/>
                  </a:lnTo>
                  <a:cubicBezTo>
                    <a:pt x="1209" y="12"/>
                    <a:pt x="1166" y="7"/>
                    <a:pt x="1123" y="5"/>
                  </a:cubicBezTo>
                  <a:cubicBezTo>
                    <a:pt x="1054" y="0"/>
                    <a:pt x="986" y="5"/>
                    <a:pt x="918" y="7"/>
                  </a:cubicBezTo>
                  <a:cubicBezTo>
                    <a:pt x="890" y="8"/>
                    <a:pt x="862" y="8"/>
                    <a:pt x="835" y="7"/>
                  </a:cubicBezTo>
                  <a:lnTo>
                    <a:pt x="835" y="648"/>
                  </a:lnTo>
                  <a:lnTo>
                    <a:pt x="417" y="641"/>
                  </a:lnTo>
                  <a:cubicBezTo>
                    <a:pt x="238" y="641"/>
                    <a:pt x="0" y="798"/>
                    <a:pt x="0" y="983"/>
                  </a:cubicBezTo>
                  <a:lnTo>
                    <a:pt x="0" y="1056"/>
                  </a:lnTo>
                  <a:lnTo>
                    <a:pt x="2087" y="1056"/>
                  </a:lnTo>
                  <a:lnTo>
                    <a:pt x="2087" y="940"/>
                  </a:lnTo>
                  <a:cubicBezTo>
                    <a:pt x="2087" y="755"/>
                    <a:pt x="1848" y="652"/>
                    <a:pt x="1670" y="652"/>
                  </a:cubicBezTo>
                  <a:close/>
                </a:path>
              </a:pathLst>
            </a:custGeom>
            <a:grpFill/>
            <a:ln>
              <a:noFill/>
              <a:headEnd/>
              <a:tailEnd/>
            </a:ln>
            <a:ex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rgbClr val="FF0000"/>
                </a:solidFill>
              </a:endParaRPr>
            </a:p>
          </p:txBody>
        </p:sp>
        <p:sp>
          <p:nvSpPr>
            <p:cNvPr id="107" name="PA-椭圆 13">
              <a:extLst>
                <a:ext uri="{FF2B5EF4-FFF2-40B4-BE49-F238E27FC236}">
                  <a16:creationId xmlns:a16="http://schemas.microsoft.com/office/drawing/2014/main" xmlns:lc="http://schemas.openxmlformats.org/drawingml/2006/lockedCanvas" xmlns="" id="{8B7A5F3B-EA6C-4D14-9212-5C12356A3BF5}"/>
                </a:ext>
              </a:extLst>
            </p:cNvPr>
            <p:cNvSpPr>
              <a:spLocks noChangeArrowheads="1"/>
            </p:cNvSpPr>
            <p:nvPr>
              <p:custDataLst>
                <p:tags r:id="rId10"/>
              </p:custDataLst>
            </p:nvPr>
          </p:nvSpPr>
          <p:spPr bwMode="auto">
            <a:xfrm>
              <a:off x="3651" y="1744"/>
              <a:ext cx="378" cy="378"/>
            </a:xfrm>
            <a:prstGeom prst="ellipse">
              <a:avLst/>
            </a:prstGeom>
            <a:grpFill/>
            <a:ln>
              <a:noFill/>
              <a:headEnd/>
              <a:tailEnd/>
            </a:ln>
            <a:ex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rgbClr val="FF0000"/>
                </a:solidFill>
              </a:endParaRPr>
            </a:p>
          </p:txBody>
        </p:sp>
      </p:grpSp>
      <p:sp>
        <p:nvSpPr>
          <p:cNvPr id="109" name="PA-A000320150714D43PPSH-4203"/>
          <p:cNvSpPr>
            <a:spLocks/>
          </p:cNvSpPr>
          <p:nvPr>
            <p:custDataLst>
              <p:tags r:id="rId3"/>
            </p:custDataLst>
          </p:nvPr>
        </p:nvSpPr>
        <p:spPr bwMode="auto">
          <a:xfrm>
            <a:off x="2587624" y="2544602"/>
            <a:ext cx="760291" cy="720050"/>
          </a:xfrm>
          <a:custGeom>
            <a:avLst/>
            <a:gdLst>
              <a:gd name="T0" fmla="*/ 992362 w 3360"/>
              <a:gd name="T1" fmla="*/ 999163 h 3231"/>
              <a:gd name="T2" fmla="*/ 312390 w 3360"/>
              <a:gd name="T3" fmla="*/ 1679387 h 3231"/>
              <a:gd name="T4" fmla="*/ 121634 w 3360"/>
              <a:gd name="T5" fmla="*/ 1678851 h 3231"/>
              <a:gd name="T6" fmla="*/ 121634 w 3360"/>
              <a:gd name="T7" fmla="*/ 1488024 h 3231"/>
              <a:gd name="T8" fmla="*/ 173074 w 3360"/>
              <a:gd name="T9" fmla="*/ 1436565 h 3231"/>
              <a:gd name="T10" fmla="*/ 26792 w 3360"/>
              <a:gd name="T11" fmla="*/ 1289692 h 3231"/>
              <a:gd name="T12" fmla="*/ 26256 w 3360"/>
              <a:gd name="T13" fmla="*/ 1194278 h 3231"/>
              <a:gd name="T14" fmla="*/ 121634 w 3360"/>
              <a:gd name="T15" fmla="*/ 1194278 h 3231"/>
              <a:gd name="T16" fmla="*/ 268452 w 3360"/>
              <a:gd name="T17" fmla="*/ 1341151 h 3231"/>
              <a:gd name="T18" fmla="*/ 316141 w 3360"/>
              <a:gd name="T19" fmla="*/ 1292908 h 3231"/>
              <a:gd name="T20" fmla="*/ 265237 w 3360"/>
              <a:gd name="T21" fmla="*/ 1242521 h 3231"/>
              <a:gd name="T22" fmla="*/ 265237 w 3360"/>
              <a:gd name="T23" fmla="*/ 1147108 h 3231"/>
              <a:gd name="T24" fmla="*/ 360615 w 3360"/>
              <a:gd name="T25" fmla="*/ 1147108 h 3231"/>
              <a:gd name="T26" fmla="*/ 411519 w 3360"/>
              <a:gd name="T27" fmla="*/ 1198031 h 3231"/>
              <a:gd name="T28" fmla="*/ 459208 w 3360"/>
              <a:gd name="T29" fmla="*/ 1150324 h 3231"/>
              <a:gd name="T30" fmla="*/ 312390 w 3360"/>
              <a:gd name="T31" fmla="*/ 1003451 h 3231"/>
              <a:gd name="T32" fmla="*/ 312390 w 3360"/>
              <a:gd name="T33" fmla="*/ 908037 h 3231"/>
              <a:gd name="T34" fmla="*/ 407768 w 3360"/>
              <a:gd name="T35" fmla="*/ 908037 h 3231"/>
              <a:gd name="T36" fmla="*/ 554587 w 3360"/>
              <a:gd name="T37" fmla="*/ 1054910 h 3231"/>
              <a:gd name="T38" fmla="*/ 801069 w 3360"/>
              <a:gd name="T39" fmla="*/ 807800 h 3231"/>
              <a:gd name="T40" fmla="*/ 768920 w 3360"/>
              <a:gd name="T41" fmla="*/ 171530 h 3231"/>
              <a:gd name="T42" fmla="*/ 1508904 w 3360"/>
              <a:gd name="T43" fmla="*/ 292137 h 3231"/>
              <a:gd name="T44" fmla="*/ 1629466 w 3360"/>
              <a:gd name="T45" fmla="*/ 1032397 h 3231"/>
              <a:gd name="T46" fmla="*/ 992362 w 3360"/>
              <a:gd name="T47" fmla="*/ 999163 h 3231"/>
              <a:gd name="T48" fmla="*/ 1364765 w 3360"/>
              <a:gd name="T49" fmla="*/ 435258 h 3231"/>
              <a:gd name="T50" fmla="*/ 1054518 w 3360"/>
              <a:gd name="T51" fmla="*/ 362893 h 3231"/>
              <a:gd name="T52" fmla="*/ 1126856 w 3360"/>
              <a:gd name="T53" fmla="*/ 673256 h 3231"/>
              <a:gd name="T54" fmla="*/ 1437103 w 3360"/>
              <a:gd name="T55" fmla="*/ 745620 h 3231"/>
              <a:gd name="T56" fmla="*/ 1364765 w 3360"/>
              <a:gd name="T57" fmla="*/ 435258 h 32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60" h="3231">
                <a:moveTo>
                  <a:pt x="1852" y="1864"/>
                </a:moveTo>
                <a:cubicBezTo>
                  <a:pt x="583" y="3133"/>
                  <a:pt x="583" y="3133"/>
                  <a:pt x="583" y="3133"/>
                </a:cubicBezTo>
                <a:cubicBezTo>
                  <a:pt x="485" y="3231"/>
                  <a:pt x="326" y="3231"/>
                  <a:pt x="227" y="3132"/>
                </a:cubicBezTo>
                <a:cubicBezTo>
                  <a:pt x="129" y="3034"/>
                  <a:pt x="128" y="2874"/>
                  <a:pt x="227" y="2776"/>
                </a:cubicBezTo>
                <a:cubicBezTo>
                  <a:pt x="323" y="2680"/>
                  <a:pt x="323" y="2680"/>
                  <a:pt x="323" y="2680"/>
                </a:cubicBezTo>
                <a:cubicBezTo>
                  <a:pt x="50" y="2406"/>
                  <a:pt x="50" y="2406"/>
                  <a:pt x="50" y="2406"/>
                </a:cubicBezTo>
                <a:cubicBezTo>
                  <a:pt x="0" y="2357"/>
                  <a:pt x="0" y="2277"/>
                  <a:pt x="49" y="2228"/>
                </a:cubicBezTo>
                <a:cubicBezTo>
                  <a:pt x="98" y="2179"/>
                  <a:pt x="178" y="2179"/>
                  <a:pt x="227" y="2228"/>
                </a:cubicBezTo>
                <a:cubicBezTo>
                  <a:pt x="501" y="2502"/>
                  <a:pt x="501" y="2502"/>
                  <a:pt x="501" y="2502"/>
                </a:cubicBezTo>
                <a:cubicBezTo>
                  <a:pt x="590" y="2412"/>
                  <a:pt x="590" y="2412"/>
                  <a:pt x="590" y="2412"/>
                </a:cubicBezTo>
                <a:cubicBezTo>
                  <a:pt x="495" y="2318"/>
                  <a:pt x="495" y="2318"/>
                  <a:pt x="495" y="2318"/>
                </a:cubicBezTo>
                <a:cubicBezTo>
                  <a:pt x="446" y="2268"/>
                  <a:pt x="446" y="2189"/>
                  <a:pt x="495" y="2140"/>
                </a:cubicBezTo>
                <a:cubicBezTo>
                  <a:pt x="544" y="2090"/>
                  <a:pt x="623" y="2090"/>
                  <a:pt x="673" y="2140"/>
                </a:cubicBezTo>
                <a:cubicBezTo>
                  <a:pt x="768" y="2235"/>
                  <a:pt x="768" y="2235"/>
                  <a:pt x="768" y="2235"/>
                </a:cubicBezTo>
                <a:cubicBezTo>
                  <a:pt x="857" y="2146"/>
                  <a:pt x="857" y="2146"/>
                  <a:pt x="857" y="2146"/>
                </a:cubicBezTo>
                <a:cubicBezTo>
                  <a:pt x="583" y="1872"/>
                  <a:pt x="583" y="1872"/>
                  <a:pt x="583" y="1872"/>
                </a:cubicBezTo>
                <a:cubicBezTo>
                  <a:pt x="534" y="1823"/>
                  <a:pt x="534" y="1743"/>
                  <a:pt x="583" y="1694"/>
                </a:cubicBezTo>
                <a:cubicBezTo>
                  <a:pt x="632" y="1645"/>
                  <a:pt x="712" y="1645"/>
                  <a:pt x="761" y="1694"/>
                </a:cubicBezTo>
                <a:cubicBezTo>
                  <a:pt x="1035" y="1968"/>
                  <a:pt x="1035" y="1968"/>
                  <a:pt x="1035" y="1968"/>
                </a:cubicBezTo>
                <a:cubicBezTo>
                  <a:pt x="1495" y="1507"/>
                  <a:pt x="1495" y="1507"/>
                  <a:pt x="1495" y="1507"/>
                </a:cubicBezTo>
                <a:cubicBezTo>
                  <a:pt x="1197" y="1091"/>
                  <a:pt x="1160" y="595"/>
                  <a:pt x="1435" y="320"/>
                </a:cubicBezTo>
                <a:cubicBezTo>
                  <a:pt x="1754" y="0"/>
                  <a:pt x="2372" y="101"/>
                  <a:pt x="2816" y="545"/>
                </a:cubicBezTo>
                <a:cubicBezTo>
                  <a:pt x="3260" y="989"/>
                  <a:pt x="3360" y="1607"/>
                  <a:pt x="3041" y="1926"/>
                </a:cubicBezTo>
                <a:cubicBezTo>
                  <a:pt x="2766" y="2202"/>
                  <a:pt x="2268" y="2164"/>
                  <a:pt x="1852" y="1864"/>
                </a:cubicBezTo>
                <a:close/>
                <a:moveTo>
                  <a:pt x="2547" y="812"/>
                </a:moveTo>
                <a:cubicBezTo>
                  <a:pt x="2350" y="615"/>
                  <a:pt x="2091" y="554"/>
                  <a:pt x="1968" y="677"/>
                </a:cubicBezTo>
                <a:cubicBezTo>
                  <a:pt x="1845" y="800"/>
                  <a:pt x="1906" y="1060"/>
                  <a:pt x="2103" y="1256"/>
                </a:cubicBezTo>
                <a:cubicBezTo>
                  <a:pt x="2300" y="1454"/>
                  <a:pt x="2559" y="1514"/>
                  <a:pt x="2682" y="1391"/>
                </a:cubicBezTo>
                <a:cubicBezTo>
                  <a:pt x="2805" y="1268"/>
                  <a:pt x="2745" y="1009"/>
                  <a:pt x="2547" y="812"/>
                </a:cubicBezTo>
                <a:close/>
              </a:path>
            </a:pathLst>
          </a:custGeom>
          <a:solidFill>
            <a:srgbClr val="00B050"/>
          </a:solidFill>
          <a:ln>
            <a:noFill/>
          </a:ln>
          <a:extLst/>
        </p:spPr>
        <p:style>
          <a:lnRef idx="3">
            <a:schemeClr val="lt1"/>
          </a:lnRef>
          <a:fillRef idx="1">
            <a:schemeClr val="accent6"/>
          </a:fillRef>
          <a:effectRef idx="1">
            <a:schemeClr val="accent6"/>
          </a:effectRef>
          <a:fontRef idx="minor">
            <a:schemeClr val="lt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sp>
        <p:nvSpPr>
          <p:cNvPr id="110" name="PA-A000320150714D43PPSH-4203"/>
          <p:cNvSpPr>
            <a:spLocks/>
          </p:cNvSpPr>
          <p:nvPr>
            <p:custDataLst>
              <p:tags r:id="rId4"/>
            </p:custDataLst>
          </p:nvPr>
        </p:nvSpPr>
        <p:spPr bwMode="auto">
          <a:xfrm>
            <a:off x="6185794" y="2627933"/>
            <a:ext cx="792055" cy="733528"/>
          </a:xfrm>
          <a:custGeom>
            <a:avLst/>
            <a:gdLst>
              <a:gd name="T0" fmla="*/ 992362 w 3360"/>
              <a:gd name="T1" fmla="*/ 999163 h 3231"/>
              <a:gd name="T2" fmla="*/ 312390 w 3360"/>
              <a:gd name="T3" fmla="*/ 1679387 h 3231"/>
              <a:gd name="T4" fmla="*/ 121634 w 3360"/>
              <a:gd name="T5" fmla="*/ 1678851 h 3231"/>
              <a:gd name="T6" fmla="*/ 121634 w 3360"/>
              <a:gd name="T7" fmla="*/ 1488024 h 3231"/>
              <a:gd name="T8" fmla="*/ 173074 w 3360"/>
              <a:gd name="T9" fmla="*/ 1436565 h 3231"/>
              <a:gd name="T10" fmla="*/ 26792 w 3360"/>
              <a:gd name="T11" fmla="*/ 1289692 h 3231"/>
              <a:gd name="T12" fmla="*/ 26256 w 3360"/>
              <a:gd name="T13" fmla="*/ 1194278 h 3231"/>
              <a:gd name="T14" fmla="*/ 121634 w 3360"/>
              <a:gd name="T15" fmla="*/ 1194278 h 3231"/>
              <a:gd name="T16" fmla="*/ 268452 w 3360"/>
              <a:gd name="T17" fmla="*/ 1341151 h 3231"/>
              <a:gd name="T18" fmla="*/ 316141 w 3360"/>
              <a:gd name="T19" fmla="*/ 1292908 h 3231"/>
              <a:gd name="T20" fmla="*/ 265237 w 3360"/>
              <a:gd name="T21" fmla="*/ 1242521 h 3231"/>
              <a:gd name="T22" fmla="*/ 265237 w 3360"/>
              <a:gd name="T23" fmla="*/ 1147108 h 3231"/>
              <a:gd name="T24" fmla="*/ 360615 w 3360"/>
              <a:gd name="T25" fmla="*/ 1147108 h 3231"/>
              <a:gd name="T26" fmla="*/ 411519 w 3360"/>
              <a:gd name="T27" fmla="*/ 1198031 h 3231"/>
              <a:gd name="T28" fmla="*/ 459208 w 3360"/>
              <a:gd name="T29" fmla="*/ 1150324 h 3231"/>
              <a:gd name="T30" fmla="*/ 312390 w 3360"/>
              <a:gd name="T31" fmla="*/ 1003451 h 3231"/>
              <a:gd name="T32" fmla="*/ 312390 w 3360"/>
              <a:gd name="T33" fmla="*/ 908037 h 3231"/>
              <a:gd name="T34" fmla="*/ 407768 w 3360"/>
              <a:gd name="T35" fmla="*/ 908037 h 3231"/>
              <a:gd name="T36" fmla="*/ 554587 w 3360"/>
              <a:gd name="T37" fmla="*/ 1054910 h 3231"/>
              <a:gd name="T38" fmla="*/ 801069 w 3360"/>
              <a:gd name="T39" fmla="*/ 807800 h 3231"/>
              <a:gd name="T40" fmla="*/ 768920 w 3360"/>
              <a:gd name="T41" fmla="*/ 171530 h 3231"/>
              <a:gd name="T42" fmla="*/ 1508904 w 3360"/>
              <a:gd name="T43" fmla="*/ 292137 h 3231"/>
              <a:gd name="T44" fmla="*/ 1629466 w 3360"/>
              <a:gd name="T45" fmla="*/ 1032397 h 3231"/>
              <a:gd name="T46" fmla="*/ 992362 w 3360"/>
              <a:gd name="T47" fmla="*/ 999163 h 3231"/>
              <a:gd name="T48" fmla="*/ 1364765 w 3360"/>
              <a:gd name="T49" fmla="*/ 435258 h 3231"/>
              <a:gd name="T50" fmla="*/ 1054518 w 3360"/>
              <a:gd name="T51" fmla="*/ 362893 h 3231"/>
              <a:gd name="T52" fmla="*/ 1126856 w 3360"/>
              <a:gd name="T53" fmla="*/ 673256 h 3231"/>
              <a:gd name="T54" fmla="*/ 1437103 w 3360"/>
              <a:gd name="T55" fmla="*/ 745620 h 3231"/>
              <a:gd name="T56" fmla="*/ 1364765 w 3360"/>
              <a:gd name="T57" fmla="*/ 435258 h 32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60" h="3231">
                <a:moveTo>
                  <a:pt x="1852" y="1864"/>
                </a:moveTo>
                <a:cubicBezTo>
                  <a:pt x="583" y="3133"/>
                  <a:pt x="583" y="3133"/>
                  <a:pt x="583" y="3133"/>
                </a:cubicBezTo>
                <a:cubicBezTo>
                  <a:pt x="485" y="3231"/>
                  <a:pt x="326" y="3231"/>
                  <a:pt x="227" y="3132"/>
                </a:cubicBezTo>
                <a:cubicBezTo>
                  <a:pt x="129" y="3034"/>
                  <a:pt x="128" y="2874"/>
                  <a:pt x="227" y="2776"/>
                </a:cubicBezTo>
                <a:cubicBezTo>
                  <a:pt x="323" y="2680"/>
                  <a:pt x="323" y="2680"/>
                  <a:pt x="323" y="2680"/>
                </a:cubicBezTo>
                <a:cubicBezTo>
                  <a:pt x="50" y="2406"/>
                  <a:pt x="50" y="2406"/>
                  <a:pt x="50" y="2406"/>
                </a:cubicBezTo>
                <a:cubicBezTo>
                  <a:pt x="0" y="2357"/>
                  <a:pt x="0" y="2277"/>
                  <a:pt x="49" y="2228"/>
                </a:cubicBezTo>
                <a:cubicBezTo>
                  <a:pt x="98" y="2179"/>
                  <a:pt x="178" y="2179"/>
                  <a:pt x="227" y="2228"/>
                </a:cubicBezTo>
                <a:cubicBezTo>
                  <a:pt x="501" y="2502"/>
                  <a:pt x="501" y="2502"/>
                  <a:pt x="501" y="2502"/>
                </a:cubicBezTo>
                <a:cubicBezTo>
                  <a:pt x="590" y="2412"/>
                  <a:pt x="590" y="2412"/>
                  <a:pt x="590" y="2412"/>
                </a:cubicBezTo>
                <a:cubicBezTo>
                  <a:pt x="495" y="2318"/>
                  <a:pt x="495" y="2318"/>
                  <a:pt x="495" y="2318"/>
                </a:cubicBezTo>
                <a:cubicBezTo>
                  <a:pt x="446" y="2268"/>
                  <a:pt x="446" y="2189"/>
                  <a:pt x="495" y="2140"/>
                </a:cubicBezTo>
                <a:cubicBezTo>
                  <a:pt x="544" y="2090"/>
                  <a:pt x="623" y="2090"/>
                  <a:pt x="673" y="2140"/>
                </a:cubicBezTo>
                <a:cubicBezTo>
                  <a:pt x="768" y="2235"/>
                  <a:pt x="768" y="2235"/>
                  <a:pt x="768" y="2235"/>
                </a:cubicBezTo>
                <a:cubicBezTo>
                  <a:pt x="857" y="2146"/>
                  <a:pt x="857" y="2146"/>
                  <a:pt x="857" y="2146"/>
                </a:cubicBezTo>
                <a:cubicBezTo>
                  <a:pt x="583" y="1872"/>
                  <a:pt x="583" y="1872"/>
                  <a:pt x="583" y="1872"/>
                </a:cubicBezTo>
                <a:cubicBezTo>
                  <a:pt x="534" y="1823"/>
                  <a:pt x="534" y="1743"/>
                  <a:pt x="583" y="1694"/>
                </a:cubicBezTo>
                <a:cubicBezTo>
                  <a:pt x="632" y="1645"/>
                  <a:pt x="712" y="1645"/>
                  <a:pt x="761" y="1694"/>
                </a:cubicBezTo>
                <a:cubicBezTo>
                  <a:pt x="1035" y="1968"/>
                  <a:pt x="1035" y="1968"/>
                  <a:pt x="1035" y="1968"/>
                </a:cubicBezTo>
                <a:cubicBezTo>
                  <a:pt x="1495" y="1507"/>
                  <a:pt x="1495" y="1507"/>
                  <a:pt x="1495" y="1507"/>
                </a:cubicBezTo>
                <a:cubicBezTo>
                  <a:pt x="1197" y="1091"/>
                  <a:pt x="1160" y="595"/>
                  <a:pt x="1435" y="320"/>
                </a:cubicBezTo>
                <a:cubicBezTo>
                  <a:pt x="1754" y="0"/>
                  <a:pt x="2372" y="101"/>
                  <a:pt x="2816" y="545"/>
                </a:cubicBezTo>
                <a:cubicBezTo>
                  <a:pt x="3260" y="989"/>
                  <a:pt x="3360" y="1607"/>
                  <a:pt x="3041" y="1926"/>
                </a:cubicBezTo>
                <a:cubicBezTo>
                  <a:pt x="2766" y="2202"/>
                  <a:pt x="2268" y="2164"/>
                  <a:pt x="1852" y="1864"/>
                </a:cubicBezTo>
                <a:close/>
                <a:moveTo>
                  <a:pt x="2547" y="812"/>
                </a:moveTo>
                <a:cubicBezTo>
                  <a:pt x="2350" y="615"/>
                  <a:pt x="2091" y="554"/>
                  <a:pt x="1968" y="677"/>
                </a:cubicBezTo>
                <a:cubicBezTo>
                  <a:pt x="1845" y="800"/>
                  <a:pt x="1906" y="1060"/>
                  <a:pt x="2103" y="1256"/>
                </a:cubicBezTo>
                <a:cubicBezTo>
                  <a:pt x="2300" y="1454"/>
                  <a:pt x="2559" y="1514"/>
                  <a:pt x="2682" y="1391"/>
                </a:cubicBezTo>
                <a:cubicBezTo>
                  <a:pt x="2805" y="1268"/>
                  <a:pt x="2745" y="1009"/>
                  <a:pt x="2547" y="812"/>
                </a:cubicBezTo>
                <a:close/>
              </a:path>
            </a:pathLst>
          </a:custGeom>
          <a:solidFill>
            <a:srgbClr val="FF0000"/>
          </a:solidFill>
          <a:ln>
            <a:noFill/>
          </a:ln>
          <a:extLst/>
        </p:spPr>
        <p:style>
          <a:lnRef idx="1">
            <a:schemeClr val="accent2"/>
          </a:lnRef>
          <a:fillRef idx="2">
            <a:schemeClr val="accent2"/>
          </a:fillRef>
          <a:effectRef idx="1">
            <a:schemeClr val="accent2"/>
          </a:effectRef>
          <a:fontRef idx="minor">
            <a:schemeClr val="dk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grpSp>
        <p:nvGrpSpPr>
          <p:cNvPr id="112" name="PA-161-161100-Unsecure-434645">
            <a:extLst>
              <a:ext uri="{FF2B5EF4-FFF2-40B4-BE49-F238E27FC236}">
                <a16:creationId xmlns="" xmlns:a16="http://schemas.microsoft.com/office/drawing/2014/main" xmlns:lc="http://schemas.openxmlformats.org/drawingml/2006/lockedCanvas" id="{0CD547F0-8E00-4FE3-BCB3-33FC5EB3B8B8}"/>
              </a:ext>
            </a:extLst>
          </p:cNvPr>
          <p:cNvGrpSpPr/>
          <p:nvPr>
            <p:custDataLst>
              <p:tags r:id="rId5"/>
            </p:custDataLst>
          </p:nvPr>
        </p:nvGrpSpPr>
        <p:grpSpPr>
          <a:xfrm>
            <a:off x="7337875" y="2989181"/>
            <a:ext cx="546355" cy="518634"/>
            <a:chOff x="6093667" y="6969890"/>
            <a:chExt cx="1525867" cy="1487921"/>
          </a:xfrm>
          <a:solidFill>
            <a:schemeClr val="accent1"/>
          </a:solidFill>
        </p:grpSpPr>
        <p:sp>
          <p:nvSpPr>
            <p:cNvPr id="113" name="PA-任意多边形: 形状 891">
              <a:extLst>
                <a:ext uri="{FF2B5EF4-FFF2-40B4-BE49-F238E27FC236}">
                  <a16:creationId xmlns="" xmlns:a16="http://schemas.microsoft.com/office/drawing/2014/main" xmlns:lc="http://schemas.openxmlformats.org/drawingml/2006/lockedCanvas" id="{03230434-1B80-4515-A171-70F27D82C1A0}"/>
                </a:ext>
              </a:extLst>
            </p:cNvPr>
            <p:cNvSpPr/>
            <p:nvPr>
              <p:custDataLst>
                <p:tags r:id="rId7"/>
              </p:custDataLst>
            </p:nvPr>
          </p:nvSpPr>
          <p:spPr>
            <a:xfrm>
              <a:off x="6093667" y="6969890"/>
              <a:ext cx="777551" cy="650033"/>
            </a:xfrm>
            <a:custGeom>
              <a:avLst/>
              <a:gdLst>
                <a:gd name="connsiteX0" fmla="*/ 1486906 h 1554480"/>
                <a:gd name="connsiteY0" fmla="*/ 1486906 h 1554480"/>
                <a:gd name="connsiteX1" fmla="*/ 1486906 h 1554480"/>
                <a:gd name="connsiteY1" fmla="*/ 1486906 h 1554480"/>
                <a:gd name="connsiteX2" fmla="*/ 1486906 h 1554480"/>
                <a:gd name="connsiteY2" fmla="*/ 1486906 h 1554480"/>
                <a:gd name="connsiteX3" fmla="*/ 1486906 h 1554480"/>
                <a:gd name="connsiteY3" fmla="*/ 1486906 h 1554480"/>
                <a:gd name="connsiteX4" fmla="*/ 1486906 h 1554480"/>
                <a:gd name="connsiteY4" fmla="*/ 1486906 h 1554480"/>
                <a:gd name="connsiteX5" fmla="*/ 1486906 h 1554480"/>
                <a:gd name="connsiteY5" fmla="*/ 1486906 h 1554480"/>
                <a:gd name="connsiteX6" fmla="*/ 1486906 h 1554480"/>
                <a:gd name="connsiteY6" fmla="*/ 1486906 h 1554480"/>
                <a:gd name="connsiteX7" fmla="*/ 1486906 h 1554480"/>
                <a:gd name="connsiteY7" fmla="*/ 1486906 h 1554480"/>
                <a:gd name="connsiteX8" fmla="*/ 1486906 h 1554480"/>
                <a:gd name="connsiteY8" fmla="*/ 1486906 h 1554480"/>
                <a:gd name="connsiteX9" fmla="*/ 1486906 h 1554480"/>
                <a:gd name="connsiteY9" fmla="*/ 1486906 h 1554480"/>
                <a:gd name="connsiteX10" fmla="*/ 1486906 h 1554480"/>
                <a:gd name="connsiteY10" fmla="*/ 1486906 h 1554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77551" h="650032">
                  <a:moveTo>
                    <a:pt x="585185" y="389242"/>
                  </a:moveTo>
                  <a:lnTo>
                    <a:pt x="585185" y="588917"/>
                  </a:lnTo>
                  <a:lnTo>
                    <a:pt x="776151" y="588917"/>
                  </a:lnTo>
                  <a:lnTo>
                    <a:pt x="776151" y="389242"/>
                  </a:lnTo>
                  <a:cubicBezTo>
                    <a:pt x="776151" y="175260"/>
                    <a:pt x="601980" y="2333"/>
                    <a:pt x="389242" y="2333"/>
                  </a:cubicBezTo>
                  <a:cubicBezTo>
                    <a:pt x="175260" y="2333"/>
                    <a:pt x="2333" y="176504"/>
                    <a:pt x="2333" y="389242"/>
                  </a:cubicBezTo>
                  <a:lnTo>
                    <a:pt x="2333" y="650499"/>
                  </a:lnTo>
                  <a:lnTo>
                    <a:pt x="193299" y="650499"/>
                  </a:lnTo>
                  <a:lnTo>
                    <a:pt x="193299" y="389242"/>
                  </a:lnTo>
                  <a:cubicBezTo>
                    <a:pt x="193299" y="280385"/>
                    <a:pt x="281629" y="192055"/>
                    <a:pt x="390486" y="192055"/>
                  </a:cubicBezTo>
                  <a:cubicBezTo>
                    <a:pt x="497166" y="192055"/>
                    <a:pt x="585185" y="280385"/>
                    <a:pt x="585185" y="389242"/>
                  </a:cubicBezTo>
                  <a:close/>
                </a:path>
              </a:pathLst>
            </a:custGeom>
            <a:grp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14" name="PA-任意多边形: 形状 892">
              <a:extLst>
                <a:ext uri="{FF2B5EF4-FFF2-40B4-BE49-F238E27FC236}">
                  <a16:creationId xmlns="" xmlns:a16="http://schemas.microsoft.com/office/drawing/2014/main" xmlns:lc="http://schemas.openxmlformats.org/drawingml/2006/lockedCanvas" id="{A327AD58-4689-4B0F-9D81-0EE15CD5BBC7}"/>
                </a:ext>
              </a:extLst>
            </p:cNvPr>
            <p:cNvSpPr/>
            <p:nvPr>
              <p:custDataLst>
                <p:tags r:id="rId8"/>
              </p:custDataLst>
            </p:nvPr>
          </p:nvSpPr>
          <p:spPr>
            <a:xfrm>
              <a:off x="6527852" y="7618056"/>
              <a:ext cx="1091682" cy="839755"/>
            </a:xfrm>
            <a:custGeom>
              <a:avLst/>
              <a:gdLst>
                <a:gd name="connsiteX0" fmla="*/ 1486906 h 1554480"/>
                <a:gd name="connsiteY0" fmla="*/ 1486906 h 1554480"/>
                <a:gd name="connsiteX1" fmla="*/ 1486906 h 1554480"/>
                <a:gd name="connsiteY1" fmla="*/ 1486906 h 1554480"/>
                <a:gd name="connsiteX2" fmla="*/ 1486906 h 1554480"/>
                <a:gd name="connsiteY2" fmla="*/ 1486906 h 1554480"/>
                <a:gd name="connsiteX3" fmla="*/ 1486906 h 1554480"/>
                <a:gd name="connsiteY3" fmla="*/ 1486906 h 1554480"/>
                <a:gd name="connsiteX4" fmla="*/ 1486906 h 1554480"/>
                <a:gd name="connsiteY4" fmla="*/ 1486906 h 1554480"/>
                <a:gd name="connsiteX5" fmla="*/ 1486906 h 1554480"/>
                <a:gd name="connsiteY5" fmla="*/ 1486906 h 1554480"/>
                <a:gd name="connsiteX6" fmla="*/ 1486906 h 1554480"/>
                <a:gd name="connsiteY6" fmla="*/ 1486906 h 1554480"/>
                <a:gd name="connsiteX7" fmla="*/ 1486906 h 1554480"/>
                <a:gd name="connsiteY7" fmla="*/ 1486906 h 1554480"/>
                <a:gd name="connsiteX8" fmla="*/ 1486906 h 1554480"/>
                <a:gd name="connsiteY8" fmla="*/ 1486906 h 1554480"/>
                <a:gd name="connsiteX9" fmla="*/ 1486906 h 1554480"/>
                <a:gd name="connsiteY9" fmla="*/ 1486906 h 1554480"/>
                <a:gd name="connsiteX10" fmla="*/ 1486906 h 1554480"/>
                <a:gd name="connsiteY10" fmla="*/ 1486906 h 1554480"/>
                <a:gd name="connsiteX11" fmla="*/ 1486906 h 1554480"/>
                <a:gd name="connsiteY11" fmla="*/ 1486906 h 1554480"/>
                <a:gd name="connsiteX12" fmla="*/ 1486906 h 1554480"/>
                <a:gd name="connsiteY12" fmla="*/ 1486906 h 1554480"/>
                <a:gd name="connsiteX13" fmla="*/ 1486906 h 1554480"/>
                <a:gd name="connsiteY13" fmla="*/ 1486906 h 1554480"/>
                <a:gd name="connsiteX14" fmla="*/ 1486906 h 1554480"/>
                <a:gd name="connsiteY14" fmla="*/ 1486906 h 1554480"/>
                <a:gd name="connsiteX15" fmla="*/ 1486906 h 1554480"/>
                <a:gd name="connsiteY15" fmla="*/ 1486906 h 1554480"/>
                <a:gd name="connsiteX16" fmla="*/ 1486906 h 1554480"/>
                <a:gd name="connsiteY16" fmla="*/ 1486906 h 1554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091681" h="839755">
                  <a:moveTo>
                    <a:pt x="985779" y="2333"/>
                  </a:moveTo>
                  <a:lnTo>
                    <a:pt x="107458" y="2333"/>
                  </a:lnTo>
                  <a:cubicBezTo>
                    <a:pt x="49297" y="2333"/>
                    <a:pt x="2333" y="49608"/>
                    <a:pt x="2333" y="107458"/>
                  </a:cubicBezTo>
                  <a:lnTo>
                    <a:pt x="2333" y="733853"/>
                  </a:lnTo>
                  <a:cubicBezTo>
                    <a:pt x="2333" y="792013"/>
                    <a:pt x="49608" y="838978"/>
                    <a:pt x="107458" y="838978"/>
                  </a:cubicBezTo>
                  <a:lnTo>
                    <a:pt x="985779" y="838978"/>
                  </a:lnTo>
                  <a:cubicBezTo>
                    <a:pt x="1043940" y="838978"/>
                    <a:pt x="1090904" y="791702"/>
                    <a:pt x="1090904" y="733853"/>
                  </a:cubicBezTo>
                  <a:lnTo>
                    <a:pt x="1090904" y="107458"/>
                  </a:lnTo>
                  <a:cubicBezTo>
                    <a:pt x="1090904" y="49297"/>
                    <a:pt x="1043629" y="2333"/>
                    <a:pt x="985779" y="2333"/>
                  </a:cubicBezTo>
                  <a:close/>
                  <a:moveTo>
                    <a:pt x="632460" y="606956"/>
                  </a:moveTo>
                  <a:lnTo>
                    <a:pt x="459533" y="606956"/>
                  </a:lnTo>
                  <a:lnTo>
                    <a:pt x="494678" y="424387"/>
                  </a:lnTo>
                  <a:cubicBezTo>
                    <a:pt x="464509" y="406348"/>
                    <a:pt x="445226" y="373691"/>
                    <a:pt x="445226" y="336058"/>
                  </a:cubicBezTo>
                  <a:cubicBezTo>
                    <a:pt x="445226" y="279141"/>
                    <a:pt x="491257" y="233110"/>
                    <a:pt x="548174" y="233110"/>
                  </a:cubicBezTo>
                  <a:cubicBezTo>
                    <a:pt x="605090" y="233110"/>
                    <a:pt x="651121" y="279141"/>
                    <a:pt x="651121" y="336058"/>
                  </a:cubicBezTo>
                  <a:cubicBezTo>
                    <a:pt x="651121" y="373691"/>
                    <a:pt x="630594" y="406348"/>
                    <a:pt x="601669" y="424387"/>
                  </a:cubicBezTo>
                  <a:lnTo>
                    <a:pt x="632460" y="606956"/>
                  </a:lnTo>
                  <a:close/>
                </a:path>
              </a:pathLst>
            </a:custGeom>
            <a:grp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15" name="Left Brace 114"/>
          <p:cNvSpPr/>
          <p:nvPr/>
        </p:nvSpPr>
        <p:spPr bwMode="auto">
          <a:xfrm>
            <a:off x="7049854" y="2463366"/>
            <a:ext cx="245060" cy="972444"/>
          </a:xfrm>
          <a:prstGeom prst="leftBrace">
            <a:avLst/>
          </a:prstGeom>
          <a:solidFill>
            <a:schemeClr val="bg1"/>
          </a:solidFill>
          <a:ln w="19050" cap="flat" cmpd="sng" algn="ctr">
            <a:solidFill>
              <a:srgbClr val="A6A6A6"/>
            </a:solidFill>
            <a:prstDash val="solid"/>
            <a:round/>
            <a:headEnd type="none" w="med" len="med"/>
            <a:tailEnd type="none" w="med" len="med"/>
          </a:ln>
        </p:spPr>
        <p:txBody>
          <a:bodyPr vert="horz" wrap="none" lIns="91429" tIns="45714" rIns="91429" bIns="45714" numCol="1" rtlCol="0" anchor="ctr"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en-US" sz="1800" b="0" i="1"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16" name="TextBox 115"/>
          <p:cNvSpPr txBox="1"/>
          <p:nvPr/>
        </p:nvSpPr>
        <p:spPr>
          <a:xfrm>
            <a:off x="827740" y="2283730"/>
            <a:ext cx="1462604"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签</a:t>
            </a:r>
            <a:r>
              <a:rPr lang="zh-CN" altLang="en-US" sz="2400" i="0" dirty="0" smtClean="0">
                <a:solidFill>
                  <a:srgbClr val="3862C0"/>
                </a:solidFill>
                <a:latin typeface="微软雅黑" panose="020B0503020204020204" pitchFamily="34" charset="-122"/>
                <a:ea typeface="微软雅黑" panose="020B0503020204020204" pitchFamily="34" charset="-122"/>
              </a:rPr>
              <a:t>名验证</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118" name="PA-A000320141217A52PPSH-1666"/>
          <p:cNvSpPr>
            <a:spLocks/>
          </p:cNvSpPr>
          <p:nvPr>
            <p:custDataLst>
              <p:tags r:id="rId6"/>
            </p:custDataLst>
          </p:nvPr>
        </p:nvSpPr>
        <p:spPr bwMode="auto">
          <a:xfrm>
            <a:off x="1255494" y="2868873"/>
            <a:ext cx="591567" cy="507479"/>
          </a:xfrm>
          <a:custGeom>
            <a:avLst/>
            <a:gdLst>
              <a:gd name="T0" fmla="*/ 2147483646 w 4570"/>
              <a:gd name="T1" fmla="*/ 2147483646 h 5483"/>
              <a:gd name="T2" fmla="*/ 2147483646 w 4570"/>
              <a:gd name="T3" fmla="*/ 2147483646 h 5483"/>
              <a:gd name="T4" fmla="*/ 2147483646 w 4570"/>
              <a:gd name="T5" fmla="*/ 2147483646 h 5483"/>
              <a:gd name="T6" fmla="*/ 2147483646 w 4570"/>
              <a:gd name="T7" fmla="*/ 2147483646 h 5483"/>
              <a:gd name="T8" fmla="*/ 2147483646 w 4570"/>
              <a:gd name="T9" fmla="*/ 2147483646 h 5483"/>
              <a:gd name="T10" fmla="*/ 2147483646 w 4570"/>
              <a:gd name="T11" fmla="*/ 2147483646 h 5483"/>
              <a:gd name="T12" fmla="*/ 2147483646 w 4570"/>
              <a:gd name="T13" fmla="*/ 2147483646 h 5483"/>
              <a:gd name="T14" fmla="*/ 2147483646 w 4570"/>
              <a:gd name="T15" fmla="*/ 2147483646 h 5483"/>
              <a:gd name="T16" fmla="*/ 2147483646 w 4570"/>
              <a:gd name="T17" fmla="*/ 2147483646 h 5483"/>
              <a:gd name="T18" fmla="*/ 2147483646 w 4570"/>
              <a:gd name="T19" fmla="*/ 377468992 h 5483"/>
              <a:gd name="T20" fmla="*/ 2147483646 w 4570"/>
              <a:gd name="T21" fmla="*/ 41887417 h 5483"/>
              <a:gd name="T22" fmla="*/ 2147483646 w 4570"/>
              <a:gd name="T23" fmla="*/ 1635659127 h 5483"/>
              <a:gd name="T24" fmla="*/ 2147483646 w 4570"/>
              <a:gd name="T25" fmla="*/ 2147483646 h 5483"/>
              <a:gd name="T26" fmla="*/ 2147483646 w 4570"/>
              <a:gd name="T27" fmla="*/ 2147483646 h 5483"/>
              <a:gd name="T28" fmla="*/ 2147483646 w 4570"/>
              <a:gd name="T29" fmla="*/ 2147483646 h 5483"/>
              <a:gd name="T30" fmla="*/ 2147483646 w 4570"/>
              <a:gd name="T31" fmla="*/ 2147483646 h 5483"/>
              <a:gd name="T32" fmla="*/ 2147483646 w 4570"/>
              <a:gd name="T33" fmla="*/ 2147483646 h 5483"/>
              <a:gd name="T34" fmla="*/ 2147483646 w 4570"/>
              <a:gd name="T35" fmla="*/ 2147483646 h 5483"/>
              <a:gd name="T36" fmla="*/ 2147483646 w 4570"/>
              <a:gd name="T37" fmla="*/ 2147483646 h 5483"/>
              <a:gd name="T38" fmla="*/ 2147483646 w 4570"/>
              <a:gd name="T39" fmla="*/ 2147483646 h 5483"/>
              <a:gd name="T40" fmla="*/ 2147483646 w 4570"/>
              <a:gd name="T41" fmla="*/ 2147483646 h 5483"/>
              <a:gd name="T42" fmla="*/ 2147483646 w 4570"/>
              <a:gd name="T43" fmla="*/ 2147483646 h 5483"/>
              <a:gd name="T44" fmla="*/ 2147483646 w 4570"/>
              <a:gd name="T45" fmla="*/ 2147483646 h 5483"/>
              <a:gd name="T46" fmla="*/ 2147483646 w 4570"/>
              <a:gd name="T47" fmla="*/ 2147483646 h 5483"/>
              <a:gd name="T48" fmla="*/ 2147483646 w 4570"/>
              <a:gd name="T49" fmla="*/ 2147483646 h 5483"/>
              <a:gd name="T50" fmla="*/ 2147483646 w 4570"/>
              <a:gd name="T51" fmla="*/ 2147483646 h 5483"/>
              <a:gd name="T52" fmla="*/ 2147483646 w 4570"/>
              <a:gd name="T53" fmla="*/ 2147483646 h 5483"/>
              <a:gd name="T54" fmla="*/ 2147483646 w 4570"/>
              <a:gd name="T55" fmla="*/ 2147483646 h 5483"/>
              <a:gd name="T56" fmla="*/ 2147483646 w 4570"/>
              <a:gd name="T57" fmla="*/ 2147483646 h 5483"/>
              <a:gd name="T58" fmla="*/ 2147483646 w 4570"/>
              <a:gd name="T59" fmla="*/ 2147483646 h 5483"/>
              <a:gd name="T60" fmla="*/ 2147483646 w 4570"/>
              <a:gd name="T61" fmla="*/ 2147483646 h 5483"/>
              <a:gd name="T62" fmla="*/ 2147483646 w 4570"/>
              <a:gd name="T63" fmla="*/ 2147483646 h 5483"/>
              <a:gd name="T64" fmla="*/ 2147483646 w 4570"/>
              <a:gd name="T65" fmla="*/ 2147483646 h 5483"/>
              <a:gd name="T66" fmla="*/ 2147483646 w 4570"/>
              <a:gd name="T67" fmla="*/ 2147483646 h 5483"/>
              <a:gd name="T68" fmla="*/ 2147483646 w 4570"/>
              <a:gd name="T69" fmla="*/ 2147483646 h 5483"/>
              <a:gd name="T70" fmla="*/ 2147483646 w 4570"/>
              <a:gd name="T71" fmla="*/ 2147483646 h 5483"/>
              <a:gd name="T72" fmla="*/ 2147483646 w 4570"/>
              <a:gd name="T73" fmla="*/ 2147483646 h 5483"/>
              <a:gd name="T74" fmla="*/ 2147483646 w 4570"/>
              <a:gd name="T75" fmla="*/ 2147483646 h 5483"/>
              <a:gd name="T76" fmla="*/ 2147483646 w 4570"/>
              <a:gd name="T77" fmla="*/ 2147483646 h 5483"/>
              <a:gd name="T78" fmla="*/ 2147483646 w 4570"/>
              <a:gd name="T79" fmla="*/ 2147483646 h 5483"/>
              <a:gd name="T80" fmla="*/ 2147483646 w 4570"/>
              <a:gd name="T81" fmla="*/ 2147483646 h 5483"/>
              <a:gd name="T82" fmla="*/ 2147483646 w 4570"/>
              <a:gd name="T83" fmla="*/ 2147483646 h 5483"/>
              <a:gd name="T84" fmla="*/ 2147483646 w 4570"/>
              <a:gd name="T85" fmla="*/ 2147483646 h 5483"/>
              <a:gd name="T86" fmla="*/ 2147483646 w 4570"/>
              <a:gd name="T87" fmla="*/ 2147483646 h 5483"/>
              <a:gd name="T88" fmla="*/ 2147483646 w 4570"/>
              <a:gd name="T89" fmla="*/ 2147483646 h 5483"/>
              <a:gd name="T90" fmla="*/ 2147483646 w 4570"/>
              <a:gd name="T91" fmla="*/ 2147483646 h 5483"/>
              <a:gd name="T92" fmla="*/ 2147483646 w 4570"/>
              <a:gd name="T93" fmla="*/ 2147483646 h 5483"/>
              <a:gd name="T94" fmla="*/ 2147483646 w 4570"/>
              <a:gd name="T95" fmla="*/ 2147483646 h 5483"/>
              <a:gd name="T96" fmla="*/ 2147483646 w 4570"/>
              <a:gd name="T97" fmla="*/ 2147483646 h 5483"/>
              <a:gd name="T98" fmla="*/ 2147483646 w 4570"/>
              <a:gd name="T99" fmla="*/ 2147483646 h 5483"/>
              <a:gd name="T100" fmla="*/ 2147483646 w 4570"/>
              <a:gd name="T101" fmla="*/ 2147483646 h 5483"/>
              <a:gd name="T102" fmla="*/ 2147483646 w 4570"/>
              <a:gd name="T103" fmla="*/ 2147483646 h 5483"/>
              <a:gd name="T104" fmla="*/ 2147483646 w 4570"/>
              <a:gd name="T105" fmla="*/ 2147483646 h 5483"/>
              <a:gd name="T106" fmla="*/ 2147483646 w 4570"/>
              <a:gd name="T107" fmla="*/ 2147483646 h 5483"/>
              <a:gd name="T108" fmla="*/ 2147483646 w 4570"/>
              <a:gd name="T109" fmla="*/ 2147483646 h 5483"/>
              <a:gd name="T110" fmla="*/ 2147483646 w 4570"/>
              <a:gd name="T111" fmla="*/ 2147483646 h 5483"/>
              <a:gd name="T112" fmla="*/ 2147483646 w 4570"/>
              <a:gd name="T113" fmla="*/ 2147483646 h 5483"/>
              <a:gd name="T114" fmla="*/ 2147483646 w 4570"/>
              <a:gd name="T115" fmla="*/ 2147483646 h 5483"/>
              <a:gd name="T116" fmla="*/ 2147483646 w 4570"/>
              <a:gd name="T117" fmla="*/ 2147483646 h 5483"/>
              <a:gd name="T118" fmla="*/ 2147483646 w 4570"/>
              <a:gd name="T119" fmla="*/ 2147483646 h 5483"/>
              <a:gd name="T120" fmla="*/ 2147483646 w 4570"/>
              <a:gd name="T121" fmla="*/ 2147483646 h 5483"/>
              <a:gd name="T122" fmla="*/ 2147483646 w 4570"/>
              <a:gd name="T123" fmla="*/ 2147483646 h 5483"/>
              <a:gd name="T124" fmla="*/ 2147483646 w 4570"/>
              <a:gd name="T125" fmla="*/ 2147483646 h 548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4570" h="5483">
                <a:moveTo>
                  <a:pt x="3885" y="2285"/>
                </a:moveTo>
                <a:lnTo>
                  <a:pt x="3885" y="1599"/>
                </a:lnTo>
                <a:lnTo>
                  <a:pt x="3883" y="1580"/>
                </a:lnTo>
                <a:lnTo>
                  <a:pt x="3881" y="1530"/>
                </a:lnTo>
                <a:lnTo>
                  <a:pt x="3878" y="1494"/>
                </a:lnTo>
                <a:lnTo>
                  <a:pt x="3873" y="1451"/>
                </a:lnTo>
                <a:lnTo>
                  <a:pt x="3867" y="1402"/>
                </a:lnTo>
                <a:lnTo>
                  <a:pt x="3859" y="1349"/>
                </a:lnTo>
                <a:lnTo>
                  <a:pt x="3849" y="1290"/>
                </a:lnTo>
                <a:lnTo>
                  <a:pt x="3835" y="1228"/>
                </a:lnTo>
                <a:lnTo>
                  <a:pt x="3819" y="1161"/>
                </a:lnTo>
                <a:lnTo>
                  <a:pt x="3799" y="1092"/>
                </a:lnTo>
                <a:lnTo>
                  <a:pt x="3789" y="1057"/>
                </a:lnTo>
                <a:lnTo>
                  <a:pt x="3777" y="1020"/>
                </a:lnTo>
                <a:lnTo>
                  <a:pt x="3764" y="985"/>
                </a:lnTo>
                <a:lnTo>
                  <a:pt x="3750" y="948"/>
                </a:lnTo>
                <a:lnTo>
                  <a:pt x="3735" y="911"/>
                </a:lnTo>
                <a:lnTo>
                  <a:pt x="3720" y="874"/>
                </a:lnTo>
                <a:lnTo>
                  <a:pt x="3702" y="836"/>
                </a:lnTo>
                <a:lnTo>
                  <a:pt x="3684" y="799"/>
                </a:lnTo>
                <a:lnTo>
                  <a:pt x="3664" y="761"/>
                </a:lnTo>
                <a:lnTo>
                  <a:pt x="3644" y="724"/>
                </a:lnTo>
                <a:lnTo>
                  <a:pt x="3623" y="686"/>
                </a:lnTo>
                <a:lnTo>
                  <a:pt x="3600" y="649"/>
                </a:lnTo>
                <a:lnTo>
                  <a:pt x="3575" y="613"/>
                </a:lnTo>
                <a:lnTo>
                  <a:pt x="3549" y="577"/>
                </a:lnTo>
                <a:lnTo>
                  <a:pt x="3522" y="540"/>
                </a:lnTo>
                <a:lnTo>
                  <a:pt x="3494" y="505"/>
                </a:lnTo>
                <a:lnTo>
                  <a:pt x="3464" y="470"/>
                </a:lnTo>
                <a:lnTo>
                  <a:pt x="3432" y="436"/>
                </a:lnTo>
                <a:lnTo>
                  <a:pt x="3399" y="403"/>
                </a:lnTo>
                <a:lnTo>
                  <a:pt x="3365" y="369"/>
                </a:lnTo>
                <a:lnTo>
                  <a:pt x="3328" y="338"/>
                </a:lnTo>
                <a:lnTo>
                  <a:pt x="3290" y="307"/>
                </a:lnTo>
                <a:lnTo>
                  <a:pt x="3251" y="277"/>
                </a:lnTo>
                <a:lnTo>
                  <a:pt x="3209" y="248"/>
                </a:lnTo>
                <a:lnTo>
                  <a:pt x="3167" y="222"/>
                </a:lnTo>
                <a:lnTo>
                  <a:pt x="3122" y="195"/>
                </a:lnTo>
                <a:lnTo>
                  <a:pt x="3075" y="170"/>
                </a:lnTo>
                <a:lnTo>
                  <a:pt x="3026" y="147"/>
                </a:lnTo>
                <a:lnTo>
                  <a:pt x="2975" y="124"/>
                </a:lnTo>
                <a:lnTo>
                  <a:pt x="2924" y="104"/>
                </a:lnTo>
                <a:lnTo>
                  <a:pt x="2869" y="85"/>
                </a:lnTo>
                <a:lnTo>
                  <a:pt x="2813" y="68"/>
                </a:lnTo>
                <a:lnTo>
                  <a:pt x="2754" y="53"/>
                </a:lnTo>
                <a:lnTo>
                  <a:pt x="2693" y="39"/>
                </a:lnTo>
                <a:lnTo>
                  <a:pt x="2631" y="27"/>
                </a:lnTo>
                <a:lnTo>
                  <a:pt x="2566" y="17"/>
                </a:lnTo>
                <a:lnTo>
                  <a:pt x="2500" y="9"/>
                </a:lnTo>
                <a:lnTo>
                  <a:pt x="2430" y="4"/>
                </a:lnTo>
                <a:lnTo>
                  <a:pt x="2359" y="1"/>
                </a:lnTo>
                <a:lnTo>
                  <a:pt x="2285" y="0"/>
                </a:lnTo>
                <a:lnTo>
                  <a:pt x="2212" y="1"/>
                </a:lnTo>
                <a:lnTo>
                  <a:pt x="2139" y="4"/>
                </a:lnTo>
                <a:lnTo>
                  <a:pt x="2070" y="9"/>
                </a:lnTo>
                <a:lnTo>
                  <a:pt x="2003" y="17"/>
                </a:lnTo>
                <a:lnTo>
                  <a:pt x="1938" y="27"/>
                </a:lnTo>
                <a:lnTo>
                  <a:pt x="1876" y="39"/>
                </a:lnTo>
                <a:lnTo>
                  <a:pt x="1815" y="53"/>
                </a:lnTo>
                <a:lnTo>
                  <a:pt x="1756" y="68"/>
                </a:lnTo>
                <a:lnTo>
                  <a:pt x="1701" y="85"/>
                </a:lnTo>
                <a:lnTo>
                  <a:pt x="1646" y="104"/>
                </a:lnTo>
                <a:lnTo>
                  <a:pt x="1594" y="124"/>
                </a:lnTo>
                <a:lnTo>
                  <a:pt x="1543" y="147"/>
                </a:lnTo>
                <a:lnTo>
                  <a:pt x="1495" y="170"/>
                </a:lnTo>
                <a:lnTo>
                  <a:pt x="1448" y="195"/>
                </a:lnTo>
                <a:lnTo>
                  <a:pt x="1404" y="222"/>
                </a:lnTo>
                <a:lnTo>
                  <a:pt x="1360" y="248"/>
                </a:lnTo>
                <a:lnTo>
                  <a:pt x="1319" y="277"/>
                </a:lnTo>
                <a:lnTo>
                  <a:pt x="1279" y="307"/>
                </a:lnTo>
                <a:lnTo>
                  <a:pt x="1241" y="338"/>
                </a:lnTo>
                <a:lnTo>
                  <a:pt x="1206" y="369"/>
                </a:lnTo>
                <a:lnTo>
                  <a:pt x="1171" y="403"/>
                </a:lnTo>
                <a:lnTo>
                  <a:pt x="1138" y="436"/>
                </a:lnTo>
                <a:lnTo>
                  <a:pt x="1105" y="470"/>
                </a:lnTo>
                <a:lnTo>
                  <a:pt x="1075" y="505"/>
                </a:lnTo>
                <a:lnTo>
                  <a:pt x="1048" y="540"/>
                </a:lnTo>
                <a:lnTo>
                  <a:pt x="1020" y="577"/>
                </a:lnTo>
                <a:lnTo>
                  <a:pt x="995" y="613"/>
                </a:lnTo>
                <a:lnTo>
                  <a:pt x="971" y="649"/>
                </a:lnTo>
                <a:lnTo>
                  <a:pt x="948" y="686"/>
                </a:lnTo>
                <a:lnTo>
                  <a:pt x="926" y="724"/>
                </a:lnTo>
                <a:lnTo>
                  <a:pt x="905" y="761"/>
                </a:lnTo>
                <a:lnTo>
                  <a:pt x="885" y="799"/>
                </a:lnTo>
                <a:lnTo>
                  <a:pt x="867" y="836"/>
                </a:lnTo>
                <a:lnTo>
                  <a:pt x="851" y="874"/>
                </a:lnTo>
                <a:lnTo>
                  <a:pt x="835" y="911"/>
                </a:lnTo>
                <a:lnTo>
                  <a:pt x="820" y="948"/>
                </a:lnTo>
                <a:lnTo>
                  <a:pt x="806" y="985"/>
                </a:lnTo>
                <a:lnTo>
                  <a:pt x="793" y="1020"/>
                </a:lnTo>
                <a:lnTo>
                  <a:pt x="780" y="1057"/>
                </a:lnTo>
                <a:lnTo>
                  <a:pt x="770" y="1092"/>
                </a:lnTo>
                <a:lnTo>
                  <a:pt x="751" y="1161"/>
                </a:lnTo>
                <a:lnTo>
                  <a:pt x="734" y="1228"/>
                </a:lnTo>
                <a:lnTo>
                  <a:pt x="721" y="1290"/>
                </a:lnTo>
                <a:lnTo>
                  <a:pt x="710" y="1349"/>
                </a:lnTo>
                <a:lnTo>
                  <a:pt x="702" y="1402"/>
                </a:lnTo>
                <a:lnTo>
                  <a:pt x="696" y="1451"/>
                </a:lnTo>
                <a:lnTo>
                  <a:pt x="692" y="1494"/>
                </a:lnTo>
                <a:lnTo>
                  <a:pt x="688" y="1530"/>
                </a:lnTo>
                <a:lnTo>
                  <a:pt x="686" y="1580"/>
                </a:lnTo>
                <a:lnTo>
                  <a:pt x="685" y="1599"/>
                </a:lnTo>
                <a:lnTo>
                  <a:pt x="685" y="2285"/>
                </a:lnTo>
                <a:lnTo>
                  <a:pt x="0" y="2285"/>
                </a:lnTo>
                <a:lnTo>
                  <a:pt x="0" y="5483"/>
                </a:lnTo>
                <a:lnTo>
                  <a:pt x="4570" y="5483"/>
                </a:lnTo>
                <a:lnTo>
                  <a:pt x="4570" y="2285"/>
                </a:lnTo>
                <a:lnTo>
                  <a:pt x="3885" y="2285"/>
                </a:lnTo>
                <a:close/>
                <a:moveTo>
                  <a:pt x="2513" y="4049"/>
                </a:moveTo>
                <a:lnTo>
                  <a:pt x="2513" y="4798"/>
                </a:lnTo>
                <a:lnTo>
                  <a:pt x="2056" y="4798"/>
                </a:lnTo>
                <a:lnTo>
                  <a:pt x="2056" y="4049"/>
                </a:lnTo>
                <a:lnTo>
                  <a:pt x="2032" y="4034"/>
                </a:lnTo>
                <a:lnTo>
                  <a:pt x="2008" y="4016"/>
                </a:lnTo>
                <a:lnTo>
                  <a:pt x="1985" y="3998"/>
                </a:lnTo>
                <a:lnTo>
                  <a:pt x="1963" y="3977"/>
                </a:lnTo>
                <a:lnTo>
                  <a:pt x="1943" y="3957"/>
                </a:lnTo>
                <a:lnTo>
                  <a:pt x="1925" y="3934"/>
                </a:lnTo>
                <a:lnTo>
                  <a:pt x="1907" y="3910"/>
                </a:lnTo>
                <a:lnTo>
                  <a:pt x="1891" y="3885"/>
                </a:lnTo>
                <a:lnTo>
                  <a:pt x="1877" y="3860"/>
                </a:lnTo>
                <a:lnTo>
                  <a:pt x="1865" y="3833"/>
                </a:lnTo>
                <a:lnTo>
                  <a:pt x="1853" y="3806"/>
                </a:lnTo>
                <a:lnTo>
                  <a:pt x="1844" y="3777"/>
                </a:lnTo>
                <a:lnTo>
                  <a:pt x="1837" y="3747"/>
                </a:lnTo>
                <a:lnTo>
                  <a:pt x="1832" y="3717"/>
                </a:lnTo>
                <a:lnTo>
                  <a:pt x="1829" y="3687"/>
                </a:lnTo>
                <a:lnTo>
                  <a:pt x="1828" y="3655"/>
                </a:lnTo>
                <a:lnTo>
                  <a:pt x="1828" y="3632"/>
                </a:lnTo>
                <a:lnTo>
                  <a:pt x="1830" y="3609"/>
                </a:lnTo>
                <a:lnTo>
                  <a:pt x="1834" y="3586"/>
                </a:lnTo>
                <a:lnTo>
                  <a:pt x="1837" y="3564"/>
                </a:lnTo>
                <a:lnTo>
                  <a:pt x="1842" y="3541"/>
                </a:lnTo>
                <a:lnTo>
                  <a:pt x="1849" y="3519"/>
                </a:lnTo>
                <a:lnTo>
                  <a:pt x="1855" y="3498"/>
                </a:lnTo>
                <a:lnTo>
                  <a:pt x="1864" y="3477"/>
                </a:lnTo>
                <a:lnTo>
                  <a:pt x="1873" y="3456"/>
                </a:lnTo>
                <a:lnTo>
                  <a:pt x="1883" y="3437"/>
                </a:lnTo>
                <a:lnTo>
                  <a:pt x="1894" y="3418"/>
                </a:lnTo>
                <a:lnTo>
                  <a:pt x="1906" y="3400"/>
                </a:lnTo>
                <a:lnTo>
                  <a:pt x="1919" y="3382"/>
                </a:lnTo>
                <a:lnTo>
                  <a:pt x="1933" y="3364"/>
                </a:lnTo>
                <a:lnTo>
                  <a:pt x="1947" y="3348"/>
                </a:lnTo>
                <a:lnTo>
                  <a:pt x="1961" y="3332"/>
                </a:lnTo>
                <a:lnTo>
                  <a:pt x="1978" y="3317"/>
                </a:lnTo>
                <a:lnTo>
                  <a:pt x="1994" y="3302"/>
                </a:lnTo>
                <a:lnTo>
                  <a:pt x="2011" y="3289"/>
                </a:lnTo>
                <a:lnTo>
                  <a:pt x="2029" y="3277"/>
                </a:lnTo>
                <a:lnTo>
                  <a:pt x="2048" y="3264"/>
                </a:lnTo>
                <a:lnTo>
                  <a:pt x="2067" y="3254"/>
                </a:lnTo>
                <a:lnTo>
                  <a:pt x="2087" y="3243"/>
                </a:lnTo>
                <a:lnTo>
                  <a:pt x="2107" y="3234"/>
                </a:lnTo>
                <a:lnTo>
                  <a:pt x="2127" y="3226"/>
                </a:lnTo>
                <a:lnTo>
                  <a:pt x="2149" y="3219"/>
                </a:lnTo>
                <a:lnTo>
                  <a:pt x="2170" y="3212"/>
                </a:lnTo>
                <a:lnTo>
                  <a:pt x="2193" y="3208"/>
                </a:lnTo>
                <a:lnTo>
                  <a:pt x="2215" y="3203"/>
                </a:lnTo>
                <a:lnTo>
                  <a:pt x="2238" y="3201"/>
                </a:lnTo>
                <a:lnTo>
                  <a:pt x="2261" y="3198"/>
                </a:lnTo>
                <a:lnTo>
                  <a:pt x="2285" y="3198"/>
                </a:lnTo>
                <a:lnTo>
                  <a:pt x="2308" y="3198"/>
                </a:lnTo>
                <a:lnTo>
                  <a:pt x="2331" y="3201"/>
                </a:lnTo>
                <a:lnTo>
                  <a:pt x="2354" y="3203"/>
                </a:lnTo>
                <a:lnTo>
                  <a:pt x="2376" y="3208"/>
                </a:lnTo>
                <a:lnTo>
                  <a:pt x="2399" y="3212"/>
                </a:lnTo>
                <a:lnTo>
                  <a:pt x="2420" y="3219"/>
                </a:lnTo>
                <a:lnTo>
                  <a:pt x="2442" y="3226"/>
                </a:lnTo>
                <a:lnTo>
                  <a:pt x="2463" y="3234"/>
                </a:lnTo>
                <a:lnTo>
                  <a:pt x="2482" y="3243"/>
                </a:lnTo>
                <a:lnTo>
                  <a:pt x="2503" y="3254"/>
                </a:lnTo>
                <a:lnTo>
                  <a:pt x="2521" y="3264"/>
                </a:lnTo>
                <a:lnTo>
                  <a:pt x="2540" y="3277"/>
                </a:lnTo>
                <a:lnTo>
                  <a:pt x="2558" y="3289"/>
                </a:lnTo>
                <a:lnTo>
                  <a:pt x="2576" y="3302"/>
                </a:lnTo>
                <a:lnTo>
                  <a:pt x="2592" y="3317"/>
                </a:lnTo>
                <a:lnTo>
                  <a:pt x="2608" y="3332"/>
                </a:lnTo>
                <a:lnTo>
                  <a:pt x="2623" y="3348"/>
                </a:lnTo>
                <a:lnTo>
                  <a:pt x="2638" y="3364"/>
                </a:lnTo>
                <a:lnTo>
                  <a:pt x="2651" y="3382"/>
                </a:lnTo>
                <a:lnTo>
                  <a:pt x="2663" y="3400"/>
                </a:lnTo>
                <a:lnTo>
                  <a:pt x="2676" y="3418"/>
                </a:lnTo>
                <a:lnTo>
                  <a:pt x="2686" y="3437"/>
                </a:lnTo>
                <a:lnTo>
                  <a:pt x="2697" y="3456"/>
                </a:lnTo>
                <a:lnTo>
                  <a:pt x="2706" y="3477"/>
                </a:lnTo>
                <a:lnTo>
                  <a:pt x="2714" y="3498"/>
                </a:lnTo>
                <a:lnTo>
                  <a:pt x="2721" y="3519"/>
                </a:lnTo>
                <a:lnTo>
                  <a:pt x="2728" y="3541"/>
                </a:lnTo>
                <a:lnTo>
                  <a:pt x="2732" y="3564"/>
                </a:lnTo>
                <a:lnTo>
                  <a:pt x="2737" y="3586"/>
                </a:lnTo>
                <a:lnTo>
                  <a:pt x="2739" y="3609"/>
                </a:lnTo>
                <a:lnTo>
                  <a:pt x="2742" y="3632"/>
                </a:lnTo>
                <a:lnTo>
                  <a:pt x="2742" y="3655"/>
                </a:lnTo>
                <a:lnTo>
                  <a:pt x="2740" y="3687"/>
                </a:lnTo>
                <a:lnTo>
                  <a:pt x="2737" y="3717"/>
                </a:lnTo>
                <a:lnTo>
                  <a:pt x="2732" y="3747"/>
                </a:lnTo>
                <a:lnTo>
                  <a:pt x="2725" y="3777"/>
                </a:lnTo>
                <a:lnTo>
                  <a:pt x="2716" y="3806"/>
                </a:lnTo>
                <a:lnTo>
                  <a:pt x="2706" y="3833"/>
                </a:lnTo>
                <a:lnTo>
                  <a:pt x="2693" y="3860"/>
                </a:lnTo>
                <a:lnTo>
                  <a:pt x="2678" y="3885"/>
                </a:lnTo>
                <a:lnTo>
                  <a:pt x="2663" y="3910"/>
                </a:lnTo>
                <a:lnTo>
                  <a:pt x="2645" y="3934"/>
                </a:lnTo>
                <a:lnTo>
                  <a:pt x="2626" y="3957"/>
                </a:lnTo>
                <a:lnTo>
                  <a:pt x="2607" y="3977"/>
                </a:lnTo>
                <a:lnTo>
                  <a:pt x="2585" y="3998"/>
                </a:lnTo>
                <a:lnTo>
                  <a:pt x="2562" y="4016"/>
                </a:lnTo>
                <a:lnTo>
                  <a:pt x="2539" y="4034"/>
                </a:lnTo>
                <a:lnTo>
                  <a:pt x="2513" y="4049"/>
                </a:lnTo>
                <a:close/>
                <a:moveTo>
                  <a:pt x="3427" y="2285"/>
                </a:moveTo>
                <a:lnTo>
                  <a:pt x="1142" y="2285"/>
                </a:lnTo>
                <a:lnTo>
                  <a:pt x="1142" y="1601"/>
                </a:lnTo>
                <a:lnTo>
                  <a:pt x="1143" y="1557"/>
                </a:lnTo>
                <a:lnTo>
                  <a:pt x="1146" y="1529"/>
                </a:lnTo>
                <a:lnTo>
                  <a:pt x="1148" y="1498"/>
                </a:lnTo>
                <a:lnTo>
                  <a:pt x="1151" y="1463"/>
                </a:lnTo>
                <a:lnTo>
                  <a:pt x="1157" y="1425"/>
                </a:lnTo>
                <a:lnTo>
                  <a:pt x="1163" y="1385"/>
                </a:lnTo>
                <a:lnTo>
                  <a:pt x="1171" y="1342"/>
                </a:lnTo>
                <a:lnTo>
                  <a:pt x="1180" y="1297"/>
                </a:lnTo>
                <a:lnTo>
                  <a:pt x="1192" y="1251"/>
                </a:lnTo>
                <a:lnTo>
                  <a:pt x="1206" y="1204"/>
                </a:lnTo>
                <a:lnTo>
                  <a:pt x="1222" y="1155"/>
                </a:lnTo>
                <a:lnTo>
                  <a:pt x="1240" y="1106"/>
                </a:lnTo>
                <a:lnTo>
                  <a:pt x="1262" y="1056"/>
                </a:lnTo>
                <a:lnTo>
                  <a:pt x="1285" y="1007"/>
                </a:lnTo>
                <a:lnTo>
                  <a:pt x="1299" y="981"/>
                </a:lnTo>
                <a:lnTo>
                  <a:pt x="1313" y="957"/>
                </a:lnTo>
                <a:lnTo>
                  <a:pt x="1327" y="933"/>
                </a:lnTo>
                <a:lnTo>
                  <a:pt x="1343" y="908"/>
                </a:lnTo>
                <a:lnTo>
                  <a:pt x="1359" y="885"/>
                </a:lnTo>
                <a:lnTo>
                  <a:pt x="1375" y="860"/>
                </a:lnTo>
                <a:lnTo>
                  <a:pt x="1393" y="836"/>
                </a:lnTo>
                <a:lnTo>
                  <a:pt x="1412" y="813"/>
                </a:lnTo>
                <a:lnTo>
                  <a:pt x="1431" y="790"/>
                </a:lnTo>
                <a:lnTo>
                  <a:pt x="1452" y="768"/>
                </a:lnTo>
                <a:lnTo>
                  <a:pt x="1474" y="746"/>
                </a:lnTo>
                <a:lnTo>
                  <a:pt x="1497" y="724"/>
                </a:lnTo>
                <a:lnTo>
                  <a:pt x="1520" y="704"/>
                </a:lnTo>
                <a:lnTo>
                  <a:pt x="1546" y="683"/>
                </a:lnTo>
                <a:lnTo>
                  <a:pt x="1571" y="663"/>
                </a:lnTo>
                <a:lnTo>
                  <a:pt x="1597" y="644"/>
                </a:lnTo>
                <a:lnTo>
                  <a:pt x="1625" y="625"/>
                </a:lnTo>
                <a:lnTo>
                  <a:pt x="1654" y="608"/>
                </a:lnTo>
                <a:lnTo>
                  <a:pt x="1684" y="591"/>
                </a:lnTo>
                <a:lnTo>
                  <a:pt x="1715" y="575"/>
                </a:lnTo>
                <a:lnTo>
                  <a:pt x="1747" y="560"/>
                </a:lnTo>
                <a:lnTo>
                  <a:pt x="1782" y="546"/>
                </a:lnTo>
                <a:lnTo>
                  <a:pt x="1816" y="532"/>
                </a:lnTo>
                <a:lnTo>
                  <a:pt x="1852" y="519"/>
                </a:lnTo>
                <a:lnTo>
                  <a:pt x="1889" y="508"/>
                </a:lnTo>
                <a:lnTo>
                  <a:pt x="1928" y="497"/>
                </a:lnTo>
                <a:lnTo>
                  <a:pt x="1967" y="488"/>
                </a:lnTo>
                <a:lnTo>
                  <a:pt x="2009" y="480"/>
                </a:lnTo>
                <a:lnTo>
                  <a:pt x="2051" y="473"/>
                </a:lnTo>
                <a:lnTo>
                  <a:pt x="2095" y="466"/>
                </a:lnTo>
                <a:lnTo>
                  <a:pt x="2140" y="462"/>
                </a:lnTo>
                <a:lnTo>
                  <a:pt x="2187" y="458"/>
                </a:lnTo>
                <a:lnTo>
                  <a:pt x="2236" y="457"/>
                </a:lnTo>
                <a:lnTo>
                  <a:pt x="2285" y="456"/>
                </a:lnTo>
                <a:lnTo>
                  <a:pt x="2335" y="457"/>
                </a:lnTo>
                <a:lnTo>
                  <a:pt x="2382" y="458"/>
                </a:lnTo>
                <a:lnTo>
                  <a:pt x="2429" y="462"/>
                </a:lnTo>
                <a:lnTo>
                  <a:pt x="2474" y="466"/>
                </a:lnTo>
                <a:lnTo>
                  <a:pt x="2518" y="473"/>
                </a:lnTo>
                <a:lnTo>
                  <a:pt x="2561" y="480"/>
                </a:lnTo>
                <a:lnTo>
                  <a:pt x="2602" y="488"/>
                </a:lnTo>
                <a:lnTo>
                  <a:pt x="2641" y="497"/>
                </a:lnTo>
                <a:lnTo>
                  <a:pt x="2680" y="508"/>
                </a:lnTo>
                <a:lnTo>
                  <a:pt x="2717" y="519"/>
                </a:lnTo>
                <a:lnTo>
                  <a:pt x="2753" y="532"/>
                </a:lnTo>
                <a:lnTo>
                  <a:pt x="2789" y="546"/>
                </a:lnTo>
                <a:lnTo>
                  <a:pt x="2822" y="560"/>
                </a:lnTo>
                <a:lnTo>
                  <a:pt x="2854" y="575"/>
                </a:lnTo>
                <a:lnTo>
                  <a:pt x="2886" y="591"/>
                </a:lnTo>
                <a:lnTo>
                  <a:pt x="2916" y="608"/>
                </a:lnTo>
                <a:lnTo>
                  <a:pt x="2944" y="625"/>
                </a:lnTo>
                <a:lnTo>
                  <a:pt x="2972" y="644"/>
                </a:lnTo>
                <a:lnTo>
                  <a:pt x="2998" y="663"/>
                </a:lnTo>
                <a:lnTo>
                  <a:pt x="3025" y="683"/>
                </a:lnTo>
                <a:lnTo>
                  <a:pt x="3049" y="704"/>
                </a:lnTo>
                <a:lnTo>
                  <a:pt x="3072" y="724"/>
                </a:lnTo>
                <a:lnTo>
                  <a:pt x="3095" y="746"/>
                </a:lnTo>
                <a:lnTo>
                  <a:pt x="3117" y="768"/>
                </a:lnTo>
                <a:lnTo>
                  <a:pt x="3138" y="790"/>
                </a:lnTo>
                <a:lnTo>
                  <a:pt x="3157" y="813"/>
                </a:lnTo>
                <a:lnTo>
                  <a:pt x="3176" y="836"/>
                </a:lnTo>
                <a:lnTo>
                  <a:pt x="3194" y="860"/>
                </a:lnTo>
                <a:lnTo>
                  <a:pt x="3212" y="883"/>
                </a:lnTo>
                <a:lnTo>
                  <a:pt x="3228" y="908"/>
                </a:lnTo>
                <a:lnTo>
                  <a:pt x="3243" y="932"/>
                </a:lnTo>
                <a:lnTo>
                  <a:pt x="3258" y="957"/>
                </a:lnTo>
                <a:lnTo>
                  <a:pt x="3272" y="981"/>
                </a:lnTo>
                <a:lnTo>
                  <a:pt x="3284" y="1005"/>
                </a:lnTo>
                <a:lnTo>
                  <a:pt x="3308" y="1055"/>
                </a:lnTo>
                <a:lnTo>
                  <a:pt x="3329" y="1105"/>
                </a:lnTo>
                <a:lnTo>
                  <a:pt x="3348" y="1154"/>
                </a:lnTo>
                <a:lnTo>
                  <a:pt x="3364" y="1203"/>
                </a:lnTo>
                <a:lnTo>
                  <a:pt x="3378" y="1250"/>
                </a:lnTo>
                <a:lnTo>
                  <a:pt x="3389" y="1296"/>
                </a:lnTo>
                <a:lnTo>
                  <a:pt x="3398" y="1341"/>
                </a:lnTo>
                <a:lnTo>
                  <a:pt x="3406" y="1383"/>
                </a:lnTo>
                <a:lnTo>
                  <a:pt x="3413" y="1423"/>
                </a:lnTo>
                <a:lnTo>
                  <a:pt x="3418" y="1461"/>
                </a:lnTo>
                <a:lnTo>
                  <a:pt x="3421" y="1495"/>
                </a:lnTo>
                <a:lnTo>
                  <a:pt x="3424" y="1526"/>
                </a:lnTo>
                <a:lnTo>
                  <a:pt x="3426" y="1555"/>
                </a:lnTo>
                <a:lnTo>
                  <a:pt x="3427" y="1599"/>
                </a:lnTo>
                <a:lnTo>
                  <a:pt x="3427" y="2285"/>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tIns="648000"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dirty="0">
              <a:solidFill>
                <a:srgbClr val="FFFFFF"/>
              </a:solidFill>
            </a:endParaRPr>
          </a:p>
        </p:txBody>
      </p:sp>
      <p:sp>
        <p:nvSpPr>
          <p:cNvPr id="119" name="Right Brace 118"/>
          <p:cNvSpPr/>
          <p:nvPr/>
        </p:nvSpPr>
        <p:spPr bwMode="auto">
          <a:xfrm>
            <a:off x="2267840" y="2296277"/>
            <a:ext cx="218067" cy="1135310"/>
          </a:xfrm>
          <a:prstGeom prst="rightBrace">
            <a:avLst/>
          </a:prstGeom>
          <a:solidFill>
            <a:schemeClr val="bg1"/>
          </a:solidFill>
          <a:ln w="19050" cap="flat" cmpd="sng" algn="ctr">
            <a:solidFill>
              <a:srgbClr val="A6A6A6"/>
            </a:solidFill>
            <a:prstDash val="solid"/>
            <a:round/>
            <a:headEnd type="none" w="med" len="med"/>
            <a:tailEnd type="none" w="med" len="med"/>
          </a:ln>
        </p:spPr>
        <p:txBody>
          <a:bodyPr vert="horz" wrap="none" lIns="91429" tIns="45714" rIns="91429" bIns="45714" numCol="1" rtlCol="0" anchor="ctr"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en-US" sz="1800" b="0" i="1"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20" name="TextBox 119"/>
          <p:cNvSpPr txBox="1"/>
          <p:nvPr/>
        </p:nvSpPr>
        <p:spPr>
          <a:xfrm>
            <a:off x="2821376" y="987640"/>
            <a:ext cx="1462604"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哈</a:t>
            </a:r>
            <a:r>
              <a:rPr lang="zh-CN" altLang="en-US" sz="2400" i="0" dirty="0" smtClean="0">
                <a:solidFill>
                  <a:srgbClr val="3862C0"/>
                </a:solidFill>
                <a:latin typeface="微软雅黑" panose="020B0503020204020204" pitchFamily="34" charset="-122"/>
                <a:ea typeface="微软雅黑" panose="020B0503020204020204" pitchFamily="34" charset="-122"/>
              </a:rPr>
              <a:t>希计算</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cxnSp>
        <p:nvCxnSpPr>
          <p:cNvPr id="122" name="Straight Arrow Connector 121"/>
          <p:cNvCxnSpPr>
            <a:stCxn id="53" idx="3"/>
            <a:endCxn id="70" idx="3"/>
          </p:cNvCxnSpPr>
          <p:nvPr/>
        </p:nvCxnSpPr>
        <p:spPr>
          <a:xfrm flipV="1">
            <a:off x="5386559" y="1592587"/>
            <a:ext cx="248577" cy="739316"/>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25" name="Straight Arrow Connector 124"/>
          <p:cNvCxnSpPr>
            <a:stCxn id="53" idx="3"/>
          </p:cNvCxnSpPr>
          <p:nvPr/>
        </p:nvCxnSpPr>
        <p:spPr>
          <a:xfrm>
            <a:off x="5386559" y="2331903"/>
            <a:ext cx="985566" cy="480202"/>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29" name="Straight Arrow Connector 128"/>
          <p:cNvCxnSpPr>
            <a:stCxn id="53" idx="1"/>
            <a:endCxn id="120" idx="2"/>
          </p:cNvCxnSpPr>
          <p:nvPr/>
        </p:nvCxnSpPr>
        <p:spPr>
          <a:xfrm flipH="1" flipV="1">
            <a:off x="3552678" y="1516015"/>
            <a:ext cx="371277" cy="81588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32" name="Straight Arrow Connector 131"/>
          <p:cNvCxnSpPr>
            <a:stCxn id="53" idx="1"/>
          </p:cNvCxnSpPr>
          <p:nvPr/>
        </p:nvCxnSpPr>
        <p:spPr>
          <a:xfrm flipH="1">
            <a:off x="3203905" y="2331903"/>
            <a:ext cx="720050" cy="29948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867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barn(inVertical)">
                                      <p:cBhvr>
                                        <p:cTn id="7" dur="500"/>
                                        <p:tgtEl>
                                          <p:spTgt spid="5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56"/>
                                        </p:tgtEl>
                                        <p:attrNameLst>
                                          <p:attrName>style.visibility</p:attrName>
                                        </p:attrNameLst>
                                      </p:cBhvr>
                                      <p:to>
                                        <p:strVal val="visible"/>
                                      </p:to>
                                    </p:set>
                                    <p:animEffect transition="in" filter="barn(inVertical)">
                                      <p:cBhvr>
                                        <p:cTn id="12" dur="500"/>
                                        <p:tgtEl>
                                          <p:spTgt spid="56"/>
                                        </p:tgtEl>
                                      </p:cBhvr>
                                    </p:animEffect>
                                  </p:childTnLst>
                                </p:cTn>
                              </p:par>
                              <p:par>
                                <p:cTn id="13" presetID="16" presetClass="entr" presetSubtype="21" fill="hold" nodeType="withEffect">
                                  <p:stCondLst>
                                    <p:cond delay="0"/>
                                  </p:stCondLst>
                                  <p:childTnLst>
                                    <p:set>
                                      <p:cBhvr>
                                        <p:cTn id="14" dur="1" fill="hold">
                                          <p:stCondLst>
                                            <p:cond delay="0"/>
                                          </p:stCondLst>
                                        </p:cTn>
                                        <p:tgtEl>
                                          <p:spTgt spid="59"/>
                                        </p:tgtEl>
                                        <p:attrNameLst>
                                          <p:attrName>style.visibility</p:attrName>
                                        </p:attrNameLst>
                                      </p:cBhvr>
                                      <p:to>
                                        <p:strVal val="visible"/>
                                      </p:to>
                                    </p:set>
                                    <p:animEffect transition="in" filter="barn(inVertical)">
                                      <p:cBhvr>
                                        <p:cTn id="15" dur="500"/>
                                        <p:tgtEl>
                                          <p:spTgt spid="59"/>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66"/>
                                        </p:tgtEl>
                                        <p:attrNameLst>
                                          <p:attrName>style.visibility</p:attrName>
                                        </p:attrNameLst>
                                      </p:cBhvr>
                                      <p:to>
                                        <p:strVal val="visible"/>
                                      </p:to>
                                    </p:set>
                                    <p:animEffect transition="in" filter="barn(inVertical)">
                                      <p:cBhvr>
                                        <p:cTn id="20" dur="500"/>
                                        <p:tgtEl>
                                          <p:spTgt spid="66"/>
                                        </p:tgtEl>
                                      </p:cBhvr>
                                    </p:animEffect>
                                  </p:childTnLst>
                                </p:cTn>
                              </p:par>
                              <p:par>
                                <p:cTn id="21" presetID="16" presetClass="entr" presetSubtype="21" fill="hold" nodeType="withEffect">
                                  <p:stCondLst>
                                    <p:cond delay="0"/>
                                  </p:stCondLst>
                                  <p:childTnLst>
                                    <p:set>
                                      <p:cBhvr>
                                        <p:cTn id="22" dur="1" fill="hold">
                                          <p:stCondLst>
                                            <p:cond delay="0"/>
                                          </p:stCondLst>
                                        </p:cTn>
                                        <p:tgtEl>
                                          <p:spTgt spid="63"/>
                                        </p:tgtEl>
                                        <p:attrNameLst>
                                          <p:attrName>style.visibility</p:attrName>
                                        </p:attrNameLst>
                                      </p:cBhvr>
                                      <p:to>
                                        <p:strVal val="visible"/>
                                      </p:to>
                                    </p:set>
                                    <p:animEffect transition="in" filter="barn(inVertical)">
                                      <p:cBhvr>
                                        <p:cTn id="23" dur="500"/>
                                        <p:tgtEl>
                                          <p:spTgt spid="63"/>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60"/>
                                        </p:tgtEl>
                                        <p:attrNameLst>
                                          <p:attrName>style.visibility</p:attrName>
                                        </p:attrNameLst>
                                      </p:cBhvr>
                                      <p:to>
                                        <p:strVal val="visible"/>
                                      </p:to>
                                    </p:set>
                                    <p:animEffect transition="in" filter="barn(inVertical)">
                                      <p:cBhvr>
                                        <p:cTn id="26" dur="500"/>
                                        <p:tgtEl>
                                          <p:spTgt spid="60"/>
                                        </p:tgtEl>
                                      </p:cBhvr>
                                    </p:animEffect>
                                  </p:childTnLst>
                                </p:cTn>
                              </p:par>
                              <p:par>
                                <p:cTn id="27" presetID="16" presetClass="entr" presetSubtype="21" fill="hold" grpId="0" nodeType="withEffect">
                                  <p:stCondLst>
                                    <p:cond delay="0"/>
                                  </p:stCondLst>
                                  <p:childTnLst>
                                    <p:set>
                                      <p:cBhvr>
                                        <p:cTn id="28" dur="1" fill="hold">
                                          <p:stCondLst>
                                            <p:cond delay="0"/>
                                          </p:stCondLst>
                                        </p:cTn>
                                        <p:tgtEl>
                                          <p:spTgt spid="61"/>
                                        </p:tgtEl>
                                        <p:attrNameLst>
                                          <p:attrName>style.visibility</p:attrName>
                                        </p:attrNameLst>
                                      </p:cBhvr>
                                      <p:to>
                                        <p:strVal val="visible"/>
                                      </p:to>
                                    </p:set>
                                    <p:animEffect transition="in" filter="barn(inVertical)">
                                      <p:cBhvr>
                                        <p:cTn id="29" dur="500"/>
                                        <p:tgtEl>
                                          <p:spTgt spid="61"/>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nodeType="clickEffect">
                                  <p:stCondLst>
                                    <p:cond delay="0"/>
                                  </p:stCondLst>
                                  <p:childTnLst>
                                    <p:set>
                                      <p:cBhvr>
                                        <p:cTn id="33" dur="1" fill="hold">
                                          <p:stCondLst>
                                            <p:cond delay="0"/>
                                          </p:stCondLst>
                                        </p:cTn>
                                        <p:tgtEl>
                                          <p:spTgt spid="122"/>
                                        </p:tgtEl>
                                        <p:attrNameLst>
                                          <p:attrName>style.visibility</p:attrName>
                                        </p:attrNameLst>
                                      </p:cBhvr>
                                      <p:to>
                                        <p:strVal val="visible"/>
                                      </p:to>
                                    </p:set>
                                    <p:animEffect transition="in" filter="barn(inVertical)">
                                      <p:cBhvr>
                                        <p:cTn id="34" dur="500"/>
                                        <p:tgtEl>
                                          <p:spTgt spid="122"/>
                                        </p:tgtEl>
                                      </p:cBhvr>
                                    </p:animEffect>
                                  </p:childTnLst>
                                </p:cTn>
                              </p:par>
                              <p:par>
                                <p:cTn id="35" presetID="16" presetClass="entr" presetSubtype="21" fill="hold" nodeType="withEffect">
                                  <p:stCondLst>
                                    <p:cond delay="0"/>
                                  </p:stCondLst>
                                  <p:childTnLst>
                                    <p:set>
                                      <p:cBhvr>
                                        <p:cTn id="36" dur="1" fill="hold">
                                          <p:stCondLst>
                                            <p:cond delay="0"/>
                                          </p:stCondLst>
                                        </p:cTn>
                                        <p:tgtEl>
                                          <p:spTgt spid="69"/>
                                        </p:tgtEl>
                                        <p:attrNameLst>
                                          <p:attrName>style.visibility</p:attrName>
                                        </p:attrNameLst>
                                      </p:cBhvr>
                                      <p:to>
                                        <p:strVal val="visible"/>
                                      </p:to>
                                    </p:set>
                                    <p:animEffect transition="in" filter="barn(inVertical)">
                                      <p:cBhvr>
                                        <p:cTn id="37" dur="500"/>
                                        <p:tgtEl>
                                          <p:spTgt spid="69"/>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nodeType="clickEffect">
                                  <p:stCondLst>
                                    <p:cond delay="0"/>
                                  </p:stCondLst>
                                  <p:childTnLst>
                                    <p:set>
                                      <p:cBhvr>
                                        <p:cTn id="41" dur="1" fill="hold">
                                          <p:stCondLst>
                                            <p:cond delay="0"/>
                                          </p:stCondLst>
                                        </p:cTn>
                                        <p:tgtEl>
                                          <p:spTgt spid="129"/>
                                        </p:tgtEl>
                                        <p:attrNameLst>
                                          <p:attrName>style.visibility</p:attrName>
                                        </p:attrNameLst>
                                      </p:cBhvr>
                                      <p:to>
                                        <p:strVal val="visible"/>
                                      </p:to>
                                    </p:set>
                                    <p:animEffect transition="in" filter="barn(inVertical)">
                                      <p:cBhvr>
                                        <p:cTn id="42" dur="500"/>
                                        <p:tgtEl>
                                          <p:spTgt spid="129"/>
                                        </p:tgtEl>
                                      </p:cBhvr>
                                    </p:animEffect>
                                  </p:childTnLst>
                                </p:cTn>
                              </p:par>
                              <p:par>
                                <p:cTn id="43" presetID="16" presetClass="entr" presetSubtype="21" fill="hold" grpId="0" nodeType="withEffect">
                                  <p:stCondLst>
                                    <p:cond delay="0"/>
                                  </p:stCondLst>
                                  <p:childTnLst>
                                    <p:set>
                                      <p:cBhvr>
                                        <p:cTn id="44" dur="1" fill="hold">
                                          <p:stCondLst>
                                            <p:cond delay="0"/>
                                          </p:stCondLst>
                                        </p:cTn>
                                        <p:tgtEl>
                                          <p:spTgt spid="120"/>
                                        </p:tgtEl>
                                        <p:attrNameLst>
                                          <p:attrName>style.visibility</p:attrName>
                                        </p:attrNameLst>
                                      </p:cBhvr>
                                      <p:to>
                                        <p:strVal val="visible"/>
                                      </p:to>
                                    </p:set>
                                    <p:animEffect transition="in" filter="barn(inVertical)">
                                      <p:cBhvr>
                                        <p:cTn id="45" dur="500"/>
                                        <p:tgtEl>
                                          <p:spTgt spid="120"/>
                                        </p:tgtEl>
                                      </p:cBhvr>
                                    </p:animEffect>
                                  </p:childTnLst>
                                </p:cTn>
                              </p:par>
                            </p:childTnLst>
                          </p:cTn>
                        </p:par>
                      </p:childTnLst>
                    </p:cTn>
                  </p:par>
                  <p:par>
                    <p:cTn id="46" fill="hold">
                      <p:stCondLst>
                        <p:cond delay="indefinite"/>
                      </p:stCondLst>
                      <p:childTnLst>
                        <p:par>
                          <p:cTn id="47" fill="hold">
                            <p:stCondLst>
                              <p:cond delay="0"/>
                            </p:stCondLst>
                            <p:childTnLst>
                              <p:par>
                                <p:cTn id="48" presetID="16" presetClass="entr" presetSubtype="21" fill="hold" grpId="0" nodeType="clickEffect">
                                  <p:stCondLst>
                                    <p:cond delay="0"/>
                                  </p:stCondLst>
                                  <p:childTnLst>
                                    <p:set>
                                      <p:cBhvr>
                                        <p:cTn id="49" dur="1" fill="hold">
                                          <p:stCondLst>
                                            <p:cond delay="0"/>
                                          </p:stCondLst>
                                        </p:cTn>
                                        <p:tgtEl>
                                          <p:spTgt spid="110"/>
                                        </p:tgtEl>
                                        <p:attrNameLst>
                                          <p:attrName>style.visibility</p:attrName>
                                        </p:attrNameLst>
                                      </p:cBhvr>
                                      <p:to>
                                        <p:strVal val="visible"/>
                                      </p:to>
                                    </p:set>
                                    <p:animEffect transition="in" filter="barn(inVertical)">
                                      <p:cBhvr>
                                        <p:cTn id="50" dur="500"/>
                                        <p:tgtEl>
                                          <p:spTgt spid="110"/>
                                        </p:tgtEl>
                                      </p:cBhvr>
                                    </p:animEffect>
                                  </p:childTnLst>
                                </p:cTn>
                              </p:par>
                              <p:par>
                                <p:cTn id="51" presetID="16" presetClass="entr" presetSubtype="21" fill="hold" nodeType="withEffect">
                                  <p:stCondLst>
                                    <p:cond delay="0"/>
                                  </p:stCondLst>
                                  <p:childTnLst>
                                    <p:set>
                                      <p:cBhvr>
                                        <p:cTn id="52" dur="1" fill="hold">
                                          <p:stCondLst>
                                            <p:cond delay="0"/>
                                          </p:stCondLst>
                                        </p:cTn>
                                        <p:tgtEl>
                                          <p:spTgt spid="105"/>
                                        </p:tgtEl>
                                        <p:attrNameLst>
                                          <p:attrName>style.visibility</p:attrName>
                                        </p:attrNameLst>
                                      </p:cBhvr>
                                      <p:to>
                                        <p:strVal val="visible"/>
                                      </p:to>
                                    </p:set>
                                    <p:animEffect transition="in" filter="barn(inVertical)">
                                      <p:cBhvr>
                                        <p:cTn id="53" dur="500"/>
                                        <p:tgtEl>
                                          <p:spTgt spid="105"/>
                                        </p:tgtEl>
                                      </p:cBhvr>
                                    </p:animEffect>
                                  </p:childTnLst>
                                </p:cTn>
                              </p:par>
                              <p:par>
                                <p:cTn id="54" presetID="16" presetClass="entr" presetSubtype="21" fill="hold" grpId="0" nodeType="withEffect">
                                  <p:stCondLst>
                                    <p:cond delay="0"/>
                                  </p:stCondLst>
                                  <p:childTnLst>
                                    <p:set>
                                      <p:cBhvr>
                                        <p:cTn id="55" dur="1" fill="hold">
                                          <p:stCondLst>
                                            <p:cond delay="0"/>
                                          </p:stCondLst>
                                        </p:cTn>
                                        <p:tgtEl>
                                          <p:spTgt spid="115"/>
                                        </p:tgtEl>
                                        <p:attrNameLst>
                                          <p:attrName>style.visibility</p:attrName>
                                        </p:attrNameLst>
                                      </p:cBhvr>
                                      <p:to>
                                        <p:strVal val="visible"/>
                                      </p:to>
                                    </p:set>
                                    <p:animEffect transition="in" filter="barn(inVertical)">
                                      <p:cBhvr>
                                        <p:cTn id="56" dur="500"/>
                                        <p:tgtEl>
                                          <p:spTgt spid="115"/>
                                        </p:tgtEl>
                                      </p:cBhvr>
                                    </p:animEffect>
                                  </p:childTnLst>
                                </p:cTn>
                              </p:par>
                              <p:par>
                                <p:cTn id="57" presetID="16" presetClass="entr" presetSubtype="21" fill="hold" nodeType="withEffect">
                                  <p:stCondLst>
                                    <p:cond delay="0"/>
                                  </p:stCondLst>
                                  <p:childTnLst>
                                    <p:set>
                                      <p:cBhvr>
                                        <p:cTn id="58" dur="1" fill="hold">
                                          <p:stCondLst>
                                            <p:cond delay="0"/>
                                          </p:stCondLst>
                                        </p:cTn>
                                        <p:tgtEl>
                                          <p:spTgt spid="125"/>
                                        </p:tgtEl>
                                        <p:attrNameLst>
                                          <p:attrName>style.visibility</p:attrName>
                                        </p:attrNameLst>
                                      </p:cBhvr>
                                      <p:to>
                                        <p:strVal val="visible"/>
                                      </p:to>
                                    </p:set>
                                    <p:animEffect transition="in" filter="barn(inVertical)">
                                      <p:cBhvr>
                                        <p:cTn id="59" dur="500"/>
                                        <p:tgtEl>
                                          <p:spTgt spid="125"/>
                                        </p:tgtEl>
                                      </p:cBhvr>
                                    </p:animEffect>
                                  </p:childTnLst>
                                </p:cTn>
                              </p:par>
                            </p:childTnLst>
                          </p:cTn>
                        </p:par>
                      </p:childTnLst>
                    </p:cTn>
                  </p:par>
                  <p:par>
                    <p:cTn id="60" fill="hold">
                      <p:stCondLst>
                        <p:cond delay="indefinite"/>
                      </p:stCondLst>
                      <p:childTnLst>
                        <p:par>
                          <p:cTn id="61" fill="hold">
                            <p:stCondLst>
                              <p:cond delay="0"/>
                            </p:stCondLst>
                            <p:childTnLst>
                              <p:par>
                                <p:cTn id="62" presetID="16" presetClass="entr" presetSubtype="21" fill="hold" nodeType="clickEffect">
                                  <p:stCondLst>
                                    <p:cond delay="0"/>
                                  </p:stCondLst>
                                  <p:childTnLst>
                                    <p:set>
                                      <p:cBhvr>
                                        <p:cTn id="63" dur="1" fill="hold">
                                          <p:stCondLst>
                                            <p:cond delay="0"/>
                                          </p:stCondLst>
                                        </p:cTn>
                                        <p:tgtEl>
                                          <p:spTgt spid="112"/>
                                        </p:tgtEl>
                                        <p:attrNameLst>
                                          <p:attrName>style.visibility</p:attrName>
                                        </p:attrNameLst>
                                      </p:cBhvr>
                                      <p:to>
                                        <p:strVal val="visible"/>
                                      </p:to>
                                    </p:set>
                                    <p:animEffect transition="in" filter="barn(inVertical)">
                                      <p:cBhvr>
                                        <p:cTn id="64" dur="500"/>
                                        <p:tgtEl>
                                          <p:spTgt spid="112"/>
                                        </p:tgtEl>
                                      </p:cBhvr>
                                    </p:animEffect>
                                  </p:childTnLst>
                                </p:cTn>
                              </p:par>
                            </p:childTnLst>
                          </p:cTn>
                        </p:par>
                      </p:childTnLst>
                    </p:cTn>
                  </p:par>
                  <p:par>
                    <p:cTn id="65" fill="hold">
                      <p:stCondLst>
                        <p:cond delay="indefinite"/>
                      </p:stCondLst>
                      <p:childTnLst>
                        <p:par>
                          <p:cTn id="66" fill="hold">
                            <p:stCondLst>
                              <p:cond delay="0"/>
                            </p:stCondLst>
                            <p:childTnLst>
                              <p:par>
                                <p:cTn id="67" presetID="16" presetClass="entr" presetSubtype="21" fill="hold" nodeType="clickEffect">
                                  <p:stCondLst>
                                    <p:cond delay="0"/>
                                  </p:stCondLst>
                                  <p:childTnLst>
                                    <p:set>
                                      <p:cBhvr>
                                        <p:cTn id="68" dur="1" fill="hold">
                                          <p:stCondLst>
                                            <p:cond delay="0"/>
                                          </p:stCondLst>
                                        </p:cTn>
                                        <p:tgtEl>
                                          <p:spTgt spid="132"/>
                                        </p:tgtEl>
                                        <p:attrNameLst>
                                          <p:attrName>style.visibility</p:attrName>
                                        </p:attrNameLst>
                                      </p:cBhvr>
                                      <p:to>
                                        <p:strVal val="visible"/>
                                      </p:to>
                                    </p:set>
                                    <p:animEffect transition="in" filter="barn(inVertical)">
                                      <p:cBhvr>
                                        <p:cTn id="69" dur="500"/>
                                        <p:tgtEl>
                                          <p:spTgt spid="132"/>
                                        </p:tgtEl>
                                      </p:cBhvr>
                                    </p:animEffect>
                                  </p:childTnLst>
                                </p:cTn>
                              </p:par>
                              <p:par>
                                <p:cTn id="70" presetID="16" presetClass="entr" presetSubtype="21" fill="hold" grpId="0" nodeType="withEffect">
                                  <p:stCondLst>
                                    <p:cond delay="0"/>
                                  </p:stCondLst>
                                  <p:childTnLst>
                                    <p:set>
                                      <p:cBhvr>
                                        <p:cTn id="71" dur="1" fill="hold">
                                          <p:stCondLst>
                                            <p:cond delay="0"/>
                                          </p:stCondLst>
                                        </p:cTn>
                                        <p:tgtEl>
                                          <p:spTgt spid="109"/>
                                        </p:tgtEl>
                                        <p:attrNameLst>
                                          <p:attrName>style.visibility</p:attrName>
                                        </p:attrNameLst>
                                      </p:cBhvr>
                                      <p:to>
                                        <p:strVal val="visible"/>
                                      </p:to>
                                    </p:set>
                                    <p:animEffect transition="in" filter="barn(inVertical)">
                                      <p:cBhvr>
                                        <p:cTn id="72" dur="500"/>
                                        <p:tgtEl>
                                          <p:spTgt spid="109"/>
                                        </p:tgtEl>
                                      </p:cBhvr>
                                    </p:animEffect>
                                  </p:childTnLst>
                                </p:cTn>
                              </p:par>
                              <p:par>
                                <p:cTn id="73" presetID="16" presetClass="entr" presetSubtype="21" fill="hold" grpId="0" nodeType="withEffect">
                                  <p:stCondLst>
                                    <p:cond delay="0"/>
                                  </p:stCondLst>
                                  <p:childTnLst>
                                    <p:set>
                                      <p:cBhvr>
                                        <p:cTn id="74" dur="1" fill="hold">
                                          <p:stCondLst>
                                            <p:cond delay="0"/>
                                          </p:stCondLst>
                                        </p:cTn>
                                        <p:tgtEl>
                                          <p:spTgt spid="119"/>
                                        </p:tgtEl>
                                        <p:attrNameLst>
                                          <p:attrName>style.visibility</p:attrName>
                                        </p:attrNameLst>
                                      </p:cBhvr>
                                      <p:to>
                                        <p:strVal val="visible"/>
                                      </p:to>
                                    </p:set>
                                    <p:animEffect transition="in" filter="barn(inVertical)">
                                      <p:cBhvr>
                                        <p:cTn id="75" dur="500"/>
                                        <p:tgtEl>
                                          <p:spTgt spid="119"/>
                                        </p:tgtEl>
                                      </p:cBhvr>
                                    </p:animEffect>
                                  </p:childTnLst>
                                </p:cTn>
                              </p:par>
                              <p:par>
                                <p:cTn id="76" presetID="16" presetClass="entr" presetSubtype="21" fill="hold" grpId="0" nodeType="withEffect">
                                  <p:stCondLst>
                                    <p:cond delay="0"/>
                                  </p:stCondLst>
                                  <p:childTnLst>
                                    <p:set>
                                      <p:cBhvr>
                                        <p:cTn id="77" dur="1" fill="hold">
                                          <p:stCondLst>
                                            <p:cond delay="0"/>
                                          </p:stCondLst>
                                        </p:cTn>
                                        <p:tgtEl>
                                          <p:spTgt spid="116"/>
                                        </p:tgtEl>
                                        <p:attrNameLst>
                                          <p:attrName>style.visibility</p:attrName>
                                        </p:attrNameLst>
                                      </p:cBhvr>
                                      <p:to>
                                        <p:strVal val="visible"/>
                                      </p:to>
                                    </p:set>
                                    <p:animEffect transition="in" filter="barn(inVertical)">
                                      <p:cBhvr>
                                        <p:cTn id="78" dur="500"/>
                                        <p:tgtEl>
                                          <p:spTgt spid="116"/>
                                        </p:tgtEl>
                                      </p:cBhvr>
                                    </p:animEffect>
                                  </p:childTnLst>
                                </p:cTn>
                              </p:par>
                            </p:childTnLst>
                          </p:cTn>
                        </p:par>
                      </p:childTnLst>
                    </p:cTn>
                  </p:par>
                  <p:par>
                    <p:cTn id="79" fill="hold">
                      <p:stCondLst>
                        <p:cond delay="indefinite"/>
                      </p:stCondLst>
                      <p:childTnLst>
                        <p:par>
                          <p:cTn id="80" fill="hold">
                            <p:stCondLst>
                              <p:cond delay="0"/>
                            </p:stCondLst>
                            <p:childTnLst>
                              <p:par>
                                <p:cTn id="81" presetID="16" presetClass="entr" presetSubtype="21" fill="hold" grpId="0" nodeType="clickEffect">
                                  <p:stCondLst>
                                    <p:cond delay="0"/>
                                  </p:stCondLst>
                                  <p:childTnLst>
                                    <p:set>
                                      <p:cBhvr>
                                        <p:cTn id="82" dur="1" fill="hold">
                                          <p:stCondLst>
                                            <p:cond delay="0"/>
                                          </p:stCondLst>
                                        </p:cTn>
                                        <p:tgtEl>
                                          <p:spTgt spid="118"/>
                                        </p:tgtEl>
                                        <p:attrNameLst>
                                          <p:attrName>style.visibility</p:attrName>
                                        </p:attrNameLst>
                                      </p:cBhvr>
                                      <p:to>
                                        <p:strVal val="visible"/>
                                      </p:to>
                                    </p:set>
                                    <p:animEffect transition="in" filter="barn(inVertical)">
                                      <p:cBhvr>
                                        <p:cTn id="83" dur="500"/>
                                        <p:tgtEl>
                                          <p:spTgt spid="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60" grpId="0"/>
      <p:bldP spid="61" grpId="0"/>
      <p:bldP spid="109" grpId="0" animBg="1"/>
      <p:bldP spid="110" grpId="0" animBg="1"/>
      <p:bldP spid="115" grpId="0" animBg="1"/>
      <p:bldP spid="116" grpId="0"/>
      <p:bldP spid="118" grpId="0" animBg="1"/>
      <p:bldP spid="119" grpId="0" animBg="1"/>
      <p:bldP spid="12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843880" y="2139720"/>
            <a:ext cx="2873375" cy="368300"/>
          </a:xfrm>
          <a:prstGeom prst="rect">
            <a:avLst/>
          </a:prstGeom>
          <a:noFill/>
        </p:spPr>
        <p:txBody>
          <a:bodyPr lIns="0" tIns="0" rIns="0" bIns="0" anchor="ctr">
            <a:spAutoFit/>
          </a:bodyPr>
          <a:lstStyle/>
          <a:p>
            <a:pPr>
              <a:defRPr/>
            </a:pPr>
            <a:r>
              <a:rPr lang="en-US" altLang="zh-CN" sz="2400" i="0" dirty="0">
                <a:solidFill>
                  <a:srgbClr val="3862C0"/>
                </a:solidFill>
                <a:latin typeface="微软雅黑" panose="020B0503020204020204" pitchFamily="34" charset="-122"/>
                <a:ea typeface="微软雅黑" panose="020B0503020204020204" pitchFamily="34" charset="-122"/>
              </a:rPr>
              <a:t>02 </a:t>
            </a:r>
            <a:r>
              <a:rPr lang="zh-CN" altLang="en-US" sz="2400" i="0" dirty="0">
                <a:solidFill>
                  <a:srgbClr val="3862C0"/>
                </a:solidFill>
                <a:latin typeface="微软雅黑" panose="020B0503020204020204" pitchFamily="34" charset="-122"/>
                <a:ea typeface="微软雅黑" panose="020B0503020204020204" pitchFamily="34" charset="-122"/>
              </a:rPr>
              <a:t>对</a:t>
            </a:r>
            <a:r>
              <a:rPr lang="zh-CN" altLang="en-US" sz="2400" i="0" dirty="0" smtClean="0">
                <a:solidFill>
                  <a:srgbClr val="3862C0"/>
                </a:solidFill>
                <a:latin typeface="微软雅黑" panose="020B0503020204020204" pitchFamily="34" charset="-122"/>
                <a:ea typeface="微软雅黑" panose="020B0503020204020204" pitchFamily="34" charset="-122"/>
              </a:rPr>
              <a:t>称密码系统</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5" name="TextBox 10"/>
          <p:cNvSpPr txBox="1"/>
          <p:nvPr/>
        </p:nvSpPr>
        <p:spPr>
          <a:xfrm>
            <a:off x="2843880" y="2706453"/>
            <a:ext cx="2608086" cy="369332"/>
          </a:xfrm>
          <a:prstGeom prst="rect">
            <a:avLst/>
          </a:prstGeom>
          <a:noFill/>
        </p:spPr>
        <p:txBody>
          <a:bodyPr wrap="none" lIns="0" tIns="0" rIns="0" bIns="0" anchor="ctr">
            <a:spAutoFit/>
          </a:bodyPr>
          <a:lstStyle/>
          <a:p>
            <a:pPr>
              <a:defRPr/>
            </a:pPr>
            <a:r>
              <a:rPr lang="en-US" altLang="zh-CN" sz="2400" i="0" dirty="0" smtClean="0">
                <a:solidFill>
                  <a:srgbClr val="3862C0"/>
                </a:solidFill>
                <a:latin typeface="微软雅黑" panose="020B0503020204020204" pitchFamily="34" charset="-122"/>
                <a:ea typeface="微软雅黑" panose="020B0503020204020204" pitchFamily="34" charset="-122"/>
              </a:rPr>
              <a:t>03 </a:t>
            </a:r>
            <a:r>
              <a:rPr lang="zh-CN" altLang="en-US" sz="2400" i="0" dirty="0" smtClean="0">
                <a:solidFill>
                  <a:srgbClr val="3862C0"/>
                </a:solidFill>
                <a:latin typeface="微软雅黑" panose="020B0503020204020204" pitchFamily="34" charset="-122"/>
                <a:ea typeface="微软雅黑" panose="020B0503020204020204" pitchFamily="34" charset="-122"/>
              </a:rPr>
              <a:t>非</a:t>
            </a:r>
            <a:r>
              <a:rPr lang="zh-CN" altLang="en-US" sz="2400" i="0" dirty="0">
                <a:solidFill>
                  <a:srgbClr val="3862C0"/>
                </a:solidFill>
                <a:latin typeface="微软雅黑" panose="020B0503020204020204" pitchFamily="34" charset="-122"/>
                <a:ea typeface="微软雅黑" panose="020B0503020204020204" pitchFamily="34" charset="-122"/>
              </a:rPr>
              <a:t>对</a:t>
            </a:r>
            <a:r>
              <a:rPr lang="zh-CN" altLang="en-US" sz="2400" i="0" dirty="0" smtClean="0">
                <a:solidFill>
                  <a:srgbClr val="3862C0"/>
                </a:solidFill>
                <a:latin typeface="微软雅黑" panose="020B0503020204020204" pitchFamily="34" charset="-122"/>
                <a:ea typeface="微软雅黑" panose="020B0503020204020204" pitchFamily="34" charset="-122"/>
              </a:rPr>
              <a:t>称密码系统</a:t>
            </a:r>
            <a:endParaRPr lang="zh-CN" altLang="en-US" sz="2400" i="0" dirty="0">
              <a:solidFill>
                <a:srgbClr val="3862C0"/>
              </a:solidFill>
              <a:latin typeface="微软雅黑" panose="020B0503020204020204" pitchFamily="34" charset="-122"/>
              <a:ea typeface="微软雅黑" panose="020B0503020204020204" pitchFamily="34" charset="-122"/>
            </a:endParaRPr>
          </a:p>
        </p:txBody>
      </p:sp>
      <p:sp>
        <p:nvSpPr>
          <p:cNvPr id="6" name="TextBox 11"/>
          <p:cNvSpPr txBox="1"/>
          <p:nvPr/>
        </p:nvSpPr>
        <p:spPr>
          <a:xfrm>
            <a:off x="2843880" y="3291800"/>
            <a:ext cx="3223639" cy="369332"/>
          </a:xfrm>
          <a:prstGeom prst="rect">
            <a:avLst/>
          </a:prstGeom>
          <a:noFill/>
        </p:spPr>
        <p:txBody>
          <a:bodyPr wrap="none" lIns="0" tIns="0" rIns="0" bIns="0" anchor="ctr">
            <a:spAutoFit/>
          </a:bodyPr>
          <a:lstStyle/>
          <a:p>
            <a:pPr>
              <a:defRPr/>
            </a:pPr>
            <a:r>
              <a:rPr lang="en-US" altLang="zh-CN" sz="2400" i="0" dirty="0" smtClean="0">
                <a:solidFill>
                  <a:srgbClr val="3862C0"/>
                </a:solidFill>
                <a:latin typeface="微软雅黑" panose="020B0503020204020204" pitchFamily="34" charset="-122"/>
                <a:ea typeface="微软雅黑" panose="020B0503020204020204" pitchFamily="34" charset="-122"/>
              </a:rPr>
              <a:t>04 </a:t>
            </a:r>
            <a:r>
              <a:rPr lang="zh-CN" altLang="en-US" sz="2400" i="0" dirty="0">
                <a:solidFill>
                  <a:srgbClr val="3862C0"/>
                </a:solidFill>
                <a:latin typeface="微软雅黑" panose="020B0503020204020204" pitchFamily="34" charset="-122"/>
                <a:ea typeface="微软雅黑" panose="020B0503020204020204" pitchFamily="34" charset="-122"/>
              </a:rPr>
              <a:t>信息</a:t>
            </a:r>
            <a:r>
              <a:rPr lang="zh-CN" altLang="en-US" sz="2400" i="0" dirty="0" smtClean="0">
                <a:solidFill>
                  <a:srgbClr val="3862C0"/>
                </a:solidFill>
                <a:latin typeface="微软雅黑" panose="020B0503020204020204" pitchFamily="34" charset="-122"/>
                <a:ea typeface="微软雅黑" panose="020B0503020204020204" pitchFamily="34" charset="-122"/>
              </a:rPr>
              <a:t>摘要与数字签名</a:t>
            </a:r>
            <a:endParaRPr lang="zh-CN" altLang="en-US" sz="2400" i="0" dirty="0">
              <a:solidFill>
                <a:srgbClr val="3862C0"/>
              </a:solidFill>
              <a:latin typeface="微软雅黑" panose="020B0503020204020204" pitchFamily="34" charset="-122"/>
              <a:ea typeface="微软雅黑" panose="020B0503020204020204" pitchFamily="34" charset="-122"/>
            </a:endParaRPr>
          </a:p>
        </p:txBody>
      </p:sp>
      <p:sp>
        <p:nvSpPr>
          <p:cNvPr id="10" name="对角圆角矩形 9">
            <a:extLst>
              <a:ext uri="{FF2B5EF4-FFF2-40B4-BE49-F238E27FC236}">
                <a16:creationId xmlns:a16="http://schemas.microsoft.com/office/drawing/2014/main" xmlns="" id="{8E6732E5-E6EF-324B-9535-486BDE0B6518}"/>
              </a:ext>
            </a:extLst>
          </p:cNvPr>
          <p:cNvSpPr/>
          <p:nvPr/>
        </p:nvSpPr>
        <p:spPr>
          <a:xfrm>
            <a:off x="2668300" y="1509935"/>
            <a:ext cx="3807400" cy="485775"/>
          </a:xfrm>
          <a:prstGeom prst="round2DiagRect">
            <a:avLst>
              <a:gd name="adj1" fmla="val 0"/>
              <a:gd name="adj2" fmla="val 0"/>
            </a:avLst>
          </a:prstGeom>
          <a:solidFill>
            <a:srgbClr val="3862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1" name="TextBox 7">
            <a:extLst>
              <a:ext uri="{FF2B5EF4-FFF2-40B4-BE49-F238E27FC236}">
                <a16:creationId xmlns:a16="http://schemas.microsoft.com/office/drawing/2014/main" xmlns="" id="{CC56E17F-4E18-5C41-8B93-77E15A570130}"/>
              </a:ext>
            </a:extLst>
          </p:cNvPr>
          <p:cNvSpPr txBox="1">
            <a:spLocks noChangeArrowheads="1"/>
          </p:cNvSpPr>
          <p:nvPr/>
        </p:nvSpPr>
        <p:spPr bwMode="auto">
          <a:xfrm>
            <a:off x="2922660" y="1572633"/>
            <a:ext cx="26574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i="1">
                <a:solidFill>
                  <a:schemeClr val="tx1"/>
                </a:solidFill>
                <a:latin typeface="Arial" charset="0"/>
                <a:ea typeface="宋体" pitchFamily="2" charset="-122"/>
              </a:defRPr>
            </a:lvl1pPr>
            <a:lvl2pPr marL="742950" indent="-285750">
              <a:defRPr i="1">
                <a:solidFill>
                  <a:schemeClr val="tx1"/>
                </a:solidFill>
                <a:latin typeface="Arial" charset="0"/>
                <a:ea typeface="宋体" pitchFamily="2" charset="-122"/>
              </a:defRPr>
            </a:lvl2pPr>
            <a:lvl3pPr marL="1143000" indent="-228600">
              <a:defRPr i="1">
                <a:solidFill>
                  <a:schemeClr val="tx1"/>
                </a:solidFill>
                <a:latin typeface="Arial" charset="0"/>
                <a:ea typeface="宋体" pitchFamily="2" charset="-122"/>
              </a:defRPr>
            </a:lvl3pPr>
            <a:lvl4pPr marL="1600200" indent="-228600">
              <a:defRPr i="1">
                <a:solidFill>
                  <a:schemeClr val="tx1"/>
                </a:solidFill>
                <a:latin typeface="Arial" charset="0"/>
                <a:ea typeface="宋体" pitchFamily="2" charset="-122"/>
              </a:defRPr>
            </a:lvl4pPr>
            <a:lvl5pPr marL="2057400" indent="-22860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r>
              <a:rPr lang="en-US" altLang="zh-CN" sz="2400" i="0" dirty="0">
                <a:solidFill>
                  <a:schemeClr val="bg1"/>
                </a:solidFill>
                <a:latin typeface="Impact" pitchFamily="34" charset="0"/>
                <a:ea typeface="微软雅黑" pitchFamily="34" charset="-122"/>
              </a:rPr>
              <a:t>01  </a:t>
            </a:r>
            <a:r>
              <a:rPr lang="zh-CN" altLang="en-US" sz="2400" i="0" dirty="0" smtClean="0">
                <a:solidFill>
                  <a:schemeClr val="bg1"/>
                </a:solidFill>
                <a:latin typeface="微软雅黑" pitchFamily="34" charset="-122"/>
                <a:ea typeface="微软雅黑" pitchFamily="34" charset="-122"/>
                <a:cs typeface="Segoe UI" pitchFamily="34" charset="0"/>
              </a:rPr>
              <a:t>基本术语介绍</a:t>
            </a:r>
            <a:endParaRPr lang="en-US" altLang="zh-CN" sz="2400" i="0" dirty="0">
              <a:solidFill>
                <a:schemeClr val="bg1"/>
              </a:solidFill>
              <a:latin typeface="微软雅黑" pitchFamily="34" charset="-122"/>
              <a:ea typeface="微软雅黑" pitchFamily="34" charset="-122"/>
              <a:cs typeface="Segoe UI" pitchFamily="34" charset="0"/>
            </a:endParaRPr>
          </a:p>
        </p:txBody>
      </p:sp>
      <p:sp>
        <p:nvSpPr>
          <p:cNvPr id="12" name="标题 1">
            <a:extLst>
              <a:ext uri="{FF2B5EF4-FFF2-40B4-BE49-F238E27FC236}">
                <a16:creationId xmlns:a16="http://schemas.microsoft.com/office/drawing/2014/main" xmlns="" id="{5D8FDC45-364D-7D47-8DCB-4D2C352E6A73}"/>
              </a:ext>
            </a:extLst>
          </p:cNvPr>
          <p:cNvSpPr txBox="1">
            <a:spLocks/>
          </p:cNvSpPr>
          <p:nvPr/>
        </p:nvSpPr>
        <p:spPr>
          <a:xfrm>
            <a:off x="457200" y="228600"/>
            <a:ext cx="6994525" cy="444500"/>
          </a:xfrm>
          <a:prstGeom prst="rect">
            <a:avLst/>
          </a:prstGeom>
        </p:spPr>
        <p:txBody>
          <a:bodyPr/>
          <a:lstStyle>
            <a:lvl1pPr algn="l" rtl="0" eaLnBrk="0" fontAlgn="base" hangingPunct="0">
              <a:spcBef>
                <a:spcPct val="0"/>
              </a:spcBef>
              <a:spcAft>
                <a:spcPct val="0"/>
              </a:spcAft>
              <a:defRPr sz="2400" b="1">
                <a:solidFill>
                  <a:srgbClr val="3855BF"/>
                </a:solidFill>
                <a:latin typeface="微软雅黑" panose="020B0503020204020204" pitchFamily="34" charset="-122"/>
                <a:ea typeface="微软雅黑" panose="020B0503020204020204" pitchFamily="34" charset="-122"/>
                <a:cs typeface="+mj-cs"/>
                <a:sym typeface="Arial" charset="0"/>
              </a:defRPr>
            </a:lvl1pPr>
            <a:lvl2pPr algn="l" rtl="0" eaLnBrk="0" fontAlgn="base" hangingPunct="0">
              <a:spcBef>
                <a:spcPct val="0"/>
              </a:spcBef>
              <a:spcAft>
                <a:spcPct val="0"/>
              </a:spcAft>
              <a:defRPr sz="2400" b="1">
                <a:solidFill>
                  <a:srgbClr val="3855BF"/>
                </a:solidFill>
                <a:latin typeface="微软雅黑" pitchFamily="34" charset="-122"/>
                <a:ea typeface="微软雅黑" pitchFamily="34" charset="-122"/>
                <a:sym typeface="Arial" charset="0"/>
              </a:defRPr>
            </a:lvl2pPr>
            <a:lvl3pPr algn="l" rtl="0" eaLnBrk="0" fontAlgn="base" hangingPunct="0">
              <a:spcBef>
                <a:spcPct val="0"/>
              </a:spcBef>
              <a:spcAft>
                <a:spcPct val="0"/>
              </a:spcAft>
              <a:defRPr sz="2400" b="1">
                <a:solidFill>
                  <a:srgbClr val="3855BF"/>
                </a:solidFill>
                <a:latin typeface="微软雅黑" pitchFamily="34" charset="-122"/>
                <a:ea typeface="微软雅黑" pitchFamily="34" charset="-122"/>
                <a:sym typeface="Arial" charset="0"/>
              </a:defRPr>
            </a:lvl3pPr>
            <a:lvl4pPr algn="l" rtl="0" eaLnBrk="0" fontAlgn="base" hangingPunct="0">
              <a:spcBef>
                <a:spcPct val="0"/>
              </a:spcBef>
              <a:spcAft>
                <a:spcPct val="0"/>
              </a:spcAft>
              <a:defRPr sz="2400" b="1">
                <a:solidFill>
                  <a:srgbClr val="3855BF"/>
                </a:solidFill>
                <a:latin typeface="微软雅黑" pitchFamily="34" charset="-122"/>
                <a:ea typeface="微软雅黑" pitchFamily="34" charset="-122"/>
                <a:sym typeface="Arial" charset="0"/>
              </a:defRPr>
            </a:lvl4pPr>
            <a:lvl5pPr algn="l" rtl="0" eaLnBrk="0" fontAlgn="base" hangingPunct="0">
              <a:spcBef>
                <a:spcPct val="0"/>
              </a:spcBef>
              <a:spcAft>
                <a:spcPct val="0"/>
              </a:spcAft>
              <a:defRPr sz="2400" b="1">
                <a:solidFill>
                  <a:srgbClr val="3855BF"/>
                </a:solidFill>
                <a:latin typeface="微软雅黑" pitchFamily="34" charset="-122"/>
                <a:ea typeface="微软雅黑" pitchFamily="34" charset="-122"/>
                <a:sym typeface="Arial" charset="0"/>
              </a:defRPr>
            </a:lvl5pPr>
            <a:lvl6pPr marL="457200" algn="l" rtl="0" eaLnBrk="0" fontAlgn="base" hangingPunct="0">
              <a:spcBef>
                <a:spcPct val="0"/>
              </a:spcBef>
              <a:spcAft>
                <a:spcPct val="0"/>
              </a:spcAft>
              <a:defRPr sz="2400">
                <a:solidFill>
                  <a:schemeClr val="bg1"/>
                </a:solidFill>
                <a:latin typeface="Arial" pitchFamily="34" charset="0"/>
                <a:ea typeface="华文细黑" pitchFamily="2" charset="-122"/>
                <a:sym typeface="Arial" pitchFamily="34" charset="0"/>
              </a:defRPr>
            </a:lvl6pPr>
            <a:lvl7pPr marL="914400" algn="l" rtl="0" eaLnBrk="0" fontAlgn="base" hangingPunct="0">
              <a:spcBef>
                <a:spcPct val="0"/>
              </a:spcBef>
              <a:spcAft>
                <a:spcPct val="0"/>
              </a:spcAft>
              <a:defRPr sz="2400">
                <a:solidFill>
                  <a:schemeClr val="bg1"/>
                </a:solidFill>
                <a:latin typeface="Arial" pitchFamily="34" charset="0"/>
                <a:ea typeface="华文细黑" pitchFamily="2" charset="-122"/>
                <a:sym typeface="Arial" pitchFamily="34" charset="0"/>
              </a:defRPr>
            </a:lvl7pPr>
            <a:lvl8pPr marL="1371600" algn="l" rtl="0" eaLnBrk="0" fontAlgn="base" hangingPunct="0">
              <a:spcBef>
                <a:spcPct val="0"/>
              </a:spcBef>
              <a:spcAft>
                <a:spcPct val="0"/>
              </a:spcAft>
              <a:defRPr sz="2400">
                <a:solidFill>
                  <a:schemeClr val="bg1"/>
                </a:solidFill>
                <a:latin typeface="Arial" pitchFamily="34" charset="0"/>
                <a:ea typeface="华文细黑" pitchFamily="2" charset="-122"/>
                <a:sym typeface="Arial" pitchFamily="34" charset="0"/>
              </a:defRPr>
            </a:lvl8pPr>
            <a:lvl9pPr marL="1828800" algn="l" rtl="0" eaLnBrk="0" fontAlgn="base" hangingPunct="0">
              <a:spcBef>
                <a:spcPct val="0"/>
              </a:spcBef>
              <a:spcAft>
                <a:spcPct val="0"/>
              </a:spcAft>
              <a:defRPr sz="2400">
                <a:solidFill>
                  <a:schemeClr val="bg1"/>
                </a:solidFill>
                <a:latin typeface="Arial" pitchFamily="34" charset="0"/>
                <a:ea typeface="华文细黑" pitchFamily="2" charset="-122"/>
                <a:sym typeface="Arial" pitchFamily="34" charset="0"/>
              </a:defRPr>
            </a:lvl9pPr>
          </a:lstStyle>
          <a:p>
            <a:r>
              <a:rPr kumimoji="1" lang="zh-CN" altLang="en-US" i="0" kern="0" dirty="0"/>
              <a:t>密码</a:t>
            </a:r>
            <a:r>
              <a:rPr kumimoji="1" lang="zh-CN" altLang="en-US" i="0" kern="0" dirty="0" smtClean="0"/>
              <a:t>学基础</a:t>
            </a:r>
            <a:endParaRPr kumimoji="1" lang="zh-CN" altLang="en-US" i="0" kern="0" dirty="0"/>
          </a:p>
        </p:txBody>
      </p:sp>
    </p:spTree>
    <p:extLst>
      <p:ext uri="{BB962C8B-B14F-4D97-AF65-F5344CB8AC3E}">
        <p14:creationId xmlns:p14="http://schemas.microsoft.com/office/powerpoint/2010/main" val="368980135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1559" y="-20430"/>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smtClean="0">
                <a:solidFill>
                  <a:srgbClr val="3862C0"/>
                </a:solidFill>
              </a:rPr>
              <a:t>数字证书的应用</a:t>
            </a:r>
            <a:r>
              <a:rPr kumimoji="1" lang="en-US" altLang="zh-CN" sz="2000" b="0" i="0" dirty="0" smtClean="0">
                <a:solidFill>
                  <a:srgbClr val="3862C0"/>
                </a:solidFill>
              </a:rPr>
              <a:t>-SSL</a:t>
            </a:r>
          </a:p>
        </p:txBody>
      </p:sp>
      <p:sp>
        <p:nvSpPr>
          <p:cNvPr id="5" name="TextBox 4"/>
          <p:cNvSpPr txBox="1"/>
          <p:nvPr/>
        </p:nvSpPr>
        <p:spPr>
          <a:xfrm>
            <a:off x="401089" y="2146802"/>
            <a:ext cx="1667860" cy="352943"/>
          </a:xfrm>
          <a:prstGeom prst="rect">
            <a:avLst/>
          </a:prstGeom>
        </p:spPr>
        <p:txBody>
          <a:bodyPr vert="horz" wrap="square" lIns="91440" tIns="45720" rIns="91440" bIns="45720" rtlCol="0" anchor="ctr">
            <a:noAutofit/>
          </a:bodyPr>
          <a:lstStyle/>
          <a:p>
            <a:pPr algn="ctr"/>
            <a:r>
              <a:rPr lang="zh-CN" altLang="en-US" sz="2000" i="0" dirty="0">
                <a:solidFill>
                  <a:srgbClr val="3862C0"/>
                </a:solidFill>
                <a:latin typeface="微软雅黑" panose="020B0503020204020204" pitchFamily="34" charset="-122"/>
                <a:ea typeface="微软雅黑" panose="020B0503020204020204" pitchFamily="34" charset="-122"/>
              </a:rPr>
              <a:t>你</a:t>
            </a:r>
            <a:r>
              <a:rPr lang="zh-CN" altLang="en-US" sz="2000" i="0" dirty="0" smtClean="0">
                <a:solidFill>
                  <a:srgbClr val="3862C0"/>
                </a:solidFill>
                <a:latin typeface="微软雅黑" panose="020B0503020204020204" pitchFamily="34" charset="-122"/>
                <a:ea typeface="微软雅黑" panose="020B0503020204020204" pitchFamily="34" charset="-122"/>
              </a:rPr>
              <a:t>好，</a:t>
            </a:r>
            <a:r>
              <a:rPr lang="en-US" altLang="zh-CN" sz="2000" i="0" dirty="0" smtClean="0">
                <a:solidFill>
                  <a:srgbClr val="3862C0"/>
                </a:solidFill>
                <a:latin typeface="微软雅黑" panose="020B0503020204020204" pitchFamily="34" charset="-122"/>
                <a:ea typeface="微软雅黑" panose="020B0503020204020204" pitchFamily="34" charset="-122"/>
              </a:rPr>
              <a:t>CFCA</a:t>
            </a:r>
          </a:p>
        </p:txBody>
      </p:sp>
      <p:grpSp>
        <p:nvGrpSpPr>
          <p:cNvPr id="2" name="Group 1"/>
          <p:cNvGrpSpPr/>
          <p:nvPr/>
        </p:nvGrpSpPr>
        <p:grpSpPr>
          <a:xfrm>
            <a:off x="387227" y="849329"/>
            <a:ext cx="1406087" cy="1218386"/>
            <a:chOff x="429723" y="705319"/>
            <a:chExt cx="1406087" cy="1218386"/>
          </a:xfrm>
        </p:grpSpPr>
        <p:sp>
          <p:nvSpPr>
            <p:cNvPr id="3" name="TextBox 2"/>
            <p:cNvSpPr txBox="1"/>
            <p:nvPr/>
          </p:nvSpPr>
          <p:spPr>
            <a:xfrm>
              <a:off x="429723" y="1395330"/>
              <a:ext cx="1406087" cy="528375"/>
            </a:xfrm>
            <a:prstGeom prst="rect">
              <a:avLst/>
            </a:prstGeom>
          </p:spPr>
          <p:txBody>
            <a:bodyPr vert="horz" wrap="square" lIns="91440" tIns="45720" rIns="91440" bIns="45720" rtlCol="0" anchor="ctr">
              <a:noAutofit/>
            </a:bodyPr>
            <a:lstStyle/>
            <a:p>
              <a:pPr algn="ctr"/>
              <a:r>
                <a:rPr lang="zh-CN" altLang="en-US" sz="2000" i="0" dirty="0">
                  <a:solidFill>
                    <a:srgbClr val="3862C0"/>
                  </a:solidFill>
                  <a:latin typeface="微软雅黑" panose="020B0503020204020204" pitchFamily="34" charset="-122"/>
                  <a:ea typeface="微软雅黑" panose="020B0503020204020204" pitchFamily="34" charset="-122"/>
                </a:rPr>
                <a:t>某</a:t>
              </a:r>
              <a:r>
                <a:rPr lang="zh-CN" altLang="en-US" sz="2000" i="0" dirty="0" smtClean="0">
                  <a:solidFill>
                    <a:srgbClr val="3862C0"/>
                  </a:solidFill>
                  <a:latin typeface="微软雅黑" panose="020B0503020204020204" pitchFamily="34" charset="-122"/>
                  <a:ea typeface="微软雅黑" panose="020B0503020204020204" pitchFamily="34" charset="-122"/>
                </a:rPr>
                <a:t>客户端</a:t>
              </a:r>
              <a:r>
                <a:rPr lang="en-US" altLang="zh-CN" sz="2000" i="0" dirty="0" smtClean="0">
                  <a:solidFill>
                    <a:srgbClr val="3862C0"/>
                  </a:solidFill>
                  <a:latin typeface="微软雅黑" panose="020B0503020204020204" pitchFamily="34" charset="-122"/>
                  <a:ea typeface="微软雅黑" panose="020B0503020204020204" pitchFamily="34" charset="-122"/>
                </a:rPr>
                <a:t>A</a:t>
              </a:r>
            </a:p>
          </p:txBody>
        </p:sp>
        <p:grpSp>
          <p:nvGrpSpPr>
            <p:cNvPr id="7" name="PA-515-515819-Office worker-320532">
              <a:extLst>
                <a:ext uri="{FF2B5EF4-FFF2-40B4-BE49-F238E27FC236}">
                  <a16:creationId xmlns="" xmlns:a16="http://schemas.microsoft.com/office/drawing/2014/main" id="{C5F71805-7212-47D4-B5BD-B4941A654765}"/>
                </a:ext>
              </a:extLst>
            </p:cNvPr>
            <p:cNvGrpSpPr/>
            <p:nvPr>
              <p:custDataLst>
                <p:tags r:id="rId11"/>
              </p:custDataLst>
            </p:nvPr>
          </p:nvGrpSpPr>
          <p:grpSpPr>
            <a:xfrm>
              <a:off x="704794" y="705319"/>
              <a:ext cx="863387" cy="786714"/>
              <a:chOff x="3053561" y="1807446"/>
              <a:chExt cx="1511710" cy="1527072"/>
            </a:xfrm>
          </p:grpSpPr>
          <p:sp>
            <p:nvSpPr>
              <p:cNvPr id="8" name="PA-任意多边形: 形状 766">
                <a:extLst>
                  <a:ext uri="{FF2B5EF4-FFF2-40B4-BE49-F238E27FC236}">
                    <a16:creationId xmlns="" xmlns:a16="http://schemas.microsoft.com/office/drawing/2014/main" id="{6EC36C13-7474-421A-8E2B-0C43635115A9}"/>
                  </a:ext>
                </a:extLst>
              </p:cNvPr>
              <p:cNvSpPr/>
              <p:nvPr>
                <p:custDataLst>
                  <p:tags r:id="rId12"/>
                </p:custDataLst>
              </p:nvPr>
            </p:nvSpPr>
            <p:spPr>
              <a:xfrm>
                <a:off x="3848991" y="2667768"/>
                <a:ext cx="691331" cy="445524"/>
              </a:xfrm>
              <a:custGeom>
                <a:avLst/>
                <a:gdLst>
                  <a:gd name="connsiteX0" fmla="*/ 641401 w 691330"/>
                  <a:gd name="connsiteY0" fmla="*/ 2304 h 445524"/>
                  <a:gd name="connsiteX1" fmla="*/ 51466 w 691330"/>
                  <a:gd name="connsiteY1" fmla="*/ 2304 h 445524"/>
                  <a:gd name="connsiteX2" fmla="*/ 2304 w 691330"/>
                  <a:gd name="connsiteY2" fmla="*/ 51466 h 445524"/>
                  <a:gd name="connsiteX3" fmla="*/ 2304 w 691330"/>
                  <a:gd name="connsiteY3" fmla="*/ 444756 h 445524"/>
                  <a:gd name="connsiteX4" fmla="*/ 690563 w 691330"/>
                  <a:gd name="connsiteY4" fmla="*/ 444756 h 445524"/>
                  <a:gd name="connsiteX5" fmla="*/ 690563 w 691330"/>
                  <a:gd name="connsiteY5" fmla="*/ 51466 h 445524"/>
                  <a:gd name="connsiteX6" fmla="*/ 641401 w 691330"/>
                  <a:gd name="connsiteY6" fmla="*/ 2304 h 4455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91330" h="445524">
                    <a:moveTo>
                      <a:pt x="641401" y="2304"/>
                    </a:moveTo>
                    <a:lnTo>
                      <a:pt x="51466" y="2304"/>
                    </a:lnTo>
                    <a:cubicBezTo>
                      <a:pt x="24304" y="2304"/>
                      <a:pt x="2304" y="24304"/>
                      <a:pt x="2304" y="51466"/>
                    </a:cubicBezTo>
                    <a:lnTo>
                      <a:pt x="2304" y="444756"/>
                    </a:lnTo>
                    <a:lnTo>
                      <a:pt x="690563" y="444756"/>
                    </a:lnTo>
                    <a:lnTo>
                      <a:pt x="690563" y="51466"/>
                    </a:lnTo>
                    <a:cubicBezTo>
                      <a:pt x="690563" y="24304"/>
                      <a:pt x="668563" y="2304"/>
                      <a:pt x="641401" y="2304"/>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 name="PA-任意多边形: 形状 767">
                <a:extLst>
                  <a:ext uri="{FF2B5EF4-FFF2-40B4-BE49-F238E27FC236}">
                    <a16:creationId xmlns="" xmlns:a16="http://schemas.microsoft.com/office/drawing/2014/main" id="{CB06C476-34B8-488B-A184-76C7038E35BA}"/>
                  </a:ext>
                </a:extLst>
              </p:cNvPr>
              <p:cNvSpPr/>
              <p:nvPr>
                <p:custDataLst>
                  <p:tags r:id="rId13"/>
                </p:custDataLst>
              </p:nvPr>
            </p:nvSpPr>
            <p:spPr>
              <a:xfrm>
                <a:off x="3234475" y="1807446"/>
                <a:ext cx="887976" cy="666750"/>
              </a:xfrm>
              <a:custGeom>
                <a:avLst/>
                <a:gdLst>
                  <a:gd name="connsiteX0" fmla="*/ 731022 w 887975"/>
                  <a:gd name="connsiteY0" fmla="*/ 130320 h 666750"/>
                  <a:gd name="connsiteX1" fmla="*/ 717208 w 887975"/>
                  <a:gd name="connsiteY1" fmla="*/ 112991 h 666750"/>
                  <a:gd name="connsiteX2" fmla="*/ 486863 w 887975"/>
                  <a:gd name="connsiteY2" fmla="*/ 2304 h 666750"/>
                  <a:gd name="connsiteX3" fmla="*/ 444756 w 887975"/>
                  <a:gd name="connsiteY3" fmla="*/ 2304 h 666750"/>
                  <a:gd name="connsiteX4" fmla="*/ 2304 w 887975"/>
                  <a:gd name="connsiteY4" fmla="*/ 444756 h 666750"/>
                  <a:gd name="connsiteX5" fmla="*/ 2304 w 887975"/>
                  <a:gd name="connsiteY5" fmla="*/ 665982 h 666750"/>
                  <a:gd name="connsiteX6" fmla="*/ 28114 w 887975"/>
                  <a:gd name="connsiteY6" fmla="*/ 665982 h 666750"/>
                  <a:gd name="connsiteX7" fmla="*/ 26885 w 887975"/>
                  <a:gd name="connsiteY7" fmla="*/ 653692 h 666750"/>
                  <a:gd name="connsiteX8" fmla="*/ 112917 w 887975"/>
                  <a:gd name="connsiteY8" fmla="*/ 567659 h 666750"/>
                  <a:gd name="connsiteX9" fmla="*/ 125208 w 887975"/>
                  <a:gd name="connsiteY9" fmla="*/ 567659 h 666750"/>
                  <a:gd name="connsiteX10" fmla="*/ 161341 w 887975"/>
                  <a:gd name="connsiteY10" fmla="*/ 542366 h 666750"/>
                  <a:gd name="connsiteX11" fmla="*/ 626948 w 887975"/>
                  <a:gd name="connsiteY11" fmla="*/ 395595 h 666750"/>
                  <a:gd name="connsiteX12" fmla="*/ 641401 w 887975"/>
                  <a:gd name="connsiteY12" fmla="*/ 395595 h 666750"/>
                  <a:gd name="connsiteX13" fmla="*/ 649660 w 887975"/>
                  <a:gd name="connsiteY13" fmla="*/ 407983 h 666750"/>
                  <a:gd name="connsiteX14" fmla="*/ 764304 w 887975"/>
                  <a:gd name="connsiteY14" fmla="*/ 469337 h 666750"/>
                  <a:gd name="connsiteX15" fmla="*/ 764304 w 887975"/>
                  <a:gd name="connsiteY15" fmla="*/ 567659 h 666750"/>
                  <a:gd name="connsiteX16" fmla="*/ 776595 w 887975"/>
                  <a:gd name="connsiteY16" fmla="*/ 567659 h 666750"/>
                  <a:gd name="connsiteX17" fmla="*/ 862627 w 887975"/>
                  <a:gd name="connsiteY17" fmla="*/ 653692 h 666750"/>
                  <a:gd name="connsiteX18" fmla="*/ 861398 w 887975"/>
                  <a:gd name="connsiteY18" fmla="*/ 665982 h 666750"/>
                  <a:gd name="connsiteX19" fmla="*/ 887208 w 887975"/>
                  <a:gd name="connsiteY19" fmla="*/ 665982 h 666750"/>
                  <a:gd name="connsiteX20" fmla="*/ 887208 w 887975"/>
                  <a:gd name="connsiteY20" fmla="*/ 388417 h 666750"/>
                  <a:gd name="connsiteX21" fmla="*/ 731022 w 887975"/>
                  <a:gd name="connsiteY21" fmla="*/ 130320 h 666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887975" h="666750">
                    <a:moveTo>
                      <a:pt x="731022" y="130320"/>
                    </a:moveTo>
                    <a:lnTo>
                      <a:pt x="717208" y="112991"/>
                    </a:lnTo>
                    <a:cubicBezTo>
                      <a:pt x="660918" y="42666"/>
                      <a:pt x="576951" y="2304"/>
                      <a:pt x="486863" y="2304"/>
                    </a:cubicBezTo>
                    <a:lnTo>
                      <a:pt x="444756" y="2304"/>
                    </a:lnTo>
                    <a:cubicBezTo>
                      <a:pt x="200793" y="2304"/>
                      <a:pt x="2304" y="200793"/>
                      <a:pt x="2304" y="444756"/>
                    </a:cubicBezTo>
                    <a:lnTo>
                      <a:pt x="2304" y="665982"/>
                    </a:lnTo>
                    <a:lnTo>
                      <a:pt x="28114" y="665982"/>
                    </a:lnTo>
                    <a:cubicBezTo>
                      <a:pt x="27549" y="661926"/>
                      <a:pt x="26885" y="657895"/>
                      <a:pt x="26885" y="653692"/>
                    </a:cubicBezTo>
                    <a:cubicBezTo>
                      <a:pt x="26885" y="606177"/>
                      <a:pt x="65403" y="567659"/>
                      <a:pt x="112917" y="567659"/>
                    </a:cubicBezTo>
                    <a:lnTo>
                      <a:pt x="125208" y="567659"/>
                    </a:lnTo>
                    <a:lnTo>
                      <a:pt x="161341" y="542366"/>
                    </a:lnTo>
                    <a:cubicBezTo>
                      <a:pt x="297813" y="446845"/>
                      <a:pt x="460365" y="395595"/>
                      <a:pt x="626948" y="395595"/>
                    </a:cubicBezTo>
                    <a:lnTo>
                      <a:pt x="641401" y="395595"/>
                    </a:lnTo>
                    <a:lnTo>
                      <a:pt x="649660" y="407983"/>
                    </a:lnTo>
                    <a:cubicBezTo>
                      <a:pt x="675224" y="446305"/>
                      <a:pt x="718240" y="469337"/>
                      <a:pt x="764304" y="469337"/>
                    </a:cubicBezTo>
                    <a:lnTo>
                      <a:pt x="764304" y="567659"/>
                    </a:lnTo>
                    <a:lnTo>
                      <a:pt x="776595" y="567659"/>
                    </a:lnTo>
                    <a:cubicBezTo>
                      <a:pt x="824109" y="567659"/>
                      <a:pt x="862627" y="606177"/>
                      <a:pt x="862627" y="653692"/>
                    </a:cubicBezTo>
                    <a:cubicBezTo>
                      <a:pt x="862627" y="657895"/>
                      <a:pt x="861963" y="661926"/>
                      <a:pt x="861398" y="665982"/>
                    </a:cubicBezTo>
                    <a:lnTo>
                      <a:pt x="887208" y="665982"/>
                    </a:lnTo>
                    <a:lnTo>
                      <a:pt x="887208" y="388417"/>
                    </a:lnTo>
                    <a:cubicBezTo>
                      <a:pt x="887208" y="279205"/>
                      <a:pt x="827526" y="180809"/>
                      <a:pt x="731022" y="130320"/>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 name="PA-任意多边形: 形状 768">
                <a:extLst>
                  <a:ext uri="{FF2B5EF4-FFF2-40B4-BE49-F238E27FC236}">
                    <a16:creationId xmlns="" xmlns:a16="http://schemas.microsoft.com/office/drawing/2014/main" id="{5D977EAA-0C3E-4553-AE52-CE5D939D85B8}"/>
                  </a:ext>
                </a:extLst>
              </p:cNvPr>
              <p:cNvSpPr/>
              <p:nvPr>
                <p:custDataLst>
                  <p:tags r:id="rId14"/>
                </p:custDataLst>
              </p:nvPr>
            </p:nvSpPr>
            <p:spPr>
              <a:xfrm>
                <a:off x="3053561" y="2176155"/>
                <a:ext cx="1511710" cy="1158363"/>
              </a:xfrm>
              <a:custGeom>
                <a:avLst/>
                <a:gdLst>
                  <a:gd name="connsiteX0" fmla="*/ 1436831 w 1511709"/>
                  <a:gd name="connsiteY0" fmla="*/ 469337 h 1158362"/>
                  <a:gd name="connsiteX1" fmla="*/ 947037 w 1511709"/>
                  <a:gd name="connsiteY1" fmla="*/ 469337 h 1158362"/>
                  <a:gd name="connsiteX2" fmla="*/ 961712 w 1511709"/>
                  <a:gd name="connsiteY2" fmla="*/ 418504 h 1158362"/>
                  <a:gd name="connsiteX3" fmla="*/ 1068121 w 1511709"/>
                  <a:gd name="connsiteY3" fmla="*/ 297272 h 1158362"/>
                  <a:gd name="connsiteX4" fmla="*/ 969799 w 1511709"/>
                  <a:gd name="connsiteY4" fmla="*/ 176852 h 1158362"/>
                  <a:gd name="connsiteX5" fmla="*/ 969799 w 1511709"/>
                  <a:gd name="connsiteY5" fmla="*/ 76046 h 1158362"/>
                  <a:gd name="connsiteX6" fmla="*/ 945218 w 1511709"/>
                  <a:gd name="connsiteY6" fmla="*/ 76046 h 1158362"/>
                  <a:gd name="connsiteX7" fmla="*/ 851025 w 1511709"/>
                  <a:gd name="connsiteY7" fmla="*/ 25631 h 1158362"/>
                  <a:gd name="connsiteX8" fmla="*/ 835465 w 1511709"/>
                  <a:gd name="connsiteY8" fmla="*/ 2304 h 1158362"/>
                  <a:gd name="connsiteX9" fmla="*/ 807861 w 1511709"/>
                  <a:gd name="connsiteY9" fmla="*/ 2304 h 1158362"/>
                  <a:gd name="connsiteX10" fmla="*/ 328145 w 1511709"/>
                  <a:gd name="connsiteY10" fmla="*/ 153525 h 1158362"/>
                  <a:gd name="connsiteX11" fmla="*/ 320304 w 1511709"/>
                  <a:gd name="connsiteY11" fmla="*/ 159006 h 1158362"/>
                  <a:gd name="connsiteX12" fmla="*/ 306269 w 1511709"/>
                  <a:gd name="connsiteY12" fmla="*/ 168838 h 1158362"/>
                  <a:gd name="connsiteX13" fmla="*/ 297051 w 1511709"/>
                  <a:gd name="connsiteY13" fmla="*/ 175303 h 1158362"/>
                  <a:gd name="connsiteX14" fmla="*/ 183218 w 1511709"/>
                  <a:gd name="connsiteY14" fmla="*/ 297272 h 1158362"/>
                  <a:gd name="connsiteX15" fmla="*/ 289259 w 1511709"/>
                  <a:gd name="connsiteY15" fmla="*/ 418479 h 1158362"/>
                  <a:gd name="connsiteX16" fmla="*/ 453605 w 1511709"/>
                  <a:gd name="connsiteY16" fmla="*/ 644007 h 1158362"/>
                  <a:gd name="connsiteX17" fmla="*/ 453605 w 1511709"/>
                  <a:gd name="connsiteY17" fmla="*/ 669472 h 1158362"/>
                  <a:gd name="connsiteX18" fmla="*/ 326671 w 1511709"/>
                  <a:gd name="connsiteY18" fmla="*/ 688989 h 1158362"/>
                  <a:gd name="connsiteX19" fmla="*/ 83347 w 1511709"/>
                  <a:gd name="connsiteY19" fmla="*/ 898294 h 1158362"/>
                  <a:gd name="connsiteX20" fmla="*/ 2304 w 1511709"/>
                  <a:gd name="connsiteY20" fmla="*/ 1157595 h 1158362"/>
                  <a:gd name="connsiteX21" fmla="*/ 871476 w 1511709"/>
                  <a:gd name="connsiteY21" fmla="*/ 1157595 h 1158362"/>
                  <a:gd name="connsiteX22" fmla="*/ 994379 w 1511709"/>
                  <a:gd name="connsiteY22" fmla="*/ 1157595 h 1158362"/>
                  <a:gd name="connsiteX23" fmla="*/ 1412250 w 1511709"/>
                  <a:gd name="connsiteY23" fmla="*/ 1157595 h 1158362"/>
                  <a:gd name="connsiteX24" fmla="*/ 1412250 w 1511709"/>
                  <a:gd name="connsiteY24" fmla="*/ 1108434 h 1158362"/>
                  <a:gd name="connsiteX25" fmla="*/ 1338508 w 1511709"/>
                  <a:gd name="connsiteY25" fmla="*/ 1108434 h 1158362"/>
                  <a:gd name="connsiteX26" fmla="*/ 1338508 w 1511709"/>
                  <a:gd name="connsiteY26" fmla="*/ 1059272 h 1158362"/>
                  <a:gd name="connsiteX27" fmla="*/ 1436831 w 1511709"/>
                  <a:gd name="connsiteY27" fmla="*/ 1059272 h 1158362"/>
                  <a:gd name="connsiteX28" fmla="*/ 1510573 w 1511709"/>
                  <a:gd name="connsiteY28" fmla="*/ 985530 h 1158362"/>
                  <a:gd name="connsiteX29" fmla="*/ 1510573 w 1511709"/>
                  <a:gd name="connsiteY29" fmla="*/ 543079 h 1158362"/>
                  <a:gd name="connsiteX30" fmla="*/ 1436831 w 1511709"/>
                  <a:gd name="connsiteY30" fmla="*/ 469337 h 1158362"/>
                  <a:gd name="connsiteX31" fmla="*/ 1461412 w 1511709"/>
                  <a:gd name="connsiteY31" fmla="*/ 543079 h 1158362"/>
                  <a:gd name="connsiteX32" fmla="*/ 1461412 w 1511709"/>
                  <a:gd name="connsiteY32" fmla="*/ 911788 h 1158362"/>
                  <a:gd name="connsiteX33" fmla="*/ 822315 w 1511709"/>
                  <a:gd name="connsiteY33" fmla="*/ 911788 h 1158362"/>
                  <a:gd name="connsiteX34" fmla="*/ 822315 w 1511709"/>
                  <a:gd name="connsiteY34" fmla="*/ 543079 h 1158362"/>
                  <a:gd name="connsiteX35" fmla="*/ 846895 w 1511709"/>
                  <a:gd name="connsiteY35" fmla="*/ 518498 h 1158362"/>
                  <a:gd name="connsiteX36" fmla="*/ 1436831 w 1511709"/>
                  <a:gd name="connsiteY36" fmla="*/ 518498 h 1158362"/>
                  <a:gd name="connsiteX37" fmla="*/ 1461412 w 1511709"/>
                  <a:gd name="connsiteY37" fmla="*/ 543079 h 1158362"/>
                  <a:gd name="connsiteX38" fmla="*/ 386525 w 1511709"/>
                  <a:gd name="connsiteY38" fmla="*/ 801593 h 1158362"/>
                  <a:gd name="connsiteX39" fmla="*/ 417226 w 1511709"/>
                  <a:gd name="connsiteY39" fmla="*/ 724828 h 1158362"/>
                  <a:gd name="connsiteX40" fmla="*/ 461446 w 1511709"/>
                  <a:gd name="connsiteY40" fmla="*/ 718019 h 1158362"/>
                  <a:gd name="connsiteX41" fmla="*/ 576705 w 1511709"/>
                  <a:gd name="connsiteY41" fmla="*/ 1063795 h 1158362"/>
                  <a:gd name="connsiteX42" fmla="*/ 435440 w 1511709"/>
                  <a:gd name="connsiteY42" fmla="*/ 953920 h 1158362"/>
                  <a:gd name="connsiteX43" fmla="*/ 486592 w 1511709"/>
                  <a:gd name="connsiteY43" fmla="*/ 851640 h 1158362"/>
                  <a:gd name="connsiteX44" fmla="*/ 386525 w 1511709"/>
                  <a:gd name="connsiteY44" fmla="*/ 801593 h 1158362"/>
                  <a:gd name="connsiteX45" fmla="*/ 538802 w 1511709"/>
                  <a:gd name="connsiteY45" fmla="*/ 794662 h 1158362"/>
                  <a:gd name="connsiteX46" fmla="*/ 584743 w 1511709"/>
                  <a:gd name="connsiteY46" fmla="*/ 809336 h 1158362"/>
                  <a:gd name="connsiteX47" fmla="*/ 558343 w 1511709"/>
                  <a:gd name="connsiteY47" fmla="*/ 853336 h 1158362"/>
                  <a:gd name="connsiteX48" fmla="*/ 538802 w 1511709"/>
                  <a:gd name="connsiteY48" fmla="*/ 794662 h 1158362"/>
                  <a:gd name="connsiteX49" fmla="*/ 625670 w 1511709"/>
                  <a:gd name="connsiteY49" fmla="*/ 836670 h 1158362"/>
                  <a:gd name="connsiteX50" fmla="*/ 672520 w 1511709"/>
                  <a:gd name="connsiteY50" fmla="*/ 914763 h 1158362"/>
                  <a:gd name="connsiteX51" fmla="*/ 625670 w 1511709"/>
                  <a:gd name="connsiteY51" fmla="*/ 1055315 h 1158362"/>
                  <a:gd name="connsiteX52" fmla="*/ 578819 w 1511709"/>
                  <a:gd name="connsiteY52" fmla="*/ 914763 h 1158362"/>
                  <a:gd name="connsiteX53" fmla="*/ 625670 w 1511709"/>
                  <a:gd name="connsiteY53" fmla="*/ 836670 h 1158362"/>
                  <a:gd name="connsiteX54" fmla="*/ 692996 w 1511709"/>
                  <a:gd name="connsiteY54" fmla="*/ 853336 h 1158362"/>
                  <a:gd name="connsiteX55" fmla="*/ 666596 w 1511709"/>
                  <a:gd name="connsiteY55" fmla="*/ 809336 h 1158362"/>
                  <a:gd name="connsiteX56" fmla="*/ 712538 w 1511709"/>
                  <a:gd name="connsiteY56" fmla="*/ 794662 h 1158362"/>
                  <a:gd name="connsiteX57" fmla="*/ 692996 w 1511709"/>
                  <a:gd name="connsiteY57" fmla="*/ 853336 h 1158362"/>
                  <a:gd name="connsiteX58" fmla="*/ 748573 w 1511709"/>
                  <a:gd name="connsiteY58" fmla="*/ 686605 h 1158362"/>
                  <a:gd name="connsiteX59" fmla="*/ 747172 w 1511709"/>
                  <a:gd name="connsiteY59" fmla="*/ 690759 h 1158362"/>
                  <a:gd name="connsiteX60" fmla="*/ 625670 w 1511709"/>
                  <a:gd name="connsiteY60" fmla="*/ 764304 h 1158362"/>
                  <a:gd name="connsiteX61" fmla="*/ 504192 w 1511709"/>
                  <a:gd name="connsiteY61" fmla="*/ 690833 h 1158362"/>
                  <a:gd name="connsiteX62" fmla="*/ 502766 w 1511709"/>
                  <a:gd name="connsiteY62" fmla="*/ 686605 h 1158362"/>
                  <a:gd name="connsiteX63" fmla="*/ 502766 w 1511709"/>
                  <a:gd name="connsiteY63" fmla="*/ 667481 h 1158362"/>
                  <a:gd name="connsiteX64" fmla="*/ 625670 w 1511709"/>
                  <a:gd name="connsiteY64" fmla="*/ 690563 h 1158362"/>
                  <a:gd name="connsiteX65" fmla="*/ 748573 w 1511709"/>
                  <a:gd name="connsiteY65" fmla="*/ 667825 h 1158362"/>
                  <a:gd name="connsiteX66" fmla="*/ 748573 w 1511709"/>
                  <a:gd name="connsiteY66" fmla="*/ 686605 h 1158362"/>
                  <a:gd name="connsiteX67" fmla="*/ 773154 w 1511709"/>
                  <a:gd name="connsiteY67" fmla="*/ 768262 h 1158362"/>
                  <a:gd name="connsiteX68" fmla="*/ 773154 w 1511709"/>
                  <a:gd name="connsiteY68" fmla="*/ 985530 h 1158362"/>
                  <a:gd name="connsiteX69" fmla="*/ 773301 w 1511709"/>
                  <a:gd name="connsiteY69" fmla="*/ 987054 h 1158362"/>
                  <a:gd name="connsiteX70" fmla="*/ 674634 w 1511709"/>
                  <a:gd name="connsiteY70" fmla="*/ 1063795 h 1158362"/>
                  <a:gd name="connsiteX71" fmla="*/ 773154 w 1511709"/>
                  <a:gd name="connsiteY71" fmla="*/ 768262 h 1158362"/>
                  <a:gd name="connsiteX72" fmla="*/ 920637 w 1511709"/>
                  <a:gd name="connsiteY72" fmla="*/ 272692 h 1158362"/>
                  <a:gd name="connsiteX73" fmla="*/ 896057 w 1511709"/>
                  <a:gd name="connsiteY73" fmla="*/ 297272 h 1158362"/>
                  <a:gd name="connsiteX74" fmla="*/ 748573 w 1511709"/>
                  <a:gd name="connsiteY74" fmla="*/ 297272 h 1158362"/>
                  <a:gd name="connsiteX75" fmla="*/ 723992 w 1511709"/>
                  <a:gd name="connsiteY75" fmla="*/ 272692 h 1158362"/>
                  <a:gd name="connsiteX76" fmla="*/ 723992 w 1511709"/>
                  <a:gd name="connsiteY76" fmla="*/ 223530 h 1158362"/>
                  <a:gd name="connsiteX77" fmla="*/ 748573 w 1511709"/>
                  <a:gd name="connsiteY77" fmla="*/ 198950 h 1158362"/>
                  <a:gd name="connsiteX78" fmla="*/ 896057 w 1511709"/>
                  <a:gd name="connsiteY78" fmla="*/ 198950 h 1158362"/>
                  <a:gd name="connsiteX79" fmla="*/ 920637 w 1511709"/>
                  <a:gd name="connsiteY79" fmla="*/ 223530 h 1158362"/>
                  <a:gd name="connsiteX80" fmla="*/ 920637 w 1511709"/>
                  <a:gd name="connsiteY80" fmla="*/ 272692 h 1158362"/>
                  <a:gd name="connsiteX81" fmla="*/ 1018960 w 1511709"/>
                  <a:gd name="connsiteY81" fmla="*/ 297272 h 1158362"/>
                  <a:gd name="connsiteX82" fmla="*/ 968570 w 1511709"/>
                  <a:gd name="connsiteY82" fmla="*/ 366860 h 1158362"/>
                  <a:gd name="connsiteX83" fmla="*/ 969799 w 1511709"/>
                  <a:gd name="connsiteY83" fmla="*/ 346433 h 1158362"/>
                  <a:gd name="connsiteX84" fmla="*/ 969799 w 1511709"/>
                  <a:gd name="connsiteY84" fmla="*/ 272692 h 1158362"/>
                  <a:gd name="connsiteX85" fmla="*/ 969799 w 1511709"/>
                  <a:gd name="connsiteY85" fmla="*/ 228053 h 1158362"/>
                  <a:gd name="connsiteX86" fmla="*/ 1018960 w 1511709"/>
                  <a:gd name="connsiteY86" fmla="*/ 297272 h 1158362"/>
                  <a:gd name="connsiteX87" fmla="*/ 810123 w 1511709"/>
                  <a:gd name="connsiteY87" fmla="*/ 52916 h 1158362"/>
                  <a:gd name="connsiteX88" fmla="*/ 920637 w 1511709"/>
                  <a:gd name="connsiteY88" fmla="*/ 123364 h 1158362"/>
                  <a:gd name="connsiteX89" fmla="*/ 920637 w 1511709"/>
                  <a:gd name="connsiteY89" fmla="*/ 154336 h 1158362"/>
                  <a:gd name="connsiteX90" fmla="*/ 896057 w 1511709"/>
                  <a:gd name="connsiteY90" fmla="*/ 149788 h 1158362"/>
                  <a:gd name="connsiteX91" fmla="*/ 748573 w 1511709"/>
                  <a:gd name="connsiteY91" fmla="*/ 149788 h 1158362"/>
                  <a:gd name="connsiteX92" fmla="*/ 674831 w 1511709"/>
                  <a:gd name="connsiteY92" fmla="*/ 223530 h 1158362"/>
                  <a:gd name="connsiteX93" fmla="*/ 576508 w 1511709"/>
                  <a:gd name="connsiteY93" fmla="*/ 223530 h 1158362"/>
                  <a:gd name="connsiteX94" fmla="*/ 502766 w 1511709"/>
                  <a:gd name="connsiteY94" fmla="*/ 149788 h 1158362"/>
                  <a:gd name="connsiteX95" fmla="*/ 427869 w 1511709"/>
                  <a:gd name="connsiteY95" fmla="*/ 149788 h 1158362"/>
                  <a:gd name="connsiteX96" fmla="*/ 807861 w 1511709"/>
                  <a:gd name="connsiteY96" fmla="*/ 51466 h 1158362"/>
                  <a:gd name="connsiteX97" fmla="*/ 810123 w 1511709"/>
                  <a:gd name="connsiteY97" fmla="*/ 52916 h 1158362"/>
                  <a:gd name="connsiteX98" fmla="*/ 330702 w 1511709"/>
                  <a:gd name="connsiteY98" fmla="*/ 248111 h 1158362"/>
                  <a:gd name="connsiteX99" fmla="*/ 330702 w 1511709"/>
                  <a:gd name="connsiteY99" fmla="*/ 223530 h 1158362"/>
                  <a:gd name="connsiteX100" fmla="*/ 337216 w 1511709"/>
                  <a:gd name="connsiteY100" fmla="*/ 207184 h 1158362"/>
                  <a:gd name="connsiteX101" fmla="*/ 346433 w 1511709"/>
                  <a:gd name="connsiteY101" fmla="*/ 200744 h 1158362"/>
                  <a:gd name="connsiteX102" fmla="*/ 355283 w 1511709"/>
                  <a:gd name="connsiteY102" fmla="*/ 198950 h 1158362"/>
                  <a:gd name="connsiteX103" fmla="*/ 502766 w 1511709"/>
                  <a:gd name="connsiteY103" fmla="*/ 198950 h 1158362"/>
                  <a:gd name="connsiteX104" fmla="*/ 527347 w 1511709"/>
                  <a:gd name="connsiteY104" fmla="*/ 223530 h 1158362"/>
                  <a:gd name="connsiteX105" fmla="*/ 527347 w 1511709"/>
                  <a:gd name="connsiteY105" fmla="*/ 272692 h 1158362"/>
                  <a:gd name="connsiteX106" fmla="*/ 502766 w 1511709"/>
                  <a:gd name="connsiteY106" fmla="*/ 297272 h 1158362"/>
                  <a:gd name="connsiteX107" fmla="*/ 355283 w 1511709"/>
                  <a:gd name="connsiteY107" fmla="*/ 297272 h 1158362"/>
                  <a:gd name="connsiteX108" fmla="*/ 330702 w 1511709"/>
                  <a:gd name="connsiteY108" fmla="*/ 272692 h 1158362"/>
                  <a:gd name="connsiteX109" fmla="*/ 330702 w 1511709"/>
                  <a:gd name="connsiteY109" fmla="*/ 248111 h 1158362"/>
                  <a:gd name="connsiteX110" fmla="*/ 232379 w 1511709"/>
                  <a:gd name="connsiteY110" fmla="*/ 297272 h 1158362"/>
                  <a:gd name="connsiteX111" fmla="*/ 281541 w 1511709"/>
                  <a:gd name="connsiteY111" fmla="*/ 228053 h 1158362"/>
                  <a:gd name="connsiteX112" fmla="*/ 281541 w 1511709"/>
                  <a:gd name="connsiteY112" fmla="*/ 248111 h 1158362"/>
                  <a:gd name="connsiteX113" fmla="*/ 281541 w 1511709"/>
                  <a:gd name="connsiteY113" fmla="*/ 272692 h 1158362"/>
                  <a:gd name="connsiteX114" fmla="*/ 281541 w 1511709"/>
                  <a:gd name="connsiteY114" fmla="*/ 346433 h 1158362"/>
                  <a:gd name="connsiteX115" fmla="*/ 282573 w 1511709"/>
                  <a:gd name="connsiteY115" fmla="*/ 366811 h 1158362"/>
                  <a:gd name="connsiteX116" fmla="*/ 232379 w 1511709"/>
                  <a:gd name="connsiteY116" fmla="*/ 297272 h 1158362"/>
                  <a:gd name="connsiteX117" fmla="*/ 330702 w 1511709"/>
                  <a:gd name="connsiteY117" fmla="*/ 346433 h 1158362"/>
                  <a:gd name="connsiteX118" fmla="*/ 330702 w 1511709"/>
                  <a:gd name="connsiteY118" fmla="*/ 341911 h 1158362"/>
                  <a:gd name="connsiteX119" fmla="*/ 355283 w 1511709"/>
                  <a:gd name="connsiteY119" fmla="*/ 346433 h 1158362"/>
                  <a:gd name="connsiteX120" fmla="*/ 502766 w 1511709"/>
                  <a:gd name="connsiteY120" fmla="*/ 346433 h 1158362"/>
                  <a:gd name="connsiteX121" fmla="*/ 576508 w 1511709"/>
                  <a:gd name="connsiteY121" fmla="*/ 272692 h 1158362"/>
                  <a:gd name="connsiteX122" fmla="*/ 674831 w 1511709"/>
                  <a:gd name="connsiteY122" fmla="*/ 272692 h 1158362"/>
                  <a:gd name="connsiteX123" fmla="*/ 748573 w 1511709"/>
                  <a:gd name="connsiteY123" fmla="*/ 346433 h 1158362"/>
                  <a:gd name="connsiteX124" fmla="*/ 896057 w 1511709"/>
                  <a:gd name="connsiteY124" fmla="*/ 346433 h 1158362"/>
                  <a:gd name="connsiteX125" fmla="*/ 920637 w 1511709"/>
                  <a:gd name="connsiteY125" fmla="*/ 341911 h 1158362"/>
                  <a:gd name="connsiteX126" fmla="*/ 920637 w 1511709"/>
                  <a:gd name="connsiteY126" fmla="*/ 346433 h 1158362"/>
                  <a:gd name="connsiteX127" fmla="*/ 893328 w 1511709"/>
                  <a:gd name="connsiteY127" fmla="*/ 469337 h 1158362"/>
                  <a:gd name="connsiteX128" fmla="*/ 846895 w 1511709"/>
                  <a:gd name="connsiteY128" fmla="*/ 469337 h 1158362"/>
                  <a:gd name="connsiteX129" fmla="*/ 773154 w 1511709"/>
                  <a:gd name="connsiteY129" fmla="*/ 543079 h 1158362"/>
                  <a:gd name="connsiteX130" fmla="*/ 773154 w 1511709"/>
                  <a:gd name="connsiteY130" fmla="*/ 601753 h 1158362"/>
                  <a:gd name="connsiteX131" fmla="*/ 625670 w 1511709"/>
                  <a:gd name="connsiteY131" fmla="*/ 641401 h 1158362"/>
                  <a:gd name="connsiteX132" fmla="*/ 330702 w 1511709"/>
                  <a:gd name="connsiteY132" fmla="*/ 346433 h 1158362"/>
                  <a:gd name="connsiteX133" fmla="*/ 130247 w 1511709"/>
                  <a:gd name="connsiteY133" fmla="*/ 912944 h 1158362"/>
                  <a:gd name="connsiteX134" fmla="*/ 334168 w 1511709"/>
                  <a:gd name="connsiteY134" fmla="*/ 737585 h 1158362"/>
                  <a:gd name="connsiteX135" fmla="*/ 360813 w 1511709"/>
                  <a:gd name="connsiteY135" fmla="*/ 733480 h 1158362"/>
                  <a:gd name="connsiteX136" fmla="*/ 324065 w 1511709"/>
                  <a:gd name="connsiteY136" fmla="*/ 825338 h 1158362"/>
                  <a:gd name="connsiteX137" fmla="*/ 420642 w 1511709"/>
                  <a:gd name="connsiteY137" fmla="*/ 873615 h 1158362"/>
                  <a:gd name="connsiteX138" fmla="*/ 373472 w 1511709"/>
                  <a:gd name="connsiteY138" fmla="*/ 967980 h 1158362"/>
                  <a:gd name="connsiteX139" fmla="*/ 554042 w 1511709"/>
                  <a:gd name="connsiteY139" fmla="*/ 1108434 h 1158362"/>
                  <a:gd name="connsiteX140" fmla="*/ 309390 w 1511709"/>
                  <a:gd name="connsiteY140" fmla="*/ 1108434 h 1158362"/>
                  <a:gd name="connsiteX141" fmla="*/ 330505 w 1511709"/>
                  <a:gd name="connsiteY141" fmla="*/ 939417 h 1158362"/>
                  <a:gd name="connsiteX142" fmla="*/ 281737 w 1511709"/>
                  <a:gd name="connsiteY142" fmla="*/ 933321 h 1158362"/>
                  <a:gd name="connsiteX143" fmla="*/ 259836 w 1511709"/>
                  <a:gd name="connsiteY143" fmla="*/ 1108434 h 1158362"/>
                  <a:gd name="connsiteX144" fmla="*/ 69164 w 1511709"/>
                  <a:gd name="connsiteY144" fmla="*/ 1108434 h 1158362"/>
                  <a:gd name="connsiteX145" fmla="*/ 130247 w 1511709"/>
                  <a:gd name="connsiteY145" fmla="*/ 912944 h 1158362"/>
                  <a:gd name="connsiteX146" fmla="*/ 697322 w 1511709"/>
                  <a:gd name="connsiteY146" fmla="*/ 1108434 h 1158362"/>
                  <a:gd name="connsiteX147" fmla="*/ 792253 w 1511709"/>
                  <a:gd name="connsiteY147" fmla="*/ 1034593 h 1158362"/>
                  <a:gd name="connsiteX148" fmla="*/ 846895 w 1511709"/>
                  <a:gd name="connsiteY148" fmla="*/ 1059272 h 1158362"/>
                  <a:gd name="connsiteX149" fmla="*/ 945218 w 1511709"/>
                  <a:gd name="connsiteY149" fmla="*/ 1059272 h 1158362"/>
                  <a:gd name="connsiteX150" fmla="*/ 945218 w 1511709"/>
                  <a:gd name="connsiteY150" fmla="*/ 1108434 h 1158362"/>
                  <a:gd name="connsiteX151" fmla="*/ 871476 w 1511709"/>
                  <a:gd name="connsiteY151" fmla="*/ 1108434 h 1158362"/>
                  <a:gd name="connsiteX152" fmla="*/ 697322 w 1511709"/>
                  <a:gd name="connsiteY152" fmla="*/ 1108434 h 1158362"/>
                  <a:gd name="connsiteX153" fmla="*/ 1289347 w 1511709"/>
                  <a:gd name="connsiteY153" fmla="*/ 1108434 h 1158362"/>
                  <a:gd name="connsiteX154" fmla="*/ 994379 w 1511709"/>
                  <a:gd name="connsiteY154" fmla="*/ 1108434 h 1158362"/>
                  <a:gd name="connsiteX155" fmla="*/ 994379 w 1511709"/>
                  <a:gd name="connsiteY155" fmla="*/ 1059272 h 1158362"/>
                  <a:gd name="connsiteX156" fmla="*/ 1289347 w 1511709"/>
                  <a:gd name="connsiteY156" fmla="*/ 1059272 h 1158362"/>
                  <a:gd name="connsiteX157" fmla="*/ 1289347 w 1511709"/>
                  <a:gd name="connsiteY157" fmla="*/ 1108434 h 1158362"/>
                  <a:gd name="connsiteX158" fmla="*/ 1436831 w 1511709"/>
                  <a:gd name="connsiteY158" fmla="*/ 1010111 h 1158362"/>
                  <a:gd name="connsiteX159" fmla="*/ 846895 w 1511709"/>
                  <a:gd name="connsiteY159" fmla="*/ 1010111 h 1158362"/>
                  <a:gd name="connsiteX160" fmla="*/ 822315 w 1511709"/>
                  <a:gd name="connsiteY160" fmla="*/ 985530 h 1158362"/>
                  <a:gd name="connsiteX161" fmla="*/ 822315 w 1511709"/>
                  <a:gd name="connsiteY161" fmla="*/ 960950 h 1158362"/>
                  <a:gd name="connsiteX162" fmla="*/ 1461412 w 1511709"/>
                  <a:gd name="connsiteY162" fmla="*/ 960950 h 1158362"/>
                  <a:gd name="connsiteX163" fmla="*/ 1461412 w 1511709"/>
                  <a:gd name="connsiteY163" fmla="*/ 985530 h 1158362"/>
                  <a:gd name="connsiteX164" fmla="*/ 1436831 w 1511709"/>
                  <a:gd name="connsiteY164" fmla="*/ 1010111 h 1158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Lst>
                <a:rect l="l" t="t" r="r" b="b"/>
                <a:pathLst>
                  <a:path w="1511709" h="1158362">
                    <a:moveTo>
                      <a:pt x="1436831" y="469337"/>
                    </a:moveTo>
                    <a:lnTo>
                      <a:pt x="947037" y="469337"/>
                    </a:lnTo>
                    <a:cubicBezTo>
                      <a:pt x="953330" y="452843"/>
                      <a:pt x="958000" y="435809"/>
                      <a:pt x="961712" y="418504"/>
                    </a:cubicBezTo>
                    <a:cubicBezTo>
                      <a:pt x="1021615" y="410368"/>
                      <a:pt x="1068121" y="359387"/>
                      <a:pt x="1068121" y="297272"/>
                    </a:cubicBezTo>
                    <a:cubicBezTo>
                      <a:pt x="1068121" y="237935"/>
                      <a:pt x="1025818" y="188282"/>
                      <a:pt x="969799" y="176852"/>
                    </a:cubicBezTo>
                    <a:lnTo>
                      <a:pt x="969799" y="76046"/>
                    </a:lnTo>
                    <a:lnTo>
                      <a:pt x="945218" y="76046"/>
                    </a:lnTo>
                    <a:cubicBezTo>
                      <a:pt x="907290" y="76046"/>
                      <a:pt x="872066" y="57193"/>
                      <a:pt x="851025" y="25631"/>
                    </a:cubicBezTo>
                    <a:lnTo>
                      <a:pt x="835465" y="2304"/>
                    </a:lnTo>
                    <a:lnTo>
                      <a:pt x="807861" y="2304"/>
                    </a:lnTo>
                    <a:cubicBezTo>
                      <a:pt x="635354" y="2304"/>
                      <a:pt x="469484" y="54587"/>
                      <a:pt x="328145" y="153525"/>
                    </a:cubicBezTo>
                    <a:lnTo>
                      <a:pt x="320304" y="159006"/>
                    </a:lnTo>
                    <a:cubicBezTo>
                      <a:pt x="315241" y="161759"/>
                      <a:pt x="310521" y="165004"/>
                      <a:pt x="306269" y="168838"/>
                    </a:cubicBezTo>
                    <a:lnTo>
                      <a:pt x="297051" y="175303"/>
                    </a:lnTo>
                    <a:cubicBezTo>
                      <a:pt x="233584" y="180022"/>
                      <a:pt x="183218" y="232600"/>
                      <a:pt x="183218" y="297272"/>
                    </a:cubicBezTo>
                    <a:cubicBezTo>
                      <a:pt x="183218" y="359265"/>
                      <a:pt x="229528" y="410146"/>
                      <a:pt x="289259" y="418479"/>
                    </a:cubicBezTo>
                    <a:cubicBezTo>
                      <a:pt x="309857" y="514737"/>
                      <a:pt x="370891" y="596001"/>
                      <a:pt x="453605" y="644007"/>
                    </a:cubicBezTo>
                    <a:lnTo>
                      <a:pt x="453605" y="669472"/>
                    </a:lnTo>
                    <a:lnTo>
                      <a:pt x="326671" y="688989"/>
                    </a:lnTo>
                    <a:cubicBezTo>
                      <a:pt x="213133" y="706466"/>
                      <a:pt x="117588" y="788615"/>
                      <a:pt x="83347" y="898294"/>
                    </a:cubicBezTo>
                    <a:lnTo>
                      <a:pt x="2304" y="1157595"/>
                    </a:lnTo>
                    <a:lnTo>
                      <a:pt x="871476" y="1157595"/>
                    </a:lnTo>
                    <a:lnTo>
                      <a:pt x="994379" y="1157595"/>
                    </a:lnTo>
                    <a:lnTo>
                      <a:pt x="1412250" y="1157595"/>
                    </a:lnTo>
                    <a:lnTo>
                      <a:pt x="1412250" y="1108434"/>
                    </a:lnTo>
                    <a:lnTo>
                      <a:pt x="1338508" y="1108434"/>
                    </a:lnTo>
                    <a:lnTo>
                      <a:pt x="1338508" y="1059272"/>
                    </a:lnTo>
                    <a:lnTo>
                      <a:pt x="1436831" y="1059272"/>
                    </a:lnTo>
                    <a:cubicBezTo>
                      <a:pt x="1477487" y="1059272"/>
                      <a:pt x="1510573" y="1026187"/>
                      <a:pt x="1510573" y="985530"/>
                    </a:cubicBezTo>
                    <a:lnTo>
                      <a:pt x="1510573" y="543079"/>
                    </a:lnTo>
                    <a:cubicBezTo>
                      <a:pt x="1510573" y="502422"/>
                      <a:pt x="1477487" y="469337"/>
                      <a:pt x="1436831" y="469337"/>
                    </a:cubicBezTo>
                    <a:close/>
                    <a:moveTo>
                      <a:pt x="1461412" y="543079"/>
                    </a:moveTo>
                    <a:lnTo>
                      <a:pt x="1461412" y="911788"/>
                    </a:lnTo>
                    <a:lnTo>
                      <a:pt x="822315" y="911788"/>
                    </a:lnTo>
                    <a:lnTo>
                      <a:pt x="822315" y="543079"/>
                    </a:lnTo>
                    <a:cubicBezTo>
                      <a:pt x="822315" y="529510"/>
                      <a:pt x="833327" y="518498"/>
                      <a:pt x="846895" y="518498"/>
                    </a:cubicBezTo>
                    <a:lnTo>
                      <a:pt x="1436831" y="518498"/>
                    </a:lnTo>
                    <a:cubicBezTo>
                      <a:pt x="1450399" y="518498"/>
                      <a:pt x="1461412" y="529510"/>
                      <a:pt x="1461412" y="543079"/>
                    </a:cubicBezTo>
                    <a:close/>
                    <a:moveTo>
                      <a:pt x="386525" y="801593"/>
                    </a:moveTo>
                    <a:lnTo>
                      <a:pt x="417226" y="724828"/>
                    </a:lnTo>
                    <a:lnTo>
                      <a:pt x="461446" y="718019"/>
                    </a:lnTo>
                    <a:lnTo>
                      <a:pt x="576705" y="1063795"/>
                    </a:lnTo>
                    <a:lnTo>
                      <a:pt x="435440" y="953920"/>
                    </a:lnTo>
                    <a:lnTo>
                      <a:pt x="486592" y="851640"/>
                    </a:lnTo>
                    <a:lnTo>
                      <a:pt x="386525" y="801593"/>
                    </a:lnTo>
                    <a:close/>
                    <a:moveTo>
                      <a:pt x="538802" y="794662"/>
                    </a:moveTo>
                    <a:cubicBezTo>
                      <a:pt x="552198" y="801175"/>
                      <a:pt x="567659" y="806067"/>
                      <a:pt x="584743" y="809336"/>
                    </a:cubicBezTo>
                    <a:lnTo>
                      <a:pt x="558343" y="853336"/>
                    </a:lnTo>
                    <a:lnTo>
                      <a:pt x="538802" y="794662"/>
                    </a:lnTo>
                    <a:close/>
                    <a:moveTo>
                      <a:pt x="625670" y="836670"/>
                    </a:moveTo>
                    <a:lnTo>
                      <a:pt x="672520" y="914763"/>
                    </a:lnTo>
                    <a:lnTo>
                      <a:pt x="625670" y="1055315"/>
                    </a:lnTo>
                    <a:lnTo>
                      <a:pt x="578819" y="914763"/>
                    </a:lnTo>
                    <a:lnTo>
                      <a:pt x="625670" y="836670"/>
                    </a:lnTo>
                    <a:close/>
                    <a:moveTo>
                      <a:pt x="692996" y="853336"/>
                    </a:moveTo>
                    <a:lnTo>
                      <a:pt x="666596" y="809336"/>
                    </a:lnTo>
                    <a:cubicBezTo>
                      <a:pt x="683680" y="806092"/>
                      <a:pt x="699141" y="801200"/>
                      <a:pt x="712538" y="794662"/>
                    </a:cubicBezTo>
                    <a:lnTo>
                      <a:pt x="692996" y="853336"/>
                    </a:lnTo>
                    <a:close/>
                    <a:moveTo>
                      <a:pt x="748573" y="686605"/>
                    </a:moveTo>
                    <a:lnTo>
                      <a:pt x="747172" y="690759"/>
                    </a:lnTo>
                    <a:cubicBezTo>
                      <a:pt x="739945" y="709342"/>
                      <a:pt x="711358" y="764304"/>
                      <a:pt x="625670" y="764304"/>
                    </a:cubicBezTo>
                    <a:cubicBezTo>
                      <a:pt x="539982" y="764304"/>
                      <a:pt x="511468" y="709588"/>
                      <a:pt x="504192" y="690833"/>
                    </a:cubicBezTo>
                    <a:lnTo>
                      <a:pt x="502766" y="686605"/>
                    </a:lnTo>
                    <a:lnTo>
                      <a:pt x="502766" y="667481"/>
                    </a:lnTo>
                    <a:cubicBezTo>
                      <a:pt x="540989" y="682181"/>
                      <a:pt x="582334" y="690563"/>
                      <a:pt x="625670" y="690563"/>
                    </a:cubicBezTo>
                    <a:cubicBezTo>
                      <a:pt x="668022" y="690563"/>
                      <a:pt x="709588" y="682746"/>
                      <a:pt x="748573" y="667825"/>
                    </a:cubicBezTo>
                    <a:lnTo>
                      <a:pt x="748573" y="686605"/>
                    </a:lnTo>
                    <a:close/>
                    <a:moveTo>
                      <a:pt x="773154" y="768262"/>
                    </a:moveTo>
                    <a:lnTo>
                      <a:pt x="773154" y="985530"/>
                    </a:lnTo>
                    <a:cubicBezTo>
                      <a:pt x="773154" y="986046"/>
                      <a:pt x="773301" y="986538"/>
                      <a:pt x="773301" y="987054"/>
                    </a:cubicBezTo>
                    <a:lnTo>
                      <a:pt x="674634" y="1063795"/>
                    </a:lnTo>
                    <a:lnTo>
                      <a:pt x="773154" y="768262"/>
                    </a:lnTo>
                    <a:close/>
                    <a:moveTo>
                      <a:pt x="920637" y="272692"/>
                    </a:moveTo>
                    <a:cubicBezTo>
                      <a:pt x="920637" y="286235"/>
                      <a:pt x="909625" y="297272"/>
                      <a:pt x="896057" y="297272"/>
                    </a:cubicBezTo>
                    <a:lnTo>
                      <a:pt x="748573" y="297272"/>
                    </a:lnTo>
                    <a:cubicBezTo>
                      <a:pt x="735004" y="297272"/>
                      <a:pt x="723992" y="286235"/>
                      <a:pt x="723992" y="272692"/>
                    </a:cubicBezTo>
                    <a:lnTo>
                      <a:pt x="723992" y="223530"/>
                    </a:lnTo>
                    <a:cubicBezTo>
                      <a:pt x="723992" y="209986"/>
                      <a:pt x="735004" y="198950"/>
                      <a:pt x="748573" y="198950"/>
                    </a:cubicBezTo>
                    <a:lnTo>
                      <a:pt x="896057" y="198950"/>
                    </a:lnTo>
                    <a:cubicBezTo>
                      <a:pt x="909625" y="198950"/>
                      <a:pt x="920637" y="209986"/>
                      <a:pt x="920637" y="223530"/>
                    </a:cubicBezTo>
                    <a:lnTo>
                      <a:pt x="920637" y="272692"/>
                    </a:lnTo>
                    <a:close/>
                    <a:moveTo>
                      <a:pt x="1018960" y="297272"/>
                    </a:moveTo>
                    <a:cubicBezTo>
                      <a:pt x="1018960" y="329719"/>
                      <a:pt x="997747" y="357052"/>
                      <a:pt x="968570" y="366860"/>
                    </a:cubicBezTo>
                    <a:cubicBezTo>
                      <a:pt x="968963" y="360051"/>
                      <a:pt x="969799" y="353267"/>
                      <a:pt x="969799" y="346433"/>
                    </a:cubicBezTo>
                    <a:lnTo>
                      <a:pt x="969799" y="272692"/>
                    </a:lnTo>
                    <a:lnTo>
                      <a:pt x="969799" y="228053"/>
                    </a:lnTo>
                    <a:cubicBezTo>
                      <a:pt x="998337" y="238229"/>
                      <a:pt x="1018960" y="265268"/>
                      <a:pt x="1018960" y="297272"/>
                    </a:cubicBezTo>
                    <a:close/>
                    <a:moveTo>
                      <a:pt x="810123" y="52916"/>
                    </a:moveTo>
                    <a:cubicBezTo>
                      <a:pt x="835711" y="91286"/>
                      <a:pt x="875876" y="116531"/>
                      <a:pt x="920637" y="123364"/>
                    </a:cubicBezTo>
                    <a:lnTo>
                      <a:pt x="920637" y="154336"/>
                    </a:lnTo>
                    <a:cubicBezTo>
                      <a:pt x="912919" y="151558"/>
                      <a:pt x="904709" y="149788"/>
                      <a:pt x="896057" y="149788"/>
                    </a:cubicBezTo>
                    <a:lnTo>
                      <a:pt x="748573" y="149788"/>
                    </a:lnTo>
                    <a:cubicBezTo>
                      <a:pt x="707916" y="149788"/>
                      <a:pt x="674831" y="182874"/>
                      <a:pt x="674831" y="223530"/>
                    </a:cubicBezTo>
                    <a:lnTo>
                      <a:pt x="576508" y="223530"/>
                    </a:lnTo>
                    <a:cubicBezTo>
                      <a:pt x="576508" y="182874"/>
                      <a:pt x="543423" y="149788"/>
                      <a:pt x="502766" y="149788"/>
                    </a:cubicBezTo>
                    <a:lnTo>
                      <a:pt x="427869" y="149788"/>
                    </a:lnTo>
                    <a:cubicBezTo>
                      <a:pt x="544013" y="85584"/>
                      <a:pt x="673700" y="51466"/>
                      <a:pt x="807861" y="51466"/>
                    </a:cubicBezTo>
                    <a:lnTo>
                      <a:pt x="810123" y="52916"/>
                    </a:lnTo>
                    <a:close/>
                    <a:moveTo>
                      <a:pt x="330702" y="248111"/>
                    </a:moveTo>
                    <a:lnTo>
                      <a:pt x="330702" y="223530"/>
                    </a:lnTo>
                    <a:cubicBezTo>
                      <a:pt x="330702" y="217188"/>
                      <a:pt x="333258" y="211559"/>
                      <a:pt x="337216" y="207184"/>
                    </a:cubicBezTo>
                    <a:lnTo>
                      <a:pt x="346433" y="200744"/>
                    </a:lnTo>
                    <a:cubicBezTo>
                      <a:pt x="349187" y="199662"/>
                      <a:pt x="352136" y="198950"/>
                      <a:pt x="355283" y="198950"/>
                    </a:cubicBezTo>
                    <a:lnTo>
                      <a:pt x="502766" y="198950"/>
                    </a:lnTo>
                    <a:cubicBezTo>
                      <a:pt x="516335" y="198950"/>
                      <a:pt x="527347" y="209986"/>
                      <a:pt x="527347" y="223530"/>
                    </a:cubicBezTo>
                    <a:lnTo>
                      <a:pt x="527347" y="272692"/>
                    </a:lnTo>
                    <a:cubicBezTo>
                      <a:pt x="527347" y="286235"/>
                      <a:pt x="516335" y="297272"/>
                      <a:pt x="502766" y="297272"/>
                    </a:cubicBezTo>
                    <a:lnTo>
                      <a:pt x="355283" y="297272"/>
                    </a:lnTo>
                    <a:cubicBezTo>
                      <a:pt x="341714" y="297272"/>
                      <a:pt x="330702" y="286235"/>
                      <a:pt x="330702" y="272692"/>
                    </a:cubicBezTo>
                    <a:lnTo>
                      <a:pt x="330702" y="248111"/>
                    </a:lnTo>
                    <a:close/>
                    <a:moveTo>
                      <a:pt x="232379" y="297272"/>
                    </a:moveTo>
                    <a:cubicBezTo>
                      <a:pt x="232379" y="265268"/>
                      <a:pt x="253002" y="238229"/>
                      <a:pt x="281541" y="228053"/>
                    </a:cubicBezTo>
                    <a:lnTo>
                      <a:pt x="281541" y="248111"/>
                    </a:lnTo>
                    <a:lnTo>
                      <a:pt x="281541" y="272692"/>
                    </a:lnTo>
                    <a:lnTo>
                      <a:pt x="281541" y="346433"/>
                    </a:lnTo>
                    <a:cubicBezTo>
                      <a:pt x="281541" y="353316"/>
                      <a:pt x="282180" y="360027"/>
                      <a:pt x="282573" y="366811"/>
                    </a:cubicBezTo>
                    <a:cubicBezTo>
                      <a:pt x="253494" y="356929"/>
                      <a:pt x="232379" y="329645"/>
                      <a:pt x="232379" y="297272"/>
                    </a:cubicBezTo>
                    <a:close/>
                    <a:moveTo>
                      <a:pt x="330702" y="346433"/>
                    </a:moveTo>
                    <a:lnTo>
                      <a:pt x="330702" y="341911"/>
                    </a:lnTo>
                    <a:cubicBezTo>
                      <a:pt x="338420" y="344664"/>
                      <a:pt x="346630" y="346433"/>
                      <a:pt x="355283" y="346433"/>
                    </a:cubicBezTo>
                    <a:lnTo>
                      <a:pt x="502766" y="346433"/>
                    </a:lnTo>
                    <a:cubicBezTo>
                      <a:pt x="543423" y="346433"/>
                      <a:pt x="576508" y="313348"/>
                      <a:pt x="576508" y="272692"/>
                    </a:cubicBezTo>
                    <a:lnTo>
                      <a:pt x="674831" y="272692"/>
                    </a:lnTo>
                    <a:cubicBezTo>
                      <a:pt x="674831" y="313348"/>
                      <a:pt x="707916" y="346433"/>
                      <a:pt x="748573" y="346433"/>
                    </a:cubicBezTo>
                    <a:lnTo>
                      <a:pt x="896057" y="346433"/>
                    </a:lnTo>
                    <a:cubicBezTo>
                      <a:pt x="904709" y="346433"/>
                      <a:pt x="912919" y="344664"/>
                      <a:pt x="920637" y="341911"/>
                    </a:cubicBezTo>
                    <a:lnTo>
                      <a:pt x="920637" y="346433"/>
                    </a:lnTo>
                    <a:cubicBezTo>
                      <a:pt x="920637" y="389548"/>
                      <a:pt x="911125" y="430745"/>
                      <a:pt x="893328" y="469337"/>
                    </a:cubicBezTo>
                    <a:lnTo>
                      <a:pt x="846895" y="469337"/>
                    </a:lnTo>
                    <a:cubicBezTo>
                      <a:pt x="806239" y="469337"/>
                      <a:pt x="773154" y="502422"/>
                      <a:pt x="773154" y="543079"/>
                    </a:cubicBezTo>
                    <a:lnTo>
                      <a:pt x="773154" y="601753"/>
                    </a:lnTo>
                    <a:cubicBezTo>
                      <a:pt x="728441" y="627611"/>
                      <a:pt x="677781" y="641401"/>
                      <a:pt x="625670" y="641401"/>
                    </a:cubicBezTo>
                    <a:cubicBezTo>
                      <a:pt x="463019" y="641401"/>
                      <a:pt x="330702" y="509084"/>
                      <a:pt x="330702" y="346433"/>
                    </a:cubicBezTo>
                    <a:close/>
                    <a:moveTo>
                      <a:pt x="130247" y="912944"/>
                    </a:moveTo>
                    <a:cubicBezTo>
                      <a:pt x="158981" y="821086"/>
                      <a:pt x="239016" y="752235"/>
                      <a:pt x="334168" y="737585"/>
                    </a:cubicBezTo>
                    <a:lnTo>
                      <a:pt x="360813" y="733480"/>
                    </a:lnTo>
                    <a:lnTo>
                      <a:pt x="324065" y="825338"/>
                    </a:lnTo>
                    <a:lnTo>
                      <a:pt x="420642" y="873615"/>
                    </a:lnTo>
                    <a:lnTo>
                      <a:pt x="373472" y="967980"/>
                    </a:lnTo>
                    <a:lnTo>
                      <a:pt x="554042" y="1108434"/>
                    </a:lnTo>
                    <a:lnTo>
                      <a:pt x="309390" y="1108434"/>
                    </a:lnTo>
                    <a:lnTo>
                      <a:pt x="330505" y="939417"/>
                    </a:lnTo>
                    <a:lnTo>
                      <a:pt x="281737" y="933321"/>
                    </a:lnTo>
                    <a:lnTo>
                      <a:pt x="259836" y="1108434"/>
                    </a:lnTo>
                    <a:lnTo>
                      <a:pt x="69164" y="1108434"/>
                    </a:lnTo>
                    <a:lnTo>
                      <a:pt x="130247" y="912944"/>
                    </a:lnTo>
                    <a:close/>
                    <a:moveTo>
                      <a:pt x="697322" y="1108434"/>
                    </a:moveTo>
                    <a:lnTo>
                      <a:pt x="792253" y="1034593"/>
                    </a:lnTo>
                    <a:cubicBezTo>
                      <a:pt x="805747" y="1049637"/>
                      <a:pt x="825142" y="1059272"/>
                      <a:pt x="846895" y="1059272"/>
                    </a:cubicBezTo>
                    <a:lnTo>
                      <a:pt x="945218" y="1059272"/>
                    </a:lnTo>
                    <a:lnTo>
                      <a:pt x="945218" y="1108434"/>
                    </a:lnTo>
                    <a:lnTo>
                      <a:pt x="871476" y="1108434"/>
                    </a:lnTo>
                    <a:lnTo>
                      <a:pt x="697322" y="1108434"/>
                    </a:lnTo>
                    <a:close/>
                    <a:moveTo>
                      <a:pt x="1289347" y="1108434"/>
                    </a:moveTo>
                    <a:lnTo>
                      <a:pt x="994379" y="1108434"/>
                    </a:lnTo>
                    <a:lnTo>
                      <a:pt x="994379" y="1059272"/>
                    </a:lnTo>
                    <a:lnTo>
                      <a:pt x="1289347" y="1059272"/>
                    </a:lnTo>
                    <a:lnTo>
                      <a:pt x="1289347" y="1108434"/>
                    </a:lnTo>
                    <a:close/>
                    <a:moveTo>
                      <a:pt x="1436831" y="1010111"/>
                    </a:moveTo>
                    <a:lnTo>
                      <a:pt x="846895" y="1010111"/>
                    </a:lnTo>
                    <a:cubicBezTo>
                      <a:pt x="833327" y="1010111"/>
                      <a:pt x="822315" y="999099"/>
                      <a:pt x="822315" y="985530"/>
                    </a:cubicBezTo>
                    <a:lnTo>
                      <a:pt x="822315" y="960950"/>
                    </a:lnTo>
                    <a:lnTo>
                      <a:pt x="1461412" y="960950"/>
                    </a:lnTo>
                    <a:lnTo>
                      <a:pt x="1461412" y="985530"/>
                    </a:lnTo>
                    <a:cubicBezTo>
                      <a:pt x="1461412" y="999099"/>
                      <a:pt x="1450399" y="1010111"/>
                      <a:pt x="1436831" y="1010111"/>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1" name="PA-任意多边形: 形状 769">
                <a:extLst>
                  <a:ext uri="{FF2B5EF4-FFF2-40B4-BE49-F238E27FC236}">
                    <a16:creationId xmlns="" xmlns:a16="http://schemas.microsoft.com/office/drawing/2014/main" id="{16C81805-BF29-4DCE-B87D-BA8C8AB8E33F}"/>
                  </a:ext>
                </a:extLst>
              </p:cNvPr>
              <p:cNvSpPr/>
              <p:nvPr>
                <p:custDataLst>
                  <p:tags r:id="rId15"/>
                </p:custDataLst>
              </p:nvPr>
            </p:nvSpPr>
            <p:spPr>
              <a:xfrm>
                <a:off x="3554023" y="2643188"/>
                <a:ext cx="248879" cy="76815"/>
              </a:xfrm>
              <a:custGeom>
                <a:avLst/>
                <a:gdLst>
                  <a:gd name="connsiteX0" fmla="*/ 248111 w 248879"/>
                  <a:gd name="connsiteY0" fmla="*/ 2304 h 76814"/>
                  <a:gd name="connsiteX1" fmla="*/ 198950 w 248879"/>
                  <a:gd name="connsiteY1" fmla="*/ 2304 h 76814"/>
                  <a:gd name="connsiteX2" fmla="*/ 174369 w 248879"/>
                  <a:gd name="connsiteY2" fmla="*/ 26885 h 76814"/>
                  <a:gd name="connsiteX3" fmla="*/ 76046 w 248879"/>
                  <a:gd name="connsiteY3" fmla="*/ 26885 h 76814"/>
                  <a:gd name="connsiteX4" fmla="*/ 51466 w 248879"/>
                  <a:gd name="connsiteY4" fmla="*/ 2304 h 76814"/>
                  <a:gd name="connsiteX5" fmla="*/ 2304 w 248879"/>
                  <a:gd name="connsiteY5" fmla="*/ 2304 h 76814"/>
                  <a:gd name="connsiteX6" fmla="*/ 76046 w 248879"/>
                  <a:gd name="connsiteY6" fmla="*/ 76046 h 76814"/>
                  <a:gd name="connsiteX7" fmla="*/ 174369 w 248879"/>
                  <a:gd name="connsiteY7" fmla="*/ 76046 h 76814"/>
                  <a:gd name="connsiteX8" fmla="*/ 248111 w 248879"/>
                  <a:gd name="connsiteY8" fmla="*/ 2304 h 76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8879" h="76814">
                    <a:moveTo>
                      <a:pt x="248111" y="2304"/>
                    </a:moveTo>
                    <a:lnTo>
                      <a:pt x="198950" y="2304"/>
                    </a:lnTo>
                    <a:cubicBezTo>
                      <a:pt x="198950" y="15873"/>
                      <a:pt x="187937" y="26885"/>
                      <a:pt x="174369" y="26885"/>
                    </a:cubicBezTo>
                    <a:lnTo>
                      <a:pt x="76046" y="26885"/>
                    </a:lnTo>
                    <a:cubicBezTo>
                      <a:pt x="62478" y="26885"/>
                      <a:pt x="51466" y="15873"/>
                      <a:pt x="51466" y="2304"/>
                    </a:cubicBezTo>
                    <a:lnTo>
                      <a:pt x="2304" y="2304"/>
                    </a:lnTo>
                    <a:cubicBezTo>
                      <a:pt x="2304" y="42961"/>
                      <a:pt x="35390" y="76046"/>
                      <a:pt x="76046" y="76046"/>
                    </a:cubicBezTo>
                    <a:lnTo>
                      <a:pt x="174369" y="76046"/>
                    </a:lnTo>
                    <a:cubicBezTo>
                      <a:pt x="215025" y="76046"/>
                      <a:pt x="248111" y="42961"/>
                      <a:pt x="248111" y="2304"/>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 name="PA-任意多边形: 形状 770">
                <a:extLst>
                  <a:ext uri="{FF2B5EF4-FFF2-40B4-BE49-F238E27FC236}">
                    <a16:creationId xmlns="" xmlns:a16="http://schemas.microsoft.com/office/drawing/2014/main" id="{9A847BCF-E7B6-4A1E-BF36-9872F52FBBC7}"/>
                  </a:ext>
                </a:extLst>
              </p:cNvPr>
              <p:cNvSpPr/>
              <p:nvPr>
                <p:custDataLst>
                  <p:tags r:id="rId16"/>
                </p:custDataLst>
              </p:nvPr>
            </p:nvSpPr>
            <p:spPr>
              <a:xfrm>
                <a:off x="3922733" y="2987317"/>
                <a:ext cx="52234" cy="52234"/>
              </a:xfrm>
              <a:custGeom>
                <a:avLst/>
                <a:gdLst>
                  <a:gd name="connsiteX0" fmla="*/ 2304 w 52233"/>
                  <a:gd name="connsiteY0" fmla="*/ 2304 h 52233"/>
                  <a:gd name="connsiteX1" fmla="*/ 51466 w 52233"/>
                  <a:gd name="connsiteY1" fmla="*/ 2304 h 52233"/>
                  <a:gd name="connsiteX2" fmla="*/ 51466 w 52233"/>
                  <a:gd name="connsiteY2" fmla="*/ 51466 h 52233"/>
                  <a:gd name="connsiteX3" fmla="*/ 2304 w 52233"/>
                  <a:gd name="connsiteY3" fmla="*/ 51466 h 52233"/>
                </a:gdLst>
                <a:ahLst/>
                <a:cxnLst>
                  <a:cxn ang="0">
                    <a:pos x="connsiteX0" y="connsiteY0"/>
                  </a:cxn>
                  <a:cxn ang="0">
                    <a:pos x="connsiteX1" y="connsiteY1"/>
                  </a:cxn>
                  <a:cxn ang="0">
                    <a:pos x="connsiteX2" y="connsiteY2"/>
                  </a:cxn>
                  <a:cxn ang="0">
                    <a:pos x="connsiteX3" y="connsiteY3"/>
                  </a:cxn>
                </a:cxnLst>
                <a:rect l="l" t="t" r="r" b="b"/>
                <a:pathLst>
                  <a:path w="52233" h="52233">
                    <a:moveTo>
                      <a:pt x="2304" y="2304"/>
                    </a:moveTo>
                    <a:lnTo>
                      <a:pt x="51466" y="2304"/>
                    </a:lnTo>
                    <a:lnTo>
                      <a:pt x="51466"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 name="PA-任意多边形: 形状 771">
                <a:extLst>
                  <a:ext uri="{FF2B5EF4-FFF2-40B4-BE49-F238E27FC236}">
                    <a16:creationId xmlns="" xmlns:a16="http://schemas.microsoft.com/office/drawing/2014/main" id="{85D04F04-83F9-4F6D-8226-8458F687A8A3}"/>
                  </a:ext>
                </a:extLst>
              </p:cNvPr>
              <p:cNvSpPr/>
              <p:nvPr>
                <p:custDataLst>
                  <p:tags r:id="rId17"/>
                </p:custDataLst>
              </p:nvPr>
            </p:nvSpPr>
            <p:spPr>
              <a:xfrm>
                <a:off x="4021056" y="2987317"/>
                <a:ext cx="248879" cy="52234"/>
              </a:xfrm>
              <a:custGeom>
                <a:avLst/>
                <a:gdLst>
                  <a:gd name="connsiteX0" fmla="*/ 2304 w 248879"/>
                  <a:gd name="connsiteY0" fmla="*/ 2304 h 52233"/>
                  <a:gd name="connsiteX1" fmla="*/ 248111 w 248879"/>
                  <a:gd name="connsiteY1" fmla="*/ 2304 h 52233"/>
                  <a:gd name="connsiteX2" fmla="*/ 248111 w 248879"/>
                  <a:gd name="connsiteY2" fmla="*/ 51466 h 52233"/>
                  <a:gd name="connsiteX3" fmla="*/ 2304 w 248879"/>
                  <a:gd name="connsiteY3" fmla="*/ 51466 h 52233"/>
                </a:gdLst>
                <a:ahLst/>
                <a:cxnLst>
                  <a:cxn ang="0">
                    <a:pos x="connsiteX0" y="connsiteY0"/>
                  </a:cxn>
                  <a:cxn ang="0">
                    <a:pos x="connsiteX1" y="connsiteY1"/>
                  </a:cxn>
                  <a:cxn ang="0">
                    <a:pos x="connsiteX2" y="connsiteY2"/>
                  </a:cxn>
                  <a:cxn ang="0">
                    <a:pos x="connsiteX3" y="connsiteY3"/>
                  </a:cxn>
                </a:cxnLst>
                <a:rect l="l" t="t" r="r" b="b"/>
                <a:pathLst>
                  <a:path w="248879" h="52233">
                    <a:moveTo>
                      <a:pt x="2304" y="2304"/>
                    </a:moveTo>
                    <a:lnTo>
                      <a:pt x="248111" y="2304"/>
                    </a:lnTo>
                    <a:lnTo>
                      <a:pt x="248111"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grpSp>
        <p:nvGrpSpPr>
          <p:cNvPr id="14" name="Group 13"/>
          <p:cNvGrpSpPr>
            <a:grpSpLocks/>
          </p:cNvGrpSpPr>
          <p:nvPr/>
        </p:nvGrpSpPr>
        <p:grpSpPr>
          <a:xfrm>
            <a:off x="7193225" y="849329"/>
            <a:ext cx="1584110" cy="1177833"/>
            <a:chOff x="5357308" y="771626"/>
            <a:chExt cx="1253005" cy="1261505"/>
          </a:xfrm>
        </p:grpSpPr>
        <p:grpSp>
          <p:nvGrpSpPr>
            <p:cNvPr id="15" name="PA-538-538640-Server-367840">
              <a:extLst>
                <a:ext uri="{FF2B5EF4-FFF2-40B4-BE49-F238E27FC236}">
                  <a16:creationId xmlns="" xmlns:a16="http://schemas.microsoft.com/office/drawing/2014/main" xmlns:lc="http://schemas.openxmlformats.org/drawingml/2006/lockedCanvas" id="{2ED2E041-B9D5-4CAC-B5E5-B82596E79B33}"/>
                </a:ext>
              </a:extLst>
            </p:cNvPr>
            <p:cNvGrpSpPr/>
            <p:nvPr>
              <p:custDataLst>
                <p:tags r:id="rId1"/>
              </p:custDataLst>
            </p:nvPr>
          </p:nvGrpSpPr>
          <p:grpSpPr>
            <a:xfrm>
              <a:off x="5553715" y="771626"/>
              <a:ext cx="802529" cy="765125"/>
              <a:chOff x="-1526304" y="13808946"/>
              <a:chExt cx="1527072" cy="1527072"/>
            </a:xfrm>
          </p:grpSpPr>
          <p:sp>
            <p:nvSpPr>
              <p:cNvPr id="17" name="PA-任意多边形: 形状 2410">
                <a:extLst>
                  <a:ext uri="{FF2B5EF4-FFF2-40B4-BE49-F238E27FC236}">
                    <a16:creationId xmlns="" xmlns:a16="http://schemas.microsoft.com/office/drawing/2014/main" xmlns:lc="http://schemas.openxmlformats.org/drawingml/2006/lockedCanvas" id="{17C1548C-DCDC-4379-ABEC-384A09B50446}"/>
                  </a:ext>
                </a:extLst>
              </p:cNvPr>
              <p:cNvSpPr/>
              <p:nvPr>
                <p:custDataLst>
                  <p:tags r:id="rId2"/>
                </p:custDataLst>
              </p:nvPr>
            </p:nvSpPr>
            <p:spPr>
              <a:xfrm>
                <a:off x="-395595" y="13931849"/>
                <a:ext cx="298040" cy="593008"/>
              </a:xfrm>
              <a:custGeom>
                <a:avLst/>
                <a:gdLst>
                  <a:gd name="connsiteX0" fmla="*/ 2304 w 298040"/>
                  <a:gd name="connsiteY0" fmla="*/ 2304 h 593008"/>
                  <a:gd name="connsiteX1" fmla="*/ 2304 w 298040"/>
                  <a:gd name="connsiteY1" fmla="*/ 592240 h 593008"/>
                  <a:gd name="connsiteX2" fmla="*/ 297272 w 298040"/>
                  <a:gd name="connsiteY2" fmla="*/ 297272 h 593008"/>
                  <a:gd name="connsiteX3" fmla="*/ 2304 w 298040"/>
                  <a:gd name="connsiteY3" fmla="*/ 2304 h 593008"/>
                </a:gdLst>
                <a:ahLst/>
                <a:cxnLst>
                  <a:cxn ang="0">
                    <a:pos x="connsiteX0" y="connsiteY0"/>
                  </a:cxn>
                  <a:cxn ang="0">
                    <a:pos x="connsiteX1" y="connsiteY1"/>
                  </a:cxn>
                  <a:cxn ang="0">
                    <a:pos x="connsiteX2" y="connsiteY2"/>
                  </a:cxn>
                  <a:cxn ang="0">
                    <a:pos x="connsiteX3" y="connsiteY3"/>
                  </a:cxn>
                </a:cxnLst>
                <a:rect l="l" t="t" r="r" b="b"/>
                <a:pathLst>
                  <a:path w="298040" h="593008">
                    <a:moveTo>
                      <a:pt x="2304" y="2304"/>
                    </a:moveTo>
                    <a:lnTo>
                      <a:pt x="2304" y="592240"/>
                    </a:lnTo>
                    <a:cubicBezTo>
                      <a:pt x="165200" y="592240"/>
                      <a:pt x="297272" y="460168"/>
                      <a:pt x="297272" y="297272"/>
                    </a:cubicBezTo>
                    <a:cubicBezTo>
                      <a:pt x="297272" y="134376"/>
                      <a:pt x="165200" y="2304"/>
                      <a:pt x="2304" y="2304"/>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 name="PA-任意多边形: 形状 2411">
                <a:extLst>
                  <a:ext uri="{FF2B5EF4-FFF2-40B4-BE49-F238E27FC236}">
                    <a16:creationId xmlns="" xmlns:a16="http://schemas.microsoft.com/office/drawing/2014/main" xmlns:lc="http://schemas.openxmlformats.org/drawingml/2006/lockedCanvas" id="{9F9BA140-379A-4008-AFF7-93EFAE8EE119}"/>
                  </a:ext>
                </a:extLst>
              </p:cNvPr>
              <p:cNvSpPr/>
              <p:nvPr>
                <p:custDataLst>
                  <p:tags r:id="rId3"/>
                </p:custDataLst>
              </p:nvPr>
            </p:nvSpPr>
            <p:spPr>
              <a:xfrm>
                <a:off x="-1427982" y="13931849"/>
                <a:ext cx="298040" cy="593008"/>
              </a:xfrm>
              <a:custGeom>
                <a:avLst/>
                <a:gdLst>
                  <a:gd name="connsiteX0" fmla="*/ 297272 w 298040"/>
                  <a:gd name="connsiteY0" fmla="*/ 592240 h 593008"/>
                  <a:gd name="connsiteX1" fmla="*/ 297272 w 298040"/>
                  <a:gd name="connsiteY1" fmla="*/ 2304 h 593008"/>
                  <a:gd name="connsiteX2" fmla="*/ 2304 w 298040"/>
                  <a:gd name="connsiteY2" fmla="*/ 297272 h 593008"/>
                  <a:gd name="connsiteX3" fmla="*/ 297272 w 298040"/>
                  <a:gd name="connsiteY3" fmla="*/ 592240 h 593008"/>
                </a:gdLst>
                <a:ahLst/>
                <a:cxnLst>
                  <a:cxn ang="0">
                    <a:pos x="connsiteX0" y="connsiteY0"/>
                  </a:cxn>
                  <a:cxn ang="0">
                    <a:pos x="connsiteX1" y="connsiteY1"/>
                  </a:cxn>
                  <a:cxn ang="0">
                    <a:pos x="connsiteX2" y="connsiteY2"/>
                  </a:cxn>
                  <a:cxn ang="0">
                    <a:pos x="connsiteX3" y="connsiteY3"/>
                  </a:cxn>
                </a:cxnLst>
                <a:rect l="l" t="t" r="r" b="b"/>
                <a:pathLst>
                  <a:path w="298040" h="593008">
                    <a:moveTo>
                      <a:pt x="297272" y="592240"/>
                    </a:moveTo>
                    <a:lnTo>
                      <a:pt x="297272" y="2304"/>
                    </a:lnTo>
                    <a:cubicBezTo>
                      <a:pt x="134376" y="2304"/>
                      <a:pt x="2304" y="134376"/>
                      <a:pt x="2304" y="297272"/>
                    </a:cubicBezTo>
                    <a:cubicBezTo>
                      <a:pt x="2304" y="460168"/>
                      <a:pt x="134376" y="592240"/>
                      <a:pt x="297272" y="59224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 name="PA-任意多边形: 形状 2412">
                <a:extLst>
                  <a:ext uri="{FF2B5EF4-FFF2-40B4-BE49-F238E27FC236}">
                    <a16:creationId xmlns="" xmlns:a16="http://schemas.microsoft.com/office/drawing/2014/main" xmlns:lc="http://schemas.openxmlformats.org/drawingml/2006/lockedCanvas" id="{971CEBAA-CB45-4A9C-A42B-1F437D0594CD}"/>
                  </a:ext>
                </a:extLst>
              </p:cNvPr>
              <p:cNvSpPr/>
              <p:nvPr>
                <p:custDataLst>
                  <p:tags r:id="rId4"/>
                </p:custDataLst>
              </p:nvPr>
            </p:nvSpPr>
            <p:spPr>
              <a:xfrm>
                <a:off x="-739724" y="14693849"/>
                <a:ext cx="740492" cy="642169"/>
              </a:xfrm>
              <a:custGeom>
                <a:avLst/>
                <a:gdLst>
                  <a:gd name="connsiteX0" fmla="*/ 690563 w 740491"/>
                  <a:gd name="connsiteY0" fmla="*/ 444756 h 642169"/>
                  <a:gd name="connsiteX1" fmla="*/ 690563 w 740491"/>
                  <a:gd name="connsiteY1" fmla="*/ 76046 h 642169"/>
                  <a:gd name="connsiteX2" fmla="*/ 616821 w 740491"/>
                  <a:gd name="connsiteY2" fmla="*/ 2304 h 642169"/>
                  <a:gd name="connsiteX3" fmla="*/ 125208 w 740491"/>
                  <a:gd name="connsiteY3" fmla="*/ 2304 h 642169"/>
                  <a:gd name="connsiteX4" fmla="*/ 51466 w 740491"/>
                  <a:gd name="connsiteY4" fmla="*/ 76046 h 642169"/>
                  <a:gd name="connsiteX5" fmla="*/ 51466 w 740491"/>
                  <a:gd name="connsiteY5" fmla="*/ 444756 h 642169"/>
                  <a:gd name="connsiteX6" fmla="*/ 2304 w 740491"/>
                  <a:gd name="connsiteY6" fmla="*/ 444756 h 642169"/>
                  <a:gd name="connsiteX7" fmla="*/ 2304 w 740491"/>
                  <a:gd name="connsiteY7" fmla="*/ 518498 h 642169"/>
                  <a:gd name="connsiteX8" fmla="*/ 125208 w 740491"/>
                  <a:gd name="connsiteY8" fmla="*/ 641401 h 642169"/>
                  <a:gd name="connsiteX9" fmla="*/ 616821 w 740491"/>
                  <a:gd name="connsiteY9" fmla="*/ 641401 h 642169"/>
                  <a:gd name="connsiteX10" fmla="*/ 739724 w 740491"/>
                  <a:gd name="connsiteY10" fmla="*/ 518498 h 642169"/>
                  <a:gd name="connsiteX11" fmla="*/ 739724 w 740491"/>
                  <a:gd name="connsiteY11" fmla="*/ 444756 h 642169"/>
                  <a:gd name="connsiteX12" fmla="*/ 690563 w 740491"/>
                  <a:gd name="connsiteY12" fmla="*/ 444756 h 642169"/>
                  <a:gd name="connsiteX13" fmla="*/ 100627 w 740491"/>
                  <a:gd name="connsiteY13" fmla="*/ 76046 h 642169"/>
                  <a:gd name="connsiteX14" fmla="*/ 125208 w 740491"/>
                  <a:gd name="connsiteY14" fmla="*/ 51466 h 642169"/>
                  <a:gd name="connsiteX15" fmla="*/ 616821 w 740491"/>
                  <a:gd name="connsiteY15" fmla="*/ 51466 h 642169"/>
                  <a:gd name="connsiteX16" fmla="*/ 641401 w 740491"/>
                  <a:gd name="connsiteY16" fmla="*/ 76046 h 642169"/>
                  <a:gd name="connsiteX17" fmla="*/ 641401 w 740491"/>
                  <a:gd name="connsiteY17" fmla="*/ 444756 h 642169"/>
                  <a:gd name="connsiteX18" fmla="*/ 592240 w 740491"/>
                  <a:gd name="connsiteY18" fmla="*/ 444756 h 642169"/>
                  <a:gd name="connsiteX19" fmla="*/ 592240 w 740491"/>
                  <a:gd name="connsiteY19" fmla="*/ 100627 h 642169"/>
                  <a:gd name="connsiteX20" fmla="*/ 149788 w 740491"/>
                  <a:gd name="connsiteY20" fmla="*/ 100627 h 642169"/>
                  <a:gd name="connsiteX21" fmla="*/ 149788 w 740491"/>
                  <a:gd name="connsiteY21" fmla="*/ 444756 h 642169"/>
                  <a:gd name="connsiteX22" fmla="*/ 100627 w 740491"/>
                  <a:gd name="connsiteY22" fmla="*/ 444756 h 642169"/>
                  <a:gd name="connsiteX23" fmla="*/ 100627 w 740491"/>
                  <a:gd name="connsiteY23" fmla="*/ 76046 h 642169"/>
                  <a:gd name="connsiteX24" fmla="*/ 690563 w 740491"/>
                  <a:gd name="connsiteY24" fmla="*/ 518498 h 642169"/>
                  <a:gd name="connsiteX25" fmla="*/ 616821 w 740491"/>
                  <a:gd name="connsiteY25" fmla="*/ 592240 h 642169"/>
                  <a:gd name="connsiteX26" fmla="*/ 125208 w 740491"/>
                  <a:gd name="connsiteY26" fmla="*/ 592240 h 642169"/>
                  <a:gd name="connsiteX27" fmla="*/ 51466 w 740491"/>
                  <a:gd name="connsiteY27" fmla="*/ 518498 h 642169"/>
                  <a:gd name="connsiteX28" fmla="*/ 51466 w 740491"/>
                  <a:gd name="connsiteY28" fmla="*/ 493917 h 642169"/>
                  <a:gd name="connsiteX29" fmla="*/ 444756 w 740491"/>
                  <a:gd name="connsiteY29" fmla="*/ 493917 h 642169"/>
                  <a:gd name="connsiteX30" fmla="*/ 444756 w 740491"/>
                  <a:gd name="connsiteY30" fmla="*/ 444756 h 642169"/>
                  <a:gd name="connsiteX31" fmla="*/ 198950 w 740491"/>
                  <a:gd name="connsiteY31" fmla="*/ 444756 h 642169"/>
                  <a:gd name="connsiteX32" fmla="*/ 198950 w 740491"/>
                  <a:gd name="connsiteY32" fmla="*/ 149788 h 642169"/>
                  <a:gd name="connsiteX33" fmla="*/ 543079 w 740491"/>
                  <a:gd name="connsiteY33" fmla="*/ 149788 h 642169"/>
                  <a:gd name="connsiteX34" fmla="*/ 543079 w 740491"/>
                  <a:gd name="connsiteY34" fmla="*/ 444756 h 642169"/>
                  <a:gd name="connsiteX35" fmla="*/ 493917 w 740491"/>
                  <a:gd name="connsiteY35" fmla="*/ 444756 h 642169"/>
                  <a:gd name="connsiteX36" fmla="*/ 493917 w 740491"/>
                  <a:gd name="connsiteY36" fmla="*/ 493917 h 642169"/>
                  <a:gd name="connsiteX37" fmla="*/ 690563 w 740491"/>
                  <a:gd name="connsiteY37" fmla="*/ 493917 h 642169"/>
                  <a:gd name="connsiteX38" fmla="*/ 690563 w 740491"/>
                  <a:gd name="connsiteY38" fmla="*/ 518498 h 64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740491" h="642169">
                    <a:moveTo>
                      <a:pt x="690563" y="444756"/>
                    </a:moveTo>
                    <a:lnTo>
                      <a:pt x="690563" y="76046"/>
                    </a:lnTo>
                    <a:cubicBezTo>
                      <a:pt x="690563" y="35390"/>
                      <a:pt x="657477" y="2304"/>
                      <a:pt x="616821" y="2304"/>
                    </a:cubicBezTo>
                    <a:lnTo>
                      <a:pt x="125208" y="2304"/>
                    </a:lnTo>
                    <a:cubicBezTo>
                      <a:pt x="84551" y="2304"/>
                      <a:pt x="51466" y="35390"/>
                      <a:pt x="51466" y="76046"/>
                    </a:cubicBezTo>
                    <a:lnTo>
                      <a:pt x="51466" y="444756"/>
                    </a:lnTo>
                    <a:lnTo>
                      <a:pt x="2304" y="444756"/>
                    </a:lnTo>
                    <a:lnTo>
                      <a:pt x="2304" y="518498"/>
                    </a:lnTo>
                    <a:cubicBezTo>
                      <a:pt x="2304" y="586267"/>
                      <a:pt x="57439" y="641401"/>
                      <a:pt x="125208" y="641401"/>
                    </a:cubicBezTo>
                    <a:lnTo>
                      <a:pt x="616821" y="641401"/>
                    </a:lnTo>
                    <a:cubicBezTo>
                      <a:pt x="684589" y="641401"/>
                      <a:pt x="739724" y="586267"/>
                      <a:pt x="739724" y="518498"/>
                    </a:cubicBezTo>
                    <a:lnTo>
                      <a:pt x="739724" y="444756"/>
                    </a:lnTo>
                    <a:lnTo>
                      <a:pt x="690563" y="444756"/>
                    </a:lnTo>
                    <a:close/>
                    <a:moveTo>
                      <a:pt x="100627" y="76046"/>
                    </a:moveTo>
                    <a:cubicBezTo>
                      <a:pt x="100627" y="62502"/>
                      <a:pt x="111639" y="51466"/>
                      <a:pt x="125208" y="51466"/>
                    </a:cubicBezTo>
                    <a:lnTo>
                      <a:pt x="616821" y="51466"/>
                    </a:lnTo>
                    <a:cubicBezTo>
                      <a:pt x="630389" y="51466"/>
                      <a:pt x="641401" y="62502"/>
                      <a:pt x="641401" y="76046"/>
                    </a:cubicBezTo>
                    <a:lnTo>
                      <a:pt x="641401" y="444756"/>
                    </a:lnTo>
                    <a:lnTo>
                      <a:pt x="592240" y="444756"/>
                    </a:lnTo>
                    <a:lnTo>
                      <a:pt x="592240" y="100627"/>
                    </a:lnTo>
                    <a:lnTo>
                      <a:pt x="149788" y="100627"/>
                    </a:lnTo>
                    <a:lnTo>
                      <a:pt x="149788" y="444756"/>
                    </a:lnTo>
                    <a:lnTo>
                      <a:pt x="100627" y="444756"/>
                    </a:lnTo>
                    <a:lnTo>
                      <a:pt x="100627" y="76046"/>
                    </a:lnTo>
                    <a:close/>
                    <a:moveTo>
                      <a:pt x="690563" y="518498"/>
                    </a:moveTo>
                    <a:cubicBezTo>
                      <a:pt x="690563" y="559154"/>
                      <a:pt x="657477" y="592240"/>
                      <a:pt x="616821" y="592240"/>
                    </a:cubicBezTo>
                    <a:lnTo>
                      <a:pt x="125208" y="592240"/>
                    </a:lnTo>
                    <a:cubicBezTo>
                      <a:pt x="84551" y="592240"/>
                      <a:pt x="51466" y="559154"/>
                      <a:pt x="51466" y="518498"/>
                    </a:cubicBezTo>
                    <a:lnTo>
                      <a:pt x="51466" y="493917"/>
                    </a:lnTo>
                    <a:lnTo>
                      <a:pt x="444756" y="493917"/>
                    </a:lnTo>
                    <a:lnTo>
                      <a:pt x="444756" y="444756"/>
                    </a:lnTo>
                    <a:lnTo>
                      <a:pt x="198950" y="444756"/>
                    </a:lnTo>
                    <a:lnTo>
                      <a:pt x="198950" y="149788"/>
                    </a:lnTo>
                    <a:lnTo>
                      <a:pt x="543079" y="149788"/>
                    </a:lnTo>
                    <a:lnTo>
                      <a:pt x="543079" y="444756"/>
                    </a:lnTo>
                    <a:lnTo>
                      <a:pt x="493917" y="444756"/>
                    </a:lnTo>
                    <a:lnTo>
                      <a:pt x="493917" y="493917"/>
                    </a:lnTo>
                    <a:lnTo>
                      <a:pt x="690563" y="493917"/>
                    </a:lnTo>
                    <a:lnTo>
                      <a:pt x="690563" y="518498"/>
                    </a:ln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 name="PA-任意多边形: 形状 2413">
                <a:extLst>
                  <a:ext uri="{FF2B5EF4-FFF2-40B4-BE49-F238E27FC236}">
                    <a16:creationId xmlns="" xmlns:a16="http://schemas.microsoft.com/office/drawing/2014/main" xmlns:lc="http://schemas.openxmlformats.org/drawingml/2006/lockedCanvas" id="{9B76F855-085B-4CEA-AE05-3E058625A14D}"/>
                  </a:ext>
                </a:extLst>
              </p:cNvPr>
              <p:cNvSpPr/>
              <p:nvPr>
                <p:custDataLst>
                  <p:tags r:id="rId5"/>
                </p:custDataLst>
              </p:nvPr>
            </p:nvSpPr>
            <p:spPr>
              <a:xfrm>
                <a:off x="-1526304" y="14693849"/>
                <a:ext cx="740492" cy="642169"/>
              </a:xfrm>
              <a:custGeom>
                <a:avLst/>
                <a:gdLst>
                  <a:gd name="connsiteX0" fmla="*/ 665982 w 740491"/>
                  <a:gd name="connsiteY0" fmla="*/ 2304 h 642169"/>
                  <a:gd name="connsiteX1" fmla="*/ 76046 w 740491"/>
                  <a:gd name="connsiteY1" fmla="*/ 2304 h 642169"/>
                  <a:gd name="connsiteX2" fmla="*/ 2304 w 740491"/>
                  <a:gd name="connsiteY2" fmla="*/ 76046 h 642169"/>
                  <a:gd name="connsiteX3" fmla="*/ 2304 w 740491"/>
                  <a:gd name="connsiteY3" fmla="*/ 469337 h 642169"/>
                  <a:gd name="connsiteX4" fmla="*/ 76046 w 740491"/>
                  <a:gd name="connsiteY4" fmla="*/ 543079 h 642169"/>
                  <a:gd name="connsiteX5" fmla="*/ 198950 w 740491"/>
                  <a:gd name="connsiteY5" fmla="*/ 543079 h 642169"/>
                  <a:gd name="connsiteX6" fmla="*/ 198950 w 740491"/>
                  <a:gd name="connsiteY6" fmla="*/ 592240 h 642169"/>
                  <a:gd name="connsiteX7" fmla="*/ 149788 w 740491"/>
                  <a:gd name="connsiteY7" fmla="*/ 592240 h 642169"/>
                  <a:gd name="connsiteX8" fmla="*/ 149788 w 740491"/>
                  <a:gd name="connsiteY8" fmla="*/ 641401 h 642169"/>
                  <a:gd name="connsiteX9" fmla="*/ 198950 w 740491"/>
                  <a:gd name="connsiteY9" fmla="*/ 641401 h 642169"/>
                  <a:gd name="connsiteX10" fmla="*/ 543079 w 740491"/>
                  <a:gd name="connsiteY10" fmla="*/ 641401 h 642169"/>
                  <a:gd name="connsiteX11" fmla="*/ 592240 w 740491"/>
                  <a:gd name="connsiteY11" fmla="*/ 641401 h 642169"/>
                  <a:gd name="connsiteX12" fmla="*/ 592240 w 740491"/>
                  <a:gd name="connsiteY12" fmla="*/ 592240 h 642169"/>
                  <a:gd name="connsiteX13" fmla="*/ 543079 w 740491"/>
                  <a:gd name="connsiteY13" fmla="*/ 592240 h 642169"/>
                  <a:gd name="connsiteX14" fmla="*/ 543079 w 740491"/>
                  <a:gd name="connsiteY14" fmla="*/ 543079 h 642169"/>
                  <a:gd name="connsiteX15" fmla="*/ 665982 w 740491"/>
                  <a:gd name="connsiteY15" fmla="*/ 543079 h 642169"/>
                  <a:gd name="connsiteX16" fmla="*/ 739724 w 740491"/>
                  <a:gd name="connsiteY16" fmla="*/ 469337 h 642169"/>
                  <a:gd name="connsiteX17" fmla="*/ 739724 w 740491"/>
                  <a:gd name="connsiteY17" fmla="*/ 76046 h 642169"/>
                  <a:gd name="connsiteX18" fmla="*/ 665982 w 740491"/>
                  <a:gd name="connsiteY18" fmla="*/ 2304 h 642169"/>
                  <a:gd name="connsiteX19" fmla="*/ 76046 w 740491"/>
                  <a:gd name="connsiteY19" fmla="*/ 51466 h 642169"/>
                  <a:gd name="connsiteX20" fmla="*/ 665982 w 740491"/>
                  <a:gd name="connsiteY20" fmla="*/ 51466 h 642169"/>
                  <a:gd name="connsiteX21" fmla="*/ 690563 w 740491"/>
                  <a:gd name="connsiteY21" fmla="*/ 76046 h 642169"/>
                  <a:gd name="connsiteX22" fmla="*/ 690563 w 740491"/>
                  <a:gd name="connsiteY22" fmla="*/ 395595 h 642169"/>
                  <a:gd name="connsiteX23" fmla="*/ 51466 w 740491"/>
                  <a:gd name="connsiteY23" fmla="*/ 395595 h 642169"/>
                  <a:gd name="connsiteX24" fmla="*/ 51466 w 740491"/>
                  <a:gd name="connsiteY24" fmla="*/ 76046 h 642169"/>
                  <a:gd name="connsiteX25" fmla="*/ 76046 w 740491"/>
                  <a:gd name="connsiteY25" fmla="*/ 51466 h 642169"/>
                  <a:gd name="connsiteX26" fmla="*/ 493917 w 740491"/>
                  <a:gd name="connsiteY26" fmla="*/ 592240 h 642169"/>
                  <a:gd name="connsiteX27" fmla="*/ 248111 w 740491"/>
                  <a:gd name="connsiteY27" fmla="*/ 592240 h 642169"/>
                  <a:gd name="connsiteX28" fmla="*/ 248111 w 740491"/>
                  <a:gd name="connsiteY28" fmla="*/ 543079 h 642169"/>
                  <a:gd name="connsiteX29" fmla="*/ 493917 w 740491"/>
                  <a:gd name="connsiteY29" fmla="*/ 543079 h 642169"/>
                  <a:gd name="connsiteX30" fmla="*/ 493917 w 740491"/>
                  <a:gd name="connsiteY30" fmla="*/ 592240 h 642169"/>
                  <a:gd name="connsiteX31" fmla="*/ 665982 w 740491"/>
                  <a:gd name="connsiteY31" fmla="*/ 493917 h 642169"/>
                  <a:gd name="connsiteX32" fmla="*/ 543079 w 740491"/>
                  <a:gd name="connsiteY32" fmla="*/ 493917 h 642169"/>
                  <a:gd name="connsiteX33" fmla="*/ 198950 w 740491"/>
                  <a:gd name="connsiteY33" fmla="*/ 493917 h 642169"/>
                  <a:gd name="connsiteX34" fmla="*/ 76046 w 740491"/>
                  <a:gd name="connsiteY34" fmla="*/ 493917 h 642169"/>
                  <a:gd name="connsiteX35" fmla="*/ 51466 w 740491"/>
                  <a:gd name="connsiteY35" fmla="*/ 469337 h 642169"/>
                  <a:gd name="connsiteX36" fmla="*/ 51466 w 740491"/>
                  <a:gd name="connsiteY36" fmla="*/ 444756 h 642169"/>
                  <a:gd name="connsiteX37" fmla="*/ 690563 w 740491"/>
                  <a:gd name="connsiteY37" fmla="*/ 444756 h 642169"/>
                  <a:gd name="connsiteX38" fmla="*/ 690563 w 740491"/>
                  <a:gd name="connsiteY38" fmla="*/ 469337 h 642169"/>
                  <a:gd name="connsiteX39" fmla="*/ 665982 w 740491"/>
                  <a:gd name="connsiteY39" fmla="*/ 493917 h 64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740491" h="642169">
                    <a:moveTo>
                      <a:pt x="665982" y="2304"/>
                    </a:moveTo>
                    <a:lnTo>
                      <a:pt x="76046" y="2304"/>
                    </a:lnTo>
                    <a:cubicBezTo>
                      <a:pt x="35390" y="2304"/>
                      <a:pt x="2304" y="35390"/>
                      <a:pt x="2304" y="76046"/>
                    </a:cubicBezTo>
                    <a:lnTo>
                      <a:pt x="2304" y="469337"/>
                    </a:lnTo>
                    <a:cubicBezTo>
                      <a:pt x="2304" y="509993"/>
                      <a:pt x="35390" y="543079"/>
                      <a:pt x="76046" y="543079"/>
                    </a:cubicBezTo>
                    <a:lnTo>
                      <a:pt x="198950" y="543079"/>
                    </a:lnTo>
                    <a:lnTo>
                      <a:pt x="198950" y="592240"/>
                    </a:lnTo>
                    <a:lnTo>
                      <a:pt x="149788" y="592240"/>
                    </a:lnTo>
                    <a:lnTo>
                      <a:pt x="149788" y="641401"/>
                    </a:lnTo>
                    <a:lnTo>
                      <a:pt x="198950" y="641401"/>
                    </a:lnTo>
                    <a:lnTo>
                      <a:pt x="543079" y="641401"/>
                    </a:lnTo>
                    <a:lnTo>
                      <a:pt x="592240" y="641401"/>
                    </a:lnTo>
                    <a:lnTo>
                      <a:pt x="592240" y="592240"/>
                    </a:lnTo>
                    <a:lnTo>
                      <a:pt x="543079" y="592240"/>
                    </a:lnTo>
                    <a:lnTo>
                      <a:pt x="543079" y="543079"/>
                    </a:lnTo>
                    <a:lnTo>
                      <a:pt x="665982" y="543079"/>
                    </a:lnTo>
                    <a:cubicBezTo>
                      <a:pt x="706638" y="543079"/>
                      <a:pt x="739724" y="509993"/>
                      <a:pt x="739724" y="469337"/>
                    </a:cubicBezTo>
                    <a:lnTo>
                      <a:pt x="739724" y="76046"/>
                    </a:lnTo>
                    <a:cubicBezTo>
                      <a:pt x="739724" y="35390"/>
                      <a:pt x="706638" y="2304"/>
                      <a:pt x="665982" y="2304"/>
                    </a:cubicBezTo>
                    <a:close/>
                    <a:moveTo>
                      <a:pt x="76046" y="51466"/>
                    </a:moveTo>
                    <a:lnTo>
                      <a:pt x="665982" y="51466"/>
                    </a:lnTo>
                    <a:cubicBezTo>
                      <a:pt x="679550" y="51466"/>
                      <a:pt x="690563" y="62502"/>
                      <a:pt x="690563" y="76046"/>
                    </a:cubicBezTo>
                    <a:lnTo>
                      <a:pt x="690563" y="395595"/>
                    </a:lnTo>
                    <a:lnTo>
                      <a:pt x="51466" y="395595"/>
                    </a:lnTo>
                    <a:lnTo>
                      <a:pt x="51466" y="76046"/>
                    </a:lnTo>
                    <a:cubicBezTo>
                      <a:pt x="51466" y="62502"/>
                      <a:pt x="62478" y="51466"/>
                      <a:pt x="76046" y="51466"/>
                    </a:cubicBezTo>
                    <a:close/>
                    <a:moveTo>
                      <a:pt x="493917" y="592240"/>
                    </a:moveTo>
                    <a:lnTo>
                      <a:pt x="248111" y="592240"/>
                    </a:lnTo>
                    <a:lnTo>
                      <a:pt x="248111" y="543079"/>
                    </a:lnTo>
                    <a:lnTo>
                      <a:pt x="493917" y="543079"/>
                    </a:lnTo>
                    <a:lnTo>
                      <a:pt x="493917" y="592240"/>
                    </a:lnTo>
                    <a:close/>
                    <a:moveTo>
                      <a:pt x="665982" y="493917"/>
                    </a:moveTo>
                    <a:lnTo>
                      <a:pt x="543079" y="493917"/>
                    </a:lnTo>
                    <a:lnTo>
                      <a:pt x="198950" y="493917"/>
                    </a:lnTo>
                    <a:lnTo>
                      <a:pt x="76046" y="493917"/>
                    </a:lnTo>
                    <a:cubicBezTo>
                      <a:pt x="62478" y="493917"/>
                      <a:pt x="51466" y="482881"/>
                      <a:pt x="51466" y="469337"/>
                    </a:cubicBezTo>
                    <a:lnTo>
                      <a:pt x="51466" y="444756"/>
                    </a:lnTo>
                    <a:lnTo>
                      <a:pt x="690563" y="444756"/>
                    </a:lnTo>
                    <a:lnTo>
                      <a:pt x="690563" y="469337"/>
                    </a:lnTo>
                    <a:cubicBezTo>
                      <a:pt x="690563" y="482881"/>
                      <a:pt x="679550" y="493917"/>
                      <a:pt x="665982" y="493917"/>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 name="PA-任意多边形: 形状 2414">
                <a:extLst>
                  <a:ext uri="{FF2B5EF4-FFF2-40B4-BE49-F238E27FC236}">
                    <a16:creationId xmlns="" xmlns:a16="http://schemas.microsoft.com/office/drawing/2014/main" xmlns:lc="http://schemas.openxmlformats.org/drawingml/2006/lockedCanvas" id="{A87DEA9A-E293-4E16-86B7-217EC04534E7}"/>
                  </a:ext>
                </a:extLst>
              </p:cNvPr>
              <p:cNvSpPr/>
              <p:nvPr>
                <p:custDataLst>
                  <p:tags r:id="rId6"/>
                </p:custDataLst>
              </p:nvPr>
            </p:nvSpPr>
            <p:spPr>
              <a:xfrm>
                <a:off x="-395595" y="14030171"/>
                <a:ext cx="199718" cy="396363"/>
              </a:xfrm>
              <a:custGeom>
                <a:avLst/>
                <a:gdLst>
                  <a:gd name="connsiteX0" fmla="*/ 198950 w 199717"/>
                  <a:gd name="connsiteY0" fmla="*/ 198950 h 396362"/>
                  <a:gd name="connsiteX1" fmla="*/ 2304 w 199717"/>
                  <a:gd name="connsiteY1" fmla="*/ 2304 h 396362"/>
                  <a:gd name="connsiteX2" fmla="*/ 2304 w 199717"/>
                  <a:gd name="connsiteY2" fmla="*/ 51466 h 396362"/>
                  <a:gd name="connsiteX3" fmla="*/ 149788 w 199717"/>
                  <a:gd name="connsiteY3" fmla="*/ 198950 h 396362"/>
                  <a:gd name="connsiteX4" fmla="*/ 2304 w 199717"/>
                  <a:gd name="connsiteY4" fmla="*/ 346433 h 396362"/>
                  <a:gd name="connsiteX5" fmla="*/ 2304 w 199717"/>
                  <a:gd name="connsiteY5" fmla="*/ 395595 h 396362"/>
                  <a:gd name="connsiteX6" fmla="*/ 198950 w 199717"/>
                  <a:gd name="connsiteY6" fmla="*/ 198950 h 396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9717" h="396362">
                    <a:moveTo>
                      <a:pt x="198950" y="198950"/>
                    </a:moveTo>
                    <a:cubicBezTo>
                      <a:pt x="198950" y="90524"/>
                      <a:pt x="110730" y="2304"/>
                      <a:pt x="2304" y="2304"/>
                    </a:cubicBezTo>
                    <a:lnTo>
                      <a:pt x="2304" y="51466"/>
                    </a:lnTo>
                    <a:cubicBezTo>
                      <a:pt x="83642" y="51466"/>
                      <a:pt x="149788" y="117612"/>
                      <a:pt x="149788" y="198950"/>
                    </a:cubicBezTo>
                    <a:cubicBezTo>
                      <a:pt x="149788" y="280287"/>
                      <a:pt x="83642" y="346433"/>
                      <a:pt x="2304" y="346433"/>
                    </a:cubicBezTo>
                    <a:lnTo>
                      <a:pt x="2304" y="395595"/>
                    </a:lnTo>
                    <a:cubicBezTo>
                      <a:pt x="110730" y="395595"/>
                      <a:pt x="198950" y="307375"/>
                      <a:pt x="198950" y="19895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 name="PA-任意多边形: 形状 2415">
                <a:extLst>
                  <a:ext uri="{FF2B5EF4-FFF2-40B4-BE49-F238E27FC236}">
                    <a16:creationId xmlns="" xmlns:a16="http://schemas.microsoft.com/office/drawing/2014/main" xmlns:lc="http://schemas.openxmlformats.org/drawingml/2006/lockedCanvas" id="{BB8C2BDC-9783-4D6C-964D-DD2228C512DC}"/>
                  </a:ext>
                </a:extLst>
              </p:cNvPr>
              <p:cNvSpPr/>
              <p:nvPr>
                <p:custDataLst>
                  <p:tags r:id="rId7"/>
                </p:custDataLst>
              </p:nvPr>
            </p:nvSpPr>
            <p:spPr>
              <a:xfrm>
                <a:off x="-395595" y="13931849"/>
                <a:ext cx="298040" cy="593008"/>
              </a:xfrm>
              <a:custGeom>
                <a:avLst/>
                <a:gdLst>
                  <a:gd name="connsiteX0" fmla="*/ 297272 w 298040"/>
                  <a:gd name="connsiteY0" fmla="*/ 297272 h 593008"/>
                  <a:gd name="connsiteX1" fmla="*/ 2304 w 298040"/>
                  <a:gd name="connsiteY1" fmla="*/ 2304 h 593008"/>
                  <a:gd name="connsiteX2" fmla="*/ 2304 w 298040"/>
                  <a:gd name="connsiteY2" fmla="*/ 51466 h 593008"/>
                  <a:gd name="connsiteX3" fmla="*/ 248111 w 298040"/>
                  <a:gd name="connsiteY3" fmla="*/ 297272 h 593008"/>
                  <a:gd name="connsiteX4" fmla="*/ 2304 w 298040"/>
                  <a:gd name="connsiteY4" fmla="*/ 543079 h 593008"/>
                  <a:gd name="connsiteX5" fmla="*/ 2304 w 298040"/>
                  <a:gd name="connsiteY5" fmla="*/ 592240 h 593008"/>
                  <a:gd name="connsiteX6" fmla="*/ 297272 w 298040"/>
                  <a:gd name="connsiteY6" fmla="*/ 297272 h 5930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8040" h="593008">
                    <a:moveTo>
                      <a:pt x="297272" y="297272"/>
                    </a:moveTo>
                    <a:cubicBezTo>
                      <a:pt x="297272" y="134622"/>
                      <a:pt x="164955" y="2304"/>
                      <a:pt x="2304" y="2304"/>
                    </a:cubicBezTo>
                    <a:lnTo>
                      <a:pt x="2304" y="51466"/>
                    </a:lnTo>
                    <a:cubicBezTo>
                      <a:pt x="137842" y="51466"/>
                      <a:pt x="248111" y="161735"/>
                      <a:pt x="248111" y="297272"/>
                    </a:cubicBezTo>
                    <a:cubicBezTo>
                      <a:pt x="248111" y="432810"/>
                      <a:pt x="137842" y="543079"/>
                      <a:pt x="2304" y="543079"/>
                    </a:cubicBezTo>
                    <a:lnTo>
                      <a:pt x="2304" y="592240"/>
                    </a:lnTo>
                    <a:cubicBezTo>
                      <a:pt x="164955" y="592240"/>
                      <a:pt x="297272" y="459922"/>
                      <a:pt x="297272" y="297272"/>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3" name="PA-任意多边形: 形状 2416">
                <a:extLst>
                  <a:ext uri="{FF2B5EF4-FFF2-40B4-BE49-F238E27FC236}">
                    <a16:creationId xmlns="" xmlns:a16="http://schemas.microsoft.com/office/drawing/2014/main" xmlns:lc="http://schemas.openxmlformats.org/drawingml/2006/lockedCanvas" id="{8F96A6E9-B6B2-4DF9-A746-7ED457A5873A}"/>
                  </a:ext>
                </a:extLst>
              </p:cNvPr>
              <p:cNvSpPr/>
              <p:nvPr>
                <p:custDataLst>
                  <p:tags r:id="rId8"/>
                </p:custDataLst>
              </p:nvPr>
            </p:nvSpPr>
            <p:spPr>
              <a:xfrm>
                <a:off x="-1329659" y="14030171"/>
                <a:ext cx="199718" cy="396363"/>
              </a:xfrm>
              <a:custGeom>
                <a:avLst/>
                <a:gdLst>
                  <a:gd name="connsiteX0" fmla="*/ 198950 w 199717"/>
                  <a:gd name="connsiteY0" fmla="*/ 51466 h 396362"/>
                  <a:gd name="connsiteX1" fmla="*/ 198950 w 199717"/>
                  <a:gd name="connsiteY1" fmla="*/ 2304 h 396362"/>
                  <a:gd name="connsiteX2" fmla="*/ 2304 w 199717"/>
                  <a:gd name="connsiteY2" fmla="*/ 198950 h 396362"/>
                  <a:gd name="connsiteX3" fmla="*/ 198950 w 199717"/>
                  <a:gd name="connsiteY3" fmla="*/ 395595 h 396362"/>
                  <a:gd name="connsiteX4" fmla="*/ 198950 w 199717"/>
                  <a:gd name="connsiteY4" fmla="*/ 346433 h 396362"/>
                  <a:gd name="connsiteX5" fmla="*/ 51466 w 199717"/>
                  <a:gd name="connsiteY5" fmla="*/ 198950 h 396362"/>
                  <a:gd name="connsiteX6" fmla="*/ 198950 w 199717"/>
                  <a:gd name="connsiteY6" fmla="*/ 51466 h 396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9717" h="396362">
                    <a:moveTo>
                      <a:pt x="198950" y="51466"/>
                    </a:moveTo>
                    <a:lnTo>
                      <a:pt x="198950" y="2304"/>
                    </a:lnTo>
                    <a:cubicBezTo>
                      <a:pt x="90524" y="2304"/>
                      <a:pt x="2304" y="90524"/>
                      <a:pt x="2304" y="198950"/>
                    </a:cubicBezTo>
                    <a:cubicBezTo>
                      <a:pt x="2304" y="307375"/>
                      <a:pt x="90524" y="395595"/>
                      <a:pt x="198950" y="395595"/>
                    </a:cubicBezTo>
                    <a:lnTo>
                      <a:pt x="198950" y="346433"/>
                    </a:lnTo>
                    <a:cubicBezTo>
                      <a:pt x="117612" y="346433"/>
                      <a:pt x="51466" y="280287"/>
                      <a:pt x="51466" y="198950"/>
                    </a:cubicBezTo>
                    <a:cubicBezTo>
                      <a:pt x="51466" y="117612"/>
                      <a:pt x="117612" y="51466"/>
                      <a:pt x="198950" y="51466"/>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4" name="PA-任意多边形: 形状 2417">
                <a:extLst>
                  <a:ext uri="{FF2B5EF4-FFF2-40B4-BE49-F238E27FC236}">
                    <a16:creationId xmlns="" xmlns:a16="http://schemas.microsoft.com/office/drawing/2014/main" xmlns:lc="http://schemas.openxmlformats.org/drawingml/2006/lockedCanvas" id="{64ACAB6C-E85F-4825-B485-38A04CE5392F}"/>
                  </a:ext>
                </a:extLst>
              </p:cNvPr>
              <p:cNvSpPr/>
              <p:nvPr>
                <p:custDataLst>
                  <p:tags r:id="rId9"/>
                </p:custDataLst>
              </p:nvPr>
            </p:nvSpPr>
            <p:spPr>
              <a:xfrm>
                <a:off x="-1427982" y="13931849"/>
                <a:ext cx="298040" cy="593008"/>
              </a:xfrm>
              <a:custGeom>
                <a:avLst/>
                <a:gdLst>
                  <a:gd name="connsiteX0" fmla="*/ 297272 w 298040"/>
                  <a:gd name="connsiteY0" fmla="*/ 592240 h 593008"/>
                  <a:gd name="connsiteX1" fmla="*/ 297272 w 298040"/>
                  <a:gd name="connsiteY1" fmla="*/ 543079 h 593008"/>
                  <a:gd name="connsiteX2" fmla="*/ 51466 w 298040"/>
                  <a:gd name="connsiteY2" fmla="*/ 297272 h 593008"/>
                  <a:gd name="connsiteX3" fmla="*/ 297272 w 298040"/>
                  <a:gd name="connsiteY3" fmla="*/ 51466 h 593008"/>
                  <a:gd name="connsiteX4" fmla="*/ 297272 w 298040"/>
                  <a:gd name="connsiteY4" fmla="*/ 2304 h 593008"/>
                  <a:gd name="connsiteX5" fmla="*/ 2304 w 298040"/>
                  <a:gd name="connsiteY5" fmla="*/ 297272 h 593008"/>
                  <a:gd name="connsiteX6" fmla="*/ 297272 w 298040"/>
                  <a:gd name="connsiteY6" fmla="*/ 592240 h 5930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8040" h="593008">
                    <a:moveTo>
                      <a:pt x="297272" y="592240"/>
                    </a:moveTo>
                    <a:lnTo>
                      <a:pt x="297272" y="543079"/>
                    </a:lnTo>
                    <a:cubicBezTo>
                      <a:pt x="161735" y="543079"/>
                      <a:pt x="51466" y="432810"/>
                      <a:pt x="51466" y="297272"/>
                    </a:cubicBezTo>
                    <a:cubicBezTo>
                      <a:pt x="51466" y="161735"/>
                      <a:pt x="161735" y="51466"/>
                      <a:pt x="297272" y="51466"/>
                    </a:cubicBezTo>
                    <a:lnTo>
                      <a:pt x="297272" y="2304"/>
                    </a:lnTo>
                    <a:cubicBezTo>
                      <a:pt x="134622" y="2304"/>
                      <a:pt x="2304" y="134622"/>
                      <a:pt x="2304" y="297272"/>
                    </a:cubicBezTo>
                    <a:cubicBezTo>
                      <a:pt x="2304" y="459922"/>
                      <a:pt x="134622" y="592240"/>
                      <a:pt x="297272" y="59224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5" name="PA-任意多边形: 形状 2418">
                <a:extLst>
                  <a:ext uri="{FF2B5EF4-FFF2-40B4-BE49-F238E27FC236}">
                    <a16:creationId xmlns="" xmlns:a16="http://schemas.microsoft.com/office/drawing/2014/main" xmlns:lc="http://schemas.openxmlformats.org/drawingml/2006/lockedCanvas" id="{18916950-D971-4002-95B5-4C74B3DFB70D}"/>
                  </a:ext>
                </a:extLst>
              </p:cNvPr>
              <p:cNvSpPr/>
              <p:nvPr>
                <p:custDataLst>
                  <p:tags r:id="rId10"/>
                </p:custDataLst>
              </p:nvPr>
            </p:nvSpPr>
            <p:spPr>
              <a:xfrm>
                <a:off x="-1083853" y="13808946"/>
                <a:ext cx="642170" cy="838816"/>
              </a:xfrm>
              <a:custGeom>
                <a:avLst/>
                <a:gdLst>
                  <a:gd name="connsiteX0" fmla="*/ 641401 w 642169"/>
                  <a:gd name="connsiteY0" fmla="*/ 592240 h 838814"/>
                  <a:gd name="connsiteX1" fmla="*/ 592240 w 642169"/>
                  <a:gd name="connsiteY1" fmla="*/ 592240 h 838814"/>
                  <a:gd name="connsiteX2" fmla="*/ 592240 w 642169"/>
                  <a:gd name="connsiteY2" fmla="*/ 543079 h 838814"/>
                  <a:gd name="connsiteX3" fmla="*/ 641401 w 642169"/>
                  <a:gd name="connsiteY3" fmla="*/ 543079 h 838814"/>
                  <a:gd name="connsiteX4" fmla="*/ 641401 w 642169"/>
                  <a:gd name="connsiteY4" fmla="*/ 297272 h 838814"/>
                  <a:gd name="connsiteX5" fmla="*/ 592240 w 642169"/>
                  <a:gd name="connsiteY5" fmla="*/ 297272 h 838814"/>
                  <a:gd name="connsiteX6" fmla="*/ 592240 w 642169"/>
                  <a:gd name="connsiteY6" fmla="*/ 248111 h 838814"/>
                  <a:gd name="connsiteX7" fmla="*/ 641401 w 642169"/>
                  <a:gd name="connsiteY7" fmla="*/ 248111 h 838814"/>
                  <a:gd name="connsiteX8" fmla="*/ 641401 w 642169"/>
                  <a:gd name="connsiteY8" fmla="*/ 2304 h 838814"/>
                  <a:gd name="connsiteX9" fmla="*/ 2304 w 642169"/>
                  <a:gd name="connsiteY9" fmla="*/ 2304 h 838814"/>
                  <a:gd name="connsiteX10" fmla="*/ 2304 w 642169"/>
                  <a:gd name="connsiteY10" fmla="*/ 248111 h 838814"/>
                  <a:gd name="connsiteX11" fmla="*/ 51466 w 642169"/>
                  <a:gd name="connsiteY11" fmla="*/ 248111 h 838814"/>
                  <a:gd name="connsiteX12" fmla="*/ 51466 w 642169"/>
                  <a:gd name="connsiteY12" fmla="*/ 297272 h 838814"/>
                  <a:gd name="connsiteX13" fmla="*/ 2304 w 642169"/>
                  <a:gd name="connsiteY13" fmla="*/ 297272 h 838814"/>
                  <a:gd name="connsiteX14" fmla="*/ 2304 w 642169"/>
                  <a:gd name="connsiteY14" fmla="*/ 543079 h 838814"/>
                  <a:gd name="connsiteX15" fmla="*/ 51466 w 642169"/>
                  <a:gd name="connsiteY15" fmla="*/ 543079 h 838814"/>
                  <a:gd name="connsiteX16" fmla="*/ 51466 w 642169"/>
                  <a:gd name="connsiteY16" fmla="*/ 592240 h 838814"/>
                  <a:gd name="connsiteX17" fmla="*/ 2304 w 642169"/>
                  <a:gd name="connsiteY17" fmla="*/ 592240 h 838814"/>
                  <a:gd name="connsiteX18" fmla="*/ 2304 w 642169"/>
                  <a:gd name="connsiteY18" fmla="*/ 838046 h 838814"/>
                  <a:gd name="connsiteX19" fmla="*/ 641401 w 642169"/>
                  <a:gd name="connsiteY19" fmla="*/ 838046 h 838814"/>
                  <a:gd name="connsiteX20" fmla="*/ 641401 w 642169"/>
                  <a:gd name="connsiteY20" fmla="*/ 592240 h 838814"/>
                  <a:gd name="connsiteX21" fmla="*/ 51466 w 642169"/>
                  <a:gd name="connsiteY21" fmla="*/ 51466 h 838814"/>
                  <a:gd name="connsiteX22" fmla="*/ 592240 w 642169"/>
                  <a:gd name="connsiteY22" fmla="*/ 51466 h 838814"/>
                  <a:gd name="connsiteX23" fmla="*/ 592240 w 642169"/>
                  <a:gd name="connsiteY23" fmla="*/ 198950 h 838814"/>
                  <a:gd name="connsiteX24" fmla="*/ 51466 w 642169"/>
                  <a:gd name="connsiteY24" fmla="*/ 198950 h 838814"/>
                  <a:gd name="connsiteX25" fmla="*/ 51466 w 642169"/>
                  <a:gd name="connsiteY25" fmla="*/ 51466 h 838814"/>
                  <a:gd name="connsiteX26" fmla="*/ 100627 w 642169"/>
                  <a:gd name="connsiteY26" fmla="*/ 248111 h 838814"/>
                  <a:gd name="connsiteX27" fmla="*/ 543079 w 642169"/>
                  <a:gd name="connsiteY27" fmla="*/ 248111 h 838814"/>
                  <a:gd name="connsiteX28" fmla="*/ 543079 w 642169"/>
                  <a:gd name="connsiteY28" fmla="*/ 297272 h 838814"/>
                  <a:gd name="connsiteX29" fmla="*/ 100627 w 642169"/>
                  <a:gd name="connsiteY29" fmla="*/ 297272 h 838814"/>
                  <a:gd name="connsiteX30" fmla="*/ 100627 w 642169"/>
                  <a:gd name="connsiteY30" fmla="*/ 248111 h 838814"/>
                  <a:gd name="connsiteX31" fmla="*/ 51466 w 642169"/>
                  <a:gd name="connsiteY31" fmla="*/ 346433 h 838814"/>
                  <a:gd name="connsiteX32" fmla="*/ 592240 w 642169"/>
                  <a:gd name="connsiteY32" fmla="*/ 346433 h 838814"/>
                  <a:gd name="connsiteX33" fmla="*/ 592240 w 642169"/>
                  <a:gd name="connsiteY33" fmla="*/ 493917 h 838814"/>
                  <a:gd name="connsiteX34" fmla="*/ 51466 w 642169"/>
                  <a:gd name="connsiteY34" fmla="*/ 493917 h 838814"/>
                  <a:gd name="connsiteX35" fmla="*/ 51466 w 642169"/>
                  <a:gd name="connsiteY35" fmla="*/ 346433 h 838814"/>
                  <a:gd name="connsiteX36" fmla="*/ 592240 w 642169"/>
                  <a:gd name="connsiteY36" fmla="*/ 788885 h 838814"/>
                  <a:gd name="connsiteX37" fmla="*/ 51466 w 642169"/>
                  <a:gd name="connsiteY37" fmla="*/ 788885 h 838814"/>
                  <a:gd name="connsiteX38" fmla="*/ 51466 w 642169"/>
                  <a:gd name="connsiteY38" fmla="*/ 641401 h 838814"/>
                  <a:gd name="connsiteX39" fmla="*/ 444756 w 642169"/>
                  <a:gd name="connsiteY39" fmla="*/ 641401 h 838814"/>
                  <a:gd name="connsiteX40" fmla="*/ 444756 w 642169"/>
                  <a:gd name="connsiteY40" fmla="*/ 592240 h 838814"/>
                  <a:gd name="connsiteX41" fmla="*/ 100627 w 642169"/>
                  <a:gd name="connsiteY41" fmla="*/ 592240 h 838814"/>
                  <a:gd name="connsiteX42" fmla="*/ 100627 w 642169"/>
                  <a:gd name="connsiteY42" fmla="*/ 543079 h 838814"/>
                  <a:gd name="connsiteX43" fmla="*/ 543079 w 642169"/>
                  <a:gd name="connsiteY43" fmla="*/ 543079 h 838814"/>
                  <a:gd name="connsiteX44" fmla="*/ 543079 w 642169"/>
                  <a:gd name="connsiteY44" fmla="*/ 592240 h 838814"/>
                  <a:gd name="connsiteX45" fmla="*/ 493917 w 642169"/>
                  <a:gd name="connsiteY45" fmla="*/ 592240 h 838814"/>
                  <a:gd name="connsiteX46" fmla="*/ 493917 w 642169"/>
                  <a:gd name="connsiteY46" fmla="*/ 641401 h 838814"/>
                  <a:gd name="connsiteX47" fmla="*/ 592240 w 642169"/>
                  <a:gd name="connsiteY47" fmla="*/ 641401 h 838814"/>
                  <a:gd name="connsiteX48" fmla="*/ 592240 w 642169"/>
                  <a:gd name="connsiteY48" fmla="*/ 788885 h 838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642169" h="838814">
                    <a:moveTo>
                      <a:pt x="641401" y="592240"/>
                    </a:moveTo>
                    <a:lnTo>
                      <a:pt x="592240" y="592240"/>
                    </a:lnTo>
                    <a:lnTo>
                      <a:pt x="592240" y="543079"/>
                    </a:lnTo>
                    <a:lnTo>
                      <a:pt x="641401" y="543079"/>
                    </a:lnTo>
                    <a:lnTo>
                      <a:pt x="641401" y="297272"/>
                    </a:lnTo>
                    <a:lnTo>
                      <a:pt x="592240" y="297272"/>
                    </a:lnTo>
                    <a:lnTo>
                      <a:pt x="592240" y="248111"/>
                    </a:lnTo>
                    <a:lnTo>
                      <a:pt x="641401" y="248111"/>
                    </a:lnTo>
                    <a:lnTo>
                      <a:pt x="641401" y="2304"/>
                    </a:lnTo>
                    <a:lnTo>
                      <a:pt x="2304" y="2304"/>
                    </a:lnTo>
                    <a:lnTo>
                      <a:pt x="2304" y="248111"/>
                    </a:lnTo>
                    <a:lnTo>
                      <a:pt x="51466" y="248111"/>
                    </a:lnTo>
                    <a:lnTo>
                      <a:pt x="51466" y="297272"/>
                    </a:lnTo>
                    <a:lnTo>
                      <a:pt x="2304" y="297272"/>
                    </a:lnTo>
                    <a:lnTo>
                      <a:pt x="2304" y="543079"/>
                    </a:lnTo>
                    <a:lnTo>
                      <a:pt x="51466" y="543079"/>
                    </a:lnTo>
                    <a:lnTo>
                      <a:pt x="51466" y="592240"/>
                    </a:lnTo>
                    <a:lnTo>
                      <a:pt x="2304" y="592240"/>
                    </a:lnTo>
                    <a:lnTo>
                      <a:pt x="2304" y="838046"/>
                    </a:lnTo>
                    <a:lnTo>
                      <a:pt x="641401" y="838046"/>
                    </a:lnTo>
                    <a:lnTo>
                      <a:pt x="641401" y="592240"/>
                    </a:lnTo>
                    <a:close/>
                    <a:moveTo>
                      <a:pt x="51466" y="51466"/>
                    </a:moveTo>
                    <a:lnTo>
                      <a:pt x="592240" y="51466"/>
                    </a:lnTo>
                    <a:lnTo>
                      <a:pt x="592240" y="198950"/>
                    </a:lnTo>
                    <a:lnTo>
                      <a:pt x="51466" y="198950"/>
                    </a:lnTo>
                    <a:lnTo>
                      <a:pt x="51466" y="51466"/>
                    </a:lnTo>
                    <a:close/>
                    <a:moveTo>
                      <a:pt x="100627" y="248111"/>
                    </a:moveTo>
                    <a:lnTo>
                      <a:pt x="543079" y="248111"/>
                    </a:lnTo>
                    <a:lnTo>
                      <a:pt x="543079" y="297272"/>
                    </a:lnTo>
                    <a:lnTo>
                      <a:pt x="100627" y="297272"/>
                    </a:lnTo>
                    <a:lnTo>
                      <a:pt x="100627" y="248111"/>
                    </a:lnTo>
                    <a:close/>
                    <a:moveTo>
                      <a:pt x="51466" y="346433"/>
                    </a:moveTo>
                    <a:lnTo>
                      <a:pt x="592240" y="346433"/>
                    </a:lnTo>
                    <a:lnTo>
                      <a:pt x="592240" y="493917"/>
                    </a:lnTo>
                    <a:lnTo>
                      <a:pt x="51466" y="493917"/>
                    </a:lnTo>
                    <a:lnTo>
                      <a:pt x="51466" y="346433"/>
                    </a:lnTo>
                    <a:close/>
                    <a:moveTo>
                      <a:pt x="592240" y="788885"/>
                    </a:moveTo>
                    <a:lnTo>
                      <a:pt x="51466" y="788885"/>
                    </a:lnTo>
                    <a:lnTo>
                      <a:pt x="51466" y="641401"/>
                    </a:lnTo>
                    <a:lnTo>
                      <a:pt x="444756" y="641401"/>
                    </a:lnTo>
                    <a:lnTo>
                      <a:pt x="444756" y="592240"/>
                    </a:lnTo>
                    <a:lnTo>
                      <a:pt x="100627" y="592240"/>
                    </a:lnTo>
                    <a:lnTo>
                      <a:pt x="100627" y="543079"/>
                    </a:lnTo>
                    <a:lnTo>
                      <a:pt x="543079" y="543079"/>
                    </a:lnTo>
                    <a:lnTo>
                      <a:pt x="543079" y="592240"/>
                    </a:lnTo>
                    <a:lnTo>
                      <a:pt x="493917" y="592240"/>
                    </a:lnTo>
                    <a:lnTo>
                      <a:pt x="493917" y="641401"/>
                    </a:lnTo>
                    <a:lnTo>
                      <a:pt x="592240" y="641401"/>
                    </a:lnTo>
                    <a:lnTo>
                      <a:pt x="592240" y="788885"/>
                    </a:ln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6" name="TextBox 15"/>
            <p:cNvSpPr txBox="1"/>
            <p:nvPr/>
          </p:nvSpPr>
          <p:spPr>
            <a:xfrm>
              <a:off x="5357308" y="1532014"/>
              <a:ext cx="1253005" cy="501117"/>
            </a:xfrm>
            <a:prstGeom prst="rect">
              <a:avLst/>
            </a:prstGeom>
          </p:spPr>
          <p:txBody>
            <a:bodyPr vert="horz" wrap="square" lIns="91440" tIns="45720" rIns="91440" bIns="45720" rtlCol="0" anchor="ctr">
              <a:noAutofit/>
            </a:bodyPr>
            <a:lstStyle/>
            <a:p>
              <a:pPr algn="ctr"/>
              <a:r>
                <a:rPr lang="en-US" altLang="zh-CN" sz="1600" i="0" dirty="0" smtClean="0">
                  <a:solidFill>
                    <a:srgbClr val="3862C0"/>
                  </a:solidFill>
                  <a:latin typeface="微软雅黑" panose="020B0503020204020204" pitchFamily="34" charset="-122"/>
                  <a:ea typeface="微软雅黑" panose="020B0503020204020204" pitchFamily="34" charset="-122"/>
                </a:rPr>
                <a:t>CFCA </a:t>
              </a:r>
              <a:r>
                <a:rPr lang="zh-CN" altLang="en-US" sz="1600" i="0" dirty="0" smtClean="0">
                  <a:solidFill>
                    <a:srgbClr val="3862C0"/>
                  </a:solidFill>
                  <a:latin typeface="微软雅黑" panose="020B0503020204020204" pitchFamily="34" charset="-122"/>
                  <a:ea typeface="微软雅黑" panose="020B0503020204020204" pitchFamily="34" charset="-122"/>
                </a:rPr>
                <a:t>服务器</a:t>
              </a:r>
              <a:endParaRPr lang="en-US" altLang="zh-CN" sz="1600" i="0" dirty="0">
                <a:solidFill>
                  <a:srgbClr val="3862C0"/>
                </a:solidFill>
                <a:latin typeface="微软雅黑" panose="020B0503020204020204" pitchFamily="34" charset="-122"/>
                <a:ea typeface="微软雅黑" panose="020B0503020204020204" pitchFamily="34" charset="-122"/>
              </a:endParaRPr>
            </a:p>
          </p:txBody>
        </p:sp>
      </p:grpSp>
      <p:sp>
        <p:nvSpPr>
          <p:cNvPr id="26" name="TextBox 25"/>
          <p:cNvSpPr txBox="1"/>
          <p:nvPr/>
        </p:nvSpPr>
        <p:spPr>
          <a:xfrm>
            <a:off x="179695" y="2675416"/>
            <a:ext cx="2110649" cy="345698"/>
          </a:xfrm>
          <a:prstGeom prst="rect">
            <a:avLst/>
          </a:prstGeom>
        </p:spPr>
        <p:txBody>
          <a:bodyPr vert="horz" wrap="square" lIns="91440" tIns="45720" rIns="91440" bIns="45720" rtlCol="0" anchor="ctr">
            <a:noAutofit/>
          </a:bodyPr>
          <a:lstStyle/>
          <a:p>
            <a:pPr algn="ctr"/>
            <a:r>
              <a:rPr lang="zh-CN" altLang="en-US" sz="2000" i="0" dirty="0" smtClean="0">
                <a:solidFill>
                  <a:srgbClr val="3862C0"/>
                </a:solidFill>
                <a:latin typeface="微软雅黑" panose="020B0503020204020204" pitchFamily="34" charset="-122"/>
                <a:ea typeface="微软雅黑" panose="020B0503020204020204" pitchFamily="34" charset="-122"/>
              </a:rPr>
              <a:t>部分密钥参数</a:t>
            </a:r>
            <a:r>
              <a:rPr lang="en-US" altLang="zh-CN" sz="2000" i="0" dirty="0" smtClean="0">
                <a:solidFill>
                  <a:srgbClr val="3862C0"/>
                </a:solidFill>
                <a:latin typeface="微软雅黑" panose="020B0503020204020204" pitchFamily="34" charset="-122"/>
                <a:ea typeface="微软雅黑" panose="020B0503020204020204" pitchFamily="34" charset="-122"/>
              </a:rPr>
              <a:t>A</a:t>
            </a:r>
          </a:p>
        </p:txBody>
      </p:sp>
      <p:sp>
        <p:nvSpPr>
          <p:cNvPr id="28" name="TextBox 27"/>
          <p:cNvSpPr txBox="1"/>
          <p:nvPr/>
        </p:nvSpPr>
        <p:spPr>
          <a:xfrm>
            <a:off x="7151350" y="3902603"/>
            <a:ext cx="1667860" cy="352943"/>
          </a:xfrm>
          <a:prstGeom prst="rect">
            <a:avLst/>
          </a:prstGeom>
        </p:spPr>
        <p:txBody>
          <a:bodyPr vert="horz" wrap="square" lIns="91440" tIns="45720" rIns="91440" bIns="45720" rtlCol="0" anchor="ctr">
            <a:noAutofit/>
          </a:bodyPr>
          <a:lstStyle/>
          <a:p>
            <a:pPr algn="ctr"/>
            <a:r>
              <a:rPr lang="zh-CN" altLang="en-US" sz="2000" i="0" dirty="0">
                <a:solidFill>
                  <a:srgbClr val="3862C0"/>
                </a:solidFill>
                <a:latin typeface="微软雅黑" panose="020B0503020204020204" pitchFamily="34" charset="-122"/>
                <a:ea typeface="微软雅黑" panose="020B0503020204020204" pitchFamily="34" charset="-122"/>
              </a:rPr>
              <a:t>你</a:t>
            </a:r>
            <a:r>
              <a:rPr lang="zh-CN" altLang="en-US" sz="2000" i="0" dirty="0" smtClean="0">
                <a:solidFill>
                  <a:srgbClr val="3862C0"/>
                </a:solidFill>
                <a:latin typeface="微软雅黑" panose="020B0503020204020204" pitchFamily="34" charset="-122"/>
                <a:ea typeface="微软雅黑" panose="020B0503020204020204" pitchFamily="34" charset="-122"/>
              </a:rPr>
              <a:t>好</a:t>
            </a:r>
            <a:endParaRPr lang="en-US" altLang="zh-CN" sz="2000" i="0" dirty="0" smtClean="0">
              <a:solidFill>
                <a:srgbClr val="3862C0"/>
              </a:solidFill>
              <a:latin typeface="微软雅黑" panose="020B0503020204020204" pitchFamily="34" charset="-122"/>
              <a:ea typeface="微软雅黑" panose="020B0503020204020204" pitchFamily="34" charset="-122"/>
            </a:endParaRPr>
          </a:p>
        </p:txBody>
      </p:sp>
      <p:sp>
        <p:nvSpPr>
          <p:cNvPr id="30" name="TextBox 29"/>
          <p:cNvSpPr txBox="1"/>
          <p:nvPr/>
        </p:nvSpPr>
        <p:spPr>
          <a:xfrm>
            <a:off x="6977700" y="4446682"/>
            <a:ext cx="2015160" cy="357222"/>
          </a:xfrm>
          <a:prstGeom prst="rect">
            <a:avLst/>
          </a:prstGeom>
        </p:spPr>
        <p:txBody>
          <a:bodyPr vert="horz" wrap="square" lIns="91440" tIns="45720" rIns="91440" bIns="45720" rtlCol="0" anchor="ctr">
            <a:noAutofit/>
          </a:bodyPr>
          <a:lstStyle/>
          <a:p>
            <a:pPr algn="ctr"/>
            <a:r>
              <a:rPr lang="zh-CN" altLang="en-US" sz="2000" i="0" dirty="0" smtClean="0">
                <a:solidFill>
                  <a:srgbClr val="3862C0"/>
                </a:solidFill>
                <a:latin typeface="微软雅黑" panose="020B0503020204020204" pitchFamily="34" charset="-122"/>
                <a:ea typeface="微软雅黑" panose="020B0503020204020204" pitchFamily="34" charset="-122"/>
              </a:rPr>
              <a:t>部分</a:t>
            </a:r>
            <a:r>
              <a:rPr lang="zh-CN" altLang="en-US" sz="2000" i="0" dirty="0">
                <a:solidFill>
                  <a:srgbClr val="3862C0"/>
                </a:solidFill>
                <a:latin typeface="微软雅黑" panose="020B0503020204020204" pitchFamily="34" charset="-122"/>
                <a:ea typeface="微软雅黑" panose="020B0503020204020204" pitchFamily="34" charset="-122"/>
              </a:rPr>
              <a:t>密钥</a:t>
            </a:r>
            <a:r>
              <a:rPr lang="zh-CN" altLang="en-US" sz="2000" i="0" dirty="0" smtClean="0">
                <a:solidFill>
                  <a:srgbClr val="3862C0"/>
                </a:solidFill>
                <a:latin typeface="微软雅黑" panose="020B0503020204020204" pitchFamily="34" charset="-122"/>
                <a:ea typeface="微软雅黑" panose="020B0503020204020204" pitchFamily="34" charset="-122"/>
              </a:rPr>
              <a:t>参数</a:t>
            </a:r>
            <a:r>
              <a:rPr lang="en-US" altLang="zh-CN" sz="2000" i="0" dirty="0">
                <a:solidFill>
                  <a:srgbClr val="3862C0"/>
                </a:solidFill>
                <a:latin typeface="微软雅黑" panose="020B0503020204020204" pitchFamily="34" charset="-122"/>
                <a:ea typeface="微软雅黑" panose="020B0503020204020204" pitchFamily="34" charset="-122"/>
              </a:rPr>
              <a:t>B</a:t>
            </a:r>
            <a:endParaRPr lang="en-US" altLang="zh-CN" sz="2000" i="0" dirty="0" smtClean="0">
              <a:solidFill>
                <a:srgbClr val="3862C0"/>
              </a:solidFill>
              <a:latin typeface="微软雅黑" panose="020B0503020204020204" pitchFamily="34" charset="-122"/>
              <a:ea typeface="微软雅黑" panose="020B0503020204020204" pitchFamily="34" charset="-122"/>
            </a:endParaRPr>
          </a:p>
        </p:txBody>
      </p:sp>
      <p:sp>
        <p:nvSpPr>
          <p:cNvPr id="31" name="TextBox 30"/>
          <p:cNvSpPr txBox="1"/>
          <p:nvPr/>
        </p:nvSpPr>
        <p:spPr>
          <a:xfrm>
            <a:off x="390748" y="3196784"/>
            <a:ext cx="1688542" cy="346498"/>
          </a:xfrm>
          <a:prstGeom prst="rect">
            <a:avLst/>
          </a:prstGeom>
        </p:spPr>
        <p:txBody>
          <a:bodyPr vert="horz" wrap="square" lIns="91440" tIns="45720" rIns="91440" bIns="45720" rtlCol="0" anchor="ctr">
            <a:noAutofit/>
          </a:bodyPr>
          <a:lstStyle/>
          <a:p>
            <a:pPr algn="ctr"/>
            <a:r>
              <a:rPr lang="zh-CN" altLang="en-US" sz="2000" i="0" dirty="0" smtClean="0">
                <a:solidFill>
                  <a:srgbClr val="3862C0"/>
                </a:solidFill>
                <a:latin typeface="微软雅黑" panose="020B0503020204020204" pitchFamily="34" charset="-122"/>
                <a:ea typeface="微软雅黑" panose="020B0503020204020204" pitchFamily="34" charset="-122"/>
              </a:rPr>
              <a:t>收到请回复</a:t>
            </a:r>
            <a:endParaRPr lang="en-US" altLang="zh-CN" sz="2000" i="0" dirty="0" smtClean="0">
              <a:solidFill>
                <a:srgbClr val="3862C0"/>
              </a:solidFill>
              <a:latin typeface="微软雅黑" panose="020B0503020204020204" pitchFamily="34" charset="-122"/>
              <a:ea typeface="微软雅黑" panose="020B0503020204020204" pitchFamily="34" charset="-122"/>
            </a:endParaRPr>
          </a:p>
        </p:txBody>
      </p:sp>
      <p:sp>
        <p:nvSpPr>
          <p:cNvPr id="32" name="Right Brace 31"/>
          <p:cNvSpPr/>
          <p:nvPr/>
        </p:nvSpPr>
        <p:spPr bwMode="auto">
          <a:xfrm>
            <a:off x="2290344" y="2104253"/>
            <a:ext cx="193511" cy="1475567"/>
          </a:xfrm>
          <a:prstGeom prst="rightBrace">
            <a:avLst/>
          </a:prstGeom>
          <a:solidFill>
            <a:schemeClr val="bg1"/>
          </a:solidFill>
          <a:ln w="19050" cap="flat" cmpd="sng" algn="ctr">
            <a:solidFill>
              <a:srgbClr val="A6A6A6"/>
            </a:solidFill>
            <a:prstDash val="solid"/>
            <a:round/>
            <a:headEnd type="none" w="med" len="med"/>
            <a:tailEnd type="none" w="med" len="med"/>
          </a:ln>
        </p:spPr>
        <p:txBody>
          <a:bodyPr vert="horz" wrap="none" lIns="91429" tIns="45714" rIns="91429" bIns="45714" numCol="1" rtlCol="0" anchor="ctr" anchorCtr="0" compatLnSpc="1"/>
          <a:lstStyle/>
          <a:p>
            <a: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en-US" sz="1800" b="0" i="1"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3" name="TextBox 32"/>
          <p:cNvSpPr txBox="1"/>
          <p:nvPr/>
        </p:nvSpPr>
        <p:spPr>
          <a:xfrm>
            <a:off x="2437698" y="2665564"/>
            <a:ext cx="1705109" cy="358771"/>
          </a:xfrm>
          <a:prstGeom prst="rect">
            <a:avLst/>
          </a:prstGeom>
        </p:spPr>
        <p:txBody>
          <a:bodyPr vert="horz" wrap="square" lIns="91440" tIns="45720" rIns="91440" bIns="45720" rtlCol="0" anchor="ctr">
            <a:noAutofit/>
          </a:bodyPr>
          <a:lstStyle/>
          <a:p>
            <a:pPr algn="ctr"/>
            <a:r>
              <a:rPr lang="en-US" altLang="zh-CN" sz="2000" i="0" dirty="0" smtClean="0">
                <a:solidFill>
                  <a:srgbClr val="3862C0"/>
                </a:solidFill>
                <a:latin typeface="微软雅黑" panose="020B0503020204020204" pitchFamily="34" charset="-122"/>
                <a:ea typeface="微软雅黑" panose="020B0503020204020204" pitchFamily="34" charset="-122"/>
              </a:rPr>
              <a:t>Client Hello</a:t>
            </a:r>
          </a:p>
        </p:txBody>
      </p:sp>
      <p:cxnSp>
        <p:nvCxnSpPr>
          <p:cNvPr id="34" name="Straight Arrow Connector 33"/>
          <p:cNvCxnSpPr>
            <a:stCxn id="33" idx="3"/>
          </p:cNvCxnSpPr>
          <p:nvPr/>
        </p:nvCxnSpPr>
        <p:spPr>
          <a:xfrm>
            <a:off x="4142807" y="2844950"/>
            <a:ext cx="3013857" cy="693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38" idx="1"/>
          </p:cNvCxnSpPr>
          <p:nvPr/>
        </p:nvCxnSpPr>
        <p:spPr>
          <a:xfrm flipH="1">
            <a:off x="1891933" y="4363558"/>
            <a:ext cx="3112096" cy="332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5004029" y="4184172"/>
            <a:ext cx="1705109" cy="358771"/>
          </a:xfrm>
          <a:prstGeom prst="rect">
            <a:avLst/>
          </a:prstGeom>
        </p:spPr>
        <p:txBody>
          <a:bodyPr vert="horz" wrap="square" lIns="91440" tIns="45720" rIns="91440" bIns="45720" rtlCol="0" anchor="ctr">
            <a:noAutofit/>
          </a:bodyPr>
          <a:lstStyle/>
          <a:p>
            <a:pPr algn="ctr"/>
            <a:r>
              <a:rPr lang="en-US" altLang="zh-CN" sz="2000" i="0" dirty="0" smtClean="0">
                <a:solidFill>
                  <a:srgbClr val="3862C0"/>
                </a:solidFill>
                <a:latin typeface="微软雅黑" panose="020B0503020204020204" pitchFamily="34" charset="-122"/>
                <a:ea typeface="微软雅黑" panose="020B0503020204020204" pitchFamily="34" charset="-122"/>
              </a:rPr>
              <a:t>Server Hello</a:t>
            </a:r>
          </a:p>
        </p:txBody>
      </p:sp>
      <p:sp>
        <p:nvSpPr>
          <p:cNvPr id="39" name="Right Brace 38"/>
          <p:cNvSpPr/>
          <p:nvPr/>
        </p:nvSpPr>
        <p:spPr bwMode="auto">
          <a:xfrm flipH="1">
            <a:off x="6772276" y="3923211"/>
            <a:ext cx="205424" cy="880694"/>
          </a:xfrm>
          <a:prstGeom prst="rightBrace">
            <a:avLst/>
          </a:prstGeom>
          <a:solidFill>
            <a:schemeClr val="bg1"/>
          </a:solidFill>
          <a:ln w="19050" cap="flat" cmpd="sng" algn="ctr">
            <a:solidFill>
              <a:srgbClr val="A6A6A6"/>
            </a:solidFill>
            <a:prstDash val="solid"/>
            <a:round/>
            <a:headEnd type="none" w="med" len="med"/>
            <a:tailEnd type="none" w="med" len="med"/>
          </a:ln>
        </p:spPr>
        <p:txBody>
          <a:bodyPr vert="horz" wrap="none" lIns="91429" tIns="45714" rIns="91429" bIns="45714" numCol="1" rtlCol="0" anchor="ctr" anchorCtr="0" compatLnSpc="1"/>
          <a:lstStyle/>
          <a:p>
            <a: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en-US" sz="1800" b="0" i="1"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936030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barn(inVertical)">
                                      <p:cBhvr>
                                        <p:cTn id="10" dur="500"/>
                                        <p:tgtEl>
                                          <p:spTgt spid="26"/>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31"/>
                                        </p:tgtEl>
                                        <p:attrNameLst>
                                          <p:attrName>style.visibility</p:attrName>
                                        </p:attrNameLst>
                                      </p:cBhvr>
                                      <p:to>
                                        <p:strVal val="visible"/>
                                      </p:to>
                                    </p:set>
                                    <p:animEffect transition="in" filter="barn(inVertical)">
                                      <p:cBhvr>
                                        <p:cTn id="13" dur="500"/>
                                        <p:tgtEl>
                                          <p:spTgt spid="31"/>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barn(inVertical)">
                                      <p:cBhvr>
                                        <p:cTn id="16" dur="500"/>
                                        <p:tgtEl>
                                          <p:spTgt spid="32"/>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barn(inVertical)">
                                      <p:cBhvr>
                                        <p:cTn id="19" dur="500"/>
                                        <p:tgtEl>
                                          <p:spTgt spid="33"/>
                                        </p:tgtEl>
                                      </p:cBhvr>
                                    </p:animEffect>
                                  </p:childTnLst>
                                </p:cTn>
                              </p:par>
                              <p:par>
                                <p:cTn id="20" presetID="16" presetClass="entr" presetSubtype="21" fill="hold" nodeType="with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barn(inVertical)">
                                      <p:cBhvr>
                                        <p:cTn id="22" dur="500"/>
                                        <p:tgtEl>
                                          <p:spTgt spid="34"/>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barn(inVertical)">
                                      <p:cBhvr>
                                        <p:cTn id="27" dur="500"/>
                                        <p:tgtEl>
                                          <p:spTgt spid="28"/>
                                        </p:tgtEl>
                                      </p:cBhvr>
                                    </p:animEffect>
                                  </p:childTnLst>
                                </p:cTn>
                              </p:par>
                              <p:par>
                                <p:cTn id="28" presetID="16" presetClass="entr" presetSubtype="21" fill="hold" grpId="0" nodeType="withEffect">
                                  <p:stCondLst>
                                    <p:cond delay="0"/>
                                  </p:stCondLst>
                                  <p:childTnLst>
                                    <p:set>
                                      <p:cBhvr>
                                        <p:cTn id="29" dur="1" fill="hold">
                                          <p:stCondLst>
                                            <p:cond delay="0"/>
                                          </p:stCondLst>
                                        </p:cTn>
                                        <p:tgtEl>
                                          <p:spTgt spid="30"/>
                                        </p:tgtEl>
                                        <p:attrNameLst>
                                          <p:attrName>style.visibility</p:attrName>
                                        </p:attrNameLst>
                                      </p:cBhvr>
                                      <p:to>
                                        <p:strVal val="visible"/>
                                      </p:to>
                                    </p:set>
                                    <p:animEffect transition="in" filter="barn(inVertical)">
                                      <p:cBhvr>
                                        <p:cTn id="30" dur="500"/>
                                        <p:tgtEl>
                                          <p:spTgt spid="30"/>
                                        </p:tgtEl>
                                      </p:cBhvr>
                                    </p:animEffect>
                                  </p:childTnLst>
                                </p:cTn>
                              </p:par>
                              <p:par>
                                <p:cTn id="31" presetID="16" presetClass="entr" presetSubtype="21" fill="hold" nodeType="withEffect">
                                  <p:stCondLst>
                                    <p:cond delay="0"/>
                                  </p:stCondLst>
                                  <p:childTnLst>
                                    <p:set>
                                      <p:cBhvr>
                                        <p:cTn id="32" dur="1" fill="hold">
                                          <p:stCondLst>
                                            <p:cond delay="0"/>
                                          </p:stCondLst>
                                        </p:cTn>
                                        <p:tgtEl>
                                          <p:spTgt spid="37"/>
                                        </p:tgtEl>
                                        <p:attrNameLst>
                                          <p:attrName>style.visibility</p:attrName>
                                        </p:attrNameLst>
                                      </p:cBhvr>
                                      <p:to>
                                        <p:strVal val="visible"/>
                                      </p:to>
                                    </p:set>
                                    <p:animEffect transition="in" filter="barn(inVertical)">
                                      <p:cBhvr>
                                        <p:cTn id="33" dur="500"/>
                                        <p:tgtEl>
                                          <p:spTgt spid="37"/>
                                        </p:tgtEl>
                                      </p:cBhvr>
                                    </p:animEffect>
                                  </p:childTnLst>
                                </p:cTn>
                              </p:par>
                              <p:par>
                                <p:cTn id="34" presetID="16" presetClass="entr" presetSubtype="21" fill="hold" grpId="0" nodeType="withEffect">
                                  <p:stCondLst>
                                    <p:cond delay="0"/>
                                  </p:stCondLst>
                                  <p:childTnLst>
                                    <p:set>
                                      <p:cBhvr>
                                        <p:cTn id="35" dur="1" fill="hold">
                                          <p:stCondLst>
                                            <p:cond delay="0"/>
                                          </p:stCondLst>
                                        </p:cTn>
                                        <p:tgtEl>
                                          <p:spTgt spid="38"/>
                                        </p:tgtEl>
                                        <p:attrNameLst>
                                          <p:attrName>style.visibility</p:attrName>
                                        </p:attrNameLst>
                                      </p:cBhvr>
                                      <p:to>
                                        <p:strVal val="visible"/>
                                      </p:to>
                                    </p:set>
                                    <p:animEffect transition="in" filter="barn(inVertical)">
                                      <p:cBhvr>
                                        <p:cTn id="36" dur="500"/>
                                        <p:tgtEl>
                                          <p:spTgt spid="38"/>
                                        </p:tgtEl>
                                      </p:cBhvr>
                                    </p:animEffect>
                                  </p:childTnLst>
                                </p:cTn>
                              </p:par>
                              <p:par>
                                <p:cTn id="37" presetID="16" presetClass="entr" presetSubtype="21" fill="hold" grpId="0" nodeType="withEffect">
                                  <p:stCondLst>
                                    <p:cond delay="0"/>
                                  </p:stCondLst>
                                  <p:childTnLst>
                                    <p:set>
                                      <p:cBhvr>
                                        <p:cTn id="38" dur="1" fill="hold">
                                          <p:stCondLst>
                                            <p:cond delay="0"/>
                                          </p:stCondLst>
                                        </p:cTn>
                                        <p:tgtEl>
                                          <p:spTgt spid="39"/>
                                        </p:tgtEl>
                                        <p:attrNameLst>
                                          <p:attrName>style.visibility</p:attrName>
                                        </p:attrNameLst>
                                      </p:cBhvr>
                                      <p:to>
                                        <p:strVal val="visible"/>
                                      </p:to>
                                    </p:set>
                                    <p:animEffect transition="in" filter="barn(inVertical)">
                                      <p:cBhvr>
                                        <p:cTn id="39"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6" grpId="0"/>
      <p:bldP spid="28" grpId="0"/>
      <p:bldP spid="30" grpId="0"/>
      <p:bldP spid="31" grpId="0"/>
      <p:bldP spid="32" grpId="0" animBg="1"/>
      <p:bldP spid="33" grpId="0"/>
      <p:bldP spid="38" grpId="0"/>
      <p:bldP spid="39"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1559" y="-20430"/>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smtClean="0">
                <a:solidFill>
                  <a:srgbClr val="3862C0"/>
                </a:solidFill>
              </a:rPr>
              <a:t>数字证书的应用</a:t>
            </a:r>
            <a:r>
              <a:rPr kumimoji="1" lang="en-US" altLang="zh-CN" sz="2000" b="0" i="0" dirty="0" smtClean="0">
                <a:solidFill>
                  <a:srgbClr val="3862C0"/>
                </a:solidFill>
              </a:rPr>
              <a:t>-SSL</a:t>
            </a:r>
          </a:p>
        </p:txBody>
      </p:sp>
      <p:grpSp>
        <p:nvGrpSpPr>
          <p:cNvPr id="2" name="Group 1"/>
          <p:cNvGrpSpPr/>
          <p:nvPr/>
        </p:nvGrpSpPr>
        <p:grpSpPr>
          <a:xfrm>
            <a:off x="387227" y="849329"/>
            <a:ext cx="1406087" cy="1218386"/>
            <a:chOff x="429723" y="705319"/>
            <a:chExt cx="1406087" cy="1218386"/>
          </a:xfrm>
        </p:grpSpPr>
        <p:sp>
          <p:nvSpPr>
            <p:cNvPr id="3" name="TextBox 2"/>
            <p:cNvSpPr txBox="1"/>
            <p:nvPr/>
          </p:nvSpPr>
          <p:spPr>
            <a:xfrm>
              <a:off x="429723" y="1395330"/>
              <a:ext cx="1406087" cy="528375"/>
            </a:xfrm>
            <a:prstGeom prst="rect">
              <a:avLst/>
            </a:prstGeom>
          </p:spPr>
          <p:txBody>
            <a:bodyPr vert="horz" wrap="square" lIns="91440" tIns="45720" rIns="91440" bIns="45720" rtlCol="0" anchor="ctr">
              <a:noAutofit/>
            </a:bodyPr>
            <a:lstStyle/>
            <a:p>
              <a:pPr algn="ctr"/>
              <a:r>
                <a:rPr lang="zh-CN" altLang="en-US" sz="2000" i="0" dirty="0">
                  <a:solidFill>
                    <a:srgbClr val="3862C0"/>
                  </a:solidFill>
                  <a:latin typeface="微软雅黑" panose="020B0503020204020204" pitchFamily="34" charset="-122"/>
                  <a:ea typeface="微软雅黑" panose="020B0503020204020204" pitchFamily="34" charset="-122"/>
                </a:rPr>
                <a:t>某</a:t>
              </a:r>
              <a:r>
                <a:rPr lang="zh-CN" altLang="en-US" sz="2000" i="0" dirty="0" smtClean="0">
                  <a:solidFill>
                    <a:srgbClr val="3862C0"/>
                  </a:solidFill>
                  <a:latin typeface="微软雅黑" panose="020B0503020204020204" pitchFamily="34" charset="-122"/>
                  <a:ea typeface="微软雅黑" panose="020B0503020204020204" pitchFamily="34" charset="-122"/>
                </a:rPr>
                <a:t>客户端</a:t>
              </a:r>
              <a:r>
                <a:rPr lang="en-US" altLang="zh-CN" sz="2000" i="0" dirty="0" smtClean="0">
                  <a:solidFill>
                    <a:srgbClr val="3862C0"/>
                  </a:solidFill>
                  <a:latin typeface="微软雅黑" panose="020B0503020204020204" pitchFamily="34" charset="-122"/>
                  <a:ea typeface="微软雅黑" panose="020B0503020204020204" pitchFamily="34" charset="-122"/>
                </a:rPr>
                <a:t>A</a:t>
              </a:r>
            </a:p>
          </p:txBody>
        </p:sp>
        <p:grpSp>
          <p:nvGrpSpPr>
            <p:cNvPr id="7" name="PA-515-515819-Office worker-320532">
              <a:extLst>
                <a:ext uri="{FF2B5EF4-FFF2-40B4-BE49-F238E27FC236}">
                  <a16:creationId xmlns="" xmlns:a16="http://schemas.microsoft.com/office/drawing/2014/main" id="{C5F71805-7212-47D4-B5BD-B4941A654765}"/>
                </a:ext>
              </a:extLst>
            </p:cNvPr>
            <p:cNvGrpSpPr/>
            <p:nvPr>
              <p:custDataLst>
                <p:tags r:id="rId47"/>
              </p:custDataLst>
            </p:nvPr>
          </p:nvGrpSpPr>
          <p:grpSpPr>
            <a:xfrm>
              <a:off x="704794" y="705319"/>
              <a:ext cx="863387" cy="786714"/>
              <a:chOff x="3053561" y="1807446"/>
              <a:chExt cx="1511710" cy="1527072"/>
            </a:xfrm>
          </p:grpSpPr>
          <p:sp>
            <p:nvSpPr>
              <p:cNvPr id="8" name="PA-任意多边形: 形状 766">
                <a:extLst>
                  <a:ext uri="{FF2B5EF4-FFF2-40B4-BE49-F238E27FC236}">
                    <a16:creationId xmlns="" xmlns:a16="http://schemas.microsoft.com/office/drawing/2014/main" id="{6EC36C13-7474-421A-8E2B-0C43635115A9}"/>
                  </a:ext>
                </a:extLst>
              </p:cNvPr>
              <p:cNvSpPr/>
              <p:nvPr>
                <p:custDataLst>
                  <p:tags r:id="rId48"/>
                </p:custDataLst>
              </p:nvPr>
            </p:nvSpPr>
            <p:spPr>
              <a:xfrm>
                <a:off x="3848991" y="2667768"/>
                <a:ext cx="691331" cy="445524"/>
              </a:xfrm>
              <a:custGeom>
                <a:avLst/>
                <a:gdLst>
                  <a:gd name="connsiteX0" fmla="*/ 641401 w 691330"/>
                  <a:gd name="connsiteY0" fmla="*/ 2304 h 445524"/>
                  <a:gd name="connsiteX1" fmla="*/ 51466 w 691330"/>
                  <a:gd name="connsiteY1" fmla="*/ 2304 h 445524"/>
                  <a:gd name="connsiteX2" fmla="*/ 2304 w 691330"/>
                  <a:gd name="connsiteY2" fmla="*/ 51466 h 445524"/>
                  <a:gd name="connsiteX3" fmla="*/ 2304 w 691330"/>
                  <a:gd name="connsiteY3" fmla="*/ 444756 h 445524"/>
                  <a:gd name="connsiteX4" fmla="*/ 690563 w 691330"/>
                  <a:gd name="connsiteY4" fmla="*/ 444756 h 445524"/>
                  <a:gd name="connsiteX5" fmla="*/ 690563 w 691330"/>
                  <a:gd name="connsiteY5" fmla="*/ 51466 h 445524"/>
                  <a:gd name="connsiteX6" fmla="*/ 641401 w 691330"/>
                  <a:gd name="connsiteY6" fmla="*/ 2304 h 4455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91330" h="445524">
                    <a:moveTo>
                      <a:pt x="641401" y="2304"/>
                    </a:moveTo>
                    <a:lnTo>
                      <a:pt x="51466" y="2304"/>
                    </a:lnTo>
                    <a:cubicBezTo>
                      <a:pt x="24304" y="2304"/>
                      <a:pt x="2304" y="24304"/>
                      <a:pt x="2304" y="51466"/>
                    </a:cubicBezTo>
                    <a:lnTo>
                      <a:pt x="2304" y="444756"/>
                    </a:lnTo>
                    <a:lnTo>
                      <a:pt x="690563" y="444756"/>
                    </a:lnTo>
                    <a:lnTo>
                      <a:pt x="690563" y="51466"/>
                    </a:lnTo>
                    <a:cubicBezTo>
                      <a:pt x="690563" y="24304"/>
                      <a:pt x="668563" y="2304"/>
                      <a:pt x="641401" y="2304"/>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 name="PA-任意多边形: 形状 767">
                <a:extLst>
                  <a:ext uri="{FF2B5EF4-FFF2-40B4-BE49-F238E27FC236}">
                    <a16:creationId xmlns="" xmlns:a16="http://schemas.microsoft.com/office/drawing/2014/main" id="{CB06C476-34B8-488B-A184-76C7038E35BA}"/>
                  </a:ext>
                </a:extLst>
              </p:cNvPr>
              <p:cNvSpPr/>
              <p:nvPr>
                <p:custDataLst>
                  <p:tags r:id="rId49"/>
                </p:custDataLst>
              </p:nvPr>
            </p:nvSpPr>
            <p:spPr>
              <a:xfrm>
                <a:off x="3234475" y="1807446"/>
                <a:ext cx="887976" cy="666750"/>
              </a:xfrm>
              <a:custGeom>
                <a:avLst/>
                <a:gdLst>
                  <a:gd name="connsiteX0" fmla="*/ 731022 w 887975"/>
                  <a:gd name="connsiteY0" fmla="*/ 130320 h 666750"/>
                  <a:gd name="connsiteX1" fmla="*/ 717208 w 887975"/>
                  <a:gd name="connsiteY1" fmla="*/ 112991 h 666750"/>
                  <a:gd name="connsiteX2" fmla="*/ 486863 w 887975"/>
                  <a:gd name="connsiteY2" fmla="*/ 2304 h 666750"/>
                  <a:gd name="connsiteX3" fmla="*/ 444756 w 887975"/>
                  <a:gd name="connsiteY3" fmla="*/ 2304 h 666750"/>
                  <a:gd name="connsiteX4" fmla="*/ 2304 w 887975"/>
                  <a:gd name="connsiteY4" fmla="*/ 444756 h 666750"/>
                  <a:gd name="connsiteX5" fmla="*/ 2304 w 887975"/>
                  <a:gd name="connsiteY5" fmla="*/ 665982 h 666750"/>
                  <a:gd name="connsiteX6" fmla="*/ 28114 w 887975"/>
                  <a:gd name="connsiteY6" fmla="*/ 665982 h 666750"/>
                  <a:gd name="connsiteX7" fmla="*/ 26885 w 887975"/>
                  <a:gd name="connsiteY7" fmla="*/ 653692 h 666750"/>
                  <a:gd name="connsiteX8" fmla="*/ 112917 w 887975"/>
                  <a:gd name="connsiteY8" fmla="*/ 567659 h 666750"/>
                  <a:gd name="connsiteX9" fmla="*/ 125208 w 887975"/>
                  <a:gd name="connsiteY9" fmla="*/ 567659 h 666750"/>
                  <a:gd name="connsiteX10" fmla="*/ 161341 w 887975"/>
                  <a:gd name="connsiteY10" fmla="*/ 542366 h 666750"/>
                  <a:gd name="connsiteX11" fmla="*/ 626948 w 887975"/>
                  <a:gd name="connsiteY11" fmla="*/ 395595 h 666750"/>
                  <a:gd name="connsiteX12" fmla="*/ 641401 w 887975"/>
                  <a:gd name="connsiteY12" fmla="*/ 395595 h 666750"/>
                  <a:gd name="connsiteX13" fmla="*/ 649660 w 887975"/>
                  <a:gd name="connsiteY13" fmla="*/ 407983 h 666750"/>
                  <a:gd name="connsiteX14" fmla="*/ 764304 w 887975"/>
                  <a:gd name="connsiteY14" fmla="*/ 469337 h 666750"/>
                  <a:gd name="connsiteX15" fmla="*/ 764304 w 887975"/>
                  <a:gd name="connsiteY15" fmla="*/ 567659 h 666750"/>
                  <a:gd name="connsiteX16" fmla="*/ 776595 w 887975"/>
                  <a:gd name="connsiteY16" fmla="*/ 567659 h 666750"/>
                  <a:gd name="connsiteX17" fmla="*/ 862627 w 887975"/>
                  <a:gd name="connsiteY17" fmla="*/ 653692 h 666750"/>
                  <a:gd name="connsiteX18" fmla="*/ 861398 w 887975"/>
                  <a:gd name="connsiteY18" fmla="*/ 665982 h 666750"/>
                  <a:gd name="connsiteX19" fmla="*/ 887208 w 887975"/>
                  <a:gd name="connsiteY19" fmla="*/ 665982 h 666750"/>
                  <a:gd name="connsiteX20" fmla="*/ 887208 w 887975"/>
                  <a:gd name="connsiteY20" fmla="*/ 388417 h 666750"/>
                  <a:gd name="connsiteX21" fmla="*/ 731022 w 887975"/>
                  <a:gd name="connsiteY21" fmla="*/ 130320 h 666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887975" h="666750">
                    <a:moveTo>
                      <a:pt x="731022" y="130320"/>
                    </a:moveTo>
                    <a:lnTo>
                      <a:pt x="717208" y="112991"/>
                    </a:lnTo>
                    <a:cubicBezTo>
                      <a:pt x="660918" y="42666"/>
                      <a:pt x="576951" y="2304"/>
                      <a:pt x="486863" y="2304"/>
                    </a:cubicBezTo>
                    <a:lnTo>
                      <a:pt x="444756" y="2304"/>
                    </a:lnTo>
                    <a:cubicBezTo>
                      <a:pt x="200793" y="2304"/>
                      <a:pt x="2304" y="200793"/>
                      <a:pt x="2304" y="444756"/>
                    </a:cubicBezTo>
                    <a:lnTo>
                      <a:pt x="2304" y="665982"/>
                    </a:lnTo>
                    <a:lnTo>
                      <a:pt x="28114" y="665982"/>
                    </a:lnTo>
                    <a:cubicBezTo>
                      <a:pt x="27549" y="661926"/>
                      <a:pt x="26885" y="657895"/>
                      <a:pt x="26885" y="653692"/>
                    </a:cubicBezTo>
                    <a:cubicBezTo>
                      <a:pt x="26885" y="606177"/>
                      <a:pt x="65403" y="567659"/>
                      <a:pt x="112917" y="567659"/>
                    </a:cubicBezTo>
                    <a:lnTo>
                      <a:pt x="125208" y="567659"/>
                    </a:lnTo>
                    <a:lnTo>
                      <a:pt x="161341" y="542366"/>
                    </a:lnTo>
                    <a:cubicBezTo>
                      <a:pt x="297813" y="446845"/>
                      <a:pt x="460365" y="395595"/>
                      <a:pt x="626948" y="395595"/>
                    </a:cubicBezTo>
                    <a:lnTo>
                      <a:pt x="641401" y="395595"/>
                    </a:lnTo>
                    <a:lnTo>
                      <a:pt x="649660" y="407983"/>
                    </a:lnTo>
                    <a:cubicBezTo>
                      <a:pt x="675224" y="446305"/>
                      <a:pt x="718240" y="469337"/>
                      <a:pt x="764304" y="469337"/>
                    </a:cubicBezTo>
                    <a:lnTo>
                      <a:pt x="764304" y="567659"/>
                    </a:lnTo>
                    <a:lnTo>
                      <a:pt x="776595" y="567659"/>
                    </a:lnTo>
                    <a:cubicBezTo>
                      <a:pt x="824109" y="567659"/>
                      <a:pt x="862627" y="606177"/>
                      <a:pt x="862627" y="653692"/>
                    </a:cubicBezTo>
                    <a:cubicBezTo>
                      <a:pt x="862627" y="657895"/>
                      <a:pt x="861963" y="661926"/>
                      <a:pt x="861398" y="665982"/>
                    </a:cubicBezTo>
                    <a:lnTo>
                      <a:pt x="887208" y="665982"/>
                    </a:lnTo>
                    <a:lnTo>
                      <a:pt x="887208" y="388417"/>
                    </a:lnTo>
                    <a:cubicBezTo>
                      <a:pt x="887208" y="279205"/>
                      <a:pt x="827526" y="180809"/>
                      <a:pt x="731022" y="130320"/>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 name="PA-任意多边形: 形状 768">
                <a:extLst>
                  <a:ext uri="{FF2B5EF4-FFF2-40B4-BE49-F238E27FC236}">
                    <a16:creationId xmlns="" xmlns:a16="http://schemas.microsoft.com/office/drawing/2014/main" id="{5D977EAA-0C3E-4553-AE52-CE5D939D85B8}"/>
                  </a:ext>
                </a:extLst>
              </p:cNvPr>
              <p:cNvSpPr/>
              <p:nvPr>
                <p:custDataLst>
                  <p:tags r:id="rId50"/>
                </p:custDataLst>
              </p:nvPr>
            </p:nvSpPr>
            <p:spPr>
              <a:xfrm>
                <a:off x="3053561" y="2176155"/>
                <a:ext cx="1511710" cy="1158363"/>
              </a:xfrm>
              <a:custGeom>
                <a:avLst/>
                <a:gdLst>
                  <a:gd name="connsiteX0" fmla="*/ 1436831 w 1511709"/>
                  <a:gd name="connsiteY0" fmla="*/ 469337 h 1158362"/>
                  <a:gd name="connsiteX1" fmla="*/ 947037 w 1511709"/>
                  <a:gd name="connsiteY1" fmla="*/ 469337 h 1158362"/>
                  <a:gd name="connsiteX2" fmla="*/ 961712 w 1511709"/>
                  <a:gd name="connsiteY2" fmla="*/ 418504 h 1158362"/>
                  <a:gd name="connsiteX3" fmla="*/ 1068121 w 1511709"/>
                  <a:gd name="connsiteY3" fmla="*/ 297272 h 1158362"/>
                  <a:gd name="connsiteX4" fmla="*/ 969799 w 1511709"/>
                  <a:gd name="connsiteY4" fmla="*/ 176852 h 1158362"/>
                  <a:gd name="connsiteX5" fmla="*/ 969799 w 1511709"/>
                  <a:gd name="connsiteY5" fmla="*/ 76046 h 1158362"/>
                  <a:gd name="connsiteX6" fmla="*/ 945218 w 1511709"/>
                  <a:gd name="connsiteY6" fmla="*/ 76046 h 1158362"/>
                  <a:gd name="connsiteX7" fmla="*/ 851025 w 1511709"/>
                  <a:gd name="connsiteY7" fmla="*/ 25631 h 1158362"/>
                  <a:gd name="connsiteX8" fmla="*/ 835465 w 1511709"/>
                  <a:gd name="connsiteY8" fmla="*/ 2304 h 1158362"/>
                  <a:gd name="connsiteX9" fmla="*/ 807861 w 1511709"/>
                  <a:gd name="connsiteY9" fmla="*/ 2304 h 1158362"/>
                  <a:gd name="connsiteX10" fmla="*/ 328145 w 1511709"/>
                  <a:gd name="connsiteY10" fmla="*/ 153525 h 1158362"/>
                  <a:gd name="connsiteX11" fmla="*/ 320304 w 1511709"/>
                  <a:gd name="connsiteY11" fmla="*/ 159006 h 1158362"/>
                  <a:gd name="connsiteX12" fmla="*/ 306269 w 1511709"/>
                  <a:gd name="connsiteY12" fmla="*/ 168838 h 1158362"/>
                  <a:gd name="connsiteX13" fmla="*/ 297051 w 1511709"/>
                  <a:gd name="connsiteY13" fmla="*/ 175303 h 1158362"/>
                  <a:gd name="connsiteX14" fmla="*/ 183218 w 1511709"/>
                  <a:gd name="connsiteY14" fmla="*/ 297272 h 1158362"/>
                  <a:gd name="connsiteX15" fmla="*/ 289259 w 1511709"/>
                  <a:gd name="connsiteY15" fmla="*/ 418479 h 1158362"/>
                  <a:gd name="connsiteX16" fmla="*/ 453605 w 1511709"/>
                  <a:gd name="connsiteY16" fmla="*/ 644007 h 1158362"/>
                  <a:gd name="connsiteX17" fmla="*/ 453605 w 1511709"/>
                  <a:gd name="connsiteY17" fmla="*/ 669472 h 1158362"/>
                  <a:gd name="connsiteX18" fmla="*/ 326671 w 1511709"/>
                  <a:gd name="connsiteY18" fmla="*/ 688989 h 1158362"/>
                  <a:gd name="connsiteX19" fmla="*/ 83347 w 1511709"/>
                  <a:gd name="connsiteY19" fmla="*/ 898294 h 1158362"/>
                  <a:gd name="connsiteX20" fmla="*/ 2304 w 1511709"/>
                  <a:gd name="connsiteY20" fmla="*/ 1157595 h 1158362"/>
                  <a:gd name="connsiteX21" fmla="*/ 871476 w 1511709"/>
                  <a:gd name="connsiteY21" fmla="*/ 1157595 h 1158362"/>
                  <a:gd name="connsiteX22" fmla="*/ 994379 w 1511709"/>
                  <a:gd name="connsiteY22" fmla="*/ 1157595 h 1158362"/>
                  <a:gd name="connsiteX23" fmla="*/ 1412250 w 1511709"/>
                  <a:gd name="connsiteY23" fmla="*/ 1157595 h 1158362"/>
                  <a:gd name="connsiteX24" fmla="*/ 1412250 w 1511709"/>
                  <a:gd name="connsiteY24" fmla="*/ 1108434 h 1158362"/>
                  <a:gd name="connsiteX25" fmla="*/ 1338508 w 1511709"/>
                  <a:gd name="connsiteY25" fmla="*/ 1108434 h 1158362"/>
                  <a:gd name="connsiteX26" fmla="*/ 1338508 w 1511709"/>
                  <a:gd name="connsiteY26" fmla="*/ 1059272 h 1158362"/>
                  <a:gd name="connsiteX27" fmla="*/ 1436831 w 1511709"/>
                  <a:gd name="connsiteY27" fmla="*/ 1059272 h 1158362"/>
                  <a:gd name="connsiteX28" fmla="*/ 1510573 w 1511709"/>
                  <a:gd name="connsiteY28" fmla="*/ 985530 h 1158362"/>
                  <a:gd name="connsiteX29" fmla="*/ 1510573 w 1511709"/>
                  <a:gd name="connsiteY29" fmla="*/ 543079 h 1158362"/>
                  <a:gd name="connsiteX30" fmla="*/ 1436831 w 1511709"/>
                  <a:gd name="connsiteY30" fmla="*/ 469337 h 1158362"/>
                  <a:gd name="connsiteX31" fmla="*/ 1461412 w 1511709"/>
                  <a:gd name="connsiteY31" fmla="*/ 543079 h 1158362"/>
                  <a:gd name="connsiteX32" fmla="*/ 1461412 w 1511709"/>
                  <a:gd name="connsiteY32" fmla="*/ 911788 h 1158362"/>
                  <a:gd name="connsiteX33" fmla="*/ 822315 w 1511709"/>
                  <a:gd name="connsiteY33" fmla="*/ 911788 h 1158362"/>
                  <a:gd name="connsiteX34" fmla="*/ 822315 w 1511709"/>
                  <a:gd name="connsiteY34" fmla="*/ 543079 h 1158362"/>
                  <a:gd name="connsiteX35" fmla="*/ 846895 w 1511709"/>
                  <a:gd name="connsiteY35" fmla="*/ 518498 h 1158362"/>
                  <a:gd name="connsiteX36" fmla="*/ 1436831 w 1511709"/>
                  <a:gd name="connsiteY36" fmla="*/ 518498 h 1158362"/>
                  <a:gd name="connsiteX37" fmla="*/ 1461412 w 1511709"/>
                  <a:gd name="connsiteY37" fmla="*/ 543079 h 1158362"/>
                  <a:gd name="connsiteX38" fmla="*/ 386525 w 1511709"/>
                  <a:gd name="connsiteY38" fmla="*/ 801593 h 1158362"/>
                  <a:gd name="connsiteX39" fmla="*/ 417226 w 1511709"/>
                  <a:gd name="connsiteY39" fmla="*/ 724828 h 1158362"/>
                  <a:gd name="connsiteX40" fmla="*/ 461446 w 1511709"/>
                  <a:gd name="connsiteY40" fmla="*/ 718019 h 1158362"/>
                  <a:gd name="connsiteX41" fmla="*/ 576705 w 1511709"/>
                  <a:gd name="connsiteY41" fmla="*/ 1063795 h 1158362"/>
                  <a:gd name="connsiteX42" fmla="*/ 435440 w 1511709"/>
                  <a:gd name="connsiteY42" fmla="*/ 953920 h 1158362"/>
                  <a:gd name="connsiteX43" fmla="*/ 486592 w 1511709"/>
                  <a:gd name="connsiteY43" fmla="*/ 851640 h 1158362"/>
                  <a:gd name="connsiteX44" fmla="*/ 386525 w 1511709"/>
                  <a:gd name="connsiteY44" fmla="*/ 801593 h 1158362"/>
                  <a:gd name="connsiteX45" fmla="*/ 538802 w 1511709"/>
                  <a:gd name="connsiteY45" fmla="*/ 794662 h 1158362"/>
                  <a:gd name="connsiteX46" fmla="*/ 584743 w 1511709"/>
                  <a:gd name="connsiteY46" fmla="*/ 809336 h 1158362"/>
                  <a:gd name="connsiteX47" fmla="*/ 558343 w 1511709"/>
                  <a:gd name="connsiteY47" fmla="*/ 853336 h 1158362"/>
                  <a:gd name="connsiteX48" fmla="*/ 538802 w 1511709"/>
                  <a:gd name="connsiteY48" fmla="*/ 794662 h 1158362"/>
                  <a:gd name="connsiteX49" fmla="*/ 625670 w 1511709"/>
                  <a:gd name="connsiteY49" fmla="*/ 836670 h 1158362"/>
                  <a:gd name="connsiteX50" fmla="*/ 672520 w 1511709"/>
                  <a:gd name="connsiteY50" fmla="*/ 914763 h 1158362"/>
                  <a:gd name="connsiteX51" fmla="*/ 625670 w 1511709"/>
                  <a:gd name="connsiteY51" fmla="*/ 1055315 h 1158362"/>
                  <a:gd name="connsiteX52" fmla="*/ 578819 w 1511709"/>
                  <a:gd name="connsiteY52" fmla="*/ 914763 h 1158362"/>
                  <a:gd name="connsiteX53" fmla="*/ 625670 w 1511709"/>
                  <a:gd name="connsiteY53" fmla="*/ 836670 h 1158362"/>
                  <a:gd name="connsiteX54" fmla="*/ 692996 w 1511709"/>
                  <a:gd name="connsiteY54" fmla="*/ 853336 h 1158362"/>
                  <a:gd name="connsiteX55" fmla="*/ 666596 w 1511709"/>
                  <a:gd name="connsiteY55" fmla="*/ 809336 h 1158362"/>
                  <a:gd name="connsiteX56" fmla="*/ 712538 w 1511709"/>
                  <a:gd name="connsiteY56" fmla="*/ 794662 h 1158362"/>
                  <a:gd name="connsiteX57" fmla="*/ 692996 w 1511709"/>
                  <a:gd name="connsiteY57" fmla="*/ 853336 h 1158362"/>
                  <a:gd name="connsiteX58" fmla="*/ 748573 w 1511709"/>
                  <a:gd name="connsiteY58" fmla="*/ 686605 h 1158362"/>
                  <a:gd name="connsiteX59" fmla="*/ 747172 w 1511709"/>
                  <a:gd name="connsiteY59" fmla="*/ 690759 h 1158362"/>
                  <a:gd name="connsiteX60" fmla="*/ 625670 w 1511709"/>
                  <a:gd name="connsiteY60" fmla="*/ 764304 h 1158362"/>
                  <a:gd name="connsiteX61" fmla="*/ 504192 w 1511709"/>
                  <a:gd name="connsiteY61" fmla="*/ 690833 h 1158362"/>
                  <a:gd name="connsiteX62" fmla="*/ 502766 w 1511709"/>
                  <a:gd name="connsiteY62" fmla="*/ 686605 h 1158362"/>
                  <a:gd name="connsiteX63" fmla="*/ 502766 w 1511709"/>
                  <a:gd name="connsiteY63" fmla="*/ 667481 h 1158362"/>
                  <a:gd name="connsiteX64" fmla="*/ 625670 w 1511709"/>
                  <a:gd name="connsiteY64" fmla="*/ 690563 h 1158362"/>
                  <a:gd name="connsiteX65" fmla="*/ 748573 w 1511709"/>
                  <a:gd name="connsiteY65" fmla="*/ 667825 h 1158362"/>
                  <a:gd name="connsiteX66" fmla="*/ 748573 w 1511709"/>
                  <a:gd name="connsiteY66" fmla="*/ 686605 h 1158362"/>
                  <a:gd name="connsiteX67" fmla="*/ 773154 w 1511709"/>
                  <a:gd name="connsiteY67" fmla="*/ 768262 h 1158362"/>
                  <a:gd name="connsiteX68" fmla="*/ 773154 w 1511709"/>
                  <a:gd name="connsiteY68" fmla="*/ 985530 h 1158362"/>
                  <a:gd name="connsiteX69" fmla="*/ 773301 w 1511709"/>
                  <a:gd name="connsiteY69" fmla="*/ 987054 h 1158362"/>
                  <a:gd name="connsiteX70" fmla="*/ 674634 w 1511709"/>
                  <a:gd name="connsiteY70" fmla="*/ 1063795 h 1158362"/>
                  <a:gd name="connsiteX71" fmla="*/ 773154 w 1511709"/>
                  <a:gd name="connsiteY71" fmla="*/ 768262 h 1158362"/>
                  <a:gd name="connsiteX72" fmla="*/ 920637 w 1511709"/>
                  <a:gd name="connsiteY72" fmla="*/ 272692 h 1158362"/>
                  <a:gd name="connsiteX73" fmla="*/ 896057 w 1511709"/>
                  <a:gd name="connsiteY73" fmla="*/ 297272 h 1158362"/>
                  <a:gd name="connsiteX74" fmla="*/ 748573 w 1511709"/>
                  <a:gd name="connsiteY74" fmla="*/ 297272 h 1158362"/>
                  <a:gd name="connsiteX75" fmla="*/ 723992 w 1511709"/>
                  <a:gd name="connsiteY75" fmla="*/ 272692 h 1158362"/>
                  <a:gd name="connsiteX76" fmla="*/ 723992 w 1511709"/>
                  <a:gd name="connsiteY76" fmla="*/ 223530 h 1158362"/>
                  <a:gd name="connsiteX77" fmla="*/ 748573 w 1511709"/>
                  <a:gd name="connsiteY77" fmla="*/ 198950 h 1158362"/>
                  <a:gd name="connsiteX78" fmla="*/ 896057 w 1511709"/>
                  <a:gd name="connsiteY78" fmla="*/ 198950 h 1158362"/>
                  <a:gd name="connsiteX79" fmla="*/ 920637 w 1511709"/>
                  <a:gd name="connsiteY79" fmla="*/ 223530 h 1158362"/>
                  <a:gd name="connsiteX80" fmla="*/ 920637 w 1511709"/>
                  <a:gd name="connsiteY80" fmla="*/ 272692 h 1158362"/>
                  <a:gd name="connsiteX81" fmla="*/ 1018960 w 1511709"/>
                  <a:gd name="connsiteY81" fmla="*/ 297272 h 1158362"/>
                  <a:gd name="connsiteX82" fmla="*/ 968570 w 1511709"/>
                  <a:gd name="connsiteY82" fmla="*/ 366860 h 1158362"/>
                  <a:gd name="connsiteX83" fmla="*/ 969799 w 1511709"/>
                  <a:gd name="connsiteY83" fmla="*/ 346433 h 1158362"/>
                  <a:gd name="connsiteX84" fmla="*/ 969799 w 1511709"/>
                  <a:gd name="connsiteY84" fmla="*/ 272692 h 1158362"/>
                  <a:gd name="connsiteX85" fmla="*/ 969799 w 1511709"/>
                  <a:gd name="connsiteY85" fmla="*/ 228053 h 1158362"/>
                  <a:gd name="connsiteX86" fmla="*/ 1018960 w 1511709"/>
                  <a:gd name="connsiteY86" fmla="*/ 297272 h 1158362"/>
                  <a:gd name="connsiteX87" fmla="*/ 810123 w 1511709"/>
                  <a:gd name="connsiteY87" fmla="*/ 52916 h 1158362"/>
                  <a:gd name="connsiteX88" fmla="*/ 920637 w 1511709"/>
                  <a:gd name="connsiteY88" fmla="*/ 123364 h 1158362"/>
                  <a:gd name="connsiteX89" fmla="*/ 920637 w 1511709"/>
                  <a:gd name="connsiteY89" fmla="*/ 154336 h 1158362"/>
                  <a:gd name="connsiteX90" fmla="*/ 896057 w 1511709"/>
                  <a:gd name="connsiteY90" fmla="*/ 149788 h 1158362"/>
                  <a:gd name="connsiteX91" fmla="*/ 748573 w 1511709"/>
                  <a:gd name="connsiteY91" fmla="*/ 149788 h 1158362"/>
                  <a:gd name="connsiteX92" fmla="*/ 674831 w 1511709"/>
                  <a:gd name="connsiteY92" fmla="*/ 223530 h 1158362"/>
                  <a:gd name="connsiteX93" fmla="*/ 576508 w 1511709"/>
                  <a:gd name="connsiteY93" fmla="*/ 223530 h 1158362"/>
                  <a:gd name="connsiteX94" fmla="*/ 502766 w 1511709"/>
                  <a:gd name="connsiteY94" fmla="*/ 149788 h 1158362"/>
                  <a:gd name="connsiteX95" fmla="*/ 427869 w 1511709"/>
                  <a:gd name="connsiteY95" fmla="*/ 149788 h 1158362"/>
                  <a:gd name="connsiteX96" fmla="*/ 807861 w 1511709"/>
                  <a:gd name="connsiteY96" fmla="*/ 51466 h 1158362"/>
                  <a:gd name="connsiteX97" fmla="*/ 810123 w 1511709"/>
                  <a:gd name="connsiteY97" fmla="*/ 52916 h 1158362"/>
                  <a:gd name="connsiteX98" fmla="*/ 330702 w 1511709"/>
                  <a:gd name="connsiteY98" fmla="*/ 248111 h 1158362"/>
                  <a:gd name="connsiteX99" fmla="*/ 330702 w 1511709"/>
                  <a:gd name="connsiteY99" fmla="*/ 223530 h 1158362"/>
                  <a:gd name="connsiteX100" fmla="*/ 337216 w 1511709"/>
                  <a:gd name="connsiteY100" fmla="*/ 207184 h 1158362"/>
                  <a:gd name="connsiteX101" fmla="*/ 346433 w 1511709"/>
                  <a:gd name="connsiteY101" fmla="*/ 200744 h 1158362"/>
                  <a:gd name="connsiteX102" fmla="*/ 355283 w 1511709"/>
                  <a:gd name="connsiteY102" fmla="*/ 198950 h 1158362"/>
                  <a:gd name="connsiteX103" fmla="*/ 502766 w 1511709"/>
                  <a:gd name="connsiteY103" fmla="*/ 198950 h 1158362"/>
                  <a:gd name="connsiteX104" fmla="*/ 527347 w 1511709"/>
                  <a:gd name="connsiteY104" fmla="*/ 223530 h 1158362"/>
                  <a:gd name="connsiteX105" fmla="*/ 527347 w 1511709"/>
                  <a:gd name="connsiteY105" fmla="*/ 272692 h 1158362"/>
                  <a:gd name="connsiteX106" fmla="*/ 502766 w 1511709"/>
                  <a:gd name="connsiteY106" fmla="*/ 297272 h 1158362"/>
                  <a:gd name="connsiteX107" fmla="*/ 355283 w 1511709"/>
                  <a:gd name="connsiteY107" fmla="*/ 297272 h 1158362"/>
                  <a:gd name="connsiteX108" fmla="*/ 330702 w 1511709"/>
                  <a:gd name="connsiteY108" fmla="*/ 272692 h 1158362"/>
                  <a:gd name="connsiteX109" fmla="*/ 330702 w 1511709"/>
                  <a:gd name="connsiteY109" fmla="*/ 248111 h 1158362"/>
                  <a:gd name="connsiteX110" fmla="*/ 232379 w 1511709"/>
                  <a:gd name="connsiteY110" fmla="*/ 297272 h 1158362"/>
                  <a:gd name="connsiteX111" fmla="*/ 281541 w 1511709"/>
                  <a:gd name="connsiteY111" fmla="*/ 228053 h 1158362"/>
                  <a:gd name="connsiteX112" fmla="*/ 281541 w 1511709"/>
                  <a:gd name="connsiteY112" fmla="*/ 248111 h 1158362"/>
                  <a:gd name="connsiteX113" fmla="*/ 281541 w 1511709"/>
                  <a:gd name="connsiteY113" fmla="*/ 272692 h 1158362"/>
                  <a:gd name="connsiteX114" fmla="*/ 281541 w 1511709"/>
                  <a:gd name="connsiteY114" fmla="*/ 346433 h 1158362"/>
                  <a:gd name="connsiteX115" fmla="*/ 282573 w 1511709"/>
                  <a:gd name="connsiteY115" fmla="*/ 366811 h 1158362"/>
                  <a:gd name="connsiteX116" fmla="*/ 232379 w 1511709"/>
                  <a:gd name="connsiteY116" fmla="*/ 297272 h 1158362"/>
                  <a:gd name="connsiteX117" fmla="*/ 330702 w 1511709"/>
                  <a:gd name="connsiteY117" fmla="*/ 346433 h 1158362"/>
                  <a:gd name="connsiteX118" fmla="*/ 330702 w 1511709"/>
                  <a:gd name="connsiteY118" fmla="*/ 341911 h 1158362"/>
                  <a:gd name="connsiteX119" fmla="*/ 355283 w 1511709"/>
                  <a:gd name="connsiteY119" fmla="*/ 346433 h 1158362"/>
                  <a:gd name="connsiteX120" fmla="*/ 502766 w 1511709"/>
                  <a:gd name="connsiteY120" fmla="*/ 346433 h 1158362"/>
                  <a:gd name="connsiteX121" fmla="*/ 576508 w 1511709"/>
                  <a:gd name="connsiteY121" fmla="*/ 272692 h 1158362"/>
                  <a:gd name="connsiteX122" fmla="*/ 674831 w 1511709"/>
                  <a:gd name="connsiteY122" fmla="*/ 272692 h 1158362"/>
                  <a:gd name="connsiteX123" fmla="*/ 748573 w 1511709"/>
                  <a:gd name="connsiteY123" fmla="*/ 346433 h 1158362"/>
                  <a:gd name="connsiteX124" fmla="*/ 896057 w 1511709"/>
                  <a:gd name="connsiteY124" fmla="*/ 346433 h 1158362"/>
                  <a:gd name="connsiteX125" fmla="*/ 920637 w 1511709"/>
                  <a:gd name="connsiteY125" fmla="*/ 341911 h 1158362"/>
                  <a:gd name="connsiteX126" fmla="*/ 920637 w 1511709"/>
                  <a:gd name="connsiteY126" fmla="*/ 346433 h 1158362"/>
                  <a:gd name="connsiteX127" fmla="*/ 893328 w 1511709"/>
                  <a:gd name="connsiteY127" fmla="*/ 469337 h 1158362"/>
                  <a:gd name="connsiteX128" fmla="*/ 846895 w 1511709"/>
                  <a:gd name="connsiteY128" fmla="*/ 469337 h 1158362"/>
                  <a:gd name="connsiteX129" fmla="*/ 773154 w 1511709"/>
                  <a:gd name="connsiteY129" fmla="*/ 543079 h 1158362"/>
                  <a:gd name="connsiteX130" fmla="*/ 773154 w 1511709"/>
                  <a:gd name="connsiteY130" fmla="*/ 601753 h 1158362"/>
                  <a:gd name="connsiteX131" fmla="*/ 625670 w 1511709"/>
                  <a:gd name="connsiteY131" fmla="*/ 641401 h 1158362"/>
                  <a:gd name="connsiteX132" fmla="*/ 330702 w 1511709"/>
                  <a:gd name="connsiteY132" fmla="*/ 346433 h 1158362"/>
                  <a:gd name="connsiteX133" fmla="*/ 130247 w 1511709"/>
                  <a:gd name="connsiteY133" fmla="*/ 912944 h 1158362"/>
                  <a:gd name="connsiteX134" fmla="*/ 334168 w 1511709"/>
                  <a:gd name="connsiteY134" fmla="*/ 737585 h 1158362"/>
                  <a:gd name="connsiteX135" fmla="*/ 360813 w 1511709"/>
                  <a:gd name="connsiteY135" fmla="*/ 733480 h 1158362"/>
                  <a:gd name="connsiteX136" fmla="*/ 324065 w 1511709"/>
                  <a:gd name="connsiteY136" fmla="*/ 825338 h 1158362"/>
                  <a:gd name="connsiteX137" fmla="*/ 420642 w 1511709"/>
                  <a:gd name="connsiteY137" fmla="*/ 873615 h 1158362"/>
                  <a:gd name="connsiteX138" fmla="*/ 373472 w 1511709"/>
                  <a:gd name="connsiteY138" fmla="*/ 967980 h 1158362"/>
                  <a:gd name="connsiteX139" fmla="*/ 554042 w 1511709"/>
                  <a:gd name="connsiteY139" fmla="*/ 1108434 h 1158362"/>
                  <a:gd name="connsiteX140" fmla="*/ 309390 w 1511709"/>
                  <a:gd name="connsiteY140" fmla="*/ 1108434 h 1158362"/>
                  <a:gd name="connsiteX141" fmla="*/ 330505 w 1511709"/>
                  <a:gd name="connsiteY141" fmla="*/ 939417 h 1158362"/>
                  <a:gd name="connsiteX142" fmla="*/ 281737 w 1511709"/>
                  <a:gd name="connsiteY142" fmla="*/ 933321 h 1158362"/>
                  <a:gd name="connsiteX143" fmla="*/ 259836 w 1511709"/>
                  <a:gd name="connsiteY143" fmla="*/ 1108434 h 1158362"/>
                  <a:gd name="connsiteX144" fmla="*/ 69164 w 1511709"/>
                  <a:gd name="connsiteY144" fmla="*/ 1108434 h 1158362"/>
                  <a:gd name="connsiteX145" fmla="*/ 130247 w 1511709"/>
                  <a:gd name="connsiteY145" fmla="*/ 912944 h 1158362"/>
                  <a:gd name="connsiteX146" fmla="*/ 697322 w 1511709"/>
                  <a:gd name="connsiteY146" fmla="*/ 1108434 h 1158362"/>
                  <a:gd name="connsiteX147" fmla="*/ 792253 w 1511709"/>
                  <a:gd name="connsiteY147" fmla="*/ 1034593 h 1158362"/>
                  <a:gd name="connsiteX148" fmla="*/ 846895 w 1511709"/>
                  <a:gd name="connsiteY148" fmla="*/ 1059272 h 1158362"/>
                  <a:gd name="connsiteX149" fmla="*/ 945218 w 1511709"/>
                  <a:gd name="connsiteY149" fmla="*/ 1059272 h 1158362"/>
                  <a:gd name="connsiteX150" fmla="*/ 945218 w 1511709"/>
                  <a:gd name="connsiteY150" fmla="*/ 1108434 h 1158362"/>
                  <a:gd name="connsiteX151" fmla="*/ 871476 w 1511709"/>
                  <a:gd name="connsiteY151" fmla="*/ 1108434 h 1158362"/>
                  <a:gd name="connsiteX152" fmla="*/ 697322 w 1511709"/>
                  <a:gd name="connsiteY152" fmla="*/ 1108434 h 1158362"/>
                  <a:gd name="connsiteX153" fmla="*/ 1289347 w 1511709"/>
                  <a:gd name="connsiteY153" fmla="*/ 1108434 h 1158362"/>
                  <a:gd name="connsiteX154" fmla="*/ 994379 w 1511709"/>
                  <a:gd name="connsiteY154" fmla="*/ 1108434 h 1158362"/>
                  <a:gd name="connsiteX155" fmla="*/ 994379 w 1511709"/>
                  <a:gd name="connsiteY155" fmla="*/ 1059272 h 1158362"/>
                  <a:gd name="connsiteX156" fmla="*/ 1289347 w 1511709"/>
                  <a:gd name="connsiteY156" fmla="*/ 1059272 h 1158362"/>
                  <a:gd name="connsiteX157" fmla="*/ 1289347 w 1511709"/>
                  <a:gd name="connsiteY157" fmla="*/ 1108434 h 1158362"/>
                  <a:gd name="connsiteX158" fmla="*/ 1436831 w 1511709"/>
                  <a:gd name="connsiteY158" fmla="*/ 1010111 h 1158362"/>
                  <a:gd name="connsiteX159" fmla="*/ 846895 w 1511709"/>
                  <a:gd name="connsiteY159" fmla="*/ 1010111 h 1158362"/>
                  <a:gd name="connsiteX160" fmla="*/ 822315 w 1511709"/>
                  <a:gd name="connsiteY160" fmla="*/ 985530 h 1158362"/>
                  <a:gd name="connsiteX161" fmla="*/ 822315 w 1511709"/>
                  <a:gd name="connsiteY161" fmla="*/ 960950 h 1158362"/>
                  <a:gd name="connsiteX162" fmla="*/ 1461412 w 1511709"/>
                  <a:gd name="connsiteY162" fmla="*/ 960950 h 1158362"/>
                  <a:gd name="connsiteX163" fmla="*/ 1461412 w 1511709"/>
                  <a:gd name="connsiteY163" fmla="*/ 985530 h 1158362"/>
                  <a:gd name="connsiteX164" fmla="*/ 1436831 w 1511709"/>
                  <a:gd name="connsiteY164" fmla="*/ 1010111 h 1158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Lst>
                <a:rect l="l" t="t" r="r" b="b"/>
                <a:pathLst>
                  <a:path w="1511709" h="1158362">
                    <a:moveTo>
                      <a:pt x="1436831" y="469337"/>
                    </a:moveTo>
                    <a:lnTo>
                      <a:pt x="947037" y="469337"/>
                    </a:lnTo>
                    <a:cubicBezTo>
                      <a:pt x="953330" y="452843"/>
                      <a:pt x="958000" y="435809"/>
                      <a:pt x="961712" y="418504"/>
                    </a:cubicBezTo>
                    <a:cubicBezTo>
                      <a:pt x="1021615" y="410368"/>
                      <a:pt x="1068121" y="359387"/>
                      <a:pt x="1068121" y="297272"/>
                    </a:cubicBezTo>
                    <a:cubicBezTo>
                      <a:pt x="1068121" y="237935"/>
                      <a:pt x="1025818" y="188282"/>
                      <a:pt x="969799" y="176852"/>
                    </a:cubicBezTo>
                    <a:lnTo>
                      <a:pt x="969799" y="76046"/>
                    </a:lnTo>
                    <a:lnTo>
                      <a:pt x="945218" y="76046"/>
                    </a:lnTo>
                    <a:cubicBezTo>
                      <a:pt x="907290" y="76046"/>
                      <a:pt x="872066" y="57193"/>
                      <a:pt x="851025" y="25631"/>
                    </a:cubicBezTo>
                    <a:lnTo>
                      <a:pt x="835465" y="2304"/>
                    </a:lnTo>
                    <a:lnTo>
                      <a:pt x="807861" y="2304"/>
                    </a:lnTo>
                    <a:cubicBezTo>
                      <a:pt x="635354" y="2304"/>
                      <a:pt x="469484" y="54587"/>
                      <a:pt x="328145" y="153525"/>
                    </a:cubicBezTo>
                    <a:lnTo>
                      <a:pt x="320304" y="159006"/>
                    </a:lnTo>
                    <a:cubicBezTo>
                      <a:pt x="315241" y="161759"/>
                      <a:pt x="310521" y="165004"/>
                      <a:pt x="306269" y="168838"/>
                    </a:cubicBezTo>
                    <a:lnTo>
                      <a:pt x="297051" y="175303"/>
                    </a:lnTo>
                    <a:cubicBezTo>
                      <a:pt x="233584" y="180022"/>
                      <a:pt x="183218" y="232600"/>
                      <a:pt x="183218" y="297272"/>
                    </a:cubicBezTo>
                    <a:cubicBezTo>
                      <a:pt x="183218" y="359265"/>
                      <a:pt x="229528" y="410146"/>
                      <a:pt x="289259" y="418479"/>
                    </a:cubicBezTo>
                    <a:cubicBezTo>
                      <a:pt x="309857" y="514737"/>
                      <a:pt x="370891" y="596001"/>
                      <a:pt x="453605" y="644007"/>
                    </a:cubicBezTo>
                    <a:lnTo>
                      <a:pt x="453605" y="669472"/>
                    </a:lnTo>
                    <a:lnTo>
                      <a:pt x="326671" y="688989"/>
                    </a:lnTo>
                    <a:cubicBezTo>
                      <a:pt x="213133" y="706466"/>
                      <a:pt x="117588" y="788615"/>
                      <a:pt x="83347" y="898294"/>
                    </a:cubicBezTo>
                    <a:lnTo>
                      <a:pt x="2304" y="1157595"/>
                    </a:lnTo>
                    <a:lnTo>
                      <a:pt x="871476" y="1157595"/>
                    </a:lnTo>
                    <a:lnTo>
                      <a:pt x="994379" y="1157595"/>
                    </a:lnTo>
                    <a:lnTo>
                      <a:pt x="1412250" y="1157595"/>
                    </a:lnTo>
                    <a:lnTo>
                      <a:pt x="1412250" y="1108434"/>
                    </a:lnTo>
                    <a:lnTo>
                      <a:pt x="1338508" y="1108434"/>
                    </a:lnTo>
                    <a:lnTo>
                      <a:pt x="1338508" y="1059272"/>
                    </a:lnTo>
                    <a:lnTo>
                      <a:pt x="1436831" y="1059272"/>
                    </a:lnTo>
                    <a:cubicBezTo>
                      <a:pt x="1477487" y="1059272"/>
                      <a:pt x="1510573" y="1026187"/>
                      <a:pt x="1510573" y="985530"/>
                    </a:cubicBezTo>
                    <a:lnTo>
                      <a:pt x="1510573" y="543079"/>
                    </a:lnTo>
                    <a:cubicBezTo>
                      <a:pt x="1510573" y="502422"/>
                      <a:pt x="1477487" y="469337"/>
                      <a:pt x="1436831" y="469337"/>
                    </a:cubicBezTo>
                    <a:close/>
                    <a:moveTo>
                      <a:pt x="1461412" y="543079"/>
                    </a:moveTo>
                    <a:lnTo>
                      <a:pt x="1461412" y="911788"/>
                    </a:lnTo>
                    <a:lnTo>
                      <a:pt x="822315" y="911788"/>
                    </a:lnTo>
                    <a:lnTo>
                      <a:pt x="822315" y="543079"/>
                    </a:lnTo>
                    <a:cubicBezTo>
                      <a:pt x="822315" y="529510"/>
                      <a:pt x="833327" y="518498"/>
                      <a:pt x="846895" y="518498"/>
                    </a:cubicBezTo>
                    <a:lnTo>
                      <a:pt x="1436831" y="518498"/>
                    </a:lnTo>
                    <a:cubicBezTo>
                      <a:pt x="1450399" y="518498"/>
                      <a:pt x="1461412" y="529510"/>
                      <a:pt x="1461412" y="543079"/>
                    </a:cubicBezTo>
                    <a:close/>
                    <a:moveTo>
                      <a:pt x="386525" y="801593"/>
                    </a:moveTo>
                    <a:lnTo>
                      <a:pt x="417226" y="724828"/>
                    </a:lnTo>
                    <a:lnTo>
                      <a:pt x="461446" y="718019"/>
                    </a:lnTo>
                    <a:lnTo>
                      <a:pt x="576705" y="1063795"/>
                    </a:lnTo>
                    <a:lnTo>
                      <a:pt x="435440" y="953920"/>
                    </a:lnTo>
                    <a:lnTo>
                      <a:pt x="486592" y="851640"/>
                    </a:lnTo>
                    <a:lnTo>
                      <a:pt x="386525" y="801593"/>
                    </a:lnTo>
                    <a:close/>
                    <a:moveTo>
                      <a:pt x="538802" y="794662"/>
                    </a:moveTo>
                    <a:cubicBezTo>
                      <a:pt x="552198" y="801175"/>
                      <a:pt x="567659" y="806067"/>
                      <a:pt x="584743" y="809336"/>
                    </a:cubicBezTo>
                    <a:lnTo>
                      <a:pt x="558343" y="853336"/>
                    </a:lnTo>
                    <a:lnTo>
                      <a:pt x="538802" y="794662"/>
                    </a:lnTo>
                    <a:close/>
                    <a:moveTo>
                      <a:pt x="625670" y="836670"/>
                    </a:moveTo>
                    <a:lnTo>
                      <a:pt x="672520" y="914763"/>
                    </a:lnTo>
                    <a:lnTo>
                      <a:pt x="625670" y="1055315"/>
                    </a:lnTo>
                    <a:lnTo>
                      <a:pt x="578819" y="914763"/>
                    </a:lnTo>
                    <a:lnTo>
                      <a:pt x="625670" y="836670"/>
                    </a:lnTo>
                    <a:close/>
                    <a:moveTo>
                      <a:pt x="692996" y="853336"/>
                    </a:moveTo>
                    <a:lnTo>
                      <a:pt x="666596" y="809336"/>
                    </a:lnTo>
                    <a:cubicBezTo>
                      <a:pt x="683680" y="806092"/>
                      <a:pt x="699141" y="801200"/>
                      <a:pt x="712538" y="794662"/>
                    </a:cubicBezTo>
                    <a:lnTo>
                      <a:pt x="692996" y="853336"/>
                    </a:lnTo>
                    <a:close/>
                    <a:moveTo>
                      <a:pt x="748573" y="686605"/>
                    </a:moveTo>
                    <a:lnTo>
                      <a:pt x="747172" y="690759"/>
                    </a:lnTo>
                    <a:cubicBezTo>
                      <a:pt x="739945" y="709342"/>
                      <a:pt x="711358" y="764304"/>
                      <a:pt x="625670" y="764304"/>
                    </a:cubicBezTo>
                    <a:cubicBezTo>
                      <a:pt x="539982" y="764304"/>
                      <a:pt x="511468" y="709588"/>
                      <a:pt x="504192" y="690833"/>
                    </a:cubicBezTo>
                    <a:lnTo>
                      <a:pt x="502766" y="686605"/>
                    </a:lnTo>
                    <a:lnTo>
                      <a:pt x="502766" y="667481"/>
                    </a:lnTo>
                    <a:cubicBezTo>
                      <a:pt x="540989" y="682181"/>
                      <a:pt x="582334" y="690563"/>
                      <a:pt x="625670" y="690563"/>
                    </a:cubicBezTo>
                    <a:cubicBezTo>
                      <a:pt x="668022" y="690563"/>
                      <a:pt x="709588" y="682746"/>
                      <a:pt x="748573" y="667825"/>
                    </a:cubicBezTo>
                    <a:lnTo>
                      <a:pt x="748573" y="686605"/>
                    </a:lnTo>
                    <a:close/>
                    <a:moveTo>
                      <a:pt x="773154" y="768262"/>
                    </a:moveTo>
                    <a:lnTo>
                      <a:pt x="773154" y="985530"/>
                    </a:lnTo>
                    <a:cubicBezTo>
                      <a:pt x="773154" y="986046"/>
                      <a:pt x="773301" y="986538"/>
                      <a:pt x="773301" y="987054"/>
                    </a:cubicBezTo>
                    <a:lnTo>
                      <a:pt x="674634" y="1063795"/>
                    </a:lnTo>
                    <a:lnTo>
                      <a:pt x="773154" y="768262"/>
                    </a:lnTo>
                    <a:close/>
                    <a:moveTo>
                      <a:pt x="920637" y="272692"/>
                    </a:moveTo>
                    <a:cubicBezTo>
                      <a:pt x="920637" y="286235"/>
                      <a:pt x="909625" y="297272"/>
                      <a:pt x="896057" y="297272"/>
                    </a:cubicBezTo>
                    <a:lnTo>
                      <a:pt x="748573" y="297272"/>
                    </a:lnTo>
                    <a:cubicBezTo>
                      <a:pt x="735004" y="297272"/>
                      <a:pt x="723992" y="286235"/>
                      <a:pt x="723992" y="272692"/>
                    </a:cubicBezTo>
                    <a:lnTo>
                      <a:pt x="723992" y="223530"/>
                    </a:lnTo>
                    <a:cubicBezTo>
                      <a:pt x="723992" y="209986"/>
                      <a:pt x="735004" y="198950"/>
                      <a:pt x="748573" y="198950"/>
                    </a:cubicBezTo>
                    <a:lnTo>
                      <a:pt x="896057" y="198950"/>
                    </a:lnTo>
                    <a:cubicBezTo>
                      <a:pt x="909625" y="198950"/>
                      <a:pt x="920637" y="209986"/>
                      <a:pt x="920637" y="223530"/>
                    </a:cubicBezTo>
                    <a:lnTo>
                      <a:pt x="920637" y="272692"/>
                    </a:lnTo>
                    <a:close/>
                    <a:moveTo>
                      <a:pt x="1018960" y="297272"/>
                    </a:moveTo>
                    <a:cubicBezTo>
                      <a:pt x="1018960" y="329719"/>
                      <a:pt x="997747" y="357052"/>
                      <a:pt x="968570" y="366860"/>
                    </a:cubicBezTo>
                    <a:cubicBezTo>
                      <a:pt x="968963" y="360051"/>
                      <a:pt x="969799" y="353267"/>
                      <a:pt x="969799" y="346433"/>
                    </a:cubicBezTo>
                    <a:lnTo>
                      <a:pt x="969799" y="272692"/>
                    </a:lnTo>
                    <a:lnTo>
                      <a:pt x="969799" y="228053"/>
                    </a:lnTo>
                    <a:cubicBezTo>
                      <a:pt x="998337" y="238229"/>
                      <a:pt x="1018960" y="265268"/>
                      <a:pt x="1018960" y="297272"/>
                    </a:cubicBezTo>
                    <a:close/>
                    <a:moveTo>
                      <a:pt x="810123" y="52916"/>
                    </a:moveTo>
                    <a:cubicBezTo>
                      <a:pt x="835711" y="91286"/>
                      <a:pt x="875876" y="116531"/>
                      <a:pt x="920637" y="123364"/>
                    </a:cubicBezTo>
                    <a:lnTo>
                      <a:pt x="920637" y="154336"/>
                    </a:lnTo>
                    <a:cubicBezTo>
                      <a:pt x="912919" y="151558"/>
                      <a:pt x="904709" y="149788"/>
                      <a:pt x="896057" y="149788"/>
                    </a:cubicBezTo>
                    <a:lnTo>
                      <a:pt x="748573" y="149788"/>
                    </a:lnTo>
                    <a:cubicBezTo>
                      <a:pt x="707916" y="149788"/>
                      <a:pt x="674831" y="182874"/>
                      <a:pt x="674831" y="223530"/>
                    </a:cubicBezTo>
                    <a:lnTo>
                      <a:pt x="576508" y="223530"/>
                    </a:lnTo>
                    <a:cubicBezTo>
                      <a:pt x="576508" y="182874"/>
                      <a:pt x="543423" y="149788"/>
                      <a:pt x="502766" y="149788"/>
                    </a:cubicBezTo>
                    <a:lnTo>
                      <a:pt x="427869" y="149788"/>
                    </a:lnTo>
                    <a:cubicBezTo>
                      <a:pt x="544013" y="85584"/>
                      <a:pt x="673700" y="51466"/>
                      <a:pt x="807861" y="51466"/>
                    </a:cubicBezTo>
                    <a:lnTo>
                      <a:pt x="810123" y="52916"/>
                    </a:lnTo>
                    <a:close/>
                    <a:moveTo>
                      <a:pt x="330702" y="248111"/>
                    </a:moveTo>
                    <a:lnTo>
                      <a:pt x="330702" y="223530"/>
                    </a:lnTo>
                    <a:cubicBezTo>
                      <a:pt x="330702" y="217188"/>
                      <a:pt x="333258" y="211559"/>
                      <a:pt x="337216" y="207184"/>
                    </a:cubicBezTo>
                    <a:lnTo>
                      <a:pt x="346433" y="200744"/>
                    </a:lnTo>
                    <a:cubicBezTo>
                      <a:pt x="349187" y="199662"/>
                      <a:pt x="352136" y="198950"/>
                      <a:pt x="355283" y="198950"/>
                    </a:cubicBezTo>
                    <a:lnTo>
                      <a:pt x="502766" y="198950"/>
                    </a:lnTo>
                    <a:cubicBezTo>
                      <a:pt x="516335" y="198950"/>
                      <a:pt x="527347" y="209986"/>
                      <a:pt x="527347" y="223530"/>
                    </a:cubicBezTo>
                    <a:lnTo>
                      <a:pt x="527347" y="272692"/>
                    </a:lnTo>
                    <a:cubicBezTo>
                      <a:pt x="527347" y="286235"/>
                      <a:pt x="516335" y="297272"/>
                      <a:pt x="502766" y="297272"/>
                    </a:cubicBezTo>
                    <a:lnTo>
                      <a:pt x="355283" y="297272"/>
                    </a:lnTo>
                    <a:cubicBezTo>
                      <a:pt x="341714" y="297272"/>
                      <a:pt x="330702" y="286235"/>
                      <a:pt x="330702" y="272692"/>
                    </a:cubicBezTo>
                    <a:lnTo>
                      <a:pt x="330702" y="248111"/>
                    </a:lnTo>
                    <a:close/>
                    <a:moveTo>
                      <a:pt x="232379" y="297272"/>
                    </a:moveTo>
                    <a:cubicBezTo>
                      <a:pt x="232379" y="265268"/>
                      <a:pt x="253002" y="238229"/>
                      <a:pt x="281541" y="228053"/>
                    </a:cubicBezTo>
                    <a:lnTo>
                      <a:pt x="281541" y="248111"/>
                    </a:lnTo>
                    <a:lnTo>
                      <a:pt x="281541" y="272692"/>
                    </a:lnTo>
                    <a:lnTo>
                      <a:pt x="281541" y="346433"/>
                    </a:lnTo>
                    <a:cubicBezTo>
                      <a:pt x="281541" y="353316"/>
                      <a:pt x="282180" y="360027"/>
                      <a:pt x="282573" y="366811"/>
                    </a:cubicBezTo>
                    <a:cubicBezTo>
                      <a:pt x="253494" y="356929"/>
                      <a:pt x="232379" y="329645"/>
                      <a:pt x="232379" y="297272"/>
                    </a:cubicBezTo>
                    <a:close/>
                    <a:moveTo>
                      <a:pt x="330702" y="346433"/>
                    </a:moveTo>
                    <a:lnTo>
                      <a:pt x="330702" y="341911"/>
                    </a:lnTo>
                    <a:cubicBezTo>
                      <a:pt x="338420" y="344664"/>
                      <a:pt x="346630" y="346433"/>
                      <a:pt x="355283" y="346433"/>
                    </a:cubicBezTo>
                    <a:lnTo>
                      <a:pt x="502766" y="346433"/>
                    </a:lnTo>
                    <a:cubicBezTo>
                      <a:pt x="543423" y="346433"/>
                      <a:pt x="576508" y="313348"/>
                      <a:pt x="576508" y="272692"/>
                    </a:cubicBezTo>
                    <a:lnTo>
                      <a:pt x="674831" y="272692"/>
                    </a:lnTo>
                    <a:cubicBezTo>
                      <a:pt x="674831" y="313348"/>
                      <a:pt x="707916" y="346433"/>
                      <a:pt x="748573" y="346433"/>
                    </a:cubicBezTo>
                    <a:lnTo>
                      <a:pt x="896057" y="346433"/>
                    </a:lnTo>
                    <a:cubicBezTo>
                      <a:pt x="904709" y="346433"/>
                      <a:pt x="912919" y="344664"/>
                      <a:pt x="920637" y="341911"/>
                    </a:cubicBezTo>
                    <a:lnTo>
                      <a:pt x="920637" y="346433"/>
                    </a:lnTo>
                    <a:cubicBezTo>
                      <a:pt x="920637" y="389548"/>
                      <a:pt x="911125" y="430745"/>
                      <a:pt x="893328" y="469337"/>
                    </a:cubicBezTo>
                    <a:lnTo>
                      <a:pt x="846895" y="469337"/>
                    </a:lnTo>
                    <a:cubicBezTo>
                      <a:pt x="806239" y="469337"/>
                      <a:pt x="773154" y="502422"/>
                      <a:pt x="773154" y="543079"/>
                    </a:cubicBezTo>
                    <a:lnTo>
                      <a:pt x="773154" y="601753"/>
                    </a:lnTo>
                    <a:cubicBezTo>
                      <a:pt x="728441" y="627611"/>
                      <a:pt x="677781" y="641401"/>
                      <a:pt x="625670" y="641401"/>
                    </a:cubicBezTo>
                    <a:cubicBezTo>
                      <a:pt x="463019" y="641401"/>
                      <a:pt x="330702" y="509084"/>
                      <a:pt x="330702" y="346433"/>
                    </a:cubicBezTo>
                    <a:close/>
                    <a:moveTo>
                      <a:pt x="130247" y="912944"/>
                    </a:moveTo>
                    <a:cubicBezTo>
                      <a:pt x="158981" y="821086"/>
                      <a:pt x="239016" y="752235"/>
                      <a:pt x="334168" y="737585"/>
                    </a:cubicBezTo>
                    <a:lnTo>
                      <a:pt x="360813" y="733480"/>
                    </a:lnTo>
                    <a:lnTo>
                      <a:pt x="324065" y="825338"/>
                    </a:lnTo>
                    <a:lnTo>
                      <a:pt x="420642" y="873615"/>
                    </a:lnTo>
                    <a:lnTo>
                      <a:pt x="373472" y="967980"/>
                    </a:lnTo>
                    <a:lnTo>
                      <a:pt x="554042" y="1108434"/>
                    </a:lnTo>
                    <a:lnTo>
                      <a:pt x="309390" y="1108434"/>
                    </a:lnTo>
                    <a:lnTo>
                      <a:pt x="330505" y="939417"/>
                    </a:lnTo>
                    <a:lnTo>
                      <a:pt x="281737" y="933321"/>
                    </a:lnTo>
                    <a:lnTo>
                      <a:pt x="259836" y="1108434"/>
                    </a:lnTo>
                    <a:lnTo>
                      <a:pt x="69164" y="1108434"/>
                    </a:lnTo>
                    <a:lnTo>
                      <a:pt x="130247" y="912944"/>
                    </a:lnTo>
                    <a:close/>
                    <a:moveTo>
                      <a:pt x="697322" y="1108434"/>
                    </a:moveTo>
                    <a:lnTo>
                      <a:pt x="792253" y="1034593"/>
                    </a:lnTo>
                    <a:cubicBezTo>
                      <a:pt x="805747" y="1049637"/>
                      <a:pt x="825142" y="1059272"/>
                      <a:pt x="846895" y="1059272"/>
                    </a:cubicBezTo>
                    <a:lnTo>
                      <a:pt x="945218" y="1059272"/>
                    </a:lnTo>
                    <a:lnTo>
                      <a:pt x="945218" y="1108434"/>
                    </a:lnTo>
                    <a:lnTo>
                      <a:pt x="871476" y="1108434"/>
                    </a:lnTo>
                    <a:lnTo>
                      <a:pt x="697322" y="1108434"/>
                    </a:lnTo>
                    <a:close/>
                    <a:moveTo>
                      <a:pt x="1289347" y="1108434"/>
                    </a:moveTo>
                    <a:lnTo>
                      <a:pt x="994379" y="1108434"/>
                    </a:lnTo>
                    <a:lnTo>
                      <a:pt x="994379" y="1059272"/>
                    </a:lnTo>
                    <a:lnTo>
                      <a:pt x="1289347" y="1059272"/>
                    </a:lnTo>
                    <a:lnTo>
                      <a:pt x="1289347" y="1108434"/>
                    </a:lnTo>
                    <a:close/>
                    <a:moveTo>
                      <a:pt x="1436831" y="1010111"/>
                    </a:moveTo>
                    <a:lnTo>
                      <a:pt x="846895" y="1010111"/>
                    </a:lnTo>
                    <a:cubicBezTo>
                      <a:pt x="833327" y="1010111"/>
                      <a:pt x="822315" y="999099"/>
                      <a:pt x="822315" y="985530"/>
                    </a:cubicBezTo>
                    <a:lnTo>
                      <a:pt x="822315" y="960950"/>
                    </a:lnTo>
                    <a:lnTo>
                      <a:pt x="1461412" y="960950"/>
                    </a:lnTo>
                    <a:lnTo>
                      <a:pt x="1461412" y="985530"/>
                    </a:lnTo>
                    <a:cubicBezTo>
                      <a:pt x="1461412" y="999099"/>
                      <a:pt x="1450399" y="1010111"/>
                      <a:pt x="1436831" y="1010111"/>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1" name="PA-任意多边形: 形状 769">
                <a:extLst>
                  <a:ext uri="{FF2B5EF4-FFF2-40B4-BE49-F238E27FC236}">
                    <a16:creationId xmlns="" xmlns:a16="http://schemas.microsoft.com/office/drawing/2014/main" id="{16C81805-BF29-4DCE-B87D-BA8C8AB8E33F}"/>
                  </a:ext>
                </a:extLst>
              </p:cNvPr>
              <p:cNvSpPr/>
              <p:nvPr>
                <p:custDataLst>
                  <p:tags r:id="rId51"/>
                </p:custDataLst>
              </p:nvPr>
            </p:nvSpPr>
            <p:spPr>
              <a:xfrm>
                <a:off x="3554023" y="2643188"/>
                <a:ext cx="248879" cy="76815"/>
              </a:xfrm>
              <a:custGeom>
                <a:avLst/>
                <a:gdLst>
                  <a:gd name="connsiteX0" fmla="*/ 248111 w 248879"/>
                  <a:gd name="connsiteY0" fmla="*/ 2304 h 76814"/>
                  <a:gd name="connsiteX1" fmla="*/ 198950 w 248879"/>
                  <a:gd name="connsiteY1" fmla="*/ 2304 h 76814"/>
                  <a:gd name="connsiteX2" fmla="*/ 174369 w 248879"/>
                  <a:gd name="connsiteY2" fmla="*/ 26885 h 76814"/>
                  <a:gd name="connsiteX3" fmla="*/ 76046 w 248879"/>
                  <a:gd name="connsiteY3" fmla="*/ 26885 h 76814"/>
                  <a:gd name="connsiteX4" fmla="*/ 51466 w 248879"/>
                  <a:gd name="connsiteY4" fmla="*/ 2304 h 76814"/>
                  <a:gd name="connsiteX5" fmla="*/ 2304 w 248879"/>
                  <a:gd name="connsiteY5" fmla="*/ 2304 h 76814"/>
                  <a:gd name="connsiteX6" fmla="*/ 76046 w 248879"/>
                  <a:gd name="connsiteY6" fmla="*/ 76046 h 76814"/>
                  <a:gd name="connsiteX7" fmla="*/ 174369 w 248879"/>
                  <a:gd name="connsiteY7" fmla="*/ 76046 h 76814"/>
                  <a:gd name="connsiteX8" fmla="*/ 248111 w 248879"/>
                  <a:gd name="connsiteY8" fmla="*/ 2304 h 76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8879" h="76814">
                    <a:moveTo>
                      <a:pt x="248111" y="2304"/>
                    </a:moveTo>
                    <a:lnTo>
                      <a:pt x="198950" y="2304"/>
                    </a:lnTo>
                    <a:cubicBezTo>
                      <a:pt x="198950" y="15873"/>
                      <a:pt x="187937" y="26885"/>
                      <a:pt x="174369" y="26885"/>
                    </a:cubicBezTo>
                    <a:lnTo>
                      <a:pt x="76046" y="26885"/>
                    </a:lnTo>
                    <a:cubicBezTo>
                      <a:pt x="62478" y="26885"/>
                      <a:pt x="51466" y="15873"/>
                      <a:pt x="51466" y="2304"/>
                    </a:cubicBezTo>
                    <a:lnTo>
                      <a:pt x="2304" y="2304"/>
                    </a:lnTo>
                    <a:cubicBezTo>
                      <a:pt x="2304" y="42961"/>
                      <a:pt x="35390" y="76046"/>
                      <a:pt x="76046" y="76046"/>
                    </a:cubicBezTo>
                    <a:lnTo>
                      <a:pt x="174369" y="76046"/>
                    </a:lnTo>
                    <a:cubicBezTo>
                      <a:pt x="215025" y="76046"/>
                      <a:pt x="248111" y="42961"/>
                      <a:pt x="248111" y="2304"/>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 name="PA-任意多边形: 形状 770">
                <a:extLst>
                  <a:ext uri="{FF2B5EF4-FFF2-40B4-BE49-F238E27FC236}">
                    <a16:creationId xmlns="" xmlns:a16="http://schemas.microsoft.com/office/drawing/2014/main" id="{9A847BCF-E7B6-4A1E-BF36-9872F52FBBC7}"/>
                  </a:ext>
                </a:extLst>
              </p:cNvPr>
              <p:cNvSpPr/>
              <p:nvPr>
                <p:custDataLst>
                  <p:tags r:id="rId52"/>
                </p:custDataLst>
              </p:nvPr>
            </p:nvSpPr>
            <p:spPr>
              <a:xfrm>
                <a:off x="3922733" y="2987317"/>
                <a:ext cx="52234" cy="52234"/>
              </a:xfrm>
              <a:custGeom>
                <a:avLst/>
                <a:gdLst>
                  <a:gd name="connsiteX0" fmla="*/ 2304 w 52233"/>
                  <a:gd name="connsiteY0" fmla="*/ 2304 h 52233"/>
                  <a:gd name="connsiteX1" fmla="*/ 51466 w 52233"/>
                  <a:gd name="connsiteY1" fmla="*/ 2304 h 52233"/>
                  <a:gd name="connsiteX2" fmla="*/ 51466 w 52233"/>
                  <a:gd name="connsiteY2" fmla="*/ 51466 h 52233"/>
                  <a:gd name="connsiteX3" fmla="*/ 2304 w 52233"/>
                  <a:gd name="connsiteY3" fmla="*/ 51466 h 52233"/>
                </a:gdLst>
                <a:ahLst/>
                <a:cxnLst>
                  <a:cxn ang="0">
                    <a:pos x="connsiteX0" y="connsiteY0"/>
                  </a:cxn>
                  <a:cxn ang="0">
                    <a:pos x="connsiteX1" y="connsiteY1"/>
                  </a:cxn>
                  <a:cxn ang="0">
                    <a:pos x="connsiteX2" y="connsiteY2"/>
                  </a:cxn>
                  <a:cxn ang="0">
                    <a:pos x="connsiteX3" y="connsiteY3"/>
                  </a:cxn>
                </a:cxnLst>
                <a:rect l="l" t="t" r="r" b="b"/>
                <a:pathLst>
                  <a:path w="52233" h="52233">
                    <a:moveTo>
                      <a:pt x="2304" y="2304"/>
                    </a:moveTo>
                    <a:lnTo>
                      <a:pt x="51466" y="2304"/>
                    </a:lnTo>
                    <a:lnTo>
                      <a:pt x="51466"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 name="PA-任意多边形: 形状 771">
                <a:extLst>
                  <a:ext uri="{FF2B5EF4-FFF2-40B4-BE49-F238E27FC236}">
                    <a16:creationId xmlns="" xmlns:a16="http://schemas.microsoft.com/office/drawing/2014/main" id="{85D04F04-83F9-4F6D-8226-8458F687A8A3}"/>
                  </a:ext>
                </a:extLst>
              </p:cNvPr>
              <p:cNvSpPr/>
              <p:nvPr>
                <p:custDataLst>
                  <p:tags r:id="rId53"/>
                </p:custDataLst>
              </p:nvPr>
            </p:nvSpPr>
            <p:spPr>
              <a:xfrm>
                <a:off x="4021056" y="2987317"/>
                <a:ext cx="248879" cy="52234"/>
              </a:xfrm>
              <a:custGeom>
                <a:avLst/>
                <a:gdLst>
                  <a:gd name="connsiteX0" fmla="*/ 2304 w 248879"/>
                  <a:gd name="connsiteY0" fmla="*/ 2304 h 52233"/>
                  <a:gd name="connsiteX1" fmla="*/ 248111 w 248879"/>
                  <a:gd name="connsiteY1" fmla="*/ 2304 h 52233"/>
                  <a:gd name="connsiteX2" fmla="*/ 248111 w 248879"/>
                  <a:gd name="connsiteY2" fmla="*/ 51466 h 52233"/>
                  <a:gd name="connsiteX3" fmla="*/ 2304 w 248879"/>
                  <a:gd name="connsiteY3" fmla="*/ 51466 h 52233"/>
                </a:gdLst>
                <a:ahLst/>
                <a:cxnLst>
                  <a:cxn ang="0">
                    <a:pos x="connsiteX0" y="connsiteY0"/>
                  </a:cxn>
                  <a:cxn ang="0">
                    <a:pos x="connsiteX1" y="connsiteY1"/>
                  </a:cxn>
                  <a:cxn ang="0">
                    <a:pos x="connsiteX2" y="connsiteY2"/>
                  </a:cxn>
                  <a:cxn ang="0">
                    <a:pos x="connsiteX3" y="connsiteY3"/>
                  </a:cxn>
                </a:cxnLst>
                <a:rect l="l" t="t" r="r" b="b"/>
                <a:pathLst>
                  <a:path w="248879" h="52233">
                    <a:moveTo>
                      <a:pt x="2304" y="2304"/>
                    </a:moveTo>
                    <a:lnTo>
                      <a:pt x="248111" y="2304"/>
                    </a:lnTo>
                    <a:lnTo>
                      <a:pt x="248111"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grpSp>
        <p:nvGrpSpPr>
          <p:cNvPr id="14" name="Group 13"/>
          <p:cNvGrpSpPr>
            <a:grpSpLocks/>
          </p:cNvGrpSpPr>
          <p:nvPr/>
        </p:nvGrpSpPr>
        <p:grpSpPr>
          <a:xfrm>
            <a:off x="7218025" y="849329"/>
            <a:ext cx="1584110" cy="1177833"/>
            <a:chOff x="5357308" y="771626"/>
            <a:chExt cx="1253005" cy="1261505"/>
          </a:xfrm>
        </p:grpSpPr>
        <p:grpSp>
          <p:nvGrpSpPr>
            <p:cNvPr id="15" name="PA-538-538640-Server-367840">
              <a:extLst>
                <a:ext uri="{FF2B5EF4-FFF2-40B4-BE49-F238E27FC236}">
                  <a16:creationId xmlns="" xmlns:a16="http://schemas.microsoft.com/office/drawing/2014/main" xmlns:lc="http://schemas.openxmlformats.org/drawingml/2006/lockedCanvas" id="{2ED2E041-B9D5-4CAC-B5E5-B82596E79B33}"/>
                </a:ext>
              </a:extLst>
            </p:cNvPr>
            <p:cNvGrpSpPr/>
            <p:nvPr>
              <p:custDataLst>
                <p:tags r:id="rId37"/>
              </p:custDataLst>
            </p:nvPr>
          </p:nvGrpSpPr>
          <p:grpSpPr>
            <a:xfrm>
              <a:off x="5553715" y="771626"/>
              <a:ext cx="802529" cy="765125"/>
              <a:chOff x="-1526304" y="13808946"/>
              <a:chExt cx="1527072" cy="1527072"/>
            </a:xfrm>
          </p:grpSpPr>
          <p:sp>
            <p:nvSpPr>
              <p:cNvPr id="17" name="PA-任意多边形: 形状 2410">
                <a:extLst>
                  <a:ext uri="{FF2B5EF4-FFF2-40B4-BE49-F238E27FC236}">
                    <a16:creationId xmlns="" xmlns:a16="http://schemas.microsoft.com/office/drawing/2014/main" xmlns:lc="http://schemas.openxmlformats.org/drawingml/2006/lockedCanvas" id="{17C1548C-DCDC-4379-ABEC-384A09B50446}"/>
                  </a:ext>
                </a:extLst>
              </p:cNvPr>
              <p:cNvSpPr/>
              <p:nvPr>
                <p:custDataLst>
                  <p:tags r:id="rId38"/>
                </p:custDataLst>
              </p:nvPr>
            </p:nvSpPr>
            <p:spPr>
              <a:xfrm>
                <a:off x="-395595" y="13931849"/>
                <a:ext cx="298040" cy="593008"/>
              </a:xfrm>
              <a:custGeom>
                <a:avLst/>
                <a:gdLst>
                  <a:gd name="connsiteX0" fmla="*/ 2304 w 298040"/>
                  <a:gd name="connsiteY0" fmla="*/ 2304 h 593008"/>
                  <a:gd name="connsiteX1" fmla="*/ 2304 w 298040"/>
                  <a:gd name="connsiteY1" fmla="*/ 592240 h 593008"/>
                  <a:gd name="connsiteX2" fmla="*/ 297272 w 298040"/>
                  <a:gd name="connsiteY2" fmla="*/ 297272 h 593008"/>
                  <a:gd name="connsiteX3" fmla="*/ 2304 w 298040"/>
                  <a:gd name="connsiteY3" fmla="*/ 2304 h 593008"/>
                </a:gdLst>
                <a:ahLst/>
                <a:cxnLst>
                  <a:cxn ang="0">
                    <a:pos x="connsiteX0" y="connsiteY0"/>
                  </a:cxn>
                  <a:cxn ang="0">
                    <a:pos x="connsiteX1" y="connsiteY1"/>
                  </a:cxn>
                  <a:cxn ang="0">
                    <a:pos x="connsiteX2" y="connsiteY2"/>
                  </a:cxn>
                  <a:cxn ang="0">
                    <a:pos x="connsiteX3" y="connsiteY3"/>
                  </a:cxn>
                </a:cxnLst>
                <a:rect l="l" t="t" r="r" b="b"/>
                <a:pathLst>
                  <a:path w="298040" h="593008">
                    <a:moveTo>
                      <a:pt x="2304" y="2304"/>
                    </a:moveTo>
                    <a:lnTo>
                      <a:pt x="2304" y="592240"/>
                    </a:lnTo>
                    <a:cubicBezTo>
                      <a:pt x="165200" y="592240"/>
                      <a:pt x="297272" y="460168"/>
                      <a:pt x="297272" y="297272"/>
                    </a:cubicBezTo>
                    <a:cubicBezTo>
                      <a:pt x="297272" y="134376"/>
                      <a:pt x="165200" y="2304"/>
                      <a:pt x="2304" y="2304"/>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 name="PA-任意多边形: 形状 2411">
                <a:extLst>
                  <a:ext uri="{FF2B5EF4-FFF2-40B4-BE49-F238E27FC236}">
                    <a16:creationId xmlns="" xmlns:a16="http://schemas.microsoft.com/office/drawing/2014/main" xmlns:lc="http://schemas.openxmlformats.org/drawingml/2006/lockedCanvas" id="{9F9BA140-379A-4008-AFF7-93EFAE8EE119}"/>
                  </a:ext>
                </a:extLst>
              </p:cNvPr>
              <p:cNvSpPr/>
              <p:nvPr>
                <p:custDataLst>
                  <p:tags r:id="rId39"/>
                </p:custDataLst>
              </p:nvPr>
            </p:nvSpPr>
            <p:spPr>
              <a:xfrm>
                <a:off x="-1427982" y="13931849"/>
                <a:ext cx="298040" cy="593008"/>
              </a:xfrm>
              <a:custGeom>
                <a:avLst/>
                <a:gdLst>
                  <a:gd name="connsiteX0" fmla="*/ 297272 w 298040"/>
                  <a:gd name="connsiteY0" fmla="*/ 592240 h 593008"/>
                  <a:gd name="connsiteX1" fmla="*/ 297272 w 298040"/>
                  <a:gd name="connsiteY1" fmla="*/ 2304 h 593008"/>
                  <a:gd name="connsiteX2" fmla="*/ 2304 w 298040"/>
                  <a:gd name="connsiteY2" fmla="*/ 297272 h 593008"/>
                  <a:gd name="connsiteX3" fmla="*/ 297272 w 298040"/>
                  <a:gd name="connsiteY3" fmla="*/ 592240 h 593008"/>
                </a:gdLst>
                <a:ahLst/>
                <a:cxnLst>
                  <a:cxn ang="0">
                    <a:pos x="connsiteX0" y="connsiteY0"/>
                  </a:cxn>
                  <a:cxn ang="0">
                    <a:pos x="connsiteX1" y="connsiteY1"/>
                  </a:cxn>
                  <a:cxn ang="0">
                    <a:pos x="connsiteX2" y="connsiteY2"/>
                  </a:cxn>
                  <a:cxn ang="0">
                    <a:pos x="connsiteX3" y="connsiteY3"/>
                  </a:cxn>
                </a:cxnLst>
                <a:rect l="l" t="t" r="r" b="b"/>
                <a:pathLst>
                  <a:path w="298040" h="593008">
                    <a:moveTo>
                      <a:pt x="297272" y="592240"/>
                    </a:moveTo>
                    <a:lnTo>
                      <a:pt x="297272" y="2304"/>
                    </a:lnTo>
                    <a:cubicBezTo>
                      <a:pt x="134376" y="2304"/>
                      <a:pt x="2304" y="134376"/>
                      <a:pt x="2304" y="297272"/>
                    </a:cubicBezTo>
                    <a:cubicBezTo>
                      <a:pt x="2304" y="460168"/>
                      <a:pt x="134376" y="592240"/>
                      <a:pt x="297272" y="59224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 name="PA-任意多边形: 形状 2412">
                <a:extLst>
                  <a:ext uri="{FF2B5EF4-FFF2-40B4-BE49-F238E27FC236}">
                    <a16:creationId xmlns="" xmlns:a16="http://schemas.microsoft.com/office/drawing/2014/main" xmlns:lc="http://schemas.openxmlformats.org/drawingml/2006/lockedCanvas" id="{971CEBAA-CB45-4A9C-A42B-1F437D0594CD}"/>
                  </a:ext>
                </a:extLst>
              </p:cNvPr>
              <p:cNvSpPr/>
              <p:nvPr>
                <p:custDataLst>
                  <p:tags r:id="rId40"/>
                </p:custDataLst>
              </p:nvPr>
            </p:nvSpPr>
            <p:spPr>
              <a:xfrm>
                <a:off x="-739724" y="14693849"/>
                <a:ext cx="740492" cy="642169"/>
              </a:xfrm>
              <a:custGeom>
                <a:avLst/>
                <a:gdLst>
                  <a:gd name="connsiteX0" fmla="*/ 690563 w 740491"/>
                  <a:gd name="connsiteY0" fmla="*/ 444756 h 642169"/>
                  <a:gd name="connsiteX1" fmla="*/ 690563 w 740491"/>
                  <a:gd name="connsiteY1" fmla="*/ 76046 h 642169"/>
                  <a:gd name="connsiteX2" fmla="*/ 616821 w 740491"/>
                  <a:gd name="connsiteY2" fmla="*/ 2304 h 642169"/>
                  <a:gd name="connsiteX3" fmla="*/ 125208 w 740491"/>
                  <a:gd name="connsiteY3" fmla="*/ 2304 h 642169"/>
                  <a:gd name="connsiteX4" fmla="*/ 51466 w 740491"/>
                  <a:gd name="connsiteY4" fmla="*/ 76046 h 642169"/>
                  <a:gd name="connsiteX5" fmla="*/ 51466 w 740491"/>
                  <a:gd name="connsiteY5" fmla="*/ 444756 h 642169"/>
                  <a:gd name="connsiteX6" fmla="*/ 2304 w 740491"/>
                  <a:gd name="connsiteY6" fmla="*/ 444756 h 642169"/>
                  <a:gd name="connsiteX7" fmla="*/ 2304 w 740491"/>
                  <a:gd name="connsiteY7" fmla="*/ 518498 h 642169"/>
                  <a:gd name="connsiteX8" fmla="*/ 125208 w 740491"/>
                  <a:gd name="connsiteY8" fmla="*/ 641401 h 642169"/>
                  <a:gd name="connsiteX9" fmla="*/ 616821 w 740491"/>
                  <a:gd name="connsiteY9" fmla="*/ 641401 h 642169"/>
                  <a:gd name="connsiteX10" fmla="*/ 739724 w 740491"/>
                  <a:gd name="connsiteY10" fmla="*/ 518498 h 642169"/>
                  <a:gd name="connsiteX11" fmla="*/ 739724 w 740491"/>
                  <a:gd name="connsiteY11" fmla="*/ 444756 h 642169"/>
                  <a:gd name="connsiteX12" fmla="*/ 690563 w 740491"/>
                  <a:gd name="connsiteY12" fmla="*/ 444756 h 642169"/>
                  <a:gd name="connsiteX13" fmla="*/ 100627 w 740491"/>
                  <a:gd name="connsiteY13" fmla="*/ 76046 h 642169"/>
                  <a:gd name="connsiteX14" fmla="*/ 125208 w 740491"/>
                  <a:gd name="connsiteY14" fmla="*/ 51466 h 642169"/>
                  <a:gd name="connsiteX15" fmla="*/ 616821 w 740491"/>
                  <a:gd name="connsiteY15" fmla="*/ 51466 h 642169"/>
                  <a:gd name="connsiteX16" fmla="*/ 641401 w 740491"/>
                  <a:gd name="connsiteY16" fmla="*/ 76046 h 642169"/>
                  <a:gd name="connsiteX17" fmla="*/ 641401 w 740491"/>
                  <a:gd name="connsiteY17" fmla="*/ 444756 h 642169"/>
                  <a:gd name="connsiteX18" fmla="*/ 592240 w 740491"/>
                  <a:gd name="connsiteY18" fmla="*/ 444756 h 642169"/>
                  <a:gd name="connsiteX19" fmla="*/ 592240 w 740491"/>
                  <a:gd name="connsiteY19" fmla="*/ 100627 h 642169"/>
                  <a:gd name="connsiteX20" fmla="*/ 149788 w 740491"/>
                  <a:gd name="connsiteY20" fmla="*/ 100627 h 642169"/>
                  <a:gd name="connsiteX21" fmla="*/ 149788 w 740491"/>
                  <a:gd name="connsiteY21" fmla="*/ 444756 h 642169"/>
                  <a:gd name="connsiteX22" fmla="*/ 100627 w 740491"/>
                  <a:gd name="connsiteY22" fmla="*/ 444756 h 642169"/>
                  <a:gd name="connsiteX23" fmla="*/ 100627 w 740491"/>
                  <a:gd name="connsiteY23" fmla="*/ 76046 h 642169"/>
                  <a:gd name="connsiteX24" fmla="*/ 690563 w 740491"/>
                  <a:gd name="connsiteY24" fmla="*/ 518498 h 642169"/>
                  <a:gd name="connsiteX25" fmla="*/ 616821 w 740491"/>
                  <a:gd name="connsiteY25" fmla="*/ 592240 h 642169"/>
                  <a:gd name="connsiteX26" fmla="*/ 125208 w 740491"/>
                  <a:gd name="connsiteY26" fmla="*/ 592240 h 642169"/>
                  <a:gd name="connsiteX27" fmla="*/ 51466 w 740491"/>
                  <a:gd name="connsiteY27" fmla="*/ 518498 h 642169"/>
                  <a:gd name="connsiteX28" fmla="*/ 51466 w 740491"/>
                  <a:gd name="connsiteY28" fmla="*/ 493917 h 642169"/>
                  <a:gd name="connsiteX29" fmla="*/ 444756 w 740491"/>
                  <a:gd name="connsiteY29" fmla="*/ 493917 h 642169"/>
                  <a:gd name="connsiteX30" fmla="*/ 444756 w 740491"/>
                  <a:gd name="connsiteY30" fmla="*/ 444756 h 642169"/>
                  <a:gd name="connsiteX31" fmla="*/ 198950 w 740491"/>
                  <a:gd name="connsiteY31" fmla="*/ 444756 h 642169"/>
                  <a:gd name="connsiteX32" fmla="*/ 198950 w 740491"/>
                  <a:gd name="connsiteY32" fmla="*/ 149788 h 642169"/>
                  <a:gd name="connsiteX33" fmla="*/ 543079 w 740491"/>
                  <a:gd name="connsiteY33" fmla="*/ 149788 h 642169"/>
                  <a:gd name="connsiteX34" fmla="*/ 543079 w 740491"/>
                  <a:gd name="connsiteY34" fmla="*/ 444756 h 642169"/>
                  <a:gd name="connsiteX35" fmla="*/ 493917 w 740491"/>
                  <a:gd name="connsiteY35" fmla="*/ 444756 h 642169"/>
                  <a:gd name="connsiteX36" fmla="*/ 493917 w 740491"/>
                  <a:gd name="connsiteY36" fmla="*/ 493917 h 642169"/>
                  <a:gd name="connsiteX37" fmla="*/ 690563 w 740491"/>
                  <a:gd name="connsiteY37" fmla="*/ 493917 h 642169"/>
                  <a:gd name="connsiteX38" fmla="*/ 690563 w 740491"/>
                  <a:gd name="connsiteY38" fmla="*/ 518498 h 64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740491" h="642169">
                    <a:moveTo>
                      <a:pt x="690563" y="444756"/>
                    </a:moveTo>
                    <a:lnTo>
                      <a:pt x="690563" y="76046"/>
                    </a:lnTo>
                    <a:cubicBezTo>
                      <a:pt x="690563" y="35390"/>
                      <a:pt x="657477" y="2304"/>
                      <a:pt x="616821" y="2304"/>
                    </a:cubicBezTo>
                    <a:lnTo>
                      <a:pt x="125208" y="2304"/>
                    </a:lnTo>
                    <a:cubicBezTo>
                      <a:pt x="84551" y="2304"/>
                      <a:pt x="51466" y="35390"/>
                      <a:pt x="51466" y="76046"/>
                    </a:cubicBezTo>
                    <a:lnTo>
                      <a:pt x="51466" y="444756"/>
                    </a:lnTo>
                    <a:lnTo>
                      <a:pt x="2304" y="444756"/>
                    </a:lnTo>
                    <a:lnTo>
                      <a:pt x="2304" y="518498"/>
                    </a:lnTo>
                    <a:cubicBezTo>
                      <a:pt x="2304" y="586267"/>
                      <a:pt x="57439" y="641401"/>
                      <a:pt x="125208" y="641401"/>
                    </a:cubicBezTo>
                    <a:lnTo>
                      <a:pt x="616821" y="641401"/>
                    </a:lnTo>
                    <a:cubicBezTo>
                      <a:pt x="684589" y="641401"/>
                      <a:pt x="739724" y="586267"/>
                      <a:pt x="739724" y="518498"/>
                    </a:cubicBezTo>
                    <a:lnTo>
                      <a:pt x="739724" y="444756"/>
                    </a:lnTo>
                    <a:lnTo>
                      <a:pt x="690563" y="444756"/>
                    </a:lnTo>
                    <a:close/>
                    <a:moveTo>
                      <a:pt x="100627" y="76046"/>
                    </a:moveTo>
                    <a:cubicBezTo>
                      <a:pt x="100627" y="62502"/>
                      <a:pt x="111639" y="51466"/>
                      <a:pt x="125208" y="51466"/>
                    </a:cubicBezTo>
                    <a:lnTo>
                      <a:pt x="616821" y="51466"/>
                    </a:lnTo>
                    <a:cubicBezTo>
                      <a:pt x="630389" y="51466"/>
                      <a:pt x="641401" y="62502"/>
                      <a:pt x="641401" y="76046"/>
                    </a:cubicBezTo>
                    <a:lnTo>
                      <a:pt x="641401" y="444756"/>
                    </a:lnTo>
                    <a:lnTo>
                      <a:pt x="592240" y="444756"/>
                    </a:lnTo>
                    <a:lnTo>
                      <a:pt x="592240" y="100627"/>
                    </a:lnTo>
                    <a:lnTo>
                      <a:pt x="149788" y="100627"/>
                    </a:lnTo>
                    <a:lnTo>
                      <a:pt x="149788" y="444756"/>
                    </a:lnTo>
                    <a:lnTo>
                      <a:pt x="100627" y="444756"/>
                    </a:lnTo>
                    <a:lnTo>
                      <a:pt x="100627" y="76046"/>
                    </a:lnTo>
                    <a:close/>
                    <a:moveTo>
                      <a:pt x="690563" y="518498"/>
                    </a:moveTo>
                    <a:cubicBezTo>
                      <a:pt x="690563" y="559154"/>
                      <a:pt x="657477" y="592240"/>
                      <a:pt x="616821" y="592240"/>
                    </a:cubicBezTo>
                    <a:lnTo>
                      <a:pt x="125208" y="592240"/>
                    </a:lnTo>
                    <a:cubicBezTo>
                      <a:pt x="84551" y="592240"/>
                      <a:pt x="51466" y="559154"/>
                      <a:pt x="51466" y="518498"/>
                    </a:cubicBezTo>
                    <a:lnTo>
                      <a:pt x="51466" y="493917"/>
                    </a:lnTo>
                    <a:lnTo>
                      <a:pt x="444756" y="493917"/>
                    </a:lnTo>
                    <a:lnTo>
                      <a:pt x="444756" y="444756"/>
                    </a:lnTo>
                    <a:lnTo>
                      <a:pt x="198950" y="444756"/>
                    </a:lnTo>
                    <a:lnTo>
                      <a:pt x="198950" y="149788"/>
                    </a:lnTo>
                    <a:lnTo>
                      <a:pt x="543079" y="149788"/>
                    </a:lnTo>
                    <a:lnTo>
                      <a:pt x="543079" y="444756"/>
                    </a:lnTo>
                    <a:lnTo>
                      <a:pt x="493917" y="444756"/>
                    </a:lnTo>
                    <a:lnTo>
                      <a:pt x="493917" y="493917"/>
                    </a:lnTo>
                    <a:lnTo>
                      <a:pt x="690563" y="493917"/>
                    </a:lnTo>
                    <a:lnTo>
                      <a:pt x="690563" y="518498"/>
                    </a:ln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 name="PA-任意多边形: 形状 2413">
                <a:extLst>
                  <a:ext uri="{FF2B5EF4-FFF2-40B4-BE49-F238E27FC236}">
                    <a16:creationId xmlns="" xmlns:a16="http://schemas.microsoft.com/office/drawing/2014/main" xmlns:lc="http://schemas.openxmlformats.org/drawingml/2006/lockedCanvas" id="{9B76F855-085B-4CEA-AE05-3E058625A14D}"/>
                  </a:ext>
                </a:extLst>
              </p:cNvPr>
              <p:cNvSpPr/>
              <p:nvPr>
                <p:custDataLst>
                  <p:tags r:id="rId41"/>
                </p:custDataLst>
              </p:nvPr>
            </p:nvSpPr>
            <p:spPr>
              <a:xfrm>
                <a:off x="-1526304" y="14693849"/>
                <a:ext cx="740492" cy="642169"/>
              </a:xfrm>
              <a:custGeom>
                <a:avLst/>
                <a:gdLst>
                  <a:gd name="connsiteX0" fmla="*/ 665982 w 740491"/>
                  <a:gd name="connsiteY0" fmla="*/ 2304 h 642169"/>
                  <a:gd name="connsiteX1" fmla="*/ 76046 w 740491"/>
                  <a:gd name="connsiteY1" fmla="*/ 2304 h 642169"/>
                  <a:gd name="connsiteX2" fmla="*/ 2304 w 740491"/>
                  <a:gd name="connsiteY2" fmla="*/ 76046 h 642169"/>
                  <a:gd name="connsiteX3" fmla="*/ 2304 w 740491"/>
                  <a:gd name="connsiteY3" fmla="*/ 469337 h 642169"/>
                  <a:gd name="connsiteX4" fmla="*/ 76046 w 740491"/>
                  <a:gd name="connsiteY4" fmla="*/ 543079 h 642169"/>
                  <a:gd name="connsiteX5" fmla="*/ 198950 w 740491"/>
                  <a:gd name="connsiteY5" fmla="*/ 543079 h 642169"/>
                  <a:gd name="connsiteX6" fmla="*/ 198950 w 740491"/>
                  <a:gd name="connsiteY6" fmla="*/ 592240 h 642169"/>
                  <a:gd name="connsiteX7" fmla="*/ 149788 w 740491"/>
                  <a:gd name="connsiteY7" fmla="*/ 592240 h 642169"/>
                  <a:gd name="connsiteX8" fmla="*/ 149788 w 740491"/>
                  <a:gd name="connsiteY8" fmla="*/ 641401 h 642169"/>
                  <a:gd name="connsiteX9" fmla="*/ 198950 w 740491"/>
                  <a:gd name="connsiteY9" fmla="*/ 641401 h 642169"/>
                  <a:gd name="connsiteX10" fmla="*/ 543079 w 740491"/>
                  <a:gd name="connsiteY10" fmla="*/ 641401 h 642169"/>
                  <a:gd name="connsiteX11" fmla="*/ 592240 w 740491"/>
                  <a:gd name="connsiteY11" fmla="*/ 641401 h 642169"/>
                  <a:gd name="connsiteX12" fmla="*/ 592240 w 740491"/>
                  <a:gd name="connsiteY12" fmla="*/ 592240 h 642169"/>
                  <a:gd name="connsiteX13" fmla="*/ 543079 w 740491"/>
                  <a:gd name="connsiteY13" fmla="*/ 592240 h 642169"/>
                  <a:gd name="connsiteX14" fmla="*/ 543079 w 740491"/>
                  <a:gd name="connsiteY14" fmla="*/ 543079 h 642169"/>
                  <a:gd name="connsiteX15" fmla="*/ 665982 w 740491"/>
                  <a:gd name="connsiteY15" fmla="*/ 543079 h 642169"/>
                  <a:gd name="connsiteX16" fmla="*/ 739724 w 740491"/>
                  <a:gd name="connsiteY16" fmla="*/ 469337 h 642169"/>
                  <a:gd name="connsiteX17" fmla="*/ 739724 w 740491"/>
                  <a:gd name="connsiteY17" fmla="*/ 76046 h 642169"/>
                  <a:gd name="connsiteX18" fmla="*/ 665982 w 740491"/>
                  <a:gd name="connsiteY18" fmla="*/ 2304 h 642169"/>
                  <a:gd name="connsiteX19" fmla="*/ 76046 w 740491"/>
                  <a:gd name="connsiteY19" fmla="*/ 51466 h 642169"/>
                  <a:gd name="connsiteX20" fmla="*/ 665982 w 740491"/>
                  <a:gd name="connsiteY20" fmla="*/ 51466 h 642169"/>
                  <a:gd name="connsiteX21" fmla="*/ 690563 w 740491"/>
                  <a:gd name="connsiteY21" fmla="*/ 76046 h 642169"/>
                  <a:gd name="connsiteX22" fmla="*/ 690563 w 740491"/>
                  <a:gd name="connsiteY22" fmla="*/ 395595 h 642169"/>
                  <a:gd name="connsiteX23" fmla="*/ 51466 w 740491"/>
                  <a:gd name="connsiteY23" fmla="*/ 395595 h 642169"/>
                  <a:gd name="connsiteX24" fmla="*/ 51466 w 740491"/>
                  <a:gd name="connsiteY24" fmla="*/ 76046 h 642169"/>
                  <a:gd name="connsiteX25" fmla="*/ 76046 w 740491"/>
                  <a:gd name="connsiteY25" fmla="*/ 51466 h 642169"/>
                  <a:gd name="connsiteX26" fmla="*/ 493917 w 740491"/>
                  <a:gd name="connsiteY26" fmla="*/ 592240 h 642169"/>
                  <a:gd name="connsiteX27" fmla="*/ 248111 w 740491"/>
                  <a:gd name="connsiteY27" fmla="*/ 592240 h 642169"/>
                  <a:gd name="connsiteX28" fmla="*/ 248111 w 740491"/>
                  <a:gd name="connsiteY28" fmla="*/ 543079 h 642169"/>
                  <a:gd name="connsiteX29" fmla="*/ 493917 w 740491"/>
                  <a:gd name="connsiteY29" fmla="*/ 543079 h 642169"/>
                  <a:gd name="connsiteX30" fmla="*/ 493917 w 740491"/>
                  <a:gd name="connsiteY30" fmla="*/ 592240 h 642169"/>
                  <a:gd name="connsiteX31" fmla="*/ 665982 w 740491"/>
                  <a:gd name="connsiteY31" fmla="*/ 493917 h 642169"/>
                  <a:gd name="connsiteX32" fmla="*/ 543079 w 740491"/>
                  <a:gd name="connsiteY32" fmla="*/ 493917 h 642169"/>
                  <a:gd name="connsiteX33" fmla="*/ 198950 w 740491"/>
                  <a:gd name="connsiteY33" fmla="*/ 493917 h 642169"/>
                  <a:gd name="connsiteX34" fmla="*/ 76046 w 740491"/>
                  <a:gd name="connsiteY34" fmla="*/ 493917 h 642169"/>
                  <a:gd name="connsiteX35" fmla="*/ 51466 w 740491"/>
                  <a:gd name="connsiteY35" fmla="*/ 469337 h 642169"/>
                  <a:gd name="connsiteX36" fmla="*/ 51466 w 740491"/>
                  <a:gd name="connsiteY36" fmla="*/ 444756 h 642169"/>
                  <a:gd name="connsiteX37" fmla="*/ 690563 w 740491"/>
                  <a:gd name="connsiteY37" fmla="*/ 444756 h 642169"/>
                  <a:gd name="connsiteX38" fmla="*/ 690563 w 740491"/>
                  <a:gd name="connsiteY38" fmla="*/ 469337 h 642169"/>
                  <a:gd name="connsiteX39" fmla="*/ 665982 w 740491"/>
                  <a:gd name="connsiteY39" fmla="*/ 493917 h 64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740491" h="642169">
                    <a:moveTo>
                      <a:pt x="665982" y="2304"/>
                    </a:moveTo>
                    <a:lnTo>
                      <a:pt x="76046" y="2304"/>
                    </a:lnTo>
                    <a:cubicBezTo>
                      <a:pt x="35390" y="2304"/>
                      <a:pt x="2304" y="35390"/>
                      <a:pt x="2304" y="76046"/>
                    </a:cubicBezTo>
                    <a:lnTo>
                      <a:pt x="2304" y="469337"/>
                    </a:lnTo>
                    <a:cubicBezTo>
                      <a:pt x="2304" y="509993"/>
                      <a:pt x="35390" y="543079"/>
                      <a:pt x="76046" y="543079"/>
                    </a:cubicBezTo>
                    <a:lnTo>
                      <a:pt x="198950" y="543079"/>
                    </a:lnTo>
                    <a:lnTo>
                      <a:pt x="198950" y="592240"/>
                    </a:lnTo>
                    <a:lnTo>
                      <a:pt x="149788" y="592240"/>
                    </a:lnTo>
                    <a:lnTo>
                      <a:pt x="149788" y="641401"/>
                    </a:lnTo>
                    <a:lnTo>
                      <a:pt x="198950" y="641401"/>
                    </a:lnTo>
                    <a:lnTo>
                      <a:pt x="543079" y="641401"/>
                    </a:lnTo>
                    <a:lnTo>
                      <a:pt x="592240" y="641401"/>
                    </a:lnTo>
                    <a:lnTo>
                      <a:pt x="592240" y="592240"/>
                    </a:lnTo>
                    <a:lnTo>
                      <a:pt x="543079" y="592240"/>
                    </a:lnTo>
                    <a:lnTo>
                      <a:pt x="543079" y="543079"/>
                    </a:lnTo>
                    <a:lnTo>
                      <a:pt x="665982" y="543079"/>
                    </a:lnTo>
                    <a:cubicBezTo>
                      <a:pt x="706638" y="543079"/>
                      <a:pt x="739724" y="509993"/>
                      <a:pt x="739724" y="469337"/>
                    </a:cubicBezTo>
                    <a:lnTo>
                      <a:pt x="739724" y="76046"/>
                    </a:lnTo>
                    <a:cubicBezTo>
                      <a:pt x="739724" y="35390"/>
                      <a:pt x="706638" y="2304"/>
                      <a:pt x="665982" y="2304"/>
                    </a:cubicBezTo>
                    <a:close/>
                    <a:moveTo>
                      <a:pt x="76046" y="51466"/>
                    </a:moveTo>
                    <a:lnTo>
                      <a:pt x="665982" y="51466"/>
                    </a:lnTo>
                    <a:cubicBezTo>
                      <a:pt x="679550" y="51466"/>
                      <a:pt x="690563" y="62502"/>
                      <a:pt x="690563" y="76046"/>
                    </a:cubicBezTo>
                    <a:lnTo>
                      <a:pt x="690563" y="395595"/>
                    </a:lnTo>
                    <a:lnTo>
                      <a:pt x="51466" y="395595"/>
                    </a:lnTo>
                    <a:lnTo>
                      <a:pt x="51466" y="76046"/>
                    </a:lnTo>
                    <a:cubicBezTo>
                      <a:pt x="51466" y="62502"/>
                      <a:pt x="62478" y="51466"/>
                      <a:pt x="76046" y="51466"/>
                    </a:cubicBezTo>
                    <a:close/>
                    <a:moveTo>
                      <a:pt x="493917" y="592240"/>
                    </a:moveTo>
                    <a:lnTo>
                      <a:pt x="248111" y="592240"/>
                    </a:lnTo>
                    <a:lnTo>
                      <a:pt x="248111" y="543079"/>
                    </a:lnTo>
                    <a:lnTo>
                      <a:pt x="493917" y="543079"/>
                    </a:lnTo>
                    <a:lnTo>
                      <a:pt x="493917" y="592240"/>
                    </a:lnTo>
                    <a:close/>
                    <a:moveTo>
                      <a:pt x="665982" y="493917"/>
                    </a:moveTo>
                    <a:lnTo>
                      <a:pt x="543079" y="493917"/>
                    </a:lnTo>
                    <a:lnTo>
                      <a:pt x="198950" y="493917"/>
                    </a:lnTo>
                    <a:lnTo>
                      <a:pt x="76046" y="493917"/>
                    </a:lnTo>
                    <a:cubicBezTo>
                      <a:pt x="62478" y="493917"/>
                      <a:pt x="51466" y="482881"/>
                      <a:pt x="51466" y="469337"/>
                    </a:cubicBezTo>
                    <a:lnTo>
                      <a:pt x="51466" y="444756"/>
                    </a:lnTo>
                    <a:lnTo>
                      <a:pt x="690563" y="444756"/>
                    </a:lnTo>
                    <a:lnTo>
                      <a:pt x="690563" y="469337"/>
                    </a:lnTo>
                    <a:cubicBezTo>
                      <a:pt x="690563" y="482881"/>
                      <a:pt x="679550" y="493917"/>
                      <a:pt x="665982" y="493917"/>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 name="PA-任意多边形: 形状 2414">
                <a:extLst>
                  <a:ext uri="{FF2B5EF4-FFF2-40B4-BE49-F238E27FC236}">
                    <a16:creationId xmlns="" xmlns:a16="http://schemas.microsoft.com/office/drawing/2014/main" xmlns:lc="http://schemas.openxmlformats.org/drawingml/2006/lockedCanvas" id="{A87DEA9A-E293-4E16-86B7-217EC04534E7}"/>
                  </a:ext>
                </a:extLst>
              </p:cNvPr>
              <p:cNvSpPr/>
              <p:nvPr>
                <p:custDataLst>
                  <p:tags r:id="rId42"/>
                </p:custDataLst>
              </p:nvPr>
            </p:nvSpPr>
            <p:spPr>
              <a:xfrm>
                <a:off x="-395595" y="14030171"/>
                <a:ext cx="199718" cy="396363"/>
              </a:xfrm>
              <a:custGeom>
                <a:avLst/>
                <a:gdLst>
                  <a:gd name="connsiteX0" fmla="*/ 198950 w 199717"/>
                  <a:gd name="connsiteY0" fmla="*/ 198950 h 396362"/>
                  <a:gd name="connsiteX1" fmla="*/ 2304 w 199717"/>
                  <a:gd name="connsiteY1" fmla="*/ 2304 h 396362"/>
                  <a:gd name="connsiteX2" fmla="*/ 2304 w 199717"/>
                  <a:gd name="connsiteY2" fmla="*/ 51466 h 396362"/>
                  <a:gd name="connsiteX3" fmla="*/ 149788 w 199717"/>
                  <a:gd name="connsiteY3" fmla="*/ 198950 h 396362"/>
                  <a:gd name="connsiteX4" fmla="*/ 2304 w 199717"/>
                  <a:gd name="connsiteY4" fmla="*/ 346433 h 396362"/>
                  <a:gd name="connsiteX5" fmla="*/ 2304 w 199717"/>
                  <a:gd name="connsiteY5" fmla="*/ 395595 h 396362"/>
                  <a:gd name="connsiteX6" fmla="*/ 198950 w 199717"/>
                  <a:gd name="connsiteY6" fmla="*/ 198950 h 396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9717" h="396362">
                    <a:moveTo>
                      <a:pt x="198950" y="198950"/>
                    </a:moveTo>
                    <a:cubicBezTo>
                      <a:pt x="198950" y="90524"/>
                      <a:pt x="110730" y="2304"/>
                      <a:pt x="2304" y="2304"/>
                    </a:cubicBezTo>
                    <a:lnTo>
                      <a:pt x="2304" y="51466"/>
                    </a:lnTo>
                    <a:cubicBezTo>
                      <a:pt x="83642" y="51466"/>
                      <a:pt x="149788" y="117612"/>
                      <a:pt x="149788" y="198950"/>
                    </a:cubicBezTo>
                    <a:cubicBezTo>
                      <a:pt x="149788" y="280287"/>
                      <a:pt x="83642" y="346433"/>
                      <a:pt x="2304" y="346433"/>
                    </a:cubicBezTo>
                    <a:lnTo>
                      <a:pt x="2304" y="395595"/>
                    </a:lnTo>
                    <a:cubicBezTo>
                      <a:pt x="110730" y="395595"/>
                      <a:pt x="198950" y="307375"/>
                      <a:pt x="198950" y="19895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 name="PA-任意多边形: 形状 2415">
                <a:extLst>
                  <a:ext uri="{FF2B5EF4-FFF2-40B4-BE49-F238E27FC236}">
                    <a16:creationId xmlns="" xmlns:a16="http://schemas.microsoft.com/office/drawing/2014/main" xmlns:lc="http://schemas.openxmlformats.org/drawingml/2006/lockedCanvas" id="{BB8C2BDC-9783-4D6C-964D-DD2228C512DC}"/>
                  </a:ext>
                </a:extLst>
              </p:cNvPr>
              <p:cNvSpPr/>
              <p:nvPr>
                <p:custDataLst>
                  <p:tags r:id="rId43"/>
                </p:custDataLst>
              </p:nvPr>
            </p:nvSpPr>
            <p:spPr>
              <a:xfrm>
                <a:off x="-395595" y="13931849"/>
                <a:ext cx="298040" cy="593008"/>
              </a:xfrm>
              <a:custGeom>
                <a:avLst/>
                <a:gdLst>
                  <a:gd name="connsiteX0" fmla="*/ 297272 w 298040"/>
                  <a:gd name="connsiteY0" fmla="*/ 297272 h 593008"/>
                  <a:gd name="connsiteX1" fmla="*/ 2304 w 298040"/>
                  <a:gd name="connsiteY1" fmla="*/ 2304 h 593008"/>
                  <a:gd name="connsiteX2" fmla="*/ 2304 w 298040"/>
                  <a:gd name="connsiteY2" fmla="*/ 51466 h 593008"/>
                  <a:gd name="connsiteX3" fmla="*/ 248111 w 298040"/>
                  <a:gd name="connsiteY3" fmla="*/ 297272 h 593008"/>
                  <a:gd name="connsiteX4" fmla="*/ 2304 w 298040"/>
                  <a:gd name="connsiteY4" fmla="*/ 543079 h 593008"/>
                  <a:gd name="connsiteX5" fmla="*/ 2304 w 298040"/>
                  <a:gd name="connsiteY5" fmla="*/ 592240 h 593008"/>
                  <a:gd name="connsiteX6" fmla="*/ 297272 w 298040"/>
                  <a:gd name="connsiteY6" fmla="*/ 297272 h 5930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8040" h="593008">
                    <a:moveTo>
                      <a:pt x="297272" y="297272"/>
                    </a:moveTo>
                    <a:cubicBezTo>
                      <a:pt x="297272" y="134622"/>
                      <a:pt x="164955" y="2304"/>
                      <a:pt x="2304" y="2304"/>
                    </a:cubicBezTo>
                    <a:lnTo>
                      <a:pt x="2304" y="51466"/>
                    </a:lnTo>
                    <a:cubicBezTo>
                      <a:pt x="137842" y="51466"/>
                      <a:pt x="248111" y="161735"/>
                      <a:pt x="248111" y="297272"/>
                    </a:cubicBezTo>
                    <a:cubicBezTo>
                      <a:pt x="248111" y="432810"/>
                      <a:pt x="137842" y="543079"/>
                      <a:pt x="2304" y="543079"/>
                    </a:cubicBezTo>
                    <a:lnTo>
                      <a:pt x="2304" y="592240"/>
                    </a:lnTo>
                    <a:cubicBezTo>
                      <a:pt x="164955" y="592240"/>
                      <a:pt x="297272" y="459922"/>
                      <a:pt x="297272" y="297272"/>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3" name="PA-任意多边形: 形状 2416">
                <a:extLst>
                  <a:ext uri="{FF2B5EF4-FFF2-40B4-BE49-F238E27FC236}">
                    <a16:creationId xmlns="" xmlns:a16="http://schemas.microsoft.com/office/drawing/2014/main" xmlns:lc="http://schemas.openxmlformats.org/drawingml/2006/lockedCanvas" id="{8F96A6E9-B6B2-4DF9-A746-7ED457A5873A}"/>
                  </a:ext>
                </a:extLst>
              </p:cNvPr>
              <p:cNvSpPr/>
              <p:nvPr>
                <p:custDataLst>
                  <p:tags r:id="rId44"/>
                </p:custDataLst>
              </p:nvPr>
            </p:nvSpPr>
            <p:spPr>
              <a:xfrm>
                <a:off x="-1329659" y="14030171"/>
                <a:ext cx="199718" cy="396363"/>
              </a:xfrm>
              <a:custGeom>
                <a:avLst/>
                <a:gdLst>
                  <a:gd name="connsiteX0" fmla="*/ 198950 w 199717"/>
                  <a:gd name="connsiteY0" fmla="*/ 51466 h 396362"/>
                  <a:gd name="connsiteX1" fmla="*/ 198950 w 199717"/>
                  <a:gd name="connsiteY1" fmla="*/ 2304 h 396362"/>
                  <a:gd name="connsiteX2" fmla="*/ 2304 w 199717"/>
                  <a:gd name="connsiteY2" fmla="*/ 198950 h 396362"/>
                  <a:gd name="connsiteX3" fmla="*/ 198950 w 199717"/>
                  <a:gd name="connsiteY3" fmla="*/ 395595 h 396362"/>
                  <a:gd name="connsiteX4" fmla="*/ 198950 w 199717"/>
                  <a:gd name="connsiteY4" fmla="*/ 346433 h 396362"/>
                  <a:gd name="connsiteX5" fmla="*/ 51466 w 199717"/>
                  <a:gd name="connsiteY5" fmla="*/ 198950 h 396362"/>
                  <a:gd name="connsiteX6" fmla="*/ 198950 w 199717"/>
                  <a:gd name="connsiteY6" fmla="*/ 51466 h 396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9717" h="396362">
                    <a:moveTo>
                      <a:pt x="198950" y="51466"/>
                    </a:moveTo>
                    <a:lnTo>
                      <a:pt x="198950" y="2304"/>
                    </a:lnTo>
                    <a:cubicBezTo>
                      <a:pt x="90524" y="2304"/>
                      <a:pt x="2304" y="90524"/>
                      <a:pt x="2304" y="198950"/>
                    </a:cubicBezTo>
                    <a:cubicBezTo>
                      <a:pt x="2304" y="307375"/>
                      <a:pt x="90524" y="395595"/>
                      <a:pt x="198950" y="395595"/>
                    </a:cubicBezTo>
                    <a:lnTo>
                      <a:pt x="198950" y="346433"/>
                    </a:lnTo>
                    <a:cubicBezTo>
                      <a:pt x="117612" y="346433"/>
                      <a:pt x="51466" y="280287"/>
                      <a:pt x="51466" y="198950"/>
                    </a:cubicBezTo>
                    <a:cubicBezTo>
                      <a:pt x="51466" y="117612"/>
                      <a:pt x="117612" y="51466"/>
                      <a:pt x="198950" y="51466"/>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4" name="PA-任意多边形: 形状 2417">
                <a:extLst>
                  <a:ext uri="{FF2B5EF4-FFF2-40B4-BE49-F238E27FC236}">
                    <a16:creationId xmlns="" xmlns:a16="http://schemas.microsoft.com/office/drawing/2014/main" xmlns:lc="http://schemas.openxmlformats.org/drawingml/2006/lockedCanvas" id="{64ACAB6C-E85F-4825-B485-38A04CE5392F}"/>
                  </a:ext>
                </a:extLst>
              </p:cNvPr>
              <p:cNvSpPr/>
              <p:nvPr>
                <p:custDataLst>
                  <p:tags r:id="rId45"/>
                </p:custDataLst>
              </p:nvPr>
            </p:nvSpPr>
            <p:spPr>
              <a:xfrm>
                <a:off x="-1427982" y="13931849"/>
                <a:ext cx="298040" cy="593008"/>
              </a:xfrm>
              <a:custGeom>
                <a:avLst/>
                <a:gdLst>
                  <a:gd name="connsiteX0" fmla="*/ 297272 w 298040"/>
                  <a:gd name="connsiteY0" fmla="*/ 592240 h 593008"/>
                  <a:gd name="connsiteX1" fmla="*/ 297272 w 298040"/>
                  <a:gd name="connsiteY1" fmla="*/ 543079 h 593008"/>
                  <a:gd name="connsiteX2" fmla="*/ 51466 w 298040"/>
                  <a:gd name="connsiteY2" fmla="*/ 297272 h 593008"/>
                  <a:gd name="connsiteX3" fmla="*/ 297272 w 298040"/>
                  <a:gd name="connsiteY3" fmla="*/ 51466 h 593008"/>
                  <a:gd name="connsiteX4" fmla="*/ 297272 w 298040"/>
                  <a:gd name="connsiteY4" fmla="*/ 2304 h 593008"/>
                  <a:gd name="connsiteX5" fmla="*/ 2304 w 298040"/>
                  <a:gd name="connsiteY5" fmla="*/ 297272 h 593008"/>
                  <a:gd name="connsiteX6" fmla="*/ 297272 w 298040"/>
                  <a:gd name="connsiteY6" fmla="*/ 592240 h 5930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8040" h="593008">
                    <a:moveTo>
                      <a:pt x="297272" y="592240"/>
                    </a:moveTo>
                    <a:lnTo>
                      <a:pt x="297272" y="543079"/>
                    </a:lnTo>
                    <a:cubicBezTo>
                      <a:pt x="161735" y="543079"/>
                      <a:pt x="51466" y="432810"/>
                      <a:pt x="51466" y="297272"/>
                    </a:cubicBezTo>
                    <a:cubicBezTo>
                      <a:pt x="51466" y="161735"/>
                      <a:pt x="161735" y="51466"/>
                      <a:pt x="297272" y="51466"/>
                    </a:cubicBezTo>
                    <a:lnTo>
                      <a:pt x="297272" y="2304"/>
                    </a:lnTo>
                    <a:cubicBezTo>
                      <a:pt x="134622" y="2304"/>
                      <a:pt x="2304" y="134622"/>
                      <a:pt x="2304" y="297272"/>
                    </a:cubicBezTo>
                    <a:cubicBezTo>
                      <a:pt x="2304" y="459922"/>
                      <a:pt x="134622" y="592240"/>
                      <a:pt x="297272" y="59224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5" name="PA-任意多边形: 形状 2418">
                <a:extLst>
                  <a:ext uri="{FF2B5EF4-FFF2-40B4-BE49-F238E27FC236}">
                    <a16:creationId xmlns="" xmlns:a16="http://schemas.microsoft.com/office/drawing/2014/main" xmlns:lc="http://schemas.openxmlformats.org/drawingml/2006/lockedCanvas" id="{18916950-D971-4002-95B5-4C74B3DFB70D}"/>
                  </a:ext>
                </a:extLst>
              </p:cNvPr>
              <p:cNvSpPr/>
              <p:nvPr>
                <p:custDataLst>
                  <p:tags r:id="rId46"/>
                </p:custDataLst>
              </p:nvPr>
            </p:nvSpPr>
            <p:spPr>
              <a:xfrm>
                <a:off x="-1083853" y="13808946"/>
                <a:ext cx="642170" cy="838816"/>
              </a:xfrm>
              <a:custGeom>
                <a:avLst/>
                <a:gdLst>
                  <a:gd name="connsiteX0" fmla="*/ 641401 w 642169"/>
                  <a:gd name="connsiteY0" fmla="*/ 592240 h 838814"/>
                  <a:gd name="connsiteX1" fmla="*/ 592240 w 642169"/>
                  <a:gd name="connsiteY1" fmla="*/ 592240 h 838814"/>
                  <a:gd name="connsiteX2" fmla="*/ 592240 w 642169"/>
                  <a:gd name="connsiteY2" fmla="*/ 543079 h 838814"/>
                  <a:gd name="connsiteX3" fmla="*/ 641401 w 642169"/>
                  <a:gd name="connsiteY3" fmla="*/ 543079 h 838814"/>
                  <a:gd name="connsiteX4" fmla="*/ 641401 w 642169"/>
                  <a:gd name="connsiteY4" fmla="*/ 297272 h 838814"/>
                  <a:gd name="connsiteX5" fmla="*/ 592240 w 642169"/>
                  <a:gd name="connsiteY5" fmla="*/ 297272 h 838814"/>
                  <a:gd name="connsiteX6" fmla="*/ 592240 w 642169"/>
                  <a:gd name="connsiteY6" fmla="*/ 248111 h 838814"/>
                  <a:gd name="connsiteX7" fmla="*/ 641401 w 642169"/>
                  <a:gd name="connsiteY7" fmla="*/ 248111 h 838814"/>
                  <a:gd name="connsiteX8" fmla="*/ 641401 w 642169"/>
                  <a:gd name="connsiteY8" fmla="*/ 2304 h 838814"/>
                  <a:gd name="connsiteX9" fmla="*/ 2304 w 642169"/>
                  <a:gd name="connsiteY9" fmla="*/ 2304 h 838814"/>
                  <a:gd name="connsiteX10" fmla="*/ 2304 w 642169"/>
                  <a:gd name="connsiteY10" fmla="*/ 248111 h 838814"/>
                  <a:gd name="connsiteX11" fmla="*/ 51466 w 642169"/>
                  <a:gd name="connsiteY11" fmla="*/ 248111 h 838814"/>
                  <a:gd name="connsiteX12" fmla="*/ 51466 w 642169"/>
                  <a:gd name="connsiteY12" fmla="*/ 297272 h 838814"/>
                  <a:gd name="connsiteX13" fmla="*/ 2304 w 642169"/>
                  <a:gd name="connsiteY13" fmla="*/ 297272 h 838814"/>
                  <a:gd name="connsiteX14" fmla="*/ 2304 w 642169"/>
                  <a:gd name="connsiteY14" fmla="*/ 543079 h 838814"/>
                  <a:gd name="connsiteX15" fmla="*/ 51466 w 642169"/>
                  <a:gd name="connsiteY15" fmla="*/ 543079 h 838814"/>
                  <a:gd name="connsiteX16" fmla="*/ 51466 w 642169"/>
                  <a:gd name="connsiteY16" fmla="*/ 592240 h 838814"/>
                  <a:gd name="connsiteX17" fmla="*/ 2304 w 642169"/>
                  <a:gd name="connsiteY17" fmla="*/ 592240 h 838814"/>
                  <a:gd name="connsiteX18" fmla="*/ 2304 w 642169"/>
                  <a:gd name="connsiteY18" fmla="*/ 838046 h 838814"/>
                  <a:gd name="connsiteX19" fmla="*/ 641401 w 642169"/>
                  <a:gd name="connsiteY19" fmla="*/ 838046 h 838814"/>
                  <a:gd name="connsiteX20" fmla="*/ 641401 w 642169"/>
                  <a:gd name="connsiteY20" fmla="*/ 592240 h 838814"/>
                  <a:gd name="connsiteX21" fmla="*/ 51466 w 642169"/>
                  <a:gd name="connsiteY21" fmla="*/ 51466 h 838814"/>
                  <a:gd name="connsiteX22" fmla="*/ 592240 w 642169"/>
                  <a:gd name="connsiteY22" fmla="*/ 51466 h 838814"/>
                  <a:gd name="connsiteX23" fmla="*/ 592240 w 642169"/>
                  <a:gd name="connsiteY23" fmla="*/ 198950 h 838814"/>
                  <a:gd name="connsiteX24" fmla="*/ 51466 w 642169"/>
                  <a:gd name="connsiteY24" fmla="*/ 198950 h 838814"/>
                  <a:gd name="connsiteX25" fmla="*/ 51466 w 642169"/>
                  <a:gd name="connsiteY25" fmla="*/ 51466 h 838814"/>
                  <a:gd name="connsiteX26" fmla="*/ 100627 w 642169"/>
                  <a:gd name="connsiteY26" fmla="*/ 248111 h 838814"/>
                  <a:gd name="connsiteX27" fmla="*/ 543079 w 642169"/>
                  <a:gd name="connsiteY27" fmla="*/ 248111 h 838814"/>
                  <a:gd name="connsiteX28" fmla="*/ 543079 w 642169"/>
                  <a:gd name="connsiteY28" fmla="*/ 297272 h 838814"/>
                  <a:gd name="connsiteX29" fmla="*/ 100627 w 642169"/>
                  <a:gd name="connsiteY29" fmla="*/ 297272 h 838814"/>
                  <a:gd name="connsiteX30" fmla="*/ 100627 w 642169"/>
                  <a:gd name="connsiteY30" fmla="*/ 248111 h 838814"/>
                  <a:gd name="connsiteX31" fmla="*/ 51466 w 642169"/>
                  <a:gd name="connsiteY31" fmla="*/ 346433 h 838814"/>
                  <a:gd name="connsiteX32" fmla="*/ 592240 w 642169"/>
                  <a:gd name="connsiteY32" fmla="*/ 346433 h 838814"/>
                  <a:gd name="connsiteX33" fmla="*/ 592240 w 642169"/>
                  <a:gd name="connsiteY33" fmla="*/ 493917 h 838814"/>
                  <a:gd name="connsiteX34" fmla="*/ 51466 w 642169"/>
                  <a:gd name="connsiteY34" fmla="*/ 493917 h 838814"/>
                  <a:gd name="connsiteX35" fmla="*/ 51466 w 642169"/>
                  <a:gd name="connsiteY35" fmla="*/ 346433 h 838814"/>
                  <a:gd name="connsiteX36" fmla="*/ 592240 w 642169"/>
                  <a:gd name="connsiteY36" fmla="*/ 788885 h 838814"/>
                  <a:gd name="connsiteX37" fmla="*/ 51466 w 642169"/>
                  <a:gd name="connsiteY37" fmla="*/ 788885 h 838814"/>
                  <a:gd name="connsiteX38" fmla="*/ 51466 w 642169"/>
                  <a:gd name="connsiteY38" fmla="*/ 641401 h 838814"/>
                  <a:gd name="connsiteX39" fmla="*/ 444756 w 642169"/>
                  <a:gd name="connsiteY39" fmla="*/ 641401 h 838814"/>
                  <a:gd name="connsiteX40" fmla="*/ 444756 w 642169"/>
                  <a:gd name="connsiteY40" fmla="*/ 592240 h 838814"/>
                  <a:gd name="connsiteX41" fmla="*/ 100627 w 642169"/>
                  <a:gd name="connsiteY41" fmla="*/ 592240 h 838814"/>
                  <a:gd name="connsiteX42" fmla="*/ 100627 w 642169"/>
                  <a:gd name="connsiteY42" fmla="*/ 543079 h 838814"/>
                  <a:gd name="connsiteX43" fmla="*/ 543079 w 642169"/>
                  <a:gd name="connsiteY43" fmla="*/ 543079 h 838814"/>
                  <a:gd name="connsiteX44" fmla="*/ 543079 w 642169"/>
                  <a:gd name="connsiteY44" fmla="*/ 592240 h 838814"/>
                  <a:gd name="connsiteX45" fmla="*/ 493917 w 642169"/>
                  <a:gd name="connsiteY45" fmla="*/ 592240 h 838814"/>
                  <a:gd name="connsiteX46" fmla="*/ 493917 w 642169"/>
                  <a:gd name="connsiteY46" fmla="*/ 641401 h 838814"/>
                  <a:gd name="connsiteX47" fmla="*/ 592240 w 642169"/>
                  <a:gd name="connsiteY47" fmla="*/ 641401 h 838814"/>
                  <a:gd name="connsiteX48" fmla="*/ 592240 w 642169"/>
                  <a:gd name="connsiteY48" fmla="*/ 788885 h 838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642169" h="838814">
                    <a:moveTo>
                      <a:pt x="641401" y="592240"/>
                    </a:moveTo>
                    <a:lnTo>
                      <a:pt x="592240" y="592240"/>
                    </a:lnTo>
                    <a:lnTo>
                      <a:pt x="592240" y="543079"/>
                    </a:lnTo>
                    <a:lnTo>
                      <a:pt x="641401" y="543079"/>
                    </a:lnTo>
                    <a:lnTo>
                      <a:pt x="641401" y="297272"/>
                    </a:lnTo>
                    <a:lnTo>
                      <a:pt x="592240" y="297272"/>
                    </a:lnTo>
                    <a:lnTo>
                      <a:pt x="592240" y="248111"/>
                    </a:lnTo>
                    <a:lnTo>
                      <a:pt x="641401" y="248111"/>
                    </a:lnTo>
                    <a:lnTo>
                      <a:pt x="641401" y="2304"/>
                    </a:lnTo>
                    <a:lnTo>
                      <a:pt x="2304" y="2304"/>
                    </a:lnTo>
                    <a:lnTo>
                      <a:pt x="2304" y="248111"/>
                    </a:lnTo>
                    <a:lnTo>
                      <a:pt x="51466" y="248111"/>
                    </a:lnTo>
                    <a:lnTo>
                      <a:pt x="51466" y="297272"/>
                    </a:lnTo>
                    <a:lnTo>
                      <a:pt x="2304" y="297272"/>
                    </a:lnTo>
                    <a:lnTo>
                      <a:pt x="2304" y="543079"/>
                    </a:lnTo>
                    <a:lnTo>
                      <a:pt x="51466" y="543079"/>
                    </a:lnTo>
                    <a:lnTo>
                      <a:pt x="51466" y="592240"/>
                    </a:lnTo>
                    <a:lnTo>
                      <a:pt x="2304" y="592240"/>
                    </a:lnTo>
                    <a:lnTo>
                      <a:pt x="2304" y="838046"/>
                    </a:lnTo>
                    <a:lnTo>
                      <a:pt x="641401" y="838046"/>
                    </a:lnTo>
                    <a:lnTo>
                      <a:pt x="641401" y="592240"/>
                    </a:lnTo>
                    <a:close/>
                    <a:moveTo>
                      <a:pt x="51466" y="51466"/>
                    </a:moveTo>
                    <a:lnTo>
                      <a:pt x="592240" y="51466"/>
                    </a:lnTo>
                    <a:lnTo>
                      <a:pt x="592240" y="198950"/>
                    </a:lnTo>
                    <a:lnTo>
                      <a:pt x="51466" y="198950"/>
                    </a:lnTo>
                    <a:lnTo>
                      <a:pt x="51466" y="51466"/>
                    </a:lnTo>
                    <a:close/>
                    <a:moveTo>
                      <a:pt x="100627" y="248111"/>
                    </a:moveTo>
                    <a:lnTo>
                      <a:pt x="543079" y="248111"/>
                    </a:lnTo>
                    <a:lnTo>
                      <a:pt x="543079" y="297272"/>
                    </a:lnTo>
                    <a:lnTo>
                      <a:pt x="100627" y="297272"/>
                    </a:lnTo>
                    <a:lnTo>
                      <a:pt x="100627" y="248111"/>
                    </a:lnTo>
                    <a:close/>
                    <a:moveTo>
                      <a:pt x="51466" y="346433"/>
                    </a:moveTo>
                    <a:lnTo>
                      <a:pt x="592240" y="346433"/>
                    </a:lnTo>
                    <a:lnTo>
                      <a:pt x="592240" y="493917"/>
                    </a:lnTo>
                    <a:lnTo>
                      <a:pt x="51466" y="493917"/>
                    </a:lnTo>
                    <a:lnTo>
                      <a:pt x="51466" y="346433"/>
                    </a:lnTo>
                    <a:close/>
                    <a:moveTo>
                      <a:pt x="592240" y="788885"/>
                    </a:moveTo>
                    <a:lnTo>
                      <a:pt x="51466" y="788885"/>
                    </a:lnTo>
                    <a:lnTo>
                      <a:pt x="51466" y="641401"/>
                    </a:lnTo>
                    <a:lnTo>
                      <a:pt x="444756" y="641401"/>
                    </a:lnTo>
                    <a:lnTo>
                      <a:pt x="444756" y="592240"/>
                    </a:lnTo>
                    <a:lnTo>
                      <a:pt x="100627" y="592240"/>
                    </a:lnTo>
                    <a:lnTo>
                      <a:pt x="100627" y="543079"/>
                    </a:lnTo>
                    <a:lnTo>
                      <a:pt x="543079" y="543079"/>
                    </a:lnTo>
                    <a:lnTo>
                      <a:pt x="543079" y="592240"/>
                    </a:lnTo>
                    <a:lnTo>
                      <a:pt x="493917" y="592240"/>
                    </a:lnTo>
                    <a:lnTo>
                      <a:pt x="493917" y="641401"/>
                    </a:lnTo>
                    <a:lnTo>
                      <a:pt x="592240" y="641401"/>
                    </a:lnTo>
                    <a:lnTo>
                      <a:pt x="592240" y="788885"/>
                    </a:ln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6" name="TextBox 15"/>
            <p:cNvSpPr txBox="1"/>
            <p:nvPr/>
          </p:nvSpPr>
          <p:spPr>
            <a:xfrm>
              <a:off x="5357308" y="1532014"/>
              <a:ext cx="1253005" cy="501117"/>
            </a:xfrm>
            <a:prstGeom prst="rect">
              <a:avLst/>
            </a:prstGeom>
          </p:spPr>
          <p:txBody>
            <a:bodyPr vert="horz" wrap="square" lIns="91440" tIns="45720" rIns="91440" bIns="45720" rtlCol="0" anchor="ctr">
              <a:noAutofit/>
            </a:bodyPr>
            <a:lstStyle/>
            <a:p>
              <a:pPr algn="ctr"/>
              <a:r>
                <a:rPr lang="en-US" altLang="zh-CN" sz="1600" i="0" dirty="0" smtClean="0">
                  <a:solidFill>
                    <a:srgbClr val="3862C0"/>
                  </a:solidFill>
                  <a:latin typeface="微软雅黑" panose="020B0503020204020204" pitchFamily="34" charset="-122"/>
                  <a:ea typeface="微软雅黑" panose="020B0503020204020204" pitchFamily="34" charset="-122"/>
                </a:rPr>
                <a:t>CFCA </a:t>
              </a:r>
              <a:r>
                <a:rPr lang="zh-CN" altLang="en-US" sz="1600" i="0" dirty="0" smtClean="0">
                  <a:solidFill>
                    <a:srgbClr val="3862C0"/>
                  </a:solidFill>
                  <a:latin typeface="微软雅黑" panose="020B0503020204020204" pitchFamily="34" charset="-122"/>
                  <a:ea typeface="微软雅黑" panose="020B0503020204020204" pitchFamily="34" charset="-122"/>
                </a:rPr>
                <a:t>服务器</a:t>
              </a:r>
              <a:endParaRPr lang="en-US" altLang="zh-CN" sz="1600" i="0" dirty="0">
                <a:solidFill>
                  <a:srgbClr val="3862C0"/>
                </a:solidFill>
                <a:latin typeface="微软雅黑" panose="020B0503020204020204" pitchFamily="34" charset="-122"/>
                <a:ea typeface="微软雅黑" panose="020B0503020204020204" pitchFamily="34" charset="-122"/>
              </a:endParaRPr>
            </a:p>
          </p:txBody>
        </p:sp>
      </p:grpSp>
      <p:cxnSp>
        <p:nvCxnSpPr>
          <p:cNvPr id="37" name="Straight Arrow Connector 36"/>
          <p:cNvCxnSpPr/>
          <p:nvPr/>
        </p:nvCxnSpPr>
        <p:spPr>
          <a:xfrm flipH="1">
            <a:off x="1979820" y="2582954"/>
            <a:ext cx="3395271" cy="26573"/>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5309074" y="2290516"/>
            <a:ext cx="1705109" cy="599356"/>
          </a:xfrm>
          <a:prstGeom prst="rect">
            <a:avLst/>
          </a:prstGeom>
        </p:spPr>
        <p:txBody>
          <a:bodyPr vert="horz" wrap="square" lIns="91440" tIns="45720" rIns="91440" bIns="45720" rtlCol="0" anchor="ctr">
            <a:noAutofit/>
          </a:bodyPr>
          <a:lstStyle/>
          <a:p>
            <a:pPr algn="ctr"/>
            <a:r>
              <a:rPr lang="en-US" altLang="zh-CN" sz="2000" i="0" dirty="0" smtClean="0">
                <a:solidFill>
                  <a:srgbClr val="3862C0"/>
                </a:solidFill>
                <a:latin typeface="微软雅黑" panose="020B0503020204020204" pitchFamily="34" charset="-122"/>
                <a:ea typeface="微软雅黑" panose="020B0503020204020204" pitchFamily="34" charset="-122"/>
              </a:rPr>
              <a:t>Server Certificate</a:t>
            </a:r>
          </a:p>
        </p:txBody>
      </p:sp>
      <p:sp>
        <p:nvSpPr>
          <p:cNvPr id="39" name="Right Brace 38"/>
          <p:cNvSpPr/>
          <p:nvPr/>
        </p:nvSpPr>
        <p:spPr bwMode="auto">
          <a:xfrm flipH="1">
            <a:off x="6876160" y="2054766"/>
            <a:ext cx="254842" cy="1093024"/>
          </a:xfrm>
          <a:prstGeom prst="rightBrace">
            <a:avLst/>
          </a:prstGeom>
          <a:solidFill>
            <a:schemeClr val="bg1"/>
          </a:solidFill>
          <a:ln w="19050" cap="flat" cmpd="sng" algn="ctr">
            <a:solidFill>
              <a:srgbClr val="A6A6A6"/>
            </a:solidFill>
            <a:prstDash val="solid"/>
            <a:round/>
            <a:headEnd type="none" w="med" len="med"/>
            <a:tailEnd type="none" w="med" len="med"/>
          </a:ln>
        </p:spPr>
        <p:txBody>
          <a:bodyPr vert="horz" wrap="none" lIns="91429" tIns="45714" rIns="91429" bIns="45714" numCol="1" rtlCol="0" anchor="ctr" anchorCtr="0" compatLnSpc="1"/>
          <a:lstStyle/>
          <a:p>
            <a: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en-US" sz="1800" b="0" i="1"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1" name="TextBox 50"/>
          <p:cNvSpPr txBox="1"/>
          <p:nvPr/>
        </p:nvSpPr>
        <p:spPr>
          <a:xfrm>
            <a:off x="7146105" y="2853988"/>
            <a:ext cx="1778384" cy="367107"/>
          </a:xfrm>
          <a:prstGeom prst="rect">
            <a:avLst/>
          </a:prstGeom>
        </p:spPr>
        <p:txBody>
          <a:bodyPr vert="horz" wrap="square" lIns="91440" tIns="45720" rIns="91440" bIns="45720" rtlCol="0" anchor="ctr">
            <a:noAutofit/>
          </a:bodyPr>
          <a:lstStyle/>
          <a:p>
            <a:pPr algn="ctr"/>
            <a:r>
              <a:rPr lang="zh-CN" altLang="en-US" sz="2000" i="0" dirty="0" smtClean="0">
                <a:solidFill>
                  <a:srgbClr val="3862C0"/>
                </a:solidFill>
                <a:latin typeface="微软雅黑" panose="020B0503020204020204" pitchFamily="34" charset="-122"/>
                <a:ea typeface="微软雅黑" panose="020B0503020204020204" pitchFamily="34" charset="-122"/>
              </a:rPr>
              <a:t>请查收并验证</a:t>
            </a:r>
            <a:endParaRPr lang="en-US" altLang="zh-CN" sz="2000" i="0" dirty="0" smtClean="0">
              <a:solidFill>
                <a:srgbClr val="3862C0"/>
              </a:solidFill>
              <a:latin typeface="微软雅黑" panose="020B0503020204020204" pitchFamily="34" charset="-122"/>
              <a:ea typeface="微软雅黑" panose="020B0503020204020204" pitchFamily="34" charset="-122"/>
            </a:endParaRPr>
          </a:p>
        </p:txBody>
      </p:sp>
      <p:grpSp>
        <p:nvGrpSpPr>
          <p:cNvPr id="40" name="PA-924-924501-Certification-492722">
            <a:extLst>
              <a:ext uri="{FF2B5EF4-FFF2-40B4-BE49-F238E27FC236}">
                <a16:creationId xmlns:a16="http://schemas.microsoft.com/office/drawing/2014/main" xmlns:lc="http://schemas.openxmlformats.org/drawingml/2006/lockedCanvas" xmlns="" id="{48081B95-EFD4-4910-874A-511FCB2BDB00}"/>
              </a:ext>
            </a:extLst>
          </p:cNvPr>
          <p:cNvGrpSpPr/>
          <p:nvPr>
            <p:custDataLst>
              <p:tags r:id="rId1"/>
            </p:custDataLst>
          </p:nvPr>
        </p:nvGrpSpPr>
        <p:grpSpPr>
          <a:xfrm>
            <a:off x="7659336" y="2067715"/>
            <a:ext cx="701488" cy="786273"/>
            <a:chOff x="6234570" y="8298752"/>
            <a:chExt cx="1244629" cy="1523784"/>
          </a:xfrm>
        </p:grpSpPr>
        <p:sp>
          <p:nvSpPr>
            <p:cNvPr id="41" name="PA-任意多边形 5411">
              <a:extLst>
                <a:ext uri="{FF2B5EF4-FFF2-40B4-BE49-F238E27FC236}">
                  <a16:creationId xmlns:a16="http://schemas.microsoft.com/office/drawing/2014/main" xmlns:lc="http://schemas.openxmlformats.org/drawingml/2006/lockedCanvas" xmlns="" id="{63C566E3-5734-4CDB-AE1D-3BEE1F5AAE12}"/>
                </a:ext>
              </a:extLst>
            </p:cNvPr>
            <p:cNvSpPr/>
            <p:nvPr>
              <p:custDataLst>
                <p:tags r:id="rId2"/>
              </p:custDataLst>
            </p:nvPr>
          </p:nvSpPr>
          <p:spPr>
            <a:xfrm>
              <a:off x="6256873" y="8321065"/>
              <a:ext cx="943570" cy="1372195"/>
            </a:xfrm>
            <a:custGeom>
              <a:avLst/>
              <a:gdLst>
                <a:gd name="connsiteX0" fmla="*/ 698 w 943570"/>
                <a:gd name="connsiteY0" fmla="*/ 698 h 1372195"/>
                <a:gd name="connsiteX1" fmla="*/ 943652 w 943570"/>
                <a:gd name="connsiteY1" fmla="*/ 698 h 1372195"/>
                <a:gd name="connsiteX2" fmla="*/ 943652 w 943570"/>
                <a:gd name="connsiteY2" fmla="*/ 1371923 h 1372195"/>
                <a:gd name="connsiteX3" fmla="*/ 698 w 943570"/>
                <a:gd name="connsiteY3" fmla="*/ 1371923 h 1372195"/>
              </a:gdLst>
              <a:ahLst/>
              <a:cxnLst>
                <a:cxn ang="0">
                  <a:pos x="connsiteX0" y="connsiteY0"/>
                </a:cxn>
                <a:cxn ang="0">
                  <a:pos x="connsiteX1" y="connsiteY1"/>
                </a:cxn>
                <a:cxn ang="0">
                  <a:pos x="connsiteX2" y="connsiteY2"/>
                </a:cxn>
                <a:cxn ang="0">
                  <a:pos x="connsiteX3" y="connsiteY3"/>
                </a:cxn>
              </a:cxnLst>
              <a:rect l="l" t="t" r="r" b="b"/>
              <a:pathLst>
                <a:path w="943570" h="1372195">
                  <a:moveTo>
                    <a:pt x="698" y="698"/>
                  </a:moveTo>
                  <a:lnTo>
                    <a:pt x="943652" y="698"/>
                  </a:lnTo>
                  <a:lnTo>
                    <a:pt x="943652" y="1371923"/>
                  </a:lnTo>
                  <a:lnTo>
                    <a:pt x="698" y="1371923"/>
                  </a:lnTo>
                  <a:close/>
                </a:path>
              </a:pathLst>
            </a:custGeom>
            <a:solidFill>
              <a:srgbClr val="D2E3F1"/>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PA-任意多边形 5412">
              <a:extLst>
                <a:ext uri="{FF2B5EF4-FFF2-40B4-BE49-F238E27FC236}">
                  <a16:creationId xmlns:a16="http://schemas.microsoft.com/office/drawing/2014/main" xmlns:lc="http://schemas.openxmlformats.org/drawingml/2006/lockedCanvas" xmlns="" id="{B1497637-F574-4529-886A-11A5AE17A30F}"/>
                </a:ext>
              </a:extLst>
            </p:cNvPr>
            <p:cNvSpPr/>
            <p:nvPr>
              <p:custDataLst>
                <p:tags r:id="rId3"/>
              </p:custDataLst>
            </p:nvPr>
          </p:nvSpPr>
          <p:spPr>
            <a:xfrm>
              <a:off x="6894007" y="9003493"/>
              <a:ext cx="306586" cy="690563"/>
            </a:xfrm>
            <a:custGeom>
              <a:avLst/>
              <a:gdLst>
                <a:gd name="connsiteX0" fmla="*/ 306532 w 306585"/>
                <a:gd name="connsiteY0" fmla="*/ 2733 h 690562"/>
                <a:gd name="connsiteX1" fmla="*/ 306532 w 306585"/>
                <a:gd name="connsiteY1" fmla="*/ 490996 h 690562"/>
                <a:gd name="connsiteX2" fmla="*/ 290900 w 306585"/>
                <a:gd name="connsiteY2" fmla="*/ 491499 h 690562"/>
                <a:gd name="connsiteX3" fmla="*/ 278368 w 306585"/>
                <a:gd name="connsiteY3" fmla="*/ 491175 h 690562"/>
                <a:gd name="connsiteX4" fmla="*/ 274883 w 306585"/>
                <a:gd name="connsiteY4" fmla="*/ 500277 h 690562"/>
                <a:gd name="connsiteX5" fmla="*/ 230347 w 306585"/>
                <a:gd name="connsiteY5" fmla="*/ 689503 h 690562"/>
                <a:gd name="connsiteX6" fmla="*/ 2232 w 306585"/>
                <a:gd name="connsiteY6" fmla="*/ 689503 h 690562"/>
                <a:gd name="connsiteX7" fmla="*/ 128183 w 306585"/>
                <a:gd name="connsiteY7" fmla="*/ 431274 h 690562"/>
                <a:gd name="connsiteX8" fmla="*/ 129040 w 306585"/>
                <a:gd name="connsiteY8" fmla="*/ 430063 h 690562"/>
                <a:gd name="connsiteX9" fmla="*/ 46265 w 306585"/>
                <a:gd name="connsiteY9" fmla="*/ 246867 h 690562"/>
                <a:gd name="connsiteX10" fmla="*/ 290900 w 306585"/>
                <a:gd name="connsiteY10" fmla="*/ 2232 h 690562"/>
                <a:gd name="connsiteX11" fmla="*/ 306532 w 306585"/>
                <a:gd name="connsiteY11" fmla="*/ 2733 h 6905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06585" h="690562">
                  <a:moveTo>
                    <a:pt x="306532" y="2733"/>
                  </a:moveTo>
                  <a:lnTo>
                    <a:pt x="306532" y="490996"/>
                  </a:lnTo>
                  <a:cubicBezTo>
                    <a:pt x="301362" y="491320"/>
                    <a:pt x="296159" y="491499"/>
                    <a:pt x="290900" y="491499"/>
                  </a:cubicBezTo>
                  <a:cubicBezTo>
                    <a:pt x="286703" y="491499"/>
                    <a:pt x="282535" y="491380"/>
                    <a:pt x="278368" y="491175"/>
                  </a:cubicBezTo>
                  <a:cubicBezTo>
                    <a:pt x="277157" y="494306"/>
                    <a:pt x="275975" y="497351"/>
                    <a:pt x="274883" y="500277"/>
                  </a:cubicBezTo>
                  <a:cubicBezTo>
                    <a:pt x="256708" y="548387"/>
                    <a:pt x="237173" y="614586"/>
                    <a:pt x="230347" y="689503"/>
                  </a:cubicBezTo>
                  <a:lnTo>
                    <a:pt x="2232" y="689503"/>
                  </a:lnTo>
                  <a:cubicBezTo>
                    <a:pt x="25726" y="621238"/>
                    <a:pt x="66687" y="520848"/>
                    <a:pt x="128183" y="431274"/>
                  </a:cubicBezTo>
                  <a:cubicBezTo>
                    <a:pt x="128477" y="430860"/>
                    <a:pt x="128775" y="430476"/>
                    <a:pt x="129040" y="430063"/>
                  </a:cubicBezTo>
                  <a:cubicBezTo>
                    <a:pt x="78328" y="385203"/>
                    <a:pt x="46265" y="319745"/>
                    <a:pt x="46265" y="246867"/>
                  </a:cubicBezTo>
                  <a:cubicBezTo>
                    <a:pt x="46265" y="111990"/>
                    <a:pt x="156023" y="2232"/>
                    <a:pt x="290900" y="2232"/>
                  </a:cubicBezTo>
                  <a:cubicBezTo>
                    <a:pt x="296159" y="2229"/>
                    <a:pt x="301362" y="2405"/>
                    <a:pt x="306532" y="2733"/>
                  </a:cubicBezTo>
                  <a:close/>
                </a:path>
              </a:pathLst>
            </a:custGeom>
            <a:solidFill>
              <a:srgbClr val="A5C6E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3" name="PA-任意多边形 5413">
              <a:extLst>
                <a:ext uri="{FF2B5EF4-FFF2-40B4-BE49-F238E27FC236}">
                  <a16:creationId xmlns:a16="http://schemas.microsoft.com/office/drawing/2014/main" xmlns:lc="http://schemas.openxmlformats.org/drawingml/2006/lockedCanvas" xmlns="" id="{FC4F66E3-39E8-48E3-8EC8-85B58E7265C4}"/>
                </a:ext>
              </a:extLst>
            </p:cNvPr>
            <p:cNvSpPr/>
            <p:nvPr>
              <p:custDataLst>
                <p:tags r:id="rId4"/>
              </p:custDataLst>
            </p:nvPr>
          </p:nvSpPr>
          <p:spPr>
            <a:xfrm>
              <a:off x="6255368" y="8319542"/>
              <a:ext cx="50602" cy="1375172"/>
            </a:xfrm>
            <a:custGeom>
              <a:avLst/>
              <a:gdLst>
                <a:gd name="connsiteX0" fmla="*/ 2232 w 50601"/>
                <a:gd name="connsiteY0" fmla="*/ 2232 h 1375171"/>
                <a:gd name="connsiteX1" fmla="*/ 49515 w 50601"/>
                <a:gd name="connsiteY1" fmla="*/ 2232 h 1375171"/>
                <a:gd name="connsiteX2" fmla="*/ 49515 w 50601"/>
                <a:gd name="connsiteY2" fmla="*/ 1373457 h 1375171"/>
                <a:gd name="connsiteX3" fmla="*/ 2232 w 50601"/>
                <a:gd name="connsiteY3" fmla="*/ 1373457 h 1375171"/>
              </a:gdLst>
              <a:ahLst/>
              <a:cxnLst>
                <a:cxn ang="0">
                  <a:pos x="connsiteX0" y="connsiteY0"/>
                </a:cxn>
                <a:cxn ang="0">
                  <a:pos x="connsiteX1" y="connsiteY1"/>
                </a:cxn>
                <a:cxn ang="0">
                  <a:pos x="connsiteX2" y="connsiteY2"/>
                </a:cxn>
                <a:cxn ang="0">
                  <a:pos x="connsiteX3" y="connsiteY3"/>
                </a:cxn>
              </a:cxnLst>
              <a:rect l="l" t="t" r="r" b="b"/>
              <a:pathLst>
                <a:path w="50601" h="1375171">
                  <a:moveTo>
                    <a:pt x="2232" y="2232"/>
                  </a:moveTo>
                  <a:lnTo>
                    <a:pt x="49515" y="2232"/>
                  </a:lnTo>
                  <a:lnTo>
                    <a:pt x="49515" y="1373457"/>
                  </a:lnTo>
                  <a:lnTo>
                    <a:pt x="2232" y="1373457"/>
                  </a:lnTo>
                  <a:close/>
                </a:path>
              </a:pathLst>
            </a:custGeom>
            <a:solidFill>
              <a:srgbClr val="A5C6E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4" name="PA-任意多边形 5414">
              <a:extLst>
                <a:ext uri="{FF2B5EF4-FFF2-40B4-BE49-F238E27FC236}">
                  <a16:creationId xmlns:a16="http://schemas.microsoft.com/office/drawing/2014/main" xmlns:lc="http://schemas.openxmlformats.org/drawingml/2006/lockedCanvas" xmlns="" id="{3E67A059-9240-4F54-A91D-AAA67843921E}"/>
                </a:ext>
              </a:extLst>
            </p:cNvPr>
            <p:cNvSpPr/>
            <p:nvPr>
              <p:custDataLst>
                <p:tags r:id="rId5"/>
              </p:custDataLst>
            </p:nvPr>
          </p:nvSpPr>
          <p:spPr>
            <a:xfrm>
              <a:off x="7151022" y="8319542"/>
              <a:ext cx="50602" cy="1375172"/>
            </a:xfrm>
            <a:custGeom>
              <a:avLst/>
              <a:gdLst>
                <a:gd name="connsiteX0" fmla="*/ 2232 w 50601"/>
                <a:gd name="connsiteY0" fmla="*/ 2232 h 1375171"/>
                <a:gd name="connsiteX1" fmla="*/ 49515 w 50601"/>
                <a:gd name="connsiteY1" fmla="*/ 2232 h 1375171"/>
                <a:gd name="connsiteX2" fmla="*/ 49515 w 50601"/>
                <a:gd name="connsiteY2" fmla="*/ 1373457 h 1375171"/>
                <a:gd name="connsiteX3" fmla="*/ 2232 w 50601"/>
                <a:gd name="connsiteY3" fmla="*/ 1373457 h 1375171"/>
              </a:gdLst>
              <a:ahLst/>
              <a:cxnLst>
                <a:cxn ang="0">
                  <a:pos x="connsiteX0" y="connsiteY0"/>
                </a:cxn>
                <a:cxn ang="0">
                  <a:pos x="connsiteX1" y="connsiteY1"/>
                </a:cxn>
                <a:cxn ang="0">
                  <a:pos x="connsiteX2" y="connsiteY2"/>
                </a:cxn>
                <a:cxn ang="0">
                  <a:pos x="connsiteX3" y="connsiteY3"/>
                </a:cxn>
              </a:cxnLst>
              <a:rect l="l" t="t" r="r" b="b"/>
              <a:pathLst>
                <a:path w="50601" h="1375171">
                  <a:moveTo>
                    <a:pt x="2232" y="2232"/>
                  </a:moveTo>
                  <a:lnTo>
                    <a:pt x="49515" y="2232"/>
                  </a:lnTo>
                  <a:lnTo>
                    <a:pt x="49515" y="1373457"/>
                  </a:lnTo>
                  <a:lnTo>
                    <a:pt x="2232" y="1373457"/>
                  </a:lnTo>
                  <a:close/>
                </a:path>
              </a:pathLst>
            </a:custGeom>
            <a:solidFill>
              <a:srgbClr val="A5C6E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5" name="PA-任意多边形 5415">
              <a:extLst>
                <a:ext uri="{FF2B5EF4-FFF2-40B4-BE49-F238E27FC236}">
                  <a16:creationId xmlns:a16="http://schemas.microsoft.com/office/drawing/2014/main" xmlns:lc="http://schemas.openxmlformats.org/drawingml/2006/lockedCanvas" xmlns="" id="{D293D9A2-7B58-4397-A773-9032CBE26CFD}"/>
                </a:ext>
              </a:extLst>
            </p:cNvPr>
            <p:cNvSpPr/>
            <p:nvPr>
              <p:custDataLst>
                <p:tags r:id="rId6"/>
              </p:custDataLst>
            </p:nvPr>
          </p:nvSpPr>
          <p:spPr>
            <a:xfrm>
              <a:off x="6410672" y="8467446"/>
              <a:ext cx="634008" cy="101203"/>
            </a:xfrm>
            <a:custGeom>
              <a:avLst/>
              <a:gdLst>
                <a:gd name="connsiteX0" fmla="*/ 698 w 634007"/>
                <a:gd name="connsiteY0" fmla="*/ 698 h 101203"/>
                <a:gd name="connsiteX1" fmla="*/ 636081 w 634007"/>
                <a:gd name="connsiteY1" fmla="*/ 698 h 101203"/>
                <a:gd name="connsiteX2" fmla="*/ 636081 w 634007"/>
                <a:gd name="connsiteY2" fmla="*/ 101174 h 101203"/>
                <a:gd name="connsiteX3" fmla="*/ 698 w 634007"/>
                <a:gd name="connsiteY3" fmla="*/ 101174 h 101203"/>
              </a:gdLst>
              <a:ahLst/>
              <a:cxnLst>
                <a:cxn ang="0">
                  <a:pos x="connsiteX0" y="connsiteY0"/>
                </a:cxn>
                <a:cxn ang="0">
                  <a:pos x="connsiteX1" y="connsiteY1"/>
                </a:cxn>
                <a:cxn ang="0">
                  <a:pos x="connsiteX2" y="connsiteY2"/>
                </a:cxn>
                <a:cxn ang="0">
                  <a:pos x="connsiteX3" y="connsiteY3"/>
                </a:cxn>
              </a:cxnLst>
              <a:rect l="l" t="t" r="r" b="b"/>
              <a:pathLst>
                <a:path w="634007" h="101203">
                  <a:moveTo>
                    <a:pt x="698" y="698"/>
                  </a:moveTo>
                  <a:lnTo>
                    <a:pt x="636081" y="698"/>
                  </a:lnTo>
                  <a:lnTo>
                    <a:pt x="636081" y="101174"/>
                  </a:lnTo>
                  <a:lnTo>
                    <a:pt x="698" y="101174"/>
                  </a:lnTo>
                  <a:close/>
                </a:path>
              </a:pathLst>
            </a:custGeom>
            <a:solidFill>
              <a:srgbClr val="FE97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6" name="PA-任意多边形 5416">
              <a:extLst>
                <a:ext uri="{FF2B5EF4-FFF2-40B4-BE49-F238E27FC236}">
                  <a16:creationId xmlns:a16="http://schemas.microsoft.com/office/drawing/2014/main" xmlns:lc="http://schemas.openxmlformats.org/drawingml/2006/lockedCanvas" xmlns="" id="{17D91D2C-DE01-4DB9-A5F4-3FFD992F5D29}"/>
                </a:ext>
              </a:extLst>
            </p:cNvPr>
            <p:cNvSpPr/>
            <p:nvPr>
              <p:custDataLst>
                <p:tags r:id="rId7"/>
              </p:custDataLst>
            </p:nvPr>
          </p:nvSpPr>
          <p:spPr>
            <a:xfrm>
              <a:off x="6913896" y="9394083"/>
              <a:ext cx="255984" cy="404813"/>
            </a:xfrm>
            <a:custGeom>
              <a:avLst/>
              <a:gdLst>
                <a:gd name="connsiteX0" fmla="*/ 255378 w 255984"/>
                <a:gd name="connsiteY0" fmla="*/ 698 h 404812"/>
                <a:gd name="connsiteX1" fmla="*/ 221690 w 255984"/>
                <a:gd name="connsiteY1" fmla="*/ 73189 h 404812"/>
                <a:gd name="connsiteX2" fmla="*/ 213504 w 255984"/>
                <a:gd name="connsiteY2" fmla="*/ 94052 h 404812"/>
                <a:gd name="connsiteX3" fmla="*/ 165953 w 255984"/>
                <a:gd name="connsiteY3" fmla="*/ 407043 h 404812"/>
                <a:gd name="connsiteX4" fmla="*/ 698 w 255984"/>
                <a:gd name="connsiteY4" fmla="*/ 390613 h 404812"/>
                <a:gd name="connsiteX5" fmla="*/ 144853 w 255984"/>
                <a:gd name="connsiteY5" fmla="*/ 65771 h 404812"/>
                <a:gd name="connsiteX6" fmla="*/ 157708 w 255984"/>
                <a:gd name="connsiteY6" fmla="*/ 47626 h 404812"/>
                <a:gd name="connsiteX7" fmla="*/ 195862 w 255984"/>
                <a:gd name="connsiteY7" fmla="*/ 698 h 404812"/>
                <a:gd name="connsiteX8" fmla="*/ 255378 w 255984"/>
                <a:gd name="connsiteY8" fmla="*/ 698 h 4048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55984" h="404812">
                  <a:moveTo>
                    <a:pt x="255378" y="698"/>
                  </a:moveTo>
                  <a:cubicBezTo>
                    <a:pt x="245773" y="18902"/>
                    <a:pt x="233804" y="43489"/>
                    <a:pt x="221690" y="73189"/>
                  </a:cubicBezTo>
                  <a:cubicBezTo>
                    <a:pt x="218972" y="79898"/>
                    <a:pt x="216222" y="86842"/>
                    <a:pt x="213504" y="94052"/>
                  </a:cubicBezTo>
                  <a:cubicBezTo>
                    <a:pt x="183066" y="174639"/>
                    <a:pt x="155110" y="285906"/>
                    <a:pt x="165953" y="407043"/>
                  </a:cubicBezTo>
                  <a:lnTo>
                    <a:pt x="698" y="390613"/>
                  </a:lnTo>
                  <a:cubicBezTo>
                    <a:pt x="698" y="390613"/>
                    <a:pt x="44879" y="211406"/>
                    <a:pt x="144853" y="65771"/>
                  </a:cubicBezTo>
                  <a:cubicBezTo>
                    <a:pt x="149020" y="59654"/>
                    <a:pt x="153303" y="53597"/>
                    <a:pt x="157708" y="47626"/>
                  </a:cubicBezTo>
                  <a:cubicBezTo>
                    <a:pt x="169677" y="31315"/>
                    <a:pt x="182414" y="15592"/>
                    <a:pt x="195862" y="698"/>
                  </a:cubicBezTo>
                  <a:lnTo>
                    <a:pt x="255378" y="698"/>
                  </a:lnTo>
                  <a:close/>
                </a:path>
              </a:pathLst>
            </a:custGeom>
            <a:solidFill>
              <a:srgbClr val="FF2796"/>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7" name="PA-任意多边形 5417">
              <a:extLst>
                <a:ext uri="{FF2B5EF4-FFF2-40B4-BE49-F238E27FC236}">
                  <a16:creationId xmlns:a16="http://schemas.microsoft.com/office/drawing/2014/main" xmlns:lc="http://schemas.openxmlformats.org/drawingml/2006/lockedCanvas" xmlns="" id="{C5C96D11-EB03-4BB6-94AB-A4BFA0DBE480}"/>
                </a:ext>
              </a:extLst>
            </p:cNvPr>
            <p:cNvSpPr/>
            <p:nvPr>
              <p:custDataLst>
                <p:tags r:id="rId8"/>
              </p:custDataLst>
            </p:nvPr>
          </p:nvSpPr>
          <p:spPr>
            <a:xfrm>
              <a:off x="7056516" y="9392548"/>
              <a:ext cx="113109" cy="95250"/>
            </a:xfrm>
            <a:custGeom>
              <a:avLst/>
              <a:gdLst>
                <a:gd name="connsiteX0" fmla="*/ 53239 w 113109"/>
                <a:gd name="connsiteY0" fmla="*/ 2232 h 95250"/>
                <a:gd name="connsiteX1" fmla="*/ 112755 w 113109"/>
                <a:gd name="connsiteY1" fmla="*/ 2232 h 95250"/>
                <a:gd name="connsiteX2" fmla="*/ 79066 w 113109"/>
                <a:gd name="connsiteY2" fmla="*/ 74724 h 95250"/>
                <a:gd name="connsiteX3" fmla="*/ 70881 w 113109"/>
                <a:gd name="connsiteY3" fmla="*/ 95586 h 95250"/>
                <a:gd name="connsiteX4" fmla="*/ 2232 w 113109"/>
                <a:gd name="connsiteY4" fmla="*/ 67306 h 95250"/>
                <a:gd name="connsiteX5" fmla="*/ 15088 w 113109"/>
                <a:gd name="connsiteY5" fmla="*/ 49161 h 95250"/>
                <a:gd name="connsiteX6" fmla="*/ 53239 w 113109"/>
                <a:gd name="connsiteY6" fmla="*/ 2232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3109" h="95250">
                  <a:moveTo>
                    <a:pt x="53239" y="2232"/>
                  </a:moveTo>
                  <a:lnTo>
                    <a:pt x="112755" y="2232"/>
                  </a:lnTo>
                  <a:cubicBezTo>
                    <a:pt x="103150" y="20437"/>
                    <a:pt x="91181" y="45024"/>
                    <a:pt x="79066" y="74724"/>
                  </a:cubicBezTo>
                  <a:cubicBezTo>
                    <a:pt x="76349" y="81433"/>
                    <a:pt x="73599" y="88377"/>
                    <a:pt x="70881" y="95586"/>
                  </a:cubicBezTo>
                  <a:cubicBezTo>
                    <a:pt x="46351" y="89675"/>
                    <a:pt x="23271" y="80043"/>
                    <a:pt x="2232" y="67306"/>
                  </a:cubicBezTo>
                  <a:cubicBezTo>
                    <a:pt x="6400" y="61189"/>
                    <a:pt x="10683" y="55132"/>
                    <a:pt x="15088" y="49161"/>
                  </a:cubicBezTo>
                  <a:cubicBezTo>
                    <a:pt x="27057" y="32846"/>
                    <a:pt x="39794" y="17127"/>
                    <a:pt x="53239" y="2232"/>
                  </a:cubicBezTo>
                  <a:close/>
                </a:path>
              </a:pathLst>
            </a:custGeom>
            <a:solidFill>
              <a:srgbClr val="E50A82"/>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8" name="PA-任意多边形 5418">
              <a:extLst>
                <a:ext uri="{FF2B5EF4-FFF2-40B4-BE49-F238E27FC236}">
                  <a16:creationId xmlns:a16="http://schemas.microsoft.com/office/drawing/2014/main" xmlns:lc="http://schemas.openxmlformats.org/drawingml/2006/lockedCanvas" xmlns="" id="{EE5A487A-82A7-49A0-8EA8-06B5D380FAF1}"/>
                </a:ext>
              </a:extLst>
            </p:cNvPr>
            <p:cNvSpPr/>
            <p:nvPr>
              <p:custDataLst>
                <p:tags r:id="rId9"/>
              </p:custDataLst>
            </p:nvPr>
          </p:nvSpPr>
          <p:spPr>
            <a:xfrm>
              <a:off x="7069378" y="9392560"/>
              <a:ext cx="101203" cy="74414"/>
            </a:xfrm>
            <a:custGeom>
              <a:avLst/>
              <a:gdLst>
                <a:gd name="connsiteX0" fmla="*/ 40389 w 101203"/>
                <a:gd name="connsiteY0" fmla="*/ 2232 h 74414"/>
                <a:gd name="connsiteX1" fmla="*/ 99908 w 101203"/>
                <a:gd name="connsiteY1" fmla="*/ 2232 h 74414"/>
                <a:gd name="connsiteX2" fmla="*/ 66208 w 101203"/>
                <a:gd name="connsiteY2" fmla="*/ 74709 h 74414"/>
                <a:gd name="connsiteX3" fmla="*/ 2232 w 101203"/>
                <a:gd name="connsiteY3" fmla="*/ 49155 h 74414"/>
                <a:gd name="connsiteX4" fmla="*/ 40389 w 101203"/>
                <a:gd name="connsiteY4" fmla="*/ 2232 h 744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203" h="74414">
                  <a:moveTo>
                    <a:pt x="40389" y="2232"/>
                  </a:moveTo>
                  <a:lnTo>
                    <a:pt x="99908" y="2232"/>
                  </a:lnTo>
                  <a:cubicBezTo>
                    <a:pt x="90303" y="20425"/>
                    <a:pt x="78307" y="45021"/>
                    <a:pt x="66208" y="74709"/>
                  </a:cubicBezTo>
                  <a:cubicBezTo>
                    <a:pt x="43354" y="69529"/>
                    <a:pt x="21824" y="60796"/>
                    <a:pt x="2232" y="49155"/>
                  </a:cubicBezTo>
                  <a:cubicBezTo>
                    <a:pt x="14198" y="32849"/>
                    <a:pt x="26917" y="17106"/>
                    <a:pt x="40389" y="2232"/>
                  </a:cubicBezTo>
                  <a:close/>
                </a:path>
              </a:pathLst>
            </a:custGeom>
            <a:solidFill>
              <a:srgbClr val="E50A82"/>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9" name="PA-任意多边形 5419">
              <a:extLst>
                <a:ext uri="{FF2B5EF4-FFF2-40B4-BE49-F238E27FC236}">
                  <a16:creationId xmlns:a16="http://schemas.microsoft.com/office/drawing/2014/main" xmlns:lc="http://schemas.openxmlformats.org/drawingml/2006/lockedCanvas" xmlns="" id="{68607220-B4B3-4C98-9B1F-CDAB709D6922}"/>
                </a:ext>
              </a:extLst>
            </p:cNvPr>
            <p:cNvSpPr/>
            <p:nvPr>
              <p:custDataLst>
                <p:tags r:id="rId10"/>
              </p:custDataLst>
            </p:nvPr>
          </p:nvSpPr>
          <p:spPr>
            <a:xfrm>
              <a:off x="7203033" y="9394083"/>
              <a:ext cx="255984" cy="404813"/>
            </a:xfrm>
            <a:custGeom>
              <a:avLst/>
              <a:gdLst>
                <a:gd name="connsiteX0" fmla="*/ 90152 w 255984"/>
                <a:gd name="connsiteY0" fmla="*/ 407043 h 404812"/>
                <a:gd name="connsiteX1" fmla="*/ 42307 w 255984"/>
                <a:gd name="connsiteY1" fmla="*/ 93343 h 404812"/>
                <a:gd name="connsiteX2" fmla="*/ 34121 w 255984"/>
                <a:gd name="connsiteY2" fmla="*/ 72510 h 404812"/>
                <a:gd name="connsiteX3" fmla="*/ 698 w 255984"/>
                <a:gd name="connsiteY3" fmla="*/ 698 h 404812"/>
                <a:gd name="connsiteX4" fmla="*/ 60247 w 255984"/>
                <a:gd name="connsiteY4" fmla="*/ 698 h 404812"/>
                <a:gd name="connsiteX5" fmla="*/ 97424 w 255984"/>
                <a:gd name="connsiteY5" fmla="*/ 46296 h 404812"/>
                <a:gd name="connsiteX6" fmla="*/ 110339 w 255984"/>
                <a:gd name="connsiteY6" fmla="*/ 64411 h 404812"/>
                <a:gd name="connsiteX7" fmla="*/ 255381 w 255984"/>
                <a:gd name="connsiteY7" fmla="*/ 390610 h 404812"/>
                <a:gd name="connsiteX8" fmla="*/ 90152 w 255984"/>
                <a:gd name="connsiteY8" fmla="*/ 407043 h 4048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55984" h="404812">
                  <a:moveTo>
                    <a:pt x="90152" y="407043"/>
                  </a:moveTo>
                  <a:cubicBezTo>
                    <a:pt x="101029" y="285555"/>
                    <a:pt x="72864" y="173993"/>
                    <a:pt x="42307" y="93343"/>
                  </a:cubicBezTo>
                  <a:cubicBezTo>
                    <a:pt x="39589" y="86161"/>
                    <a:pt x="36869" y="79187"/>
                    <a:pt x="34121" y="72510"/>
                  </a:cubicBezTo>
                  <a:cubicBezTo>
                    <a:pt x="22123" y="43105"/>
                    <a:pt x="10243" y="18783"/>
                    <a:pt x="698" y="698"/>
                  </a:cubicBezTo>
                  <a:lnTo>
                    <a:pt x="60247" y="698"/>
                  </a:lnTo>
                  <a:cubicBezTo>
                    <a:pt x="73338" y="15179"/>
                    <a:pt x="85750" y="30457"/>
                    <a:pt x="97424" y="46296"/>
                  </a:cubicBezTo>
                  <a:cubicBezTo>
                    <a:pt x="101826" y="52267"/>
                    <a:pt x="106142" y="58294"/>
                    <a:pt x="110339" y="64411"/>
                  </a:cubicBezTo>
                  <a:cubicBezTo>
                    <a:pt x="210935" y="210280"/>
                    <a:pt x="255381" y="390610"/>
                    <a:pt x="255381" y="390610"/>
                  </a:cubicBezTo>
                  <a:lnTo>
                    <a:pt x="90152" y="407043"/>
                  </a:lnTo>
                  <a:close/>
                </a:path>
              </a:pathLst>
            </a:custGeom>
            <a:solidFill>
              <a:srgbClr val="FF2796"/>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0" name="PA-任意多边形 5420">
              <a:extLst>
                <a:ext uri="{FF2B5EF4-FFF2-40B4-BE49-F238E27FC236}">
                  <a16:creationId xmlns:a16="http://schemas.microsoft.com/office/drawing/2014/main" xmlns:lc="http://schemas.openxmlformats.org/drawingml/2006/lockedCanvas" xmlns="" id="{FFFD5731-0414-4DD2-A62B-69377F444E34}"/>
                </a:ext>
              </a:extLst>
            </p:cNvPr>
            <p:cNvSpPr/>
            <p:nvPr>
              <p:custDataLst>
                <p:tags r:id="rId11"/>
              </p:custDataLst>
            </p:nvPr>
          </p:nvSpPr>
          <p:spPr>
            <a:xfrm>
              <a:off x="7201498" y="9392548"/>
              <a:ext cx="113109" cy="95250"/>
            </a:xfrm>
            <a:custGeom>
              <a:avLst/>
              <a:gdLst>
                <a:gd name="connsiteX0" fmla="*/ 111871 w 113109"/>
                <a:gd name="connsiteY0" fmla="*/ 65946 h 95250"/>
                <a:gd name="connsiteX1" fmla="*/ 43842 w 113109"/>
                <a:gd name="connsiteY1" fmla="*/ 94878 h 95250"/>
                <a:gd name="connsiteX2" fmla="*/ 35656 w 113109"/>
                <a:gd name="connsiteY2" fmla="*/ 74045 h 95250"/>
                <a:gd name="connsiteX3" fmla="*/ 2232 w 113109"/>
                <a:gd name="connsiteY3" fmla="*/ 2232 h 95250"/>
                <a:gd name="connsiteX4" fmla="*/ 61782 w 113109"/>
                <a:gd name="connsiteY4" fmla="*/ 2232 h 95250"/>
                <a:gd name="connsiteX5" fmla="*/ 98959 w 113109"/>
                <a:gd name="connsiteY5" fmla="*/ 47830 h 95250"/>
                <a:gd name="connsiteX6" fmla="*/ 111871 w 113109"/>
                <a:gd name="connsiteY6" fmla="*/ 65946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3109" h="95250">
                  <a:moveTo>
                    <a:pt x="111871" y="65946"/>
                  </a:moveTo>
                  <a:cubicBezTo>
                    <a:pt x="91065" y="78831"/>
                    <a:pt x="68163" y="88672"/>
                    <a:pt x="43842" y="94878"/>
                  </a:cubicBezTo>
                  <a:cubicBezTo>
                    <a:pt x="41124" y="87696"/>
                    <a:pt x="38404" y="80721"/>
                    <a:pt x="35656" y="74045"/>
                  </a:cubicBezTo>
                  <a:cubicBezTo>
                    <a:pt x="23658" y="44640"/>
                    <a:pt x="11778" y="20318"/>
                    <a:pt x="2232" y="2232"/>
                  </a:cubicBezTo>
                  <a:lnTo>
                    <a:pt x="61782" y="2232"/>
                  </a:lnTo>
                  <a:cubicBezTo>
                    <a:pt x="74872" y="16713"/>
                    <a:pt x="87285" y="31992"/>
                    <a:pt x="98959" y="47830"/>
                  </a:cubicBezTo>
                  <a:cubicBezTo>
                    <a:pt x="103361" y="53801"/>
                    <a:pt x="107677" y="59829"/>
                    <a:pt x="111871" y="65946"/>
                  </a:cubicBezTo>
                  <a:close/>
                </a:path>
              </a:pathLst>
            </a:custGeom>
            <a:solidFill>
              <a:srgbClr val="E50A82"/>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2" name="PA-任意多边形 5421">
              <a:extLst>
                <a:ext uri="{FF2B5EF4-FFF2-40B4-BE49-F238E27FC236}">
                  <a16:creationId xmlns:a16="http://schemas.microsoft.com/office/drawing/2014/main" xmlns:lc="http://schemas.openxmlformats.org/drawingml/2006/lockedCanvas" xmlns="" id="{C5857DED-A529-4952-9790-F0E641F429A6}"/>
                </a:ext>
              </a:extLst>
            </p:cNvPr>
            <p:cNvSpPr/>
            <p:nvPr>
              <p:custDataLst>
                <p:tags r:id="rId12"/>
              </p:custDataLst>
            </p:nvPr>
          </p:nvSpPr>
          <p:spPr>
            <a:xfrm>
              <a:off x="7201507" y="9392560"/>
              <a:ext cx="98227" cy="74414"/>
            </a:xfrm>
            <a:custGeom>
              <a:avLst/>
              <a:gdLst>
                <a:gd name="connsiteX0" fmla="*/ 98935 w 98226"/>
                <a:gd name="connsiteY0" fmla="*/ 47824 h 74414"/>
                <a:gd name="connsiteX1" fmla="*/ 35653 w 98226"/>
                <a:gd name="connsiteY1" fmla="*/ 74030 h 74414"/>
                <a:gd name="connsiteX2" fmla="*/ 2232 w 98226"/>
                <a:gd name="connsiteY2" fmla="*/ 2232 h 74414"/>
                <a:gd name="connsiteX3" fmla="*/ 61767 w 98226"/>
                <a:gd name="connsiteY3" fmla="*/ 2232 h 74414"/>
                <a:gd name="connsiteX4" fmla="*/ 98935 w 98226"/>
                <a:gd name="connsiteY4" fmla="*/ 47824 h 744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226" h="74414">
                  <a:moveTo>
                    <a:pt x="98935" y="47824"/>
                  </a:moveTo>
                  <a:cubicBezTo>
                    <a:pt x="79575" y="59629"/>
                    <a:pt x="58287" y="68568"/>
                    <a:pt x="35653" y="74030"/>
                  </a:cubicBezTo>
                  <a:cubicBezTo>
                    <a:pt x="23643" y="44639"/>
                    <a:pt x="11766" y="20294"/>
                    <a:pt x="2232" y="2232"/>
                  </a:cubicBezTo>
                  <a:lnTo>
                    <a:pt x="61767" y="2232"/>
                  </a:lnTo>
                  <a:cubicBezTo>
                    <a:pt x="74870" y="16692"/>
                    <a:pt x="87264" y="31992"/>
                    <a:pt x="98935" y="47824"/>
                  </a:cubicBezTo>
                  <a:close/>
                </a:path>
              </a:pathLst>
            </a:custGeom>
            <a:solidFill>
              <a:srgbClr val="E50A82"/>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3" name="PA-任意多边形 5422">
              <a:extLst>
                <a:ext uri="{FF2B5EF4-FFF2-40B4-BE49-F238E27FC236}">
                  <a16:creationId xmlns:a16="http://schemas.microsoft.com/office/drawing/2014/main" xmlns:lc="http://schemas.openxmlformats.org/drawingml/2006/lockedCanvas" xmlns="" id="{897104B9-A176-4583-BA55-D66A2547835D}"/>
                </a:ext>
              </a:extLst>
            </p:cNvPr>
            <p:cNvSpPr/>
            <p:nvPr>
              <p:custDataLst>
                <p:tags r:id="rId13"/>
              </p:custDataLst>
            </p:nvPr>
          </p:nvSpPr>
          <p:spPr>
            <a:xfrm>
              <a:off x="6983931" y="9049355"/>
              <a:ext cx="401836" cy="401836"/>
            </a:xfrm>
            <a:custGeom>
              <a:avLst/>
              <a:gdLst>
                <a:gd name="connsiteX0" fmla="*/ 401289 w 401835"/>
                <a:gd name="connsiteY0" fmla="*/ 200994 h 401835"/>
                <a:gd name="connsiteX1" fmla="*/ 200994 w 401835"/>
                <a:gd name="connsiteY1" fmla="*/ 401289 h 401835"/>
                <a:gd name="connsiteX2" fmla="*/ 698 w 401835"/>
                <a:gd name="connsiteY2" fmla="*/ 200994 h 401835"/>
                <a:gd name="connsiteX3" fmla="*/ 200994 w 401835"/>
                <a:gd name="connsiteY3" fmla="*/ 698 h 401835"/>
                <a:gd name="connsiteX4" fmla="*/ 401289 w 401835"/>
                <a:gd name="connsiteY4" fmla="*/ 200994 h 4018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1835" h="401835">
                  <a:moveTo>
                    <a:pt x="401289" y="200994"/>
                  </a:moveTo>
                  <a:cubicBezTo>
                    <a:pt x="401289" y="311614"/>
                    <a:pt x="311614" y="401289"/>
                    <a:pt x="200994" y="401289"/>
                  </a:cubicBezTo>
                  <a:cubicBezTo>
                    <a:pt x="90373" y="401289"/>
                    <a:pt x="698" y="311614"/>
                    <a:pt x="698" y="200994"/>
                  </a:cubicBezTo>
                  <a:cubicBezTo>
                    <a:pt x="698" y="90373"/>
                    <a:pt x="90373" y="698"/>
                    <a:pt x="200994" y="698"/>
                  </a:cubicBezTo>
                  <a:cubicBezTo>
                    <a:pt x="311614" y="698"/>
                    <a:pt x="401289" y="90373"/>
                    <a:pt x="401289" y="200994"/>
                  </a:cubicBezTo>
                  <a:close/>
                </a:path>
              </a:pathLst>
            </a:custGeom>
            <a:solidFill>
              <a:srgbClr val="FEC007"/>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4" name="PA-任意多边形 5423">
              <a:extLst>
                <a:ext uri="{FF2B5EF4-FFF2-40B4-BE49-F238E27FC236}">
                  <a16:creationId xmlns:a16="http://schemas.microsoft.com/office/drawing/2014/main" xmlns:lc="http://schemas.openxmlformats.org/drawingml/2006/lockedCanvas" xmlns="" id="{DECB3F89-FE7F-42D3-BE73-396F6409565C}"/>
                </a:ext>
              </a:extLst>
            </p:cNvPr>
            <p:cNvSpPr/>
            <p:nvPr>
              <p:custDataLst>
                <p:tags r:id="rId14"/>
              </p:custDataLst>
            </p:nvPr>
          </p:nvSpPr>
          <p:spPr>
            <a:xfrm>
              <a:off x="7033549" y="9103753"/>
              <a:ext cx="300633" cy="291703"/>
            </a:xfrm>
            <a:custGeom>
              <a:avLst/>
              <a:gdLst>
                <a:gd name="connsiteX0" fmla="*/ 52224 w 300632"/>
                <a:gd name="connsiteY0" fmla="*/ 189164 h 291703"/>
                <a:gd name="connsiteX1" fmla="*/ 13260 w 300632"/>
                <a:gd name="connsiteY1" fmla="*/ 151174 h 291703"/>
                <a:gd name="connsiteX2" fmla="*/ 36242 w 300632"/>
                <a:gd name="connsiteY2" fmla="*/ 80453 h 291703"/>
                <a:gd name="connsiteX3" fmla="*/ 90097 w 300632"/>
                <a:gd name="connsiteY3" fmla="*/ 72628 h 291703"/>
                <a:gd name="connsiteX4" fmla="*/ 114181 w 300632"/>
                <a:gd name="connsiteY4" fmla="*/ 23816 h 291703"/>
                <a:gd name="connsiteX5" fmla="*/ 188547 w 300632"/>
                <a:gd name="connsiteY5" fmla="*/ 23816 h 291703"/>
                <a:gd name="connsiteX6" fmla="*/ 212633 w 300632"/>
                <a:gd name="connsiteY6" fmla="*/ 72634 h 291703"/>
                <a:gd name="connsiteX7" fmla="*/ 266494 w 300632"/>
                <a:gd name="connsiteY7" fmla="*/ 80465 h 291703"/>
                <a:gd name="connsiteX8" fmla="*/ 289465 w 300632"/>
                <a:gd name="connsiteY8" fmla="*/ 151192 h 291703"/>
                <a:gd name="connsiteX9" fmla="*/ 250498 w 300632"/>
                <a:gd name="connsiteY9" fmla="*/ 189164 h 291703"/>
                <a:gd name="connsiteX10" fmla="*/ 259699 w 300632"/>
                <a:gd name="connsiteY10" fmla="*/ 242807 h 291703"/>
                <a:gd name="connsiteX11" fmla="*/ 199543 w 300632"/>
                <a:gd name="connsiteY11" fmla="*/ 286518 h 291703"/>
                <a:gd name="connsiteX12" fmla="*/ 151358 w 300632"/>
                <a:gd name="connsiteY12" fmla="*/ 261193 h 291703"/>
                <a:gd name="connsiteX13" fmla="*/ 103173 w 300632"/>
                <a:gd name="connsiteY13" fmla="*/ 286524 h 291703"/>
                <a:gd name="connsiteX14" fmla="*/ 43014 w 300632"/>
                <a:gd name="connsiteY14" fmla="*/ 242810 h 291703"/>
                <a:gd name="connsiteX15" fmla="*/ 52224 w 300632"/>
                <a:gd name="connsiteY15" fmla="*/ 189164 h 291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00632" h="291703">
                  <a:moveTo>
                    <a:pt x="52224" y="189164"/>
                  </a:moveTo>
                  <a:lnTo>
                    <a:pt x="13260" y="151174"/>
                  </a:lnTo>
                  <a:cubicBezTo>
                    <a:pt x="-11344" y="127186"/>
                    <a:pt x="2238" y="85395"/>
                    <a:pt x="36242" y="80453"/>
                  </a:cubicBezTo>
                  <a:lnTo>
                    <a:pt x="90097" y="72628"/>
                  </a:lnTo>
                  <a:lnTo>
                    <a:pt x="114181" y="23816"/>
                  </a:lnTo>
                  <a:cubicBezTo>
                    <a:pt x="129388" y="-7007"/>
                    <a:pt x="173340" y="-7010"/>
                    <a:pt x="188547" y="23816"/>
                  </a:cubicBezTo>
                  <a:lnTo>
                    <a:pt x="212633" y="72634"/>
                  </a:lnTo>
                  <a:lnTo>
                    <a:pt x="266494" y="80465"/>
                  </a:lnTo>
                  <a:cubicBezTo>
                    <a:pt x="300505" y="85410"/>
                    <a:pt x="314078" y="127206"/>
                    <a:pt x="289465" y="151192"/>
                  </a:cubicBezTo>
                  <a:lnTo>
                    <a:pt x="250498" y="189164"/>
                  </a:lnTo>
                  <a:lnTo>
                    <a:pt x="259699" y="242807"/>
                  </a:lnTo>
                  <a:cubicBezTo>
                    <a:pt x="265509" y="276677"/>
                    <a:pt x="229960" y="302505"/>
                    <a:pt x="199543" y="286518"/>
                  </a:cubicBezTo>
                  <a:lnTo>
                    <a:pt x="151358" y="261193"/>
                  </a:lnTo>
                  <a:lnTo>
                    <a:pt x="103173" y="286524"/>
                  </a:lnTo>
                  <a:cubicBezTo>
                    <a:pt x="72753" y="302517"/>
                    <a:pt x="37201" y="276683"/>
                    <a:pt x="43014" y="242810"/>
                  </a:cubicBezTo>
                  <a:lnTo>
                    <a:pt x="52224" y="189164"/>
                  </a:lnTo>
                  <a:close/>
                </a:path>
              </a:pathLst>
            </a:custGeom>
            <a:solidFill>
              <a:srgbClr val="FE97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5" name="PA-任意多边形 5424">
              <a:extLst>
                <a:ext uri="{FF2B5EF4-FFF2-40B4-BE49-F238E27FC236}">
                  <a16:creationId xmlns:a16="http://schemas.microsoft.com/office/drawing/2014/main" xmlns:lc="http://schemas.openxmlformats.org/drawingml/2006/lockedCanvas" xmlns="" id="{BFED772F-CB50-47F1-BA3B-E9E44A7E3F0E}"/>
                </a:ext>
              </a:extLst>
            </p:cNvPr>
            <p:cNvSpPr/>
            <p:nvPr>
              <p:custDataLst>
                <p:tags r:id="rId15"/>
              </p:custDataLst>
            </p:nvPr>
          </p:nvSpPr>
          <p:spPr>
            <a:xfrm>
              <a:off x="7081211" y="9151686"/>
              <a:ext cx="205383" cy="196453"/>
            </a:xfrm>
            <a:custGeom>
              <a:avLst/>
              <a:gdLst>
                <a:gd name="connsiteX0" fmla="*/ 155211 w 205382"/>
                <a:gd name="connsiteY0" fmla="*/ 125746 h 196453"/>
                <a:gd name="connsiteX1" fmla="*/ 167367 w 205382"/>
                <a:gd name="connsiteY1" fmla="*/ 196645 h 196453"/>
                <a:gd name="connsiteX2" fmla="*/ 103702 w 205382"/>
                <a:gd name="connsiteY2" fmla="*/ 163179 h 196453"/>
                <a:gd name="connsiteX3" fmla="*/ 61223 w 205382"/>
                <a:gd name="connsiteY3" fmla="*/ 185503 h 196453"/>
                <a:gd name="connsiteX4" fmla="*/ 40036 w 205382"/>
                <a:gd name="connsiteY4" fmla="*/ 196645 h 196453"/>
                <a:gd name="connsiteX5" fmla="*/ 42233 w 205382"/>
                <a:gd name="connsiteY5" fmla="*/ 183837 h 196453"/>
                <a:gd name="connsiteX6" fmla="*/ 45715 w 205382"/>
                <a:gd name="connsiteY6" fmla="*/ 163519 h 196453"/>
                <a:gd name="connsiteX7" fmla="*/ 52192 w 205382"/>
                <a:gd name="connsiteY7" fmla="*/ 125746 h 196453"/>
                <a:gd name="connsiteX8" fmla="*/ 42631 w 205382"/>
                <a:gd name="connsiteY8" fmla="*/ 116438 h 196453"/>
                <a:gd name="connsiteX9" fmla="*/ 698 w 205382"/>
                <a:gd name="connsiteY9" fmla="*/ 75549 h 196453"/>
                <a:gd name="connsiteX10" fmla="*/ 71876 w 205382"/>
                <a:gd name="connsiteY10" fmla="*/ 65206 h 196453"/>
                <a:gd name="connsiteX11" fmla="*/ 103702 w 205382"/>
                <a:gd name="connsiteY11" fmla="*/ 698 h 196453"/>
                <a:gd name="connsiteX12" fmla="*/ 121760 w 205382"/>
                <a:gd name="connsiteY12" fmla="*/ 37303 h 196453"/>
                <a:gd name="connsiteX13" fmla="*/ 135542 w 205382"/>
                <a:gd name="connsiteY13" fmla="*/ 65206 h 196453"/>
                <a:gd name="connsiteX14" fmla="*/ 142948 w 205382"/>
                <a:gd name="connsiteY14" fmla="*/ 66283 h 196453"/>
                <a:gd name="connsiteX15" fmla="*/ 157646 w 205382"/>
                <a:gd name="connsiteY15" fmla="*/ 68423 h 196453"/>
                <a:gd name="connsiteX16" fmla="*/ 175690 w 205382"/>
                <a:gd name="connsiteY16" fmla="*/ 71034 h 196453"/>
                <a:gd name="connsiteX17" fmla="*/ 206717 w 205382"/>
                <a:gd name="connsiteY17" fmla="*/ 75549 h 1964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05382" h="196453">
                  <a:moveTo>
                    <a:pt x="155211" y="125746"/>
                  </a:moveTo>
                  <a:lnTo>
                    <a:pt x="167367" y="196645"/>
                  </a:lnTo>
                  <a:lnTo>
                    <a:pt x="103702" y="163179"/>
                  </a:lnTo>
                  <a:lnTo>
                    <a:pt x="61223" y="185503"/>
                  </a:lnTo>
                  <a:lnTo>
                    <a:pt x="40036" y="196645"/>
                  </a:lnTo>
                  <a:lnTo>
                    <a:pt x="42233" y="183837"/>
                  </a:lnTo>
                  <a:lnTo>
                    <a:pt x="45715" y="163519"/>
                  </a:lnTo>
                  <a:lnTo>
                    <a:pt x="52192" y="125746"/>
                  </a:lnTo>
                  <a:lnTo>
                    <a:pt x="42631" y="116438"/>
                  </a:lnTo>
                  <a:lnTo>
                    <a:pt x="698" y="75549"/>
                  </a:lnTo>
                  <a:lnTo>
                    <a:pt x="71876" y="65206"/>
                  </a:lnTo>
                  <a:lnTo>
                    <a:pt x="103702" y="698"/>
                  </a:lnTo>
                  <a:lnTo>
                    <a:pt x="121760" y="37303"/>
                  </a:lnTo>
                  <a:lnTo>
                    <a:pt x="135542" y="65206"/>
                  </a:lnTo>
                  <a:lnTo>
                    <a:pt x="142948" y="66283"/>
                  </a:lnTo>
                  <a:lnTo>
                    <a:pt x="157646" y="68423"/>
                  </a:lnTo>
                  <a:lnTo>
                    <a:pt x="175690" y="71034"/>
                  </a:lnTo>
                  <a:lnTo>
                    <a:pt x="206717" y="75549"/>
                  </a:lnTo>
                  <a:close/>
                </a:path>
              </a:pathLst>
            </a:custGeom>
            <a:solidFill>
              <a:srgbClr val="FCE79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6" name="PA-任意多边形 5425">
              <a:extLst>
                <a:ext uri="{FF2B5EF4-FFF2-40B4-BE49-F238E27FC236}">
                  <a16:creationId xmlns:a16="http://schemas.microsoft.com/office/drawing/2014/main" xmlns:lc="http://schemas.openxmlformats.org/drawingml/2006/lockedCanvas" xmlns="" id="{E290AC0A-F564-47B2-A031-2518FE239522}"/>
                </a:ext>
              </a:extLst>
            </p:cNvPr>
            <p:cNvSpPr/>
            <p:nvPr>
              <p:custDataLst>
                <p:tags r:id="rId16"/>
              </p:custDataLst>
            </p:nvPr>
          </p:nvSpPr>
          <p:spPr>
            <a:xfrm>
              <a:off x="6234570" y="8298752"/>
              <a:ext cx="988219" cy="1416844"/>
            </a:xfrm>
            <a:custGeom>
              <a:avLst/>
              <a:gdLst>
                <a:gd name="connsiteX0" fmla="*/ 360222 w 988218"/>
                <a:gd name="connsiteY0" fmla="*/ 1371932 h 1416843"/>
                <a:gd name="connsiteX1" fmla="*/ 45346 w 988218"/>
                <a:gd name="connsiteY1" fmla="*/ 1371932 h 1416843"/>
                <a:gd name="connsiteX2" fmla="*/ 45346 w 988218"/>
                <a:gd name="connsiteY2" fmla="*/ 45346 h 1416843"/>
                <a:gd name="connsiteX3" fmla="*/ 943640 w 988218"/>
                <a:gd name="connsiteY3" fmla="*/ 45346 h 1416843"/>
                <a:gd name="connsiteX4" fmla="*/ 943640 w 988218"/>
                <a:gd name="connsiteY4" fmla="*/ 201824 h 1416843"/>
                <a:gd name="connsiteX5" fmla="*/ 965964 w 988218"/>
                <a:gd name="connsiteY5" fmla="*/ 224148 h 1416843"/>
                <a:gd name="connsiteX6" fmla="*/ 988288 w 988218"/>
                <a:gd name="connsiteY6" fmla="*/ 201824 h 1416843"/>
                <a:gd name="connsiteX7" fmla="*/ 988288 w 988218"/>
                <a:gd name="connsiteY7" fmla="*/ 23022 h 1416843"/>
                <a:gd name="connsiteX8" fmla="*/ 965964 w 988218"/>
                <a:gd name="connsiteY8" fmla="*/ 698 h 1416843"/>
                <a:gd name="connsiteX9" fmla="*/ 23022 w 988218"/>
                <a:gd name="connsiteY9" fmla="*/ 698 h 1416843"/>
                <a:gd name="connsiteX10" fmla="*/ 698 w 988218"/>
                <a:gd name="connsiteY10" fmla="*/ 23022 h 1416843"/>
                <a:gd name="connsiteX11" fmla="*/ 698 w 988218"/>
                <a:gd name="connsiteY11" fmla="*/ 1394256 h 1416843"/>
                <a:gd name="connsiteX12" fmla="*/ 23022 w 988218"/>
                <a:gd name="connsiteY12" fmla="*/ 1416580 h 1416843"/>
                <a:gd name="connsiteX13" fmla="*/ 360225 w 988218"/>
                <a:gd name="connsiteY13" fmla="*/ 1416580 h 1416843"/>
                <a:gd name="connsiteX14" fmla="*/ 382549 w 988218"/>
                <a:gd name="connsiteY14" fmla="*/ 1394256 h 1416843"/>
                <a:gd name="connsiteX15" fmla="*/ 360222 w 988218"/>
                <a:gd name="connsiteY15" fmla="*/ 1371932 h 14168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988218" h="1416843">
                  <a:moveTo>
                    <a:pt x="360222" y="1371932"/>
                  </a:moveTo>
                  <a:lnTo>
                    <a:pt x="45346" y="1371932"/>
                  </a:lnTo>
                  <a:lnTo>
                    <a:pt x="45346" y="45346"/>
                  </a:lnTo>
                  <a:lnTo>
                    <a:pt x="943640" y="45346"/>
                  </a:lnTo>
                  <a:lnTo>
                    <a:pt x="943640" y="201824"/>
                  </a:lnTo>
                  <a:cubicBezTo>
                    <a:pt x="943640" y="214153"/>
                    <a:pt x="953632" y="224148"/>
                    <a:pt x="965964" y="224148"/>
                  </a:cubicBezTo>
                  <a:cubicBezTo>
                    <a:pt x="978296" y="224148"/>
                    <a:pt x="988288" y="214153"/>
                    <a:pt x="988288" y="201824"/>
                  </a:cubicBezTo>
                  <a:lnTo>
                    <a:pt x="988288" y="23022"/>
                  </a:lnTo>
                  <a:cubicBezTo>
                    <a:pt x="988288" y="10693"/>
                    <a:pt x="978296" y="698"/>
                    <a:pt x="965964" y="698"/>
                  </a:cubicBezTo>
                  <a:lnTo>
                    <a:pt x="23022" y="698"/>
                  </a:lnTo>
                  <a:cubicBezTo>
                    <a:pt x="10693" y="698"/>
                    <a:pt x="698" y="10693"/>
                    <a:pt x="698" y="23022"/>
                  </a:cubicBezTo>
                  <a:lnTo>
                    <a:pt x="698" y="1394256"/>
                  </a:lnTo>
                  <a:cubicBezTo>
                    <a:pt x="698" y="1406585"/>
                    <a:pt x="10693" y="1416580"/>
                    <a:pt x="23022" y="1416580"/>
                  </a:cubicBezTo>
                  <a:lnTo>
                    <a:pt x="360225" y="1416580"/>
                  </a:lnTo>
                  <a:cubicBezTo>
                    <a:pt x="372554" y="1416580"/>
                    <a:pt x="382549" y="1406585"/>
                    <a:pt x="382549" y="1394256"/>
                  </a:cubicBezTo>
                  <a:cubicBezTo>
                    <a:pt x="382549" y="1381927"/>
                    <a:pt x="372551" y="1371932"/>
                    <a:pt x="360222" y="1371932"/>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7" name="PA-任意多边形 5426">
              <a:extLst>
                <a:ext uri="{FF2B5EF4-FFF2-40B4-BE49-F238E27FC236}">
                  <a16:creationId xmlns:a16="http://schemas.microsoft.com/office/drawing/2014/main" xmlns:lc="http://schemas.openxmlformats.org/drawingml/2006/lockedCanvas" xmlns="" id="{B660BD54-1655-40C5-957F-24A14701E9B6}"/>
                </a:ext>
              </a:extLst>
            </p:cNvPr>
            <p:cNvSpPr/>
            <p:nvPr>
              <p:custDataLst>
                <p:tags r:id="rId17"/>
              </p:custDataLst>
            </p:nvPr>
          </p:nvSpPr>
          <p:spPr>
            <a:xfrm>
              <a:off x="6388351" y="8445122"/>
              <a:ext cx="678656" cy="145852"/>
            </a:xfrm>
            <a:custGeom>
              <a:avLst/>
              <a:gdLst>
                <a:gd name="connsiteX0" fmla="*/ 680723 w 678656"/>
                <a:gd name="connsiteY0" fmla="*/ 23022 h 145851"/>
                <a:gd name="connsiteX1" fmla="*/ 658399 w 678656"/>
                <a:gd name="connsiteY1" fmla="*/ 698 h 145851"/>
                <a:gd name="connsiteX2" fmla="*/ 23022 w 678656"/>
                <a:gd name="connsiteY2" fmla="*/ 698 h 145851"/>
                <a:gd name="connsiteX3" fmla="*/ 698 w 678656"/>
                <a:gd name="connsiteY3" fmla="*/ 23022 h 145851"/>
                <a:gd name="connsiteX4" fmla="*/ 698 w 678656"/>
                <a:gd name="connsiteY4" fmla="*/ 123499 h 145851"/>
                <a:gd name="connsiteX5" fmla="*/ 23022 w 678656"/>
                <a:gd name="connsiteY5" fmla="*/ 145823 h 145851"/>
                <a:gd name="connsiteX6" fmla="*/ 658399 w 678656"/>
                <a:gd name="connsiteY6" fmla="*/ 145823 h 145851"/>
                <a:gd name="connsiteX7" fmla="*/ 680723 w 678656"/>
                <a:gd name="connsiteY7" fmla="*/ 123499 h 145851"/>
                <a:gd name="connsiteX8" fmla="*/ 680723 w 678656"/>
                <a:gd name="connsiteY8" fmla="*/ 23022 h 145851"/>
                <a:gd name="connsiteX9" fmla="*/ 636075 w 678656"/>
                <a:gd name="connsiteY9" fmla="*/ 101177 h 145851"/>
                <a:gd name="connsiteX10" fmla="*/ 45346 w 678656"/>
                <a:gd name="connsiteY10" fmla="*/ 101177 h 145851"/>
                <a:gd name="connsiteX11" fmla="*/ 45346 w 678656"/>
                <a:gd name="connsiteY11" fmla="*/ 45349 h 145851"/>
                <a:gd name="connsiteX12" fmla="*/ 636075 w 678656"/>
                <a:gd name="connsiteY12" fmla="*/ 45349 h 145851"/>
                <a:gd name="connsiteX13" fmla="*/ 636075 w 678656"/>
                <a:gd name="connsiteY13" fmla="*/ 101177 h 145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678656" h="145851">
                  <a:moveTo>
                    <a:pt x="680723" y="23022"/>
                  </a:moveTo>
                  <a:cubicBezTo>
                    <a:pt x="680723" y="10693"/>
                    <a:pt x="670731" y="698"/>
                    <a:pt x="658399" y="698"/>
                  </a:cubicBezTo>
                  <a:lnTo>
                    <a:pt x="23022" y="698"/>
                  </a:lnTo>
                  <a:cubicBezTo>
                    <a:pt x="10693" y="698"/>
                    <a:pt x="698" y="10693"/>
                    <a:pt x="698" y="23022"/>
                  </a:cubicBezTo>
                  <a:lnTo>
                    <a:pt x="698" y="123499"/>
                  </a:lnTo>
                  <a:cubicBezTo>
                    <a:pt x="698" y="135828"/>
                    <a:pt x="10693" y="145823"/>
                    <a:pt x="23022" y="145823"/>
                  </a:cubicBezTo>
                  <a:lnTo>
                    <a:pt x="658399" y="145823"/>
                  </a:lnTo>
                  <a:cubicBezTo>
                    <a:pt x="670731" y="145823"/>
                    <a:pt x="680723" y="135828"/>
                    <a:pt x="680723" y="123499"/>
                  </a:cubicBezTo>
                  <a:lnTo>
                    <a:pt x="680723" y="23022"/>
                  </a:lnTo>
                  <a:close/>
                  <a:moveTo>
                    <a:pt x="636075" y="101177"/>
                  </a:moveTo>
                  <a:lnTo>
                    <a:pt x="45346" y="101177"/>
                  </a:lnTo>
                  <a:lnTo>
                    <a:pt x="45346" y="45349"/>
                  </a:lnTo>
                  <a:lnTo>
                    <a:pt x="636075" y="45349"/>
                  </a:lnTo>
                  <a:lnTo>
                    <a:pt x="636075" y="101177"/>
                  </a:ln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8" name="PA-任意多边形 5427">
              <a:extLst>
                <a:ext uri="{FF2B5EF4-FFF2-40B4-BE49-F238E27FC236}">
                  <a16:creationId xmlns:a16="http://schemas.microsoft.com/office/drawing/2014/main" xmlns:lc="http://schemas.openxmlformats.org/drawingml/2006/lockedCanvas" xmlns="" id="{EBF56C0D-ABDA-490B-A6CD-84B56DC6EFC7}"/>
                </a:ext>
              </a:extLst>
            </p:cNvPr>
            <p:cNvSpPr/>
            <p:nvPr>
              <p:custDataLst>
                <p:tags r:id="rId18"/>
              </p:custDataLst>
            </p:nvPr>
          </p:nvSpPr>
          <p:spPr>
            <a:xfrm>
              <a:off x="6388351" y="8614965"/>
              <a:ext cx="479227" cy="44648"/>
            </a:xfrm>
            <a:custGeom>
              <a:avLst/>
              <a:gdLst>
                <a:gd name="connsiteX0" fmla="*/ 23022 w 479226"/>
                <a:gd name="connsiteY0" fmla="*/ 45346 h 44648"/>
                <a:gd name="connsiteX1" fmla="*/ 457332 w 479226"/>
                <a:gd name="connsiteY1" fmla="*/ 45346 h 44648"/>
                <a:gd name="connsiteX2" fmla="*/ 479656 w 479226"/>
                <a:gd name="connsiteY2" fmla="*/ 23022 h 44648"/>
                <a:gd name="connsiteX3" fmla="*/ 457332 w 479226"/>
                <a:gd name="connsiteY3" fmla="*/ 698 h 44648"/>
                <a:gd name="connsiteX4" fmla="*/ 23022 w 479226"/>
                <a:gd name="connsiteY4" fmla="*/ 698 h 44648"/>
                <a:gd name="connsiteX5" fmla="*/ 698 w 479226"/>
                <a:gd name="connsiteY5" fmla="*/ 23022 h 44648"/>
                <a:gd name="connsiteX6" fmla="*/ 23022 w 479226"/>
                <a:gd name="connsiteY6" fmla="*/ 45346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79226" h="44648">
                  <a:moveTo>
                    <a:pt x="23022" y="45346"/>
                  </a:moveTo>
                  <a:lnTo>
                    <a:pt x="457332" y="45346"/>
                  </a:lnTo>
                  <a:cubicBezTo>
                    <a:pt x="469661" y="45346"/>
                    <a:pt x="479656" y="35351"/>
                    <a:pt x="479656" y="23022"/>
                  </a:cubicBezTo>
                  <a:cubicBezTo>
                    <a:pt x="479656" y="10693"/>
                    <a:pt x="469661" y="698"/>
                    <a:pt x="457332" y="698"/>
                  </a:cubicBezTo>
                  <a:lnTo>
                    <a:pt x="23022" y="698"/>
                  </a:lnTo>
                  <a:cubicBezTo>
                    <a:pt x="10693" y="698"/>
                    <a:pt x="698" y="10693"/>
                    <a:pt x="698" y="23022"/>
                  </a:cubicBezTo>
                  <a:cubicBezTo>
                    <a:pt x="698" y="35351"/>
                    <a:pt x="10693" y="45346"/>
                    <a:pt x="23022" y="45346"/>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9" name="PA-任意多边形 5428">
              <a:extLst>
                <a:ext uri="{FF2B5EF4-FFF2-40B4-BE49-F238E27FC236}">
                  <a16:creationId xmlns:a16="http://schemas.microsoft.com/office/drawing/2014/main" xmlns:lc="http://schemas.openxmlformats.org/drawingml/2006/lockedCanvas" xmlns="" id="{FA153B09-C5BE-4F88-864E-B51EBC3FEAB3}"/>
                </a:ext>
              </a:extLst>
            </p:cNvPr>
            <p:cNvSpPr/>
            <p:nvPr>
              <p:custDataLst>
                <p:tags r:id="rId19"/>
              </p:custDataLst>
            </p:nvPr>
          </p:nvSpPr>
          <p:spPr>
            <a:xfrm>
              <a:off x="6908362" y="8614965"/>
              <a:ext cx="160734" cy="44648"/>
            </a:xfrm>
            <a:custGeom>
              <a:avLst/>
              <a:gdLst>
                <a:gd name="connsiteX0" fmla="*/ 138387 w 160734"/>
                <a:gd name="connsiteY0" fmla="*/ 698 h 44648"/>
                <a:gd name="connsiteX1" fmla="*/ 23022 w 160734"/>
                <a:gd name="connsiteY1" fmla="*/ 698 h 44648"/>
                <a:gd name="connsiteX2" fmla="*/ 698 w 160734"/>
                <a:gd name="connsiteY2" fmla="*/ 23022 h 44648"/>
                <a:gd name="connsiteX3" fmla="*/ 23022 w 160734"/>
                <a:gd name="connsiteY3" fmla="*/ 45346 h 44648"/>
                <a:gd name="connsiteX4" fmla="*/ 138387 w 160734"/>
                <a:gd name="connsiteY4" fmla="*/ 45346 h 44648"/>
                <a:gd name="connsiteX5" fmla="*/ 160712 w 160734"/>
                <a:gd name="connsiteY5" fmla="*/ 23022 h 44648"/>
                <a:gd name="connsiteX6" fmla="*/ 138387 w 160734"/>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734" h="44648">
                  <a:moveTo>
                    <a:pt x="138387" y="698"/>
                  </a:moveTo>
                  <a:lnTo>
                    <a:pt x="23022" y="698"/>
                  </a:lnTo>
                  <a:cubicBezTo>
                    <a:pt x="10690" y="698"/>
                    <a:pt x="698" y="10693"/>
                    <a:pt x="698" y="23022"/>
                  </a:cubicBezTo>
                  <a:cubicBezTo>
                    <a:pt x="698" y="35351"/>
                    <a:pt x="10690" y="45346"/>
                    <a:pt x="23022" y="45346"/>
                  </a:cubicBezTo>
                  <a:lnTo>
                    <a:pt x="138387" y="45346"/>
                  </a:lnTo>
                  <a:cubicBezTo>
                    <a:pt x="150719" y="45346"/>
                    <a:pt x="160712" y="35351"/>
                    <a:pt x="160712" y="23022"/>
                  </a:cubicBezTo>
                  <a:cubicBezTo>
                    <a:pt x="160712" y="10693"/>
                    <a:pt x="150719" y="698"/>
                    <a:pt x="138387"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0" name="PA-任意多边形 5429">
              <a:extLst>
                <a:ext uri="{FF2B5EF4-FFF2-40B4-BE49-F238E27FC236}">
                  <a16:creationId xmlns:a16="http://schemas.microsoft.com/office/drawing/2014/main" xmlns:lc="http://schemas.openxmlformats.org/drawingml/2006/lockedCanvas" xmlns="" id="{7E033B84-3FDF-4A5B-B9E4-2FD8741204C0}"/>
                </a:ext>
              </a:extLst>
            </p:cNvPr>
            <p:cNvSpPr/>
            <p:nvPr>
              <p:custDataLst>
                <p:tags r:id="rId20"/>
              </p:custDataLst>
            </p:nvPr>
          </p:nvSpPr>
          <p:spPr>
            <a:xfrm>
              <a:off x="6589418" y="8685890"/>
              <a:ext cx="479227" cy="44648"/>
            </a:xfrm>
            <a:custGeom>
              <a:avLst/>
              <a:gdLst>
                <a:gd name="connsiteX0" fmla="*/ 457332 w 479226"/>
                <a:gd name="connsiteY0" fmla="*/ 698 h 44648"/>
                <a:gd name="connsiteX1" fmla="*/ 23022 w 479226"/>
                <a:gd name="connsiteY1" fmla="*/ 698 h 44648"/>
                <a:gd name="connsiteX2" fmla="*/ 698 w 479226"/>
                <a:gd name="connsiteY2" fmla="*/ 23022 h 44648"/>
                <a:gd name="connsiteX3" fmla="*/ 23022 w 479226"/>
                <a:gd name="connsiteY3" fmla="*/ 45346 h 44648"/>
                <a:gd name="connsiteX4" fmla="*/ 457332 w 479226"/>
                <a:gd name="connsiteY4" fmla="*/ 45346 h 44648"/>
                <a:gd name="connsiteX5" fmla="*/ 479656 w 479226"/>
                <a:gd name="connsiteY5" fmla="*/ 23022 h 44648"/>
                <a:gd name="connsiteX6" fmla="*/ 457332 w 479226"/>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79226" h="44648">
                  <a:moveTo>
                    <a:pt x="457332" y="698"/>
                  </a:moveTo>
                  <a:lnTo>
                    <a:pt x="23022" y="698"/>
                  </a:lnTo>
                  <a:cubicBezTo>
                    <a:pt x="10693" y="698"/>
                    <a:pt x="698" y="10693"/>
                    <a:pt x="698" y="23022"/>
                  </a:cubicBezTo>
                  <a:cubicBezTo>
                    <a:pt x="698" y="35351"/>
                    <a:pt x="10693" y="45346"/>
                    <a:pt x="23022" y="45346"/>
                  </a:cubicBezTo>
                  <a:lnTo>
                    <a:pt x="457332" y="45346"/>
                  </a:lnTo>
                  <a:cubicBezTo>
                    <a:pt x="469664" y="45346"/>
                    <a:pt x="479656" y="35351"/>
                    <a:pt x="479656" y="23022"/>
                  </a:cubicBezTo>
                  <a:cubicBezTo>
                    <a:pt x="479656" y="10693"/>
                    <a:pt x="469664" y="698"/>
                    <a:pt x="457332"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1" name="PA-任意多边形 5430">
              <a:extLst>
                <a:ext uri="{FF2B5EF4-FFF2-40B4-BE49-F238E27FC236}">
                  <a16:creationId xmlns:a16="http://schemas.microsoft.com/office/drawing/2014/main" xmlns:lc="http://schemas.openxmlformats.org/drawingml/2006/lockedCanvas" xmlns="" id="{893BF7FF-8627-4A5A-807F-AD1523081271}"/>
                </a:ext>
              </a:extLst>
            </p:cNvPr>
            <p:cNvSpPr/>
            <p:nvPr>
              <p:custDataLst>
                <p:tags r:id="rId21"/>
              </p:custDataLst>
            </p:nvPr>
          </p:nvSpPr>
          <p:spPr>
            <a:xfrm>
              <a:off x="6388351" y="8685890"/>
              <a:ext cx="160734" cy="44648"/>
            </a:xfrm>
            <a:custGeom>
              <a:avLst/>
              <a:gdLst>
                <a:gd name="connsiteX0" fmla="*/ 23022 w 160734"/>
                <a:gd name="connsiteY0" fmla="*/ 45346 h 44648"/>
                <a:gd name="connsiteX1" fmla="*/ 138387 w 160734"/>
                <a:gd name="connsiteY1" fmla="*/ 45346 h 44648"/>
                <a:gd name="connsiteX2" fmla="*/ 160712 w 160734"/>
                <a:gd name="connsiteY2" fmla="*/ 23022 h 44648"/>
                <a:gd name="connsiteX3" fmla="*/ 138387 w 160734"/>
                <a:gd name="connsiteY3" fmla="*/ 698 h 44648"/>
                <a:gd name="connsiteX4" fmla="*/ 23022 w 160734"/>
                <a:gd name="connsiteY4" fmla="*/ 698 h 44648"/>
                <a:gd name="connsiteX5" fmla="*/ 698 w 160734"/>
                <a:gd name="connsiteY5" fmla="*/ 23022 h 44648"/>
                <a:gd name="connsiteX6" fmla="*/ 23022 w 160734"/>
                <a:gd name="connsiteY6" fmla="*/ 45346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734" h="44648">
                  <a:moveTo>
                    <a:pt x="23022" y="45346"/>
                  </a:moveTo>
                  <a:lnTo>
                    <a:pt x="138387" y="45346"/>
                  </a:lnTo>
                  <a:cubicBezTo>
                    <a:pt x="150716" y="45346"/>
                    <a:pt x="160712" y="35351"/>
                    <a:pt x="160712" y="23022"/>
                  </a:cubicBezTo>
                  <a:cubicBezTo>
                    <a:pt x="160712" y="10693"/>
                    <a:pt x="150716" y="698"/>
                    <a:pt x="138387" y="698"/>
                  </a:cubicBezTo>
                  <a:lnTo>
                    <a:pt x="23022" y="698"/>
                  </a:lnTo>
                  <a:cubicBezTo>
                    <a:pt x="10693" y="698"/>
                    <a:pt x="698" y="10693"/>
                    <a:pt x="698" y="23022"/>
                  </a:cubicBezTo>
                  <a:cubicBezTo>
                    <a:pt x="698" y="35351"/>
                    <a:pt x="10693" y="45346"/>
                    <a:pt x="23022" y="45346"/>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2" name="PA-任意多边形 5431">
              <a:extLst>
                <a:ext uri="{FF2B5EF4-FFF2-40B4-BE49-F238E27FC236}">
                  <a16:creationId xmlns:a16="http://schemas.microsoft.com/office/drawing/2014/main" xmlns:lc="http://schemas.openxmlformats.org/drawingml/2006/lockedCanvas" xmlns="" id="{4553FB48-8F0B-46F6-9746-CC880981AB14}"/>
                </a:ext>
              </a:extLst>
            </p:cNvPr>
            <p:cNvSpPr/>
            <p:nvPr>
              <p:custDataLst>
                <p:tags r:id="rId22"/>
              </p:custDataLst>
            </p:nvPr>
          </p:nvSpPr>
          <p:spPr>
            <a:xfrm>
              <a:off x="6302650" y="8789323"/>
              <a:ext cx="851297" cy="44648"/>
            </a:xfrm>
            <a:custGeom>
              <a:avLst/>
              <a:gdLst>
                <a:gd name="connsiteX0" fmla="*/ 852126 w 851296"/>
                <a:gd name="connsiteY0" fmla="*/ 23022 h 44648"/>
                <a:gd name="connsiteX1" fmla="*/ 829801 w 851296"/>
                <a:gd name="connsiteY1" fmla="*/ 698 h 44648"/>
                <a:gd name="connsiteX2" fmla="*/ 23022 w 851296"/>
                <a:gd name="connsiteY2" fmla="*/ 698 h 44648"/>
                <a:gd name="connsiteX3" fmla="*/ 698 w 851296"/>
                <a:gd name="connsiteY3" fmla="*/ 23022 h 44648"/>
                <a:gd name="connsiteX4" fmla="*/ 23022 w 851296"/>
                <a:gd name="connsiteY4" fmla="*/ 45346 h 44648"/>
                <a:gd name="connsiteX5" fmla="*/ 829801 w 851296"/>
                <a:gd name="connsiteY5" fmla="*/ 45346 h 44648"/>
                <a:gd name="connsiteX6" fmla="*/ 852126 w 851296"/>
                <a:gd name="connsiteY6" fmla="*/ 23022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1296" h="44648">
                  <a:moveTo>
                    <a:pt x="852126" y="23022"/>
                  </a:moveTo>
                  <a:cubicBezTo>
                    <a:pt x="852126" y="10693"/>
                    <a:pt x="842133" y="698"/>
                    <a:pt x="829801" y="698"/>
                  </a:cubicBezTo>
                  <a:lnTo>
                    <a:pt x="23022" y="698"/>
                  </a:lnTo>
                  <a:cubicBezTo>
                    <a:pt x="10693" y="698"/>
                    <a:pt x="698" y="10693"/>
                    <a:pt x="698" y="23022"/>
                  </a:cubicBezTo>
                  <a:cubicBezTo>
                    <a:pt x="698" y="35351"/>
                    <a:pt x="10693" y="45346"/>
                    <a:pt x="23022" y="45346"/>
                  </a:cubicBezTo>
                  <a:lnTo>
                    <a:pt x="829801" y="45346"/>
                  </a:lnTo>
                  <a:cubicBezTo>
                    <a:pt x="842133" y="45346"/>
                    <a:pt x="852126" y="35351"/>
                    <a:pt x="852126" y="23022"/>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3" name="PA-任意多边形 5432">
              <a:extLst>
                <a:ext uri="{FF2B5EF4-FFF2-40B4-BE49-F238E27FC236}">
                  <a16:creationId xmlns:a16="http://schemas.microsoft.com/office/drawing/2014/main" xmlns:lc="http://schemas.openxmlformats.org/drawingml/2006/lockedCanvas" xmlns="" id="{CA786B9A-A7A6-432F-A1FE-95C24ADCD857}"/>
                </a:ext>
              </a:extLst>
            </p:cNvPr>
            <p:cNvSpPr/>
            <p:nvPr>
              <p:custDataLst>
                <p:tags r:id="rId23"/>
              </p:custDataLst>
            </p:nvPr>
          </p:nvSpPr>
          <p:spPr>
            <a:xfrm>
              <a:off x="6388351" y="8898958"/>
              <a:ext cx="127992" cy="44648"/>
            </a:xfrm>
            <a:custGeom>
              <a:avLst/>
              <a:gdLst>
                <a:gd name="connsiteX0" fmla="*/ 23022 w 127992"/>
                <a:gd name="connsiteY0" fmla="*/ 45346 h 44648"/>
                <a:gd name="connsiteX1" fmla="*/ 107247 w 127992"/>
                <a:gd name="connsiteY1" fmla="*/ 45346 h 44648"/>
                <a:gd name="connsiteX2" fmla="*/ 129571 w 127992"/>
                <a:gd name="connsiteY2" fmla="*/ 23022 h 44648"/>
                <a:gd name="connsiteX3" fmla="*/ 107247 w 127992"/>
                <a:gd name="connsiteY3" fmla="*/ 698 h 44648"/>
                <a:gd name="connsiteX4" fmla="*/ 23022 w 127992"/>
                <a:gd name="connsiteY4" fmla="*/ 698 h 44648"/>
                <a:gd name="connsiteX5" fmla="*/ 698 w 127992"/>
                <a:gd name="connsiteY5" fmla="*/ 23022 h 44648"/>
                <a:gd name="connsiteX6" fmla="*/ 23022 w 127992"/>
                <a:gd name="connsiteY6" fmla="*/ 45346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7992" h="44648">
                  <a:moveTo>
                    <a:pt x="23022" y="45346"/>
                  </a:moveTo>
                  <a:lnTo>
                    <a:pt x="107247" y="45346"/>
                  </a:lnTo>
                  <a:cubicBezTo>
                    <a:pt x="119576" y="45346"/>
                    <a:pt x="129571" y="35351"/>
                    <a:pt x="129571" y="23022"/>
                  </a:cubicBezTo>
                  <a:cubicBezTo>
                    <a:pt x="129571" y="10693"/>
                    <a:pt x="119576" y="698"/>
                    <a:pt x="107247" y="698"/>
                  </a:cubicBezTo>
                  <a:lnTo>
                    <a:pt x="23022" y="698"/>
                  </a:lnTo>
                  <a:cubicBezTo>
                    <a:pt x="10693" y="698"/>
                    <a:pt x="698" y="10693"/>
                    <a:pt x="698" y="23022"/>
                  </a:cubicBezTo>
                  <a:cubicBezTo>
                    <a:pt x="698" y="35351"/>
                    <a:pt x="10693" y="45346"/>
                    <a:pt x="23022" y="45346"/>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4" name="PA-任意多边形 5433">
              <a:extLst>
                <a:ext uri="{FF2B5EF4-FFF2-40B4-BE49-F238E27FC236}">
                  <a16:creationId xmlns:a16="http://schemas.microsoft.com/office/drawing/2014/main" xmlns:lc="http://schemas.openxmlformats.org/drawingml/2006/lockedCanvas" xmlns="" id="{6E975475-4EF0-4369-8F79-0623C3FC6F9D}"/>
                </a:ext>
              </a:extLst>
            </p:cNvPr>
            <p:cNvSpPr/>
            <p:nvPr>
              <p:custDataLst>
                <p:tags r:id="rId24"/>
              </p:custDataLst>
            </p:nvPr>
          </p:nvSpPr>
          <p:spPr>
            <a:xfrm>
              <a:off x="6388351" y="8961023"/>
              <a:ext cx="247055" cy="44648"/>
            </a:xfrm>
            <a:custGeom>
              <a:avLst/>
              <a:gdLst>
                <a:gd name="connsiteX0" fmla="*/ 246416 w 247054"/>
                <a:gd name="connsiteY0" fmla="*/ 23022 h 44648"/>
                <a:gd name="connsiteX1" fmla="*/ 224092 w 247054"/>
                <a:gd name="connsiteY1" fmla="*/ 698 h 44648"/>
                <a:gd name="connsiteX2" fmla="*/ 23022 w 247054"/>
                <a:gd name="connsiteY2" fmla="*/ 698 h 44648"/>
                <a:gd name="connsiteX3" fmla="*/ 698 w 247054"/>
                <a:gd name="connsiteY3" fmla="*/ 23022 h 44648"/>
                <a:gd name="connsiteX4" fmla="*/ 23022 w 247054"/>
                <a:gd name="connsiteY4" fmla="*/ 45346 h 44648"/>
                <a:gd name="connsiteX5" fmla="*/ 224092 w 247054"/>
                <a:gd name="connsiteY5" fmla="*/ 45346 h 44648"/>
                <a:gd name="connsiteX6" fmla="*/ 246416 w 247054"/>
                <a:gd name="connsiteY6" fmla="*/ 23022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47054" h="44648">
                  <a:moveTo>
                    <a:pt x="246416" y="23022"/>
                  </a:moveTo>
                  <a:cubicBezTo>
                    <a:pt x="246416" y="10693"/>
                    <a:pt x="236421" y="698"/>
                    <a:pt x="224092" y="698"/>
                  </a:cubicBezTo>
                  <a:lnTo>
                    <a:pt x="23022" y="698"/>
                  </a:lnTo>
                  <a:cubicBezTo>
                    <a:pt x="10693" y="698"/>
                    <a:pt x="698" y="10693"/>
                    <a:pt x="698" y="23022"/>
                  </a:cubicBezTo>
                  <a:cubicBezTo>
                    <a:pt x="698" y="35351"/>
                    <a:pt x="10693" y="45346"/>
                    <a:pt x="23022" y="45346"/>
                  </a:cubicBezTo>
                  <a:lnTo>
                    <a:pt x="224092" y="45346"/>
                  </a:lnTo>
                  <a:cubicBezTo>
                    <a:pt x="236418" y="45346"/>
                    <a:pt x="246416" y="35351"/>
                    <a:pt x="246416" y="23022"/>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5" name="PA-任意多边形 5434">
              <a:extLst>
                <a:ext uri="{FF2B5EF4-FFF2-40B4-BE49-F238E27FC236}">
                  <a16:creationId xmlns:a16="http://schemas.microsoft.com/office/drawing/2014/main" xmlns:lc="http://schemas.openxmlformats.org/drawingml/2006/lockedCanvas" xmlns="" id="{4C2946BC-D287-4AD3-94A3-489666766EF6}"/>
                </a:ext>
              </a:extLst>
            </p:cNvPr>
            <p:cNvSpPr/>
            <p:nvPr>
              <p:custDataLst>
                <p:tags r:id="rId25"/>
              </p:custDataLst>
            </p:nvPr>
          </p:nvSpPr>
          <p:spPr>
            <a:xfrm>
              <a:off x="6388351" y="9067116"/>
              <a:ext cx="101203" cy="44648"/>
            </a:xfrm>
            <a:custGeom>
              <a:avLst/>
              <a:gdLst>
                <a:gd name="connsiteX0" fmla="*/ 80705 w 101203"/>
                <a:gd name="connsiteY0" fmla="*/ 698 h 44648"/>
                <a:gd name="connsiteX1" fmla="*/ 23022 w 101203"/>
                <a:gd name="connsiteY1" fmla="*/ 698 h 44648"/>
                <a:gd name="connsiteX2" fmla="*/ 698 w 101203"/>
                <a:gd name="connsiteY2" fmla="*/ 23022 h 44648"/>
                <a:gd name="connsiteX3" fmla="*/ 23022 w 101203"/>
                <a:gd name="connsiteY3" fmla="*/ 45346 h 44648"/>
                <a:gd name="connsiteX4" fmla="*/ 80705 w 101203"/>
                <a:gd name="connsiteY4" fmla="*/ 45346 h 44648"/>
                <a:gd name="connsiteX5" fmla="*/ 103029 w 101203"/>
                <a:gd name="connsiteY5" fmla="*/ 23022 h 44648"/>
                <a:gd name="connsiteX6" fmla="*/ 80705 w 101203"/>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1203" h="44648">
                  <a:moveTo>
                    <a:pt x="80705" y="698"/>
                  </a:moveTo>
                  <a:lnTo>
                    <a:pt x="23022" y="698"/>
                  </a:lnTo>
                  <a:cubicBezTo>
                    <a:pt x="10693" y="698"/>
                    <a:pt x="698" y="10693"/>
                    <a:pt x="698" y="23022"/>
                  </a:cubicBezTo>
                  <a:cubicBezTo>
                    <a:pt x="698" y="35351"/>
                    <a:pt x="10693" y="45346"/>
                    <a:pt x="23022" y="45346"/>
                  </a:cubicBezTo>
                  <a:lnTo>
                    <a:pt x="80705" y="45346"/>
                  </a:lnTo>
                  <a:cubicBezTo>
                    <a:pt x="93034" y="45346"/>
                    <a:pt x="103029" y="35351"/>
                    <a:pt x="103029" y="23022"/>
                  </a:cubicBezTo>
                  <a:cubicBezTo>
                    <a:pt x="103029" y="10693"/>
                    <a:pt x="93034" y="698"/>
                    <a:pt x="80705"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6" name="PA-任意多边形 5435">
              <a:extLst>
                <a:ext uri="{FF2B5EF4-FFF2-40B4-BE49-F238E27FC236}">
                  <a16:creationId xmlns:a16="http://schemas.microsoft.com/office/drawing/2014/main" xmlns:lc="http://schemas.openxmlformats.org/drawingml/2006/lockedCanvas" xmlns="" id="{BD7494ED-ADCE-4442-AA11-896EDC76115C}"/>
                </a:ext>
              </a:extLst>
            </p:cNvPr>
            <p:cNvSpPr/>
            <p:nvPr>
              <p:custDataLst>
                <p:tags r:id="rId26"/>
              </p:custDataLst>
            </p:nvPr>
          </p:nvSpPr>
          <p:spPr>
            <a:xfrm>
              <a:off x="6388351" y="9135086"/>
              <a:ext cx="101203" cy="44648"/>
            </a:xfrm>
            <a:custGeom>
              <a:avLst/>
              <a:gdLst>
                <a:gd name="connsiteX0" fmla="*/ 80705 w 101203"/>
                <a:gd name="connsiteY0" fmla="*/ 698 h 44648"/>
                <a:gd name="connsiteX1" fmla="*/ 23022 w 101203"/>
                <a:gd name="connsiteY1" fmla="*/ 698 h 44648"/>
                <a:gd name="connsiteX2" fmla="*/ 698 w 101203"/>
                <a:gd name="connsiteY2" fmla="*/ 23022 h 44648"/>
                <a:gd name="connsiteX3" fmla="*/ 23022 w 101203"/>
                <a:gd name="connsiteY3" fmla="*/ 45346 h 44648"/>
                <a:gd name="connsiteX4" fmla="*/ 80705 w 101203"/>
                <a:gd name="connsiteY4" fmla="*/ 45346 h 44648"/>
                <a:gd name="connsiteX5" fmla="*/ 103029 w 101203"/>
                <a:gd name="connsiteY5" fmla="*/ 23022 h 44648"/>
                <a:gd name="connsiteX6" fmla="*/ 80705 w 101203"/>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1203" h="44648">
                  <a:moveTo>
                    <a:pt x="80705" y="698"/>
                  </a:moveTo>
                  <a:lnTo>
                    <a:pt x="23022" y="698"/>
                  </a:lnTo>
                  <a:cubicBezTo>
                    <a:pt x="10693" y="698"/>
                    <a:pt x="698" y="10693"/>
                    <a:pt x="698" y="23022"/>
                  </a:cubicBezTo>
                  <a:cubicBezTo>
                    <a:pt x="698" y="35351"/>
                    <a:pt x="10693" y="45346"/>
                    <a:pt x="23022" y="45346"/>
                  </a:cubicBezTo>
                  <a:lnTo>
                    <a:pt x="80705" y="45346"/>
                  </a:lnTo>
                  <a:cubicBezTo>
                    <a:pt x="93034" y="45346"/>
                    <a:pt x="103029" y="35351"/>
                    <a:pt x="103029" y="23022"/>
                  </a:cubicBezTo>
                  <a:cubicBezTo>
                    <a:pt x="103029" y="10693"/>
                    <a:pt x="93034" y="698"/>
                    <a:pt x="80705"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7" name="PA-任意多边形 5436">
              <a:extLst>
                <a:ext uri="{FF2B5EF4-FFF2-40B4-BE49-F238E27FC236}">
                  <a16:creationId xmlns:a16="http://schemas.microsoft.com/office/drawing/2014/main" xmlns:lc="http://schemas.openxmlformats.org/drawingml/2006/lockedCanvas" xmlns="" id="{FDE0B7F8-ACA4-4E02-AA6C-1C7CF1026BB0}"/>
                </a:ext>
              </a:extLst>
            </p:cNvPr>
            <p:cNvSpPr/>
            <p:nvPr>
              <p:custDataLst>
                <p:tags r:id="rId27"/>
              </p:custDataLst>
            </p:nvPr>
          </p:nvSpPr>
          <p:spPr>
            <a:xfrm>
              <a:off x="6388351" y="9203056"/>
              <a:ext cx="101203" cy="44648"/>
            </a:xfrm>
            <a:custGeom>
              <a:avLst/>
              <a:gdLst>
                <a:gd name="connsiteX0" fmla="*/ 80705 w 101203"/>
                <a:gd name="connsiteY0" fmla="*/ 698 h 44648"/>
                <a:gd name="connsiteX1" fmla="*/ 23022 w 101203"/>
                <a:gd name="connsiteY1" fmla="*/ 698 h 44648"/>
                <a:gd name="connsiteX2" fmla="*/ 698 w 101203"/>
                <a:gd name="connsiteY2" fmla="*/ 23022 h 44648"/>
                <a:gd name="connsiteX3" fmla="*/ 23022 w 101203"/>
                <a:gd name="connsiteY3" fmla="*/ 45346 h 44648"/>
                <a:gd name="connsiteX4" fmla="*/ 80705 w 101203"/>
                <a:gd name="connsiteY4" fmla="*/ 45346 h 44648"/>
                <a:gd name="connsiteX5" fmla="*/ 103029 w 101203"/>
                <a:gd name="connsiteY5" fmla="*/ 23022 h 44648"/>
                <a:gd name="connsiteX6" fmla="*/ 80705 w 101203"/>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1203" h="44648">
                  <a:moveTo>
                    <a:pt x="80705" y="698"/>
                  </a:moveTo>
                  <a:lnTo>
                    <a:pt x="23022" y="698"/>
                  </a:lnTo>
                  <a:cubicBezTo>
                    <a:pt x="10693" y="698"/>
                    <a:pt x="698" y="10693"/>
                    <a:pt x="698" y="23022"/>
                  </a:cubicBezTo>
                  <a:cubicBezTo>
                    <a:pt x="698" y="35351"/>
                    <a:pt x="10693" y="45346"/>
                    <a:pt x="23022" y="45346"/>
                  </a:cubicBezTo>
                  <a:lnTo>
                    <a:pt x="80705" y="45346"/>
                  </a:lnTo>
                  <a:cubicBezTo>
                    <a:pt x="93034" y="45346"/>
                    <a:pt x="103029" y="35351"/>
                    <a:pt x="103029" y="23022"/>
                  </a:cubicBezTo>
                  <a:cubicBezTo>
                    <a:pt x="103029" y="10693"/>
                    <a:pt x="93034" y="698"/>
                    <a:pt x="80705"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8" name="PA-任意多边形 5437">
              <a:extLst>
                <a:ext uri="{FF2B5EF4-FFF2-40B4-BE49-F238E27FC236}">
                  <a16:creationId xmlns:a16="http://schemas.microsoft.com/office/drawing/2014/main" xmlns:lc="http://schemas.openxmlformats.org/drawingml/2006/lockedCanvas" xmlns="" id="{B9CE5F04-7424-42A6-9E27-C8AB2C6F40EA}"/>
                </a:ext>
              </a:extLst>
            </p:cNvPr>
            <p:cNvSpPr/>
            <p:nvPr>
              <p:custDataLst>
                <p:tags r:id="rId28"/>
              </p:custDataLst>
            </p:nvPr>
          </p:nvSpPr>
          <p:spPr>
            <a:xfrm>
              <a:off x="6532556" y="9067116"/>
              <a:ext cx="404813" cy="44648"/>
            </a:xfrm>
            <a:custGeom>
              <a:avLst/>
              <a:gdLst>
                <a:gd name="connsiteX0" fmla="*/ 404358 w 404812"/>
                <a:gd name="connsiteY0" fmla="*/ 23022 h 44648"/>
                <a:gd name="connsiteX1" fmla="*/ 382034 w 404812"/>
                <a:gd name="connsiteY1" fmla="*/ 698 h 44648"/>
                <a:gd name="connsiteX2" fmla="*/ 23022 w 404812"/>
                <a:gd name="connsiteY2" fmla="*/ 698 h 44648"/>
                <a:gd name="connsiteX3" fmla="*/ 698 w 404812"/>
                <a:gd name="connsiteY3" fmla="*/ 23022 h 44648"/>
                <a:gd name="connsiteX4" fmla="*/ 23022 w 404812"/>
                <a:gd name="connsiteY4" fmla="*/ 45346 h 44648"/>
                <a:gd name="connsiteX5" fmla="*/ 382034 w 404812"/>
                <a:gd name="connsiteY5" fmla="*/ 45346 h 44648"/>
                <a:gd name="connsiteX6" fmla="*/ 404358 w 404812"/>
                <a:gd name="connsiteY6" fmla="*/ 23022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04812" h="44648">
                  <a:moveTo>
                    <a:pt x="404358" y="23022"/>
                  </a:moveTo>
                  <a:cubicBezTo>
                    <a:pt x="404358" y="10693"/>
                    <a:pt x="394366" y="698"/>
                    <a:pt x="382034" y="698"/>
                  </a:cubicBezTo>
                  <a:lnTo>
                    <a:pt x="23022" y="698"/>
                  </a:lnTo>
                  <a:cubicBezTo>
                    <a:pt x="10693" y="698"/>
                    <a:pt x="698" y="10693"/>
                    <a:pt x="698" y="23022"/>
                  </a:cubicBezTo>
                  <a:cubicBezTo>
                    <a:pt x="698" y="35351"/>
                    <a:pt x="10693" y="45346"/>
                    <a:pt x="23022" y="45346"/>
                  </a:cubicBezTo>
                  <a:lnTo>
                    <a:pt x="382034" y="45346"/>
                  </a:lnTo>
                  <a:cubicBezTo>
                    <a:pt x="394366" y="45346"/>
                    <a:pt x="404358" y="35351"/>
                    <a:pt x="404358" y="23022"/>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9" name="PA-任意多边形 5438">
              <a:extLst>
                <a:ext uri="{FF2B5EF4-FFF2-40B4-BE49-F238E27FC236}">
                  <a16:creationId xmlns:a16="http://schemas.microsoft.com/office/drawing/2014/main" xmlns:lc="http://schemas.openxmlformats.org/drawingml/2006/lockedCanvas" xmlns="" id="{D7E31F81-06EC-4CC7-B29B-137E43B6A89E}"/>
                </a:ext>
              </a:extLst>
            </p:cNvPr>
            <p:cNvSpPr/>
            <p:nvPr>
              <p:custDataLst>
                <p:tags r:id="rId29"/>
              </p:custDataLst>
            </p:nvPr>
          </p:nvSpPr>
          <p:spPr>
            <a:xfrm>
              <a:off x="6532556" y="9135086"/>
              <a:ext cx="175617" cy="44648"/>
            </a:xfrm>
            <a:custGeom>
              <a:avLst/>
              <a:gdLst>
                <a:gd name="connsiteX0" fmla="*/ 23022 w 175617"/>
                <a:gd name="connsiteY0" fmla="*/ 45346 h 44648"/>
                <a:gd name="connsiteX1" fmla="*/ 155128 w 175617"/>
                <a:gd name="connsiteY1" fmla="*/ 45346 h 44648"/>
                <a:gd name="connsiteX2" fmla="*/ 177452 w 175617"/>
                <a:gd name="connsiteY2" fmla="*/ 23022 h 44648"/>
                <a:gd name="connsiteX3" fmla="*/ 155128 w 175617"/>
                <a:gd name="connsiteY3" fmla="*/ 698 h 44648"/>
                <a:gd name="connsiteX4" fmla="*/ 23022 w 175617"/>
                <a:gd name="connsiteY4" fmla="*/ 698 h 44648"/>
                <a:gd name="connsiteX5" fmla="*/ 698 w 175617"/>
                <a:gd name="connsiteY5" fmla="*/ 23022 h 44648"/>
                <a:gd name="connsiteX6" fmla="*/ 23022 w 175617"/>
                <a:gd name="connsiteY6" fmla="*/ 45346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5617" h="44648">
                  <a:moveTo>
                    <a:pt x="23022" y="45346"/>
                  </a:moveTo>
                  <a:lnTo>
                    <a:pt x="155128" y="45346"/>
                  </a:lnTo>
                  <a:cubicBezTo>
                    <a:pt x="167457" y="45346"/>
                    <a:pt x="177452" y="35351"/>
                    <a:pt x="177452" y="23022"/>
                  </a:cubicBezTo>
                  <a:cubicBezTo>
                    <a:pt x="177452" y="10693"/>
                    <a:pt x="167457" y="698"/>
                    <a:pt x="155128" y="698"/>
                  </a:cubicBezTo>
                  <a:lnTo>
                    <a:pt x="23022" y="698"/>
                  </a:lnTo>
                  <a:cubicBezTo>
                    <a:pt x="10693" y="698"/>
                    <a:pt x="698" y="10693"/>
                    <a:pt x="698" y="23022"/>
                  </a:cubicBezTo>
                  <a:cubicBezTo>
                    <a:pt x="698" y="35351"/>
                    <a:pt x="10693" y="45346"/>
                    <a:pt x="23022" y="45346"/>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0" name="PA-任意多边形 5439">
              <a:extLst>
                <a:ext uri="{FF2B5EF4-FFF2-40B4-BE49-F238E27FC236}">
                  <a16:creationId xmlns:a16="http://schemas.microsoft.com/office/drawing/2014/main" xmlns:lc="http://schemas.openxmlformats.org/drawingml/2006/lockedCanvas" xmlns="" id="{F3279836-4BDF-4CB4-A903-28DBB3EFEE70}"/>
                </a:ext>
              </a:extLst>
            </p:cNvPr>
            <p:cNvSpPr/>
            <p:nvPr>
              <p:custDataLst>
                <p:tags r:id="rId30"/>
              </p:custDataLst>
            </p:nvPr>
          </p:nvSpPr>
          <p:spPr>
            <a:xfrm>
              <a:off x="6532556" y="9203059"/>
              <a:ext cx="288727" cy="44648"/>
            </a:xfrm>
            <a:custGeom>
              <a:avLst/>
              <a:gdLst>
                <a:gd name="connsiteX0" fmla="*/ 23022 w 288726"/>
                <a:gd name="connsiteY0" fmla="*/ 45346 h 44648"/>
                <a:gd name="connsiteX1" fmla="*/ 268416 w 288726"/>
                <a:gd name="connsiteY1" fmla="*/ 45346 h 44648"/>
                <a:gd name="connsiteX2" fmla="*/ 290740 w 288726"/>
                <a:gd name="connsiteY2" fmla="*/ 23022 h 44648"/>
                <a:gd name="connsiteX3" fmla="*/ 268416 w 288726"/>
                <a:gd name="connsiteY3" fmla="*/ 698 h 44648"/>
                <a:gd name="connsiteX4" fmla="*/ 23022 w 288726"/>
                <a:gd name="connsiteY4" fmla="*/ 698 h 44648"/>
                <a:gd name="connsiteX5" fmla="*/ 698 w 288726"/>
                <a:gd name="connsiteY5" fmla="*/ 23022 h 44648"/>
                <a:gd name="connsiteX6" fmla="*/ 23022 w 288726"/>
                <a:gd name="connsiteY6" fmla="*/ 45346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8726" h="44648">
                  <a:moveTo>
                    <a:pt x="23022" y="45346"/>
                  </a:moveTo>
                  <a:lnTo>
                    <a:pt x="268416" y="45346"/>
                  </a:lnTo>
                  <a:cubicBezTo>
                    <a:pt x="280745" y="45346"/>
                    <a:pt x="290740" y="35351"/>
                    <a:pt x="290740" y="23022"/>
                  </a:cubicBezTo>
                  <a:cubicBezTo>
                    <a:pt x="290740" y="10693"/>
                    <a:pt x="280745" y="698"/>
                    <a:pt x="268416" y="698"/>
                  </a:cubicBezTo>
                  <a:lnTo>
                    <a:pt x="23022" y="698"/>
                  </a:lnTo>
                  <a:cubicBezTo>
                    <a:pt x="10693" y="698"/>
                    <a:pt x="698" y="10693"/>
                    <a:pt x="698" y="23022"/>
                  </a:cubicBezTo>
                  <a:cubicBezTo>
                    <a:pt x="698" y="35351"/>
                    <a:pt x="10693" y="45346"/>
                    <a:pt x="23022" y="45346"/>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1" name="PA-任意多边形 5440">
              <a:extLst>
                <a:ext uri="{FF2B5EF4-FFF2-40B4-BE49-F238E27FC236}">
                  <a16:creationId xmlns:a16="http://schemas.microsoft.com/office/drawing/2014/main" xmlns:lc="http://schemas.openxmlformats.org/drawingml/2006/lockedCanvas" xmlns="" id="{1571C707-320B-4EF8-91E9-FDD000425395}"/>
                </a:ext>
              </a:extLst>
            </p:cNvPr>
            <p:cNvSpPr/>
            <p:nvPr>
              <p:custDataLst>
                <p:tags r:id="rId31"/>
              </p:custDataLst>
            </p:nvPr>
          </p:nvSpPr>
          <p:spPr>
            <a:xfrm>
              <a:off x="6388351" y="9386888"/>
              <a:ext cx="101203" cy="44648"/>
            </a:xfrm>
            <a:custGeom>
              <a:avLst/>
              <a:gdLst>
                <a:gd name="connsiteX0" fmla="*/ 80705 w 101203"/>
                <a:gd name="connsiteY0" fmla="*/ 698 h 44648"/>
                <a:gd name="connsiteX1" fmla="*/ 23022 w 101203"/>
                <a:gd name="connsiteY1" fmla="*/ 698 h 44648"/>
                <a:gd name="connsiteX2" fmla="*/ 698 w 101203"/>
                <a:gd name="connsiteY2" fmla="*/ 23022 h 44648"/>
                <a:gd name="connsiteX3" fmla="*/ 23022 w 101203"/>
                <a:gd name="connsiteY3" fmla="*/ 45346 h 44648"/>
                <a:gd name="connsiteX4" fmla="*/ 80705 w 101203"/>
                <a:gd name="connsiteY4" fmla="*/ 45346 h 44648"/>
                <a:gd name="connsiteX5" fmla="*/ 103029 w 101203"/>
                <a:gd name="connsiteY5" fmla="*/ 23022 h 44648"/>
                <a:gd name="connsiteX6" fmla="*/ 80705 w 101203"/>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1203" h="44648">
                  <a:moveTo>
                    <a:pt x="80705" y="698"/>
                  </a:moveTo>
                  <a:lnTo>
                    <a:pt x="23022" y="698"/>
                  </a:lnTo>
                  <a:cubicBezTo>
                    <a:pt x="10693" y="698"/>
                    <a:pt x="698" y="10693"/>
                    <a:pt x="698" y="23022"/>
                  </a:cubicBezTo>
                  <a:cubicBezTo>
                    <a:pt x="698" y="35351"/>
                    <a:pt x="10693" y="45346"/>
                    <a:pt x="23022" y="45346"/>
                  </a:cubicBezTo>
                  <a:lnTo>
                    <a:pt x="80705" y="45346"/>
                  </a:lnTo>
                  <a:cubicBezTo>
                    <a:pt x="93034" y="45346"/>
                    <a:pt x="103029" y="35351"/>
                    <a:pt x="103029" y="23022"/>
                  </a:cubicBezTo>
                  <a:cubicBezTo>
                    <a:pt x="103029" y="10693"/>
                    <a:pt x="93034" y="698"/>
                    <a:pt x="80705"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2" name="PA-任意多边形 5441">
              <a:extLst>
                <a:ext uri="{FF2B5EF4-FFF2-40B4-BE49-F238E27FC236}">
                  <a16:creationId xmlns:a16="http://schemas.microsoft.com/office/drawing/2014/main" xmlns:lc="http://schemas.openxmlformats.org/drawingml/2006/lockedCanvas" xmlns="" id="{9B69B239-2D13-453E-9382-1CCA3FB47AF9}"/>
                </a:ext>
              </a:extLst>
            </p:cNvPr>
            <p:cNvSpPr/>
            <p:nvPr>
              <p:custDataLst>
                <p:tags r:id="rId32"/>
              </p:custDataLst>
            </p:nvPr>
          </p:nvSpPr>
          <p:spPr>
            <a:xfrm>
              <a:off x="6388351" y="9513961"/>
              <a:ext cx="101203" cy="44648"/>
            </a:xfrm>
            <a:custGeom>
              <a:avLst/>
              <a:gdLst>
                <a:gd name="connsiteX0" fmla="*/ 80705 w 101203"/>
                <a:gd name="connsiteY0" fmla="*/ 698 h 44648"/>
                <a:gd name="connsiteX1" fmla="*/ 23022 w 101203"/>
                <a:gd name="connsiteY1" fmla="*/ 698 h 44648"/>
                <a:gd name="connsiteX2" fmla="*/ 698 w 101203"/>
                <a:gd name="connsiteY2" fmla="*/ 23022 h 44648"/>
                <a:gd name="connsiteX3" fmla="*/ 23022 w 101203"/>
                <a:gd name="connsiteY3" fmla="*/ 45346 h 44648"/>
                <a:gd name="connsiteX4" fmla="*/ 80705 w 101203"/>
                <a:gd name="connsiteY4" fmla="*/ 45346 h 44648"/>
                <a:gd name="connsiteX5" fmla="*/ 103029 w 101203"/>
                <a:gd name="connsiteY5" fmla="*/ 23022 h 44648"/>
                <a:gd name="connsiteX6" fmla="*/ 80705 w 101203"/>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1203" h="44648">
                  <a:moveTo>
                    <a:pt x="80705" y="698"/>
                  </a:moveTo>
                  <a:lnTo>
                    <a:pt x="23022" y="698"/>
                  </a:lnTo>
                  <a:cubicBezTo>
                    <a:pt x="10693" y="698"/>
                    <a:pt x="698" y="10693"/>
                    <a:pt x="698" y="23022"/>
                  </a:cubicBezTo>
                  <a:cubicBezTo>
                    <a:pt x="698" y="35351"/>
                    <a:pt x="10693" y="45346"/>
                    <a:pt x="23022" y="45346"/>
                  </a:cubicBezTo>
                  <a:lnTo>
                    <a:pt x="80705" y="45346"/>
                  </a:lnTo>
                  <a:cubicBezTo>
                    <a:pt x="93034" y="45346"/>
                    <a:pt x="103029" y="35351"/>
                    <a:pt x="103029" y="23022"/>
                  </a:cubicBezTo>
                  <a:cubicBezTo>
                    <a:pt x="103029" y="10693"/>
                    <a:pt x="93034" y="698"/>
                    <a:pt x="80705"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3" name="PA-任意多边形 5442">
              <a:extLst>
                <a:ext uri="{FF2B5EF4-FFF2-40B4-BE49-F238E27FC236}">
                  <a16:creationId xmlns:a16="http://schemas.microsoft.com/office/drawing/2014/main" xmlns:lc="http://schemas.openxmlformats.org/drawingml/2006/lockedCanvas" xmlns="" id="{4DE6FE6E-5B3B-4E1C-BEF2-59D4EEDCBD40}"/>
                </a:ext>
              </a:extLst>
            </p:cNvPr>
            <p:cNvSpPr/>
            <p:nvPr>
              <p:custDataLst>
                <p:tags r:id="rId33"/>
              </p:custDataLst>
            </p:nvPr>
          </p:nvSpPr>
          <p:spPr>
            <a:xfrm>
              <a:off x="6793818" y="9386888"/>
              <a:ext cx="101203" cy="44648"/>
            </a:xfrm>
            <a:custGeom>
              <a:avLst/>
              <a:gdLst>
                <a:gd name="connsiteX0" fmla="*/ 80705 w 101203"/>
                <a:gd name="connsiteY0" fmla="*/ 698 h 44648"/>
                <a:gd name="connsiteX1" fmla="*/ 23022 w 101203"/>
                <a:gd name="connsiteY1" fmla="*/ 698 h 44648"/>
                <a:gd name="connsiteX2" fmla="*/ 698 w 101203"/>
                <a:gd name="connsiteY2" fmla="*/ 23022 h 44648"/>
                <a:gd name="connsiteX3" fmla="*/ 23022 w 101203"/>
                <a:gd name="connsiteY3" fmla="*/ 45346 h 44648"/>
                <a:gd name="connsiteX4" fmla="*/ 80705 w 101203"/>
                <a:gd name="connsiteY4" fmla="*/ 45346 h 44648"/>
                <a:gd name="connsiteX5" fmla="*/ 103029 w 101203"/>
                <a:gd name="connsiteY5" fmla="*/ 23022 h 44648"/>
                <a:gd name="connsiteX6" fmla="*/ 80705 w 101203"/>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1203" h="44648">
                  <a:moveTo>
                    <a:pt x="80705" y="698"/>
                  </a:moveTo>
                  <a:lnTo>
                    <a:pt x="23022" y="698"/>
                  </a:lnTo>
                  <a:cubicBezTo>
                    <a:pt x="10693" y="698"/>
                    <a:pt x="698" y="10693"/>
                    <a:pt x="698" y="23022"/>
                  </a:cubicBezTo>
                  <a:cubicBezTo>
                    <a:pt x="698" y="35351"/>
                    <a:pt x="10693" y="45346"/>
                    <a:pt x="23022" y="45346"/>
                  </a:cubicBezTo>
                  <a:lnTo>
                    <a:pt x="80705" y="45346"/>
                  </a:lnTo>
                  <a:cubicBezTo>
                    <a:pt x="93037" y="45346"/>
                    <a:pt x="103029" y="35351"/>
                    <a:pt x="103029" y="23022"/>
                  </a:cubicBezTo>
                  <a:cubicBezTo>
                    <a:pt x="103029" y="10693"/>
                    <a:pt x="93037" y="698"/>
                    <a:pt x="80705"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4" name="PA-任意多边形 5443">
              <a:extLst>
                <a:ext uri="{FF2B5EF4-FFF2-40B4-BE49-F238E27FC236}">
                  <a16:creationId xmlns:a16="http://schemas.microsoft.com/office/drawing/2014/main" xmlns:lc="http://schemas.openxmlformats.org/drawingml/2006/lockedCanvas" xmlns="" id="{09E390EE-46A2-4840-ADB8-6AD63E099DC5}"/>
                </a:ext>
              </a:extLst>
            </p:cNvPr>
            <p:cNvSpPr/>
            <p:nvPr>
              <p:custDataLst>
                <p:tags r:id="rId34"/>
              </p:custDataLst>
            </p:nvPr>
          </p:nvSpPr>
          <p:spPr>
            <a:xfrm>
              <a:off x="6793818" y="9513961"/>
              <a:ext cx="101203" cy="44648"/>
            </a:xfrm>
            <a:custGeom>
              <a:avLst/>
              <a:gdLst>
                <a:gd name="connsiteX0" fmla="*/ 80705 w 101203"/>
                <a:gd name="connsiteY0" fmla="*/ 698 h 44648"/>
                <a:gd name="connsiteX1" fmla="*/ 23022 w 101203"/>
                <a:gd name="connsiteY1" fmla="*/ 698 h 44648"/>
                <a:gd name="connsiteX2" fmla="*/ 698 w 101203"/>
                <a:gd name="connsiteY2" fmla="*/ 23022 h 44648"/>
                <a:gd name="connsiteX3" fmla="*/ 23022 w 101203"/>
                <a:gd name="connsiteY3" fmla="*/ 45346 h 44648"/>
                <a:gd name="connsiteX4" fmla="*/ 80705 w 101203"/>
                <a:gd name="connsiteY4" fmla="*/ 45346 h 44648"/>
                <a:gd name="connsiteX5" fmla="*/ 103029 w 101203"/>
                <a:gd name="connsiteY5" fmla="*/ 23022 h 44648"/>
                <a:gd name="connsiteX6" fmla="*/ 80705 w 101203"/>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1203" h="44648">
                  <a:moveTo>
                    <a:pt x="80705" y="698"/>
                  </a:moveTo>
                  <a:lnTo>
                    <a:pt x="23022" y="698"/>
                  </a:lnTo>
                  <a:cubicBezTo>
                    <a:pt x="10693" y="698"/>
                    <a:pt x="698" y="10693"/>
                    <a:pt x="698" y="23022"/>
                  </a:cubicBezTo>
                  <a:cubicBezTo>
                    <a:pt x="698" y="35351"/>
                    <a:pt x="10693" y="45346"/>
                    <a:pt x="23022" y="45346"/>
                  </a:cubicBezTo>
                  <a:lnTo>
                    <a:pt x="80705" y="45346"/>
                  </a:lnTo>
                  <a:cubicBezTo>
                    <a:pt x="93037" y="45346"/>
                    <a:pt x="103029" y="35351"/>
                    <a:pt x="103029" y="23022"/>
                  </a:cubicBezTo>
                  <a:cubicBezTo>
                    <a:pt x="103029" y="10693"/>
                    <a:pt x="93037" y="698"/>
                    <a:pt x="80705"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5" name="PA-任意多边形 5444">
              <a:extLst>
                <a:ext uri="{FF2B5EF4-FFF2-40B4-BE49-F238E27FC236}">
                  <a16:creationId xmlns:a16="http://schemas.microsoft.com/office/drawing/2014/main" xmlns:lc="http://schemas.openxmlformats.org/drawingml/2006/lockedCanvas" xmlns="" id="{11BBDA23-A2F1-4894-8BD4-D4EBC6134831}"/>
                </a:ext>
              </a:extLst>
            </p:cNvPr>
            <p:cNvSpPr/>
            <p:nvPr>
              <p:custDataLst>
                <p:tags r:id="rId35"/>
              </p:custDataLst>
            </p:nvPr>
          </p:nvSpPr>
          <p:spPr>
            <a:xfrm>
              <a:off x="6654691" y="8560473"/>
              <a:ext cx="824508" cy="1262063"/>
            </a:xfrm>
            <a:custGeom>
              <a:avLst/>
              <a:gdLst>
                <a:gd name="connsiteX0" fmla="*/ 825399 w 824507"/>
                <a:gd name="connsiteY0" fmla="*/ 1218889 h 1262062"/>
                <a:gd name="connsiteX1" fmla="*/ 795886 w 824507"/>
                <a:gd name="connsiteY1" fmla="*/ 1124523 h 1262062"/>
                <a:gd name="connsiteX2" fmla="*/ 767332 w 824507"/>
                <a:gd name="connsiteY2" fmla="*/ 1111054 h 1262062"/>
                <a:gd name="connsiteX3" fmla="*/ 753866 w 824507"/>
                <a:gd name="connsiteY3" fmla="*/ 1139608 h 1262062"/>
                <a:gd name="connsiteX4" fmla="*/ 775140 w 824507"/>
                <a:gd name="connsiteY4" fmla="*/ 1204628 h 1262062"/>
                <a:gd name="connsiteX5" fmla="*/ 662539 w 824507"/>
                <a:gd name="connsiteY5" fmla="*/ 1215826 h 1262062"/>
                <a:gd name="connsiteX6" fmla="*/ 604032 w 824507"/>
                <a:gd name="connsiteY6" fmla="*/ 899884 h 1262062"/>
                <a:gd name="connsiteX7" fmla="*/ 625996 w 824507"/>
                <a:gd name="connsiteY7" fmla="*/ 890827 h 1262062"/>
                <a:gd name="connsiteX8" fmla="*/ 724202 w 824507"/>
                <a:gd name="connsiteY8" fmla="*/ 1064637 h 1262062"/>
                <a:gd name="connsiteX9" fmla="*/ 744678 w 824507"/>
                <a:gd name="connsiteY9" fmla="*/ 1078044 h 1262062"/>
                <a:gd name="connsiteX10" fmla="*/ 753586 w 824507"/>
                <a:gd name="connsiteY10" fmla="*/ 1076177 h 1262062"/>
                <a:gd name="connsiteX11" fmla="*/ 765129 w 824507"/>
                <a:gd name="connsiteY11" fmla="*/ 1046790 h 1262062"/>
                <a:gd name="connsiteX12" fmla="*/ 664287 w 824507"/>
                <a:gd name="connsiteY12" fmla="*/ 867482 h 1262062"/>
                <a:gd name="connsiteX13" fmla="*/ 752854 w 824507"/>
                <a:gd name="connsiteY13" fmla="*/ 689885 h 1262062"/>
                <a:gd name="connsiteX14" fmla="*/ 568185 w 824507"/>
                <a:gd name="connsiteY14" fmla="*/ 470563 h 1262062"/>
                <a:gd name="connsiteX15" fmla="*/ 568185 w 824507"/>
                <a:gd name="connsiteY15" fmla="*/ 23022 h 1262062"/>
                <a:gd name="connsiteX16" fmla="*/ 545861 w 824507"/>
                <a:gd name="connsiteY16" fmla="*/ 698 h 1262062"/>
                <a:gd name="connsiteX17" fmla="*/ 523537 w 824507"/>
                <a:gd name="connsiteY17" fmla="*/ 23022 h 1262062"/>
                <a:gd name="connsiteX18" fmla="*/ 523537 w 824507"/>
                <a:gd name="connsiteY18" fmla="*/ 467432 h 1262062"/>
                <a:gd name="connsiteX19" fmla="*/ 307605 w 824507"/>
                <a:gd name="connsiteY19" fmla="*/ 689888 h 1262062"/>
                <a:gd name="connsiteX20" fmla="*/ 398218 w 824507"/>
                <a:gd name="connsiteY20" fmla="*/ 869012 h 1262062"/>
                <a:gd name="connsiteX21" fmla="*/ 272848 w 824507"/>
                <a:gd name="connsiteY21" fmla="*/ 1110220 h 1262062"/>
                <a:gd name="connsiteX22" fmla="*/ 23022 w 824507"/>
                <a:gd name="connsiteY22" fmla="*/ 1110220 h 1262062"/>
                <a:gd name="connsiteX23" fmla="*/ 698 w 824507"/>
                <a:gd name="connsiteY23" fmla="*/ 1132544 h 1262062"/>
                <a:gd name="connsiteX24" fmla="*/ 23022 w 824507"/>
                <a:gd name="connsiteY24" fmla="*/ 1154869 h 1262062"/>
                <a:gd name="connsiteX25" fmla="*/ 257191 w 824507"/>
                <a:gd name="connsiteY25" fmla="*/ 1154869 h 1262062"/>
                <a:gd name="connsiteX26" fmla="*/ 238254 w 824507"/>
                <a:gd name="connsiteY26" fmla="*/ 1218880 h 1262062"/>
                <a:gd name="connsiteX27" fmla="*/ 241695 w 824507"/>
                <a:gd name="connsiteY27" fmla="*/ 1237102 h 1262062"/>
                <a:gd name="connsiteX28" fmla="*/ 257721 w 824507"/>
                <a:gd name="connsiteY28" fmla="*/ 1246437 h 1262062"/>
                <a:gd name="connsiteX29" fmla="*/ 422953 w 824507"/>
                <a:gd name="connsiteY29" fmla="*/ 1262867 h 1262062"/>
                <a:gd name="connsiteX30" fmla="*/ 425164 w 824507"/>
                <a:gd name="connsiteY30" fmla="*/ 1262977 h 1262062"/>
                <a:gd name="connsiteX31" fmla="*/ 440869 w 824507"/>
                <a:gd name="connsiteY31" fmla="*/ 1256515 h 1262062"/>
                <a:gd name="connsiteX32" fmla="*/ 447393 w 824507"/>
                <a:gd name="connsiteY32" fmla="*/ 1238662 h 1262062"/>
                <a:gd name="connsiteX33" fmla="*/ 445944 w 824507"/>
                <a:gd name="connsiteY33" fmla="*/ 1154869 h 1262062"/>
                <a:gd name="connsiteX34" fmla="*/ 545858 w 824507"/>
                <a:gd name="connsiteY34" fmla="*/ 1154869 h 1262062"/>
                <a:gd name="connsiteX35" fmla="*/ 568182 w 824507"/>
                <a:gd name="connsiteY35" fmla="*/ 1132544 h 1262062"/>
                <a:gd name="connsiteX36" fmla="*/ 568182 w 824507"/>
                <a:gd name="connsiteY36" fmla="*/ 930656 h 1262062"/>
                <a:gd name="connsiteX37" fmla="*/ 616254 w 824507"/>
                <a:gd name="connsiteY37" fmla="*/ 1238662 h 1262062"/>
                <a:gd name="connsiteX38" fmla="*/ 622778 w 824507"/>
                <a:gd name="connsiteY38" fmla="*/ 1256515 h 1262062"/>
                <a:gd name="connsiteX39" fmla="*/ 638486 w 824507"/>
                <a:gd name="connsiteY39" fmla="*/ 1262974 h 1262062"/>
                <a:gd name="connsiteX40" fmla="*/ 640694 w 824507"/>
                <a:gd name="connsiteY40" fmla="*/ 1262864 h 1262062"/>
                <a:gd name="connsiteX41" fmla="*/ 805923 w 824507"/>
                <a:gd name="connsiteY41" fmla="*/ 1246434 h 1262062"/>
                <a:gd name="connsiteX42" fmla="*/ 821946 w 824507"/>
                <a:gd name="connsiteY42" fmla="*/ 1237102 h 1262062"/>
                <a:gd name="connsiteX43" fmla="*/ 825399 w 824507"/>
                <a:gd name="connsiteY43" fmla="*/ 1218889 h 1262062"/>
                <a:gd name="connsiteX44" fmla="*/ 352250 w 824507"/>
                <a:gd name="connsiteY44" fmla="*/ 689888 h 1262062"/>
                <a:gd name="connsiteX45" fmla="*/ 530225 w 824507"/>
                <a:gd name="connsiteY45" fmla="*/ 511913 h 1262062"/>
                <a:gd name="connsiteX46" fmla="*/ 708200 w 824507"/>
                <a:gd name="connsiteY46" fmla="*/ 689888 h 1262062"/>
                <a:gd name="connsiteX47" fmla="*/ 530225 w 824507"/>
                <a:gd name="connsiteY47" fmla="*/ 867863 h 1262062"/>
                <a:gd name="connsiteX48" fmla="*/ 352250 w 824507"/>
                <a:gd name="connsiteY48" fmla="*/ 689888 h 1262062"/>
                <a:gd name="connsiteX49" fmla="*/ 320845 w 824507"/>
                <a:gd name="connsiteY49" fmla="*/ 1110220 h 1262062"/>
                <a:gd name="connsiteX50" fmla="*/ 436838 w 824507"/>
                <a:gd name="connsiteY50" fmla="*/ 891904 h 1262062"/>
                <a:gd name="connsiteX51" fmla="*/ 459231 w 824507"/>
                <a:gd name="connsiteY51" fmla="*/ 900837 h 1262062"/>
                <a:gd name="connsiteX52" fmla="*/ 404870 w 824507"/>
                <a:gd name="connsiteY52" fmla="*/ 1110220 h 1262062"/>
                <a:gd name="connsiteX53" fmla="*/ 401230 w 824507"/>
                <a:gd name="connsiteY53" fmla="*/ 1154869 h 1262062"/>
                <a:gd name="connsiteX54" fmla="*/ 401111 w 824507"/>
                <a:gd name="connsiteY54" fmla="*/ 1215826 h 1262062"/>
                <a:gd name="connsiteX55" fmla="*/ 288540 w 824507"/>
                <a:gd name="connsiteY55" fmla="*/ 1204631 h 1262062"/>
                <a:gd name="connsiteX56" fmla="*/ 304504 w 824507"/>
                <a:gd name="connsiteY56" fmla="*/ 1154866 h 1262062"/>
                <a:gd name="connsiteX57" fmla="*/ 320845 w 824507"/>
                <a:gd name="connsiteY57" fmla="*/ 1110220 h 1262062"/>
                <a:gd name="connsiteX58" fmla="*/ 449816 w 824507"/>
                <a:gd name="connsiteY58" fmla="*/ 1110220 h 1262062"/>
                <a:gd name="connsiteX59" fmla="*/ 503385 w 824507"/>
                <a:gd name="connsiteY59" fmla="*/ 910838 h 1262062"/>
                <a:gd name="connsiteX60" fmla="*/ 523531 w 824507"/>
                <a:gd name="connsiteY60" fmla="*/ 912344 h 1262062"/>
                <a:gd name="connsiteX61" fmla="*/ 523531 w 824507"/>
                <a:gd name="connsiteY61" fmla="*/ 1110220 h 1262062"/>
                <a:gd name="connsiteX62" fmla="*/ 449816 w 824507"/>
                <a:gd name="connsiteY62" fmla="*/ 1110220 h 12620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Lst>
              <a:rect l="l" t="t" r="r" b="b"/>
              <a:pathLst>
                <a:path w="824507" h="1262062">
                  <a:moveTo>
                    <a:pt x="825399" y="1218889"/>
                  </a:moveTo>
                  <a:cubicBezTo>
                    <a:pt x="825009" y="1217311"/>
                    <a:pt x="815666" y="1179628"/>
                    <a:pt x="795886" y="1124523"/>
                  </a:cubicBezTo>
                  <a:cubicBezTo>
                    <a:pt x="791722" y="1112917"/>
                    <a:pt x="778929" y="1106895"/>
                    <a:pt x="767332" y="1111054"/>
                  </a:cubicBezTo>
                  <a:cubicBezTo>
                    <a:pt x="755730" y="1115218"/>
                    <a:pt x="749699" y="1128002"/>
                    <a:pt x="753866" y="1139608"/>
                  </a:cubicBezTo>
                  <a:cubicBezTo>
                    <a:pt x="763412" y="1166206"/>
                    <a:pt x="770472" y="1188757"/>
                    <a:pt x="775140" y="1204628"/>
                  </a:cubicBezTo>
                  <a:lnTo>
                    <a:pt x="662539" y="1215826"/>
                  </a:lnTo>
                  <a:cubicBezTo>
                    <a:pt x="668239" y="1091658"/>
                    <a:pt x="636411" y="979597"/>
                    <a:pt x="604032" y="899884"/>
                  </a:cubicBezTo>
                  <a:cubicBezTo>
                    <a:pt x="611539" y="897238"/>
                    <a:pt x="618879" y="894232"/>
                    <a:pt x="625996" y="890827"/>
                  </a:cubicBezTo>
                  <a:cubicBezTo>
                    <a:pt x="661754" y="938729"/>
                    <a:pt x="694749" y="997075"/>
                    <a:pt x="724202" y="1064637"/>
                  </a:cubicBezTo>
                  <a:cubicBezTo>
                    <a:pt x="727863" y="1073034"/>
                    <a:pt x="736063" y="1078044"/>
                    <a:pt x="744678" y="1078044"/>
                  </a:cubicBezTo>
                  <a:cubicBezTo>
                    <a:pt x="747654" y="1078044"/>
                    <a:pt x="750684" y="1077442"/>
                    <a:pt x="753586" y="1076177"/>
                  </a:cubicBezTo>
                  <a:cubicBezTo>
                    <a:pt x="764888" y="1071251"/>
                    <a:pt x="770056" y="1058092"/>
                    <a:pt x="765129" y="1046790"/>
                  </a:cubicBezTo>
                  <a:cubicBezTo>
                    <a:pt x="734992" y="977671"/>
                    <a:pt x="701127" y="917485"/>
                    <a:pt x="664287" y="867482"/>
                  </a:cubicBezTo>
                  <a:cubicBezTo>
                    <a:pt x="718043" y="826804"/>
                    <a:pt x="752854" y="762340"/>
                    <a:pt x="752854" y="689885"/>
                  </a:cubicBezTo>
                  <a:cubicBezTo>
                    <a:pt x="752854" y="580074"/>
                    <a:pt x="672913" y="488637"/>
                    <a:pt x="568185" y="470563"/>
                  </a:cubicBezTo>
                  <a:lnTo>
                    <a:pt x="568185" y="23022"/>
                  </a:lnTo>
                  <a:cubicBezTo>
                    <a:pt x="568185" y="10693"/>
                    <a:pt x="558193" y="698"/>
                    <a:pt x="545861" y="698"/>
                  </a:cubicBezTo>
                  <a:cubicBezTo>
                    <a:pt x="533529" y="698"/>
                    <a:pt x="523537" y="10693"/>
                    <a:pt x="523537" y="23022"/>
                  </a:cubicBezTo>
                  <a:lnTo>
                    <a:pt x="523537" y="467432"/>
                  </a:lnTo>
                  <a:cubicBezTo>
                    <a:pt x="403876" y="470992"/>
                    <a:pt x="307605" y="569376"/>
                    <a:pt x="307605" y="689888"/>
                  </a:cubicBezTo>
                  <a:cubicBezTo>
                    <a:pt x="307605" y="763257"/>
                    <a:pt x="343300" y="828432"/>
                    <a:pt x="398218" y="869012"/>
                  </a:cubicBezTo>
                  <a:cubicBezTo>
                    <a:pt x="339680" y="948944"/>
                    <a:pt x="298681" y="1040685"/>
                    <a:pt x="272848" y="1110220"/>
                  </a:cubicBezTo>
                  <a:lnTo>
                    <a:pt x="23022" y="1110220"/>
                  </a:lnTo>
                  <a:cubicBezTo>
                    <a:pt x="10693" y="1110220"/>
                    <a:pt x="698" y="1120216"/>
                    <a:pt x="698" y="1132544"/>
                  </a:cubicBezTo>
                  <a:cubicBezTo>
                    <a:pt x="698" y="1144873"/>
                    <a:pt x="10693" y="1154869"/>
                    <a:pt x="23022" y="1154869"/>
                  </a:cubicBezTo>
                  <a:lnTo>
                    <a:pt x="257191" y="1154869"/>
                  </a:lnTo>
                  <a:cubicBezTo>
                    <a:pt x="245067" y="1191653"/>
                    <a:pt x="238963" y="1215995"/>
                    <a:pt x="238254" y="1218880"/>
                  </a:cubicBezTo>
                  <a:cubicBezTo>
                    <a:pt x="236703" y="1225166"/>
                    <a:pt x="237959" y="1231816"/>
                    <a:pt x="241695" y="1237102"/>
                  </a:cubicBezTo>
                  <a:cubicBezTo>
                    <a:pt x="245431" y="1242389"/>
                    <a:pt x="251280" y="1245797"/>
                    <a:pt x="257721" y="1246437"/>
                  </a:cubicBezTo>
                  <a:lnTo>
                    <a:pt x="422953" y="1262867"/>
                  </a:lnTo>
                  <a:cubicBezTo>
                    <a:pt x="423691" y="1262939"/>
                    <a:pt x="424429" y="1262977"/>
                    <a:pt x="425164" y="1262977"/>
                  </a:cubicBezTo>
                  <a:cubicBezTo>
                    <a:pt x="431016" y="1262977"/>
                    <a:pt x="436669" y="1260677"/>
                    <a:pt x="440869" y="1256515"/>
                  </a:cubicBezTo>
                  <a:cubicBezTo>
                    <a:pt x="445596" y="1251836"/>
                    <a:pt x="447989" y="1245291"/>
                    <a:pt x="447393" y="1238662"/>
                  </a:cubicBezTo>
                  <a:cubicBezTo>
                    <a:pt x="444837" y="1210081"/>
                    <a:pt x="444536" y="1182066"/>
                    <a:pt x="445944" y="1154869"/>
                  </a:cubicBezTo>
                  <a:lnTo>
                    <a:pt x="545858" y="1154869"/>
                  </a:lnTo>
                  <a:cubicBezTo>
                    <a:pt x="558190" y="1154869"/>
                    <a:pt x="568182" y="1144873"/>
                    <a:pt x="568182" y="1132544"/>
                  </a:cubicBezTo>
                  <a:lnTo>
                    <a:pt x="568182" y="930656"/>
                  </a:lnTo>
                  <a:cubicBezTo>
                    <a:pt x="598880" y="1010312"/>
                    <a:pt x="626904" y="1119683"/>
                    <a:pt x="616254" y="1238662"/>
                  </a:cubicBezTo>
                  <a:cubicBezTo>
                    <a:pt x="615661" y="1245288"/>
                    <a:pt x="618052" y="1251833"/>
                    <a:pt x="622778" y="1256515"/>
                  </a:cubicBezTo>
                  <a:cubicBezTo>
                    <a:pt x="626978" y="1260674"/>
                    <a:pt x="632634" y="1262974"/>
                    <a:pt x="638486" y="1262974"/>
                  </a:cubicBezTo>
                  <a:cubicBezTo>
                    <a:pt x="639218" y="1262974"/>
                    <a:pt x="639956" y="1262939"/>
                    <a:pt x="640694" y="1262864"/>
                  </a:cubicBezTo>
                  <a:lnTo>
                    <a:pt x="805923" y="1246434"/>
                  </a:lnTo>
                  <a:cubicBezTo>
                    <a:pt x="812365" y="1245794"/>
                    <a:pt x="818211" y="1242389"/>
                    <a:pt x="821946" y="1237102"/>
                  </a:cubicBezTo>
                  <a:cubicBezTo>
                    <a:pt x="825685" y="1231816"/>
                    <a:pt x="826944" y="1225172"/>
                    <a:pt x="825399" y="1218889"/>
                  </a:cubicBezTo>
                  <a:close/>
                  <a:moveTo>
                    <a:pt x="352250" y="689888"/>
                  </a:moveTo>
                  <a:cubicBezTo>
                    <a:pt x="352250" y="591754"/>
                    <a:pt x="432088" y="511913"/>
                    <a:pt x="530225" y="511913"/>
                  </a:cubicBezTo>
                  <a:cubicBezTo>
                    <a:pt x="628362" y="511913"/>
                    <a:pt x="708200" y="591754"/>
                    <a:pt x="708200" y="689888"/>
                  </a:cubicBezTo>
                  <a:cubicBezTo>
                    <a:pt x="708200" y="788025"/>
                    <a:pt x="628362" y="867863"/>
                    <a:pt x="530225" y="867863"/>
                  </a:cubicBezTo>
                  <a:cubicBezTo>
                    <a:pt x="432088" y="867863"/>
                    <a:pt x="352250" y="788025"/>
                    <a:pt x="352250" y="689888"/>
                  </a:cubicBezTo>
                  <a:close/>
                  <a:moveTo>
                    <a:pt x="320845" y="1110220"/>
                  </a:moveTo>
                  <a:cubicBezTo>
                    <a:pt x="346285" y="1044557"/>
                    <a:pt x="384531" y="962395"/>
                    <a:pt x="436838" y="891904"/>
                  </a:cubicBezTo>
                  <a:cubicBezTo>
                    <a:pt x="444101" y="895274"/>
                    <a:pt x="451572" y="898253"/>
                    <a:pt x="459231" y="900837"/>
                  </a:cubicBezTo>
                  <a:cubicBezTo>
                    <a:pt x="436508" y="956972"/>
                    <a:pt x="414106" y="1029133"/>
                    <a:pt x="404870" y="1110220"/>
                  </a:cubicBezTo>
                  <a:lnTo>
                    <a:pt x="401230" y="1154869"/>
                  </a:lnTo>
                  <a:cubicBezTo>
                    <a:pt x="400265" y="1174791"/>
                    <a:pt x="400161" y="1195139"/>
                    <a:pt x="401111" y="1215826"/>
                  </a:cubicBezTo>
                  <a:lnTo>
                    <a:pt x="288540" y="1204631"/>
                  </a:lnTo>
                  <a:cubicBezTo>
                    <a:pt x="292294" y="1191921"/>
                    <a:pt x="297604" y="1174886"/>
                    <a:pt x="304504" y="1154866"/>
                  </a:cubicBezTo>
                  <a:lnTo>
                    <a:pt x="320845" y="1110220"/>
                  </a:lnTo>
                  <a:close/>
                  <a:moveTo>
                    <a:pt x="449816" y="1110220"/>
                  </a:moveTo>
                  <a:cubicBezTo>
                    <a:pt x="459249" y="1032627"/>
                    <a:pt x="481433" y="963723"/>
                    <a:pt x="503385" y="910838"/>
                  </a:cubicBezTo>
                  <a:cubicBezTo>
                    <a:pt x="510017" y="911639"/>
                    <a:pt x="516735" y="912142"/>
                    <a:pt x="523531" y="912344"/>
                  </a:cubicBezTo>
                  <a:lnTo>
                    <a:pt x="523531" y="1110220"/>
                  </a:lnTo>
                  <a:lnTo>
                    <a:pt x="449816" y="1110220"/>
                  </a:ln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6" name="PA-任意多边形 5445">
              <a:extLst>
                <a:ext uri="{FF2B5EF4-FFF2-40B4-BE49-F238E27FC236}">
                  <a16:creationId xmlns:a16="http://schemas.microsoft.com/office/drawing/2014/main" xmlns:lc="http://schemas.openxmlformats.org/drawingml/2006/lockedCanvas" xmlns="" id="{7A18EF13-244A-43AF-9979-D3B927A4A2FC}"/>
                </a:ext>
              </a:extLst>
            </p:cNvPr>
            <p:cNvSpPr/>
            <p:nvPr>
              <p:custDataLst>
                <p:tags r:id="rId36"/>
              </p:custDataLst>
            </p:nvPr>
          </p:nvSpPr>
          <p:spPr>
            <a:xfrm>
              <a:off x="7058866" y="9129368"/>
              <a:ext cx="250031" cy="241102"/>
            </a:xfrm>
            <a:custGeom>
              <a:avLst/>
              <a:gdLst>
                <a:gd name="connsiteX0" fmla="*/ 50558 w 250031"/>
                <a:gd name="connsiteY0" fmla="*/ 155866 h 241101"/>
                <a:gd name="connsiteX1" fmla="*/ 40385 w 250031"/>
                <a:gd name="connsiteY1" fmla="*/ 215189 h 241101"/>
                <a:gd name="connsiteX2" fmla="*/ 49264 w 250031"/>
                <a:gd name="connsiteY2" fmla="*/ 237025 h 241101"/>
                <a:gd name="connsiteX3" fmla="*/ 72773 w 250031"/>
                <a:gd name="connsiteY3" fmla="*/ 238724 h 241101"/>
                <a:gd name="connsiteX4" fmla="*/ 126047 w 250031"/>
                <a:gd name="connsiteY4" fmla="*/ 210715 h 241101"/>
                <a:gd name="connsiteX5" fmla="*/ 179322 w 250031"/>
                <a:gd name="connsiteY5" fmla="*/ 238724 h 241101"/>
                <a:gd name="connsiteX6" fmla="*/ 189707 w 250031"/>
                <a:gd name="connsiteY6" fmla="*/ 241287 h 241101"/>
                <a:gd name="connsiteX7" fmla="*/ 202830 w 250031"/>
                <a:gd name="connsiteY7" fmla="*/ 237025 h 241101"/>
                <a:gd name="connsiteX8" fmla="*/ 211710 w 250031"/>
                <a:gd name="connsiteY8" fmla="*/ 215189 h 241101"/>
                <a:gd name="connsiteX9" fmla="*/ 201536 w 250031"/>
                <a:gd name="connsiteY9" fmla="*/ 155866 h 241101"/>
                <a:gd name="connsiteX10" fmla="*/ 244639 w 250031"/>
                <a:gd name="connsiteY10" fmla="*/ 113852 h 241101"/>
                <a:gd name="connsiteX11" fmla="*/ 250286 w 250031"/>
                <a:gd name="connsiteY11" fmla="*/ 90968 h 241101"/>
                <a:gd name="connsiteX12" fmla="*/ 232263 w 250031"/>
                <a:gd name="connsiteY12" fmla="*/ 75775 h 241101"/>
                <a:gd name="connsiteX13" fmla="*/ 172696 w 250031"/>
                <a:gd name="connsiteY13" fmla="*/ 67120 h 241101"/>
                <a:gd name="connsiteX14" fmla="*/ 146059 w 250031"/>
                <a:gd name="connsiteY14" fmla="*/ 13143 h 241101"/>
                <a:gd name="connsiteX15" fmla="*/ 126038 w 250031"/>
                <a:gd name="connsiteY15" fmla="*/ 698 h 241101"/>
                <a:gd name="connsiteX16" fmla="*/ 106018 w 250031"/>
                <a:gd name="connsiteY16" fmla="*/ 13143 h 241101"/>
                <a:gd name="connsiteX17" fmla="*/ 79381 w 250031"/>
                <a:gd name="connsiteY17" fmla="*/ 67120 h 241101"/>
                <a:gd name="connsiteX18" fmla="*/ 19814 w 250031"/>
                <a:gd name="connsiteY18" fmla="*/ 75775 h 241101"/>
                <a:gd name="connsiteX19" fmla="*/ 1791 w 250031"/>
                <a:gd name="connsiteY19" fmla="*/ 90968 h 241101"/>
                <a:gd name="connsiteX20" fmla="*/ 7437 w 250031"/>
                <a:gd name="connsiteY20" fmla="*/ 113852 h 241101"/>
                <a:gd name="connsiteX21" fmla="*/ 50558 w 250031"/>
                <a:gd name="connsiteY21" fmla="*/ 155866 h 241101"/>
                <a:gd name="connsiteX22" fmla="*/ 97427 w 250031"/>
                <a:gd name="connsiteY22" fmla="*/ 109610 h 241101"/>
                <a:gd name="connsiteX23" fmla="*/ 114236 w 250031"/>
                <a:gd name="connsiteY23" fmla="*/ 97397 h 241101"/>
                <a:gd name="connsiteX24" fmla="*/ 126050 w 250031"/>
                <a:gd name="connsiteY24" fmla="*/ 73460 h 241101"/>
                <a:gd name="connsiteX25" fmla="*/ 137864 w 250031"/>
                <a:gd name="connsiteY25" fmla="*/ 97397 h 241101"/>
                <a:gd name="connsiteX26" fmla="*/ 154673 w 250031"/>
                <a:gd name="connsiteY26" fmla="*/ 109610 h 241101"/>
                <a:gd name="connsiteX27" fmla="*/ 181087 w 250031"/>
                <a:gd name="connsiteY27" fmla="*/ 113450 h 241101"/>
                <a:gd name="connsiteX28" fmla="*/ 161971 w 250031"/>
                <a:gd name="connsiteY28" fmla="*/ 132083 h 241101"/>
                <a:gd name="connsiteX29" fmla="*/ 155554 w 250031"/>
                <a:gd name="connsiteY29" fmla="*/ 151844 h 241101"/>
                <a:gd name="connsiteX30" fmla="*/ 160066 w 250031"/>
                <a:gd name="connsiteY30" fmla="*/ 178154 h 241101"/>
                <a:gd name="connsiteX31" fmla="*/ 136438 w 250031"/>
                <a:gd name="connsiteY31" fmla="*/ 165733 h 241101"/>
                <a:gd name="connsiteX32" fmla="*/ 126050 w 250031"/>
                <a:gd name="connsiteY32" fmla="*/ 163170 h 241101"/>
                <a:gd name="connsiteX33" fmla="*/ 115662 w 250031"/>
                <a:gd name="connsiteY33" fmla="*/ 165733 h 241101"/>
                <a:gd name="connsiteX34" fmla="*/ 92034 w 250031"/>
                <a:gd name="connsiteY34" fmla="*/ 178154 h 241101"/>
                <a:gd name="connsiteX35" fmla="*/ 96546 w 250031"/>
                <a:gd name="connsiteY35" fmla="*/ 151844 h 241101"/>
                <a:gd name="connsiteX36" fmla="*/ 90129 w 250031"/>
                <a:gd name="connsiteY36" fmla="*/ 132083 h 241101"/>
                <a:gd name="connsiteX37" fmla="*/ 71013 w 250031"/>
                <a:gd name="connsiteY37" fmla="*/ 113450 h 241101"/>
                <a:gd name="connsiteX38" fmla="*/ 97427 w 250031"/>
                <a:gd name="connsiteY38" fmla="*/ 109610 h 2411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250031" h="241101">
                  <a:moveTo>
                    <a:pt x="50558" y="155866"/>
                  </a:moveTo>
                  <a:lnTo>
                    <a:pt x="40385" y="215189"/>
                  </a:lnTo>
                  <a:cubicBezTo>
                    <a:pt x="38947" y="223565"/>
                    <a:pt x="42391" y="232030"/>
                    <a:pt x="49264" y="237025"/>
                  </a:cubicBezTo>
                  <a:cubicBezTo>
                    <a:pt x="56140" y="242016"/>
                    <a:pt x="65245" y="242677"/>
                    <a:pt x="72773" y="238724"/>
                  </a:cubicBezTo>
                  <a:lnTo>
                    <a:pt x="126047" y="210715"/>
                  </a:lnTo>
                  <a:lnTo>
                    <a:pt x="179322" y="238724"/>
                  </a:lnTo>
                  <a:cubicBezTo>
                    <a:pt x="182590" y="240442"/>
                    <a:pt x="186156" y="241287"/>
                    <a:pt x="189707" y="241287"/>
                  </a:cubicBezTo>
                  <a:cubicBezTo>
                    <a:pt x="194338" y="241287"/>
                    <a:pt x="198943" y="239850"/>
                    <a:pt x="202830" y="237025"/>
                  </a:cubicBezTo>
                  <a:cubicBezTo>
                    <a:pt x="209706" y="232030"/>
                    <a:pt x="213150" y="223565"/>
                    <a:pt x="211710" y="215189"/>
                  </a:cubicBezTo>
                  <a:lnTo>
                    <a:pt x="201536" y="155866"/>
                  </a:lnTo>
                  <a:lnTo>
                    <a:pt x="244639" y="113852"/>
                  </a:lnTo>
                  <a:cubicBezTo>
                    <a:pt x="250723" y="107919"/>
                    <a:pt x="252911" y="99049"/>
                    <a:pt x="250286" y="90968"/>
                  </a:cubicBezTo>
                  <a:cubicBezTo>
                    <a:pt x="247661" y="82886"/>
                    <a:pt x="240674" y="76996"/>
                    <a:pt x="232263" y="75775"/>
                  </a:cubicBezTo>
                  <a:lnTo>
                    <a:pt x="172696" y="67120"/>
                  </a:lnTo>
                  <a:lnTo>
                    <a:pt x="146059" y="13143"/>
                  </a:lnTo>
                  <a:cubicBezTo>
                    <a:pt x="142296" y="5523"/>
                    <a:pt x="134536" y="698"/>
                    <a:pt x="126038" y="698"/>
                  </a:cubicBezTo>
                  <a:cubicBezTo>
                    <a:pt x="117540" y="698"/>
                    <a:pt x="109780" y="5523"/>
                    <a:pt x="106018" y="13143"/>
                  </a:cubicBezTo>
                  <a:lnTo>
                    <a:pt x="79381" y="67120"/>
                  </a:lnTo>
                  <a:lnTo>
                    <a:pt x="19814" y="75775"/>
                  </a:lnTo>
                  <a:cubicBezTo>
                    <a:pt x="11405" y="76996"/>
                    <a:pt x="4416" y="82886"/>
                    <a:pt x="1791" y="90968"/>
                  </a:cubicBezTo>
                  <a:cubicBezTo>
                    <a:pt x="-835" y="99049"/>
                    <a:pt x="1356" y="107919"/>
                    <a:pt x="7437" y="113852"/>
                  </a:cubicBezTo>
                  <a:lnTo>
                    <a:pt x="50558" y="155866"/>
                  </a:lnTo>
                  <a:close/>
                  <a:moveTo>
                    <a:pt x="97427" y="109610"/>
                  </a:moveTo>
                  <a:cubicBezTo>
                    <a:pt x="104699" y="108553"/>
                    <a:pt x="110986" y="103987"/>
                    <a:pt x="114236" y="97397"/>
                  </a:cubicBezTo>
                  <a:lnTo>
                    <a:pt x="126050" y="73460"/>
                  </a:lnTo>
                  <a:lnTo>
                    <a:pt x="137864" y="97397"/>
                  </a:lnTo>
                  <a:cubicBezTo>
                    <a:pt x="141117" y="103984"/>
                    <a:pt x="147401" y="108553"/>
                    <a:pt x="154673" y="109610"/>
                  </a:cubicBezTo>
                  <a:lnTo>
                    <a:pt x="181087" y="113450"/>
                  </a:lnTo>
                  <a:lnTo>
                    <a:pt x="161971" y="132083"/>
                  </a:lnTo>
                  <a:cubicBezTo>
                    <a:pt x="156709" y="137212"/>
                    <a:pt x="154310" y="144603"/>
                    <a:pt x="155554" y="151844"/>
                  </a:cubicBezTo>
                  <a:lnTo>
                    <a:pt x="160066" y="178154"/>
                  </a:lnTo>
                  <a:lnTo>
                    <a:pt x="136438" y="165733"/>
                  </a:lnTo>
                  <a:cubicBezTo>
                    <a:pt x="133185" y="164025"/>
                    <a:pt x="129619" y="163170"/>
                    <a:pt x="126050" y="163170"/>
                  </a:cubicBezTo>
                  <a:cubicBezTo>
                    <a:pt x="122481" y="163170"/>
                    <a:pt x="118915" y="164025"/>
                    <a:pt x="115662" y="165733"/>
                  </a:cubicBezTo>
                  <a:lnTo>
                    <a:pt x="92034" y="178154"/>
                  </a:lnTo>
                  <a:lnTo>
                    <a:pt x="96546" y="151844"/>
                  </a:lnTo>
                  <a:cubicBezTo>
                    <a:pt x="97791" y="144603"/>
                    <a:pt x="95388" y="137212"/>
                    <a:pt x="90129" y="132083"/>
                  </a:cubicBezTo>
                  <a:lnTo>
                    <a:pt x="71013" y="113450"/>
                  </a:lnTo>
                  <a:lnTo>
                    <a:pt x="97427" y="109610"/>
                  </a:ln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79" name="TextBox 78"/>
          <p:cNvSpPr txBox="1"/>
          <p:nvPr/>
        </p:nvSpPr>
        <p:spPr>
          <a:xfrm>
            <a:off x="7036179" y="3317209"/>
            <a:ext cx="1947802" cy="346498"/>
          </a:xfrm>
          <a:prstGeom prst="rect">
            <a:avLst/>
          </a:prstGeom>
        </p:spPr>
        <p:txBody>
          <a:bodyPr vert="horz" wrap="square" lIns="91440" tIns="45720" rIns="91440" bIns="45720" rtlCol="0" anchor="ctr">
            <a:noAutofit/>
          </a:bodyPr>
          <a:lstStyle/>
          <a:p>
            <a:pPr algn="ctr"/>
            <a:r>
              <a:rPr lang="zh-CN" altLang="en-US" sz="2000" i="0" dirty="0" smtClean="0">
                <a:solidFill>
                  <a:srgbClr val="3862C0"/>
                </a:solidFill>
                <a:latin typeface="微软雅黑" panose="020B0503020204020204" pitchFamily="34" charset="-122"/>
                <a:ea typeface="微软雅黑" panose="020B0503020204020204" pitchFamily="34" charset="-122"/>
              </a:rPr>
              <a:t>部分密钥参数</a:t>
            </a:r>
            <a:r>
              <a:rPr lang="en-US" altLang="zh-CN" sz="2000" i="0" dirty="0" smtClean="0">
                <a:solidFill>
                  <a:srgbClr val="3862C0"/>
                </a:solidFill>
                <a:latin typeface="微软雅黑" panose="020B0503020204020204" pitchFamily="34" charset="-122"/>
                <a:ea typeface="微软雅黑" panose="020B0503020204020204" pitchFamily="34" charset="-122"/>
              </a:rPr>
              <a:t>C</a:t>
            </a:r>
          </a:p>
        </p:txBody>
      </p:sp>
      <p:cxnSp>
        <p:nvCxnSpPr>
          <p:cNvPr id="80" name="Straight Arrow Connector 79"/>
          <p:cNvCxnSpPr/>
          <p:nvPr/>
        </p:nvCxnSpPr>
        <p:spPr>
          <a:xfrm flipH="1">
            <a:off x="1979820" y="3714730"/>
            <a:ext cx="3263236"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81" name="TextBox 80"/>
          <p:cNvSpPr txBox="1"/>
          <p:nvPr/>
        </p:nvSpPr>
        <p:spPr>
          <a:xfrm>
            <a:off x="5309074" y="3437429"/>
            <a:ext cx="1705109" cy="554602"/>
          </a:xfrm>
          <a:prstGeom prst="rect">
            <a:avLst/>
          </a:prstGeom>
        </p:spPr>
        <p:txBody>
          <a:bodyPr vert="horz" wrap="square" lIns="91440" tIns="45720" rIns="91440" bIns="45720" rtlCol="0" anchor="ctr">
            <a:noAutofit/>
          </a:bodyPr>
          <a:lstStyle/>
          <a:p>
            <a:pPr algn="ctr"/>
            <a:r>
              <a:rPr lang="en-US" altLang="zh-CN" sz="2000" i="0" dirty="0" smtClean="0">
                <a:solidFill>
                  <a:srgbClr val="3862C0"/>
                </a:solidFill>
                <a:latin typeface="微软雅黑" panose="020B0503020204020204" pitchFamily="34" charset="-122"/>
                <a:ea typeface="微软雅黑" panose="020B0503020204020204" pitchFamily="34" charset="-122"/>
              </a:rPr>
              <a:t>Server Key</a:t>
            </a:r>
          </a:p>
          <a:p>
            <a:pPr algn="ctr"/>
            <a:r>
              <a:rPr lang="en-US" altLang="zh-CN" sz="2000" i="0" dirty="0" smtClean="0">
                <a:solidFill>
                  <a:srgbClr val="3862C0"/>
                </a:solidFill>
                <a:latin typeface="微软雅黑" panose="020B0503020204020204" pitchFamily="34" charset="-122"/>
                <a:ea typeface="微软雅黑" panose="020B0503020204020204" pitchFamily="34" charset="-122"/>
              </a:rPr>
              <a:t>Exchange</a:t>
            </a:r>
          </a:p>
        </p:txBody>
      </p:sp>
      <p:sp>
        <p:nvSpPr>
          <p:cNvPr id="82" name="Right Brace 81"/>
          <p:cNvSpPr/>
          <p:nvPr/>
        </p:nvSpPr>
        <p:spPr bwMode="auto">
          <a:xfrm flipH="1">
            <a:off x="6876160" y="3345606"/>
            <a:ext cx="240764" cy="738249"/>
          </a:xfrm>
          <a:prstGeom prst="rightBrace">
            <a:avLst/>
          </a:prstGeom>
          <a:solidFill>
            <a:schemeClr val="bg1"/>
          </a:solidFill>
          <a:ln w="19050" cap="flat" cmpd="sng" algn="ctr">
            <a:solidFill>
              <a:srgbClr val="A6A6A6"/>
            </a:solidFill>
            <a:prstDash val="solid"/>
            <a:round/>
            <a:headEnd type="none" w="med" len="med"/>
            <a:tailEnd type="none" w="med" len="med"/>
          </a:ln>
        </p:spPr>
        <p:txBody>
          <a:bodyPr vert="horz" wrap="none" lIns="91429" tIns="45714" rIns="91429" bIns="45714" numCol="1" rtlCol="0" anchor="ctr" anchorCtr="0" compatLnSpc="1"/>
          <a:lstStyle/>
          <a:p>
            <a: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en-US" sz="1800" b="0" i="1"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83" name="TextBox 82"/>
          <p:cNvSpPr txBox="1"/>
          <p:nvPr/>
        </p:nvSpPr>
        <p:spPr>
          <a:xfrm>
            <a:off x="7020170" y="3688351"/>
            <a:ext cx="1979820" cy="367107"/>
          </a:xfrm>
          <a:prstGeom prst="rect">
            <a:avLst/>
          </a:prstGeom>
        </p:spPr>
        <p:txBody>
          <a:bodyPr vert="horz" wrap="square" lIns="91440" tIns="45720" rIns="91440" bIns="45720" rtlCol="0" anchor="ctr">
            <a:noAutofit/>
          </a:bodyPr>
          <a:lstStyle/>
          <a:p>
            <a:pPr algn="ctr"/>
            <a:r>
              <a:rPr lang="zh-CN" altLang="en-US" sz="2000" i="0" dirty="0" smtClean="0">
                <a:solidFill>
                  <a:srgbClr val="3862C0"/>
                </a:solidFill>
                <a:latin typeface="微软雅黑" panose="020B0503020204020204" pitchFamily="34" charset="-122"/>
                <a:ea typeface="微软雅黑" panose="020B0503020204020204" pitchFamily="34" charset="-122"/>
              </a:rPr>
              <a:t>已签名，请查收</a:t>
            </a:r>
            <a:endParaRPr lang="en-US" altLang="zh-CN" sz="2000" i="0" dirty="0" smtClean="0">
              <a:solidFill>
                <a:srgbClr val="3862C0"/>
              </a:solidFill>
              <a:latin typeface="微软雅黑" panose="020B0503020204020204" pitchFamily="34" charset="-122"/>
              <a:ea typeface="微软雅黑" panose="020B0503020204020204" pitchFamily="34" charset="-122"/>
            </a:endParaRPr>
          </a:p>
        </p:txBody>
      </p:sp>
      <p:cxnSp>
        <p:nvCxnSpPr>
          <p:cNvPr id="77" name="Straight Arrow Connector 76"/>
          <p:cNvCxnSpPr/>
          <p:nvPr/>
        </p:nvCxnSpPr>
        <p:spPr>
          <a:xfrm flipH="1">
            <a:off x="1979820" y="4570029"/>
            <a:ext cx="3263236" cy="14481"/>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78" name="TextBox 77"/>
          <p:cNvSpPr txBox="1"/>
          <p:nvPr/>
        </p:nvSpPr>
        <p:spPr>
          <a:xfrm>
            <a:off x="5309074" y="4277591"/>
            <a:ext cx="1705109" cy="599356"/>
          </a:xfrm>
          <a:prstGeom prst="rect">
            <a:avLst/>
          </a:prstGeom>
        </p:spPr>
        <p:txBody>
          <a:bodyPr vert="horz" wrap="square" lIns="91440" tIns="45720" rIns="91440" bIns="45720" rtlCol="0" anchor="ctr">
            <a:noAutofit/>
          </a:bodyPr>
          <a:lstStyle/>
          <a:p>
            <a:pPr algn="ctr"/>
            <a:r>
              <a:rPr lang="en-US" altLang="zh-CN" sz="2000" i="0" dirty="0" smtClean="0">
                <a:solidFill>
                  <a:srgbClr val="3862C0"/>
                </a:solidFill>
                <a:latin typeface="微软雅黑" panose="020B0503020204020204" pitchFamily="34" charset="-122"/>
                <a:ea typeface="微软雅黑" panose="020B0503020204020204" pitchFamily="34" charset="-122"/>
              </a:rPr>
              <a:t>Server Hello </a:t>
            </a:r>
          </a:p>
          <a:p>
            <a:pPr algn="ctr"/>
            <a:r>
              <a:rPr lang="en-US" altLang="zh-CN" sz="2000" i="0" dirty="0" smtClean="0">
                <a:solidFill>
                  <a:srgbClr val="3862C0"/>
                </a:solidFill>
                <a:latin typeface="微软雅黑" panose="020B0503020204020204" pitchFamily="34" charset="-122"/>
                <a:ea typeface="微软雅黑" panose="020B0503020204020204" pitchFamily="34" charset="-122"/>
              </a:rPr>
              <a:t>Done</a:t>
            </a:r>
          </a:p>
        </p:txBody>
      </p:sp>
      <p:sp>
        <p:nvSpPr>
          <p:cNvPr id="85" name="Right Brace 84"/>
          <p:cNvSpPr/>
          <p:nvPr/>
        </p:nvSpPr>
        <p:spPr bwMode="auto">
          <a:xfrm flipH="1">
            <a:off x="6941014" y="4222251"/>
            <a:ext cx="120382" cy="725664"/>
          </a:xfrm>
          <a:prstGeom prst="rightBrace">
            <a:avLst/>
          </a:prstGeom>
          <a:solidFill>
            <a:schemeClr val="bg1"/>
          </a:solidFill>
          <a:ln w="19050" cap="flat" cmpd="sng" algn="ctr">
            <a:solidFill>
              <a:srgbClr val="A6A6A6"/>
            </a:solidFill>
            <a:prstDash val="solid"/>
            <a:round/>
            <a:headEnd type="none" w="med" len="med"/>
            <a:tailEnd type="none" w="med" len="med"/>
          </a:ln>
        </p:spPr>
        <p:txBody>
          <a:bodyPr vert="horz" wrap="none" lIns="91429" tIns="45714" rIns="91429" bIns="45714" numCol="1" rtlCol="0" anchor="ctr" anchorCtr="0" compatLnSpc="1"/>
          <a:lstStyle/>
          <a:p>
            <a: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en-US" sz="1800" b="0" i="1"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86" name="TextBox 85"/>
          <p:cNvSpPr txBox="1"/>
          <p:nvPr/>
        </p:nvSpPr>
        <p:spPr>
          <a:xfrm>
            <a:off x="7146104" y="4222251"/>
            <a:ext cx="1778385" cy="367107"/>
          </a:xfrm>
          <a:prstGeom prst="rect">
            <a:avLst/>
          </a:prstGeom>
        </p:spPr>
        <p:txBody>
          <a:bodyPr vert="horz" wrap="square" lIns="91440" tIns="45720" rIns="91440" bIns="45720" rtlCol="0" anchor="ctr">
            <a:noAutofit/>
          </a:bodyPr>
          <a:lstStyle/>
          <a:p>
            <a:pPr algn="ctr"/>
            <a:r>
              <a:rPr lang="zh-CN" altLang="en-US" sz="2000" i="0" dirty="0">
                <a:solidFill>
                  <a:srgbClr val="3862C0"/>
                </a:solidFill>
                <a:latin typeface="微软雅黑" panose="020B0503020204020204" pitchFamily="34" charset="-122"/>
                <a:ea typeface="微软雅黑" panose="020B0503020204020204" pitchFamily="34" charset="-122"/>
              </a:rPr>
              <a:t>回</a:t>
            </a:r>
            <a:r>
              <a:rPr lang="zh-CN" altLang="en-US" sz="2000" i="0" dirty="0" smtClean="0">
                <a:solidFill>
                  <a:srgbClr val="3862C0"/>
                </a:solidFill>
                <a:latin typeface="微软雅黑" panose="020B0503020204020204" pitchFamily="34" charset="-122"/>
                <a:ea typeface="微软雅黑" panose="020B0503020204020204" pitchFamily="34" charset="-122"/>
              </a:rPr>
              <a:t>复完毕</a:t>
            </a:r>
            <a:endParaRPr lang="en-US" altLang="zh-CN" sz="2000" i="0" dirty="0" smtClean="0">
              <a:solidFill>
                <a:srgbClr val="3862C0"/>
              </a:solidFill>
              <a:latin typeface="微软雅黑" panose="020B0503020204020204" pitchFamily="34" charset="-122"/>
              <a:ea typeface="微软雅黑" panose="020B0503020204020204" pitchFamily="34" charset="-122"/>
            </a:endParaRPr>
          </a:p>
        </p:txBody>
      </p:sp>
      <p:sp>
        <p:nvSpPr>
          <p:cNvPr id="87" name="TextBox 86"/>
          <p:cNvSpPr txBox="1"/>
          <p:nvPr/>
        </p:nvSpPr>
        <p:spPr>
          <a:xfrm>
            <a:off x="7243242" y="4580808"/>
            <a:ext cx="1778385" cy="367107"/>
          </a:xfrm>
          <a:prstGeom prst="rect">
            <a:avLst/>
          </a:prstGeom>
        </p:spPr>
        <p:txBody>
          <a:bodyPr vert="horz" wrap="square" lIns="91440" tIns="45720" rIns="91440" bIns="45720" rtlCol="0" anchor="ctr">
            <a:noAutofit/>
          </a:bodyPr>
          <a:lstStyle/>
          <a:p>
            <a:pPr algn="ctr"/>
            <a:r>
              <a:rPr lang="zh-CN" altLang="en-US" sz="2000" i="0" dirty="0" smtClean="0">
                <a:solidFill>
                  <a:srgbClr val="3862C0"/>
                </a:solidFill>
                <a:latin typeface="微软雅黑" panose="020B0503020204020204" pitchFamily="34" charset="-122"/>
                <a:ea typeface="微软雅黑" panose="020B0503020204020204" pitchFamily="34" charset="-122"/>
              </a:rPr>
              <a:t>请确认并回复</a:t>
            </a:r>
            <a:endParaRPr lang="en-US" altLang="zh-CN" sz="2000" i="0" dirty="0" smtClean="0">
              <a:solidFill>
                <a:srgbClr val="3862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66546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barn(inVertical)">
                                      <p:cBhvr>
                                        <p:cTn id="7" dur="500"/>
                                        <p:tgtEl>
                                          <p:spTgt spid="37"/>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38"/>
                                        </p:tgtEl>
                                        <p:attrNameLst>
                                          <p:attrName>style.visibility</p:attrName>
                                        </p:attrNameLst>
                                      </p:cBhvr>
                                      <p:to>
                                        <p:strVal val="visible"/>
                                      </p:to>
                                    </p:set>
                                    <p:animEffect transition="in" filter="barn(inVertical)">
                                      <p:cBhvr>
                                        <p:cTn id="10" dur="500"/>
                                        <p:tgtEl>
                                          <p:spTgt spid="38"/>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51"/>
                                        </p:tgtEl>
                                        <p:attrNameLst>
                                          <p:attrName>style.visibility</p:attrName>
                                        </p:attrNameLst>
                                      </p:cBhvr>
                                      <p:to>
                                        <p:strVal val="visible"/>
                                      </p:to>
                                    </p:set>
                                    <p:animEffect transition="in" filter="barn(inVertical)">
                                      <p:cBhvr>
                                        <p:cTn id="13" dur="500"/>
                                        <p:tgtEl>
                                          <p:spTgt spid="51"/>
                                        </p:tgtEl>
                                      </p:cBhvr>
                                    </p:animEffect>
                                  </p:childTnLst>
                                </p:cTn>
                              </p:par>
                              <p:par>
                                <p:cTn id="14" presetID="16" presetClass="entr" presetSubtype="21" fill="hold" nodeType="withEffect">
                                  <p:stCondLst>
                                    <p:cond delay="0"/>
                                  </p:stCondLst>
                                  <p:childTnLst>
                                    <p:set>
                                      <p:cBhvr>
                                        <p:cTn id="15" dur="1" fill="hold">
                                          <p:stCondLst>
                                            <p:cond delay="0"/>
                                          </p:stCondLst>
                                        </p:cTn>
                                        <p:tgtEl>
                                          <p:spTgt spid="40"/>
                                        </p:tgtEl>
                                        <p:attrNameLst>
                                          <p:attrName>style.visibility</p:attrName>
                                        </p:attrNameLst>
                                      </p:cBhvr>
                                      <p:to>
                                        <p:strVal val="visible"/>
                                      </p:to>
                                    </p:set>
                                    <p:animEffect transition="in" filter="barn(inVertical)">
                                      <p:cBhvr>
                                        <p:cTn id="16" dur="500"/>
                                        <p:tgtEl>
                                          <p:spTgt spid="40"/>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39"/>
                                        </p:tgtEl>
                                        <p:attrNameLst>
                                          <p:attrName>style.visibility</p:attrName>
                                        </p:attrNameLst>
                                      </p:cBhvr>
                                      <p:to>
                                        <p:strVal val="visible"/>
                                      </p:to>
                                    </p:set>
                                    <p:animEffect transition="in" filter="barn(inVertical)">
                                      <p:cBhvr>
                                        <p:cTn id="19" dur="500"/>
                                        <p:tgtEl>
                                          <p:spTgt spid="39"/>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79"/>
                                        </p:tgtEl>
                                        <p:attrNameLst>
                                          <p:attrName>style.visibility</p:attrName>
                                        </p:attrNameLst>
                                      </p:cBhvr>
                                      <p:to>
                                        <p:strVal val="visible"/>
                                      </p:to>
                                    </p:set>
                                    <p:animEffect transition="in" filter="barn(inVertical)">
                                      <p:cBhvr>
                                        <p:cTn id="24" dur="500"/>
                                        <p:tgtEl>
                                          <p:spTgt spid="79"/>
                                        </p:tgtEl>
                                      </p:cBhvr>
                                    </p:animEffect>
                                  </p:childTnLst>
                                </p:cTn>
                              </p:par>
                              <p:par>
                                <p:cTn id="25" presetID="16" presetClass="entr" presetSubtype="21" fill="hold" nodeType="withEffect">
                                  <p:stCondLst>
                                    <p:cond delay="0"/>
                                  </p:stCondLst>
                                  <p:childTnLst>
                                    <p:set>
                                      <p:cBhvr>
                                        <p:cTn id="26" dur="1" fill="hold">
                                          <p:stCondLst>
                                            <p:cond delay="0"/>
                                          </p:stCondLst>
                                        </p:cTn>
                                        <p:tgtEl>
                                          <p:spTgt spid="80"/>
                                        </p:tgtEl>
                                        <p:attrNameLst>
                                          <p:attrName>style.visibility</p:attrName>
                                        </p:attrNameLst>
                                      </p:cBhvr>
                                      <p:to>
                                        <p:strVal val="visible"/>
                                      </p:to>
                                    </p:set>
                                    <p:animEffect transition="in" filter="barn(inVertical)">
                                      <p:cBhvr>
                                        <p:cTn id="27" dur="500"/>
                                        <p:tgtEl>
                                          <p:spTgt spid="80"/>
                                        </p:tgtEl>
                                      </p:cBhvr>
                                    </p:animEffect>
                                  </p:childTnLst>
                                </p:cTn>
                              </p:par>
                              <p:par>
                                <p:cTn id="28" presetID="16" presetClass="entr" presetSubtype="21" fill="hold" grpId="0" nodeType="withEffect">
                                  <p:stCondLst>
                                    <p:cond delay="0"/>
                                  </p:stCondLst>
                                  <p:childTnLst>
                                    <p:set>
                                      <p:cBhvr>
                                        <p:cTn id="29" dur="1" fill="hold">
                                          <p:stCondLst>
                                            <p:cond delay="0"/>
                                          </p:stCondLst>
                                        </p:cTn>
                                        <p:tgtEl>
                                          <p:spTgt spid="81"/>
                                        </p:tgtEl>
                                        <p:attrNameLst>
                                          <p:attrName>style.visibility</p:attrName>
                                        </p:attrNameLst>
                                      </p:cBhvr>
                                      <p:to>
                                        <p:strVal val="visible"/>
                                      </p:to>
                                    </p:set>
                                    <p:animEffect transition="in" filter="barn(inVertical)">
                                      <p:cBhvr>
                                        <p:cTn id="30" dur="500"/>
                                        <p:tgtEl>
                                          <p:spTgt spid="81"/>
                                        </p:tgtEl>
                                      </p:cBhvr>
                                    </p:animEffect>
                                  </p:childTnLst>
                                </p:cTn>
                              </p:par>
                              <p:par>
                                <p:cTn id="31" presetID="16" presetClass="entr" presetSubtype="21" fill="hold" grpId="0" nodeType="withEffect">
                                  <p:stCondLst>
                                    <p:cond delay="0"/>
                                  </p:stCondLst>
                                  <p:childTnLst>
                                    <p:set>
                                      <p:cBhvr>
                                        <p:cTn id="32" dur="1" fill="hold">
                                          <p:stCondLst>
                                            <p:cond delay="0"/>
                                          </p:stCondLst>
                                        </p:cTn>
                                        <p:tgtEl>
                                          <p:spTgt spid="82"/>
                                        </p:tgtEl>
                                        <p:attrNameLst>
                                          <p:attrName>style.visibility</p:attrName>
                                        </p:attrNameLst>
                                      </p:cBhvr>
                                      <p:to>
                                        <p:strVal val="visible"/>
                                      </p:to>
                                    </p:set>
                                    <p:animEffect transition="in" filter="barn(inVertical)">
                                      <p:cBhvr>
                                        <p:cTn id="33" dur="500"/>
                                        <p:tgtEl>
                                          <p:spTgt spid="82"/>
                                        </p:tgtEl>
                                      </p:cBhvr>
                                    </p:animEffect>
                                  </p:childTnLst>
                                </p:cTn>
                              </p:par>
                              <p:par>
                                <p:cTn id="34" presetID="16" presetClass="entr" presetSubtype="21" fill="hold" grpId="0" nodeType="withEffect">
                                  <p:stCondLst>
                                    <p:cond delay="0"/>
                                  </p:stCondLst>
                                  <p:childTnLst>
                                    <p:set>
                                      <p:cBhvr>
                                        <p:cTn id="35" dur="1" fill="hold">
                                          <p:stCondLst>
                                            <p:cond delay="0"/>
                                          </p:stCondLst>
                                        </p:cTn>
                                        <p:tgtEl>
                                          <p:spTgt spid="83"/>
                                        </p:tgtEl>
                                        <p:attrNameLst>
                                          <p:attrName>style.visibility</p:attrName>
                                        </p:attrNameLst>
                                      </p:cBhvr>
                                      <p:to>
                                        <p:strVal val="visible"/>
                                      </p:to>
                                    </p:set>
                                    <p:animEffect transition="in" filter="barn(inVertical)">
                                      <p:cBhvr>
                                        <p:cTn id="36" dur="500"/>
                                        <p:tgtEl>
                                          <p:spTgt spid="83"/>
                                        </p:tgtEl>
                                      </p:cBhvr>
                                    </p:animEffect>
                                  </p:childTnLst>
                                </p:cTn>
                              </p:par>
                            </p:childTnLst>
                          </p:cTn>
                        </p:par>
                      </p:childTnLst>
                    </p:cTn>
                  </p:par>
                  <p:par>
                    <p:cTn id="37" fill="hold">
                      <p:stCondLst>
                        <p:cond delay="indefinite"/>
                      </p:stCondLst>
                      <p:childTnLst>
                        <p:par>
                          <p:cTn id="38" fill="hold">
                            <p:stCondLst>
                              <p:cond delay="0"/>
                            </p:stCondLst>
                            <p:childTnLst>
                              <p:par>
                                <p:cTn id="39" presetID="16" presetClass="entr" presetSubtype="21" fill="hold" nodeType="clickEffect">
                                  <p:stCondLst>
                                    <p:cond delay="0"/>
                                  </p:stCondLst>
                                  <p:childTnLst>
                                    <p:set>
                                      <p:cBhvr>
                                        <p:cTn id="40" dur="1" fill="hold">
                                          <p:stCondLst>
                                            <p:cond delay="0"/>
                                          </p:stCondLst>
                                        </p:cTn>
                                        <p:tgtEl>
                                          <p:spTgt spid="77"/>
                                        </p:tgtEl>
                                        <p:attrNameLst>
                                          <p:attrName>style.visibility</p:attrName>
                                        </p:attrNameLst>
                                      </p:cBhvr>
                                      <p:to>
                                        <p:strVal val="visible"/>
                                      </p:to>
                                    </p:set>
                                    <p:animEffect transition="in" filter="barn(inVertical)">
                                      <p:cBhvr>
                                        <p:cTn id="41" dur="500"/>
                                        <p:tgtEl>
                                          <p:spTgt spid="77"/>
                                        </p:tgtEl>
                                      </p:cBhvr>
                                    </p:animEffect>
                                  </p:childTnLst>
                                </p:cTn>
                              </p:par>
                              <p:par>
                                <p:cTn id="42" presetID="16" presetClass="entr" presetSubtype="21" fill="hold" grpId="0" nodeType="withEffect">
                                  <p:stCondLst>
                                    <p:cond delay="0"/>
                                  </p:stCondLst>
                                  <p:childTnLst>
                                    <p:set>
                                      <p:cBhvr>
                                        <p:cTn id="43" dur="1" fill="hold">
                                          <p:stCondLst>
                                            <p:cond delay="0"/>
                                          </p:stCondLst>
                                        </p:cTn>
                                        <p:tgtEl>
                                          <p:spTgt spid="78"/>
                                        </p:tgtEl>
                                        <p:attrNameLst>
                                          <p:attrName>style.visibility</p:attrName>
                                        </p:attrNameLst>
                                      </p:cBhvr>
                                      <p:to>
                                        <p:strVal val="visible"/>
                                      </p:to>
                                    </p:set>
                                    <p:animEffect transition="in" filter="barn(inVertical)">
                                      <p:cBhvr>
                                        <p:cTn id="44" dur="500"/>
                                        <p:tgtEl>
                                          <p:spTgt spid="78"/>
                                        </p:tgtEl>
                                      </p:cBhvr>
                                    </p:animEffect>
                                  </p:childTnLst>
                                </p:cTn>
                              </p:par>
                              <p:par>
                                <p:cTn id="45" presetID="16" presetClass="entr" presetSubtype="21" fill="hold" grpId="0" nodeType="withEffect">
                                  <p:stCondLst>
                                    <p:cond delay="0"/>
                                  </p:stCondLst>
                                  <p:childTnLst>
                                    <p:set>
                                      <p:cBhvr>
                                        <p:cTn id="46" dur="1" fill="hold">
                                          <p:stCondLst>
                                            <p:cond delay="0"/>
                                          </p:stCondLst>
                                        </p:cTn>
                                        <p:tgtEl>
                                          <p:spTgt spid="85"/>
                                        </p:tgtEl>
                                        <p:attrNameLst>
                                          <p:attrName>style.visibility</p:attrName>
                                        </p:attrNameLst>
                                      </p:cBhvr>
                                      <p:to>
                                        <p:strVal val="visible"/>
                                      </p:to>
                                    </p:set>
                                    <p:animEffect transition="in" filter="barn(inVertical)">
                                      <p:cBhvr>
                                        <p:cTn id="47" dur="500"/>
                                        <p:tgtEl>
                                          <p:spTgt spid="85"/>
                                        </p:tgtEl>
                                      </p:cBhvr>
                                    </p:animEffect>
                                  </p:childTnLst>
                                </p:cTn>
                              </p:par>
                              <p:par>
                                <p:cTn id="48" presetID="16" presetClass="entr" presetSubtype="21" fill="hold" grpId="0" nodeType="withEffect">
                                  <p:stCondLst>
                                    <p:cond delay="0"/>
                                  </p:stCondLst>
                                  <p:childTnLst>
                                    <p:set>
                                      <p:cBhvr>
                                        <p:cTn id="49" dur="1" fill="hold">
                                          <p:stCondLst>
                                            <p:cond delay="0"/>
                                          </p:stCondLst>
                                        </p:cTn>
                                        <p:tgtEl>
                                          <p:spTgt spid="86"/>
                                        </p:tgtEl>
                                        <p:attrNameLst>
                                          <p:attrName>style.visibility</p:attrName>
                                        </p:attrNameLst>
                                      </p:cBhvr>
                                      <p:to>
                                        <p:strVal val="visible"/>
                                      </p:to>
                                    </p:set>
                                    <p:animEffect transition="in" filter="barn(inVertical)">
                                      <p:cBhvr>
                                        <p:cTn id="50" dur="500"/>
                                        <p:tgtEl>
                                          <p:spTgt spid="86"/>
                                        </p:tgtEl>
                                      </p:cBhvr>
                                    </p:animEffect>
                                  </p:childTnLst>
                                </p:cTn>
                              </p:par>
                              <p:par>
                                <p:cTn id="51" presetID="16" presetClass="entr" presetSubtype="21" fill="hold" grpId="0" nodeType="withEffect">
                                  <p:stCondLst>
                                    <p:cond delay="0"/>
                                  </p:stCondLst>
                                  <p:childTnLst>
                                    <p:set>
                                      <p:cBhvr>
                                        <p:cTn id="52" dur="1" fill="hold">
                                          <p:stCondLst>
                                            <p:cond delay="0"/>
                                          </p:stCondLst>
                                        </p:cTn>
                                        <p:tgtEl>
                                          <p:spTgt spid="87"/>
                                        </p:tgtEl>
                                        <p:attrNameLst>
                                          <p:attrName>style.visibility</p:attrName>
                                        </p:attrNameLst>
                                      </p:cBhvr>
                                      <p:to>
                                        <p:strVal val="visible"/>
                                      </p:to>
                                    </p:set>
                                    <p:animEffect transition="in" filter="barn(inVertical)">
                                      <p:cBhvr>
                                        <p:cTn id="53" dur="500"/>
                                        <p:tgtEl>
                                          <p:spTgt spid="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9" grpId="0" animBg="1"/>
      <p:bldP spid="51" grpId="0"/>
      <p:bldP spid="79" grpId="0"/>
      <p:bldP spid="81" grpId="0"/>
      <p:bldP spid="82" grpId="0" animBg="1"/>
      <p:bldP spid="83" grpId="0"/>
      <p:bldP spid="78" grpId="0"/>
      <p:bldP spid="85" grpId="0" animBg="1"/>
      <p:bldP spid="86" grpId="0"/>
      <p:bldP spid="87"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1559" y="-20430"/>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smtClean="0">
                <a:solidFill>
                  <a:srgbClr val="3862C0"/>
                </a:solidFill>
              </a:rPr>
              <a:t>数字证书的应用</a:t>
            </a:r>
            <a:r>
              <a:rPr kumimoji="1" lang="en-US" altLang="zh-CN" sz="2000" b="0" i="0" dirty="0" smtClean="0">
                <a:solidFill>
                  <a:srgbClr val="3862C0"/>
                </a:solidFill>
              </a:rPr>
              <a:t>-SSL</a:t>
            </a:r>
          </a:p>
        </p:txBody>
      </p:sp>
      <p:grpSp>
        <p:nvGrpSpPr>
          <p:cNvPr id="2" name="Group 1"/>
          <p:cNvGrpSpPr/>
          <p:nvPr/>
        </p:nvGrpSpPr>
        <p:grpSpPr>
          <a:xfrm>
            <a:off x="1912334" y="2347158"/>
            <a:ext cx="1406087" cy="1218386"/>
            <a:chOff x="429723" y="705319"/>
            <a:chExt cx="1406087" cy="1218386"/>
          </a:xfrm>
        </p:grpSpPr>
        <p:sp>
          <p:nvSpPr>
            <p:cNvPr id="3" name="TextBox 2"/>
            <p:cNvSpPr txBox="1"/>
            <p:nvPr/>
          </p:nvSpPr>
          <p:spPr>
            <a:xfrm>
              <a:off x="429723" y="1395330"/>
              <a:ext cx="1406087" cy="528375"/>
            </a:xfrm>
            <a:prstGeom prst="rect">
              <a:avLst/>
            </a:prstGeom>
          </p:spPr>
          <p:txBody>
            <a:bodyPr vert="horz" wrap="square" lIns="91440" tIns="45720" rIns="91440" bIns="45720" rtlCol="0" anchor="ctr">
              <a:noAutofit/>
            </a:bodyPr>
            <a:lstStyle/>
            <a:p>
              <a:pPr algn="ctr"/>
              <a:r>
                <a:rPr lang="zh-CN" altLang="en-US" sz="2000" i="0" dirty="0">
                  <a:solidFill>
                    <a:srgbClr val="3862C0"/>
                  </a:solidFill>
                  <a:latin typeface="微软雅黑" panose="020B0503020204020204" pitchFamily="34" charset="-122"/>
                  <a:ea typeface="微软雅黑" panose="020B0503020204020204" pitchFamily="34" charset="-122"/>
                </a:rPr>
                <a:t>某</a:t>
              </a:r>
              <a:r>
                <a:rPr lang="zh-CN" altLang="en-US" sz="2000" i="0" dirty="0" smtClean="0">
                  <a:solidFill>
                    <a:srgbClr val="3862C0"/>
                  </a:solidFill>
                  <a:latin typeface="微软雅黑" panose="020B0503020204020204" pitchFamily="34" charset="-122"/>
                  <a:ea typeface="微软雅黑" panose="020B0503020204020204" pitchFamily="34" charset="-122"/>
                </a:rPr>
                <a:t>客户端</a:t>
              </a:r>
              <a:r>
                <a:rPr lang="en-US" altLang="zh-CN" sz="2000" i="0" dirty="0" smtClean="0">
                  <a:solidFill>
                    <a:srgbClr val="3862C0"/>
                  </a:solidFill>
                  <a:latin typeface="微软雅黑" panose="020B0503020204020204" pitchFamily="34" charset="-122"/>
                  <a:ea typeface="微软雅黑" panose="020B0503020204020204" pitchFamily="34" charset="-122"/>
                </a:rPr>
                <a:t>A</a:t>
              </a:r>
            </a:p>
          </p:txBody>
        </p:sp>
        <p:grpSp>
          <p:nvGrpSpPr>
            <p:cNvPr id="7" name="PA-515-515819-Office worker-320532">
              <a:extLst>
                <a:ext uri="{FF2B5EF4-FFF2-40B4-BE49-F238E27FC236}">
                  <a16:creationId xmlns="" xmlns:a16="http://schemas.microsoft.com/office/drawing/2014/main" id="{C5F71805-7212-47D4-B5BD-B4941A654765}"/>
                </a:ext>
              </a:extLst>
            </p:cNvPr>
            <p:cNvGrpSpPr/>
            <p:nvPr>
              <p:custDataLst>
                <p:tags r:id="rId58"/>
              </p:custDataLst>
            </p:nvPr>
          </p:nvGrpSpPr>
          <p:grpSpPr>
            <a:xfrm>
              <a:off x="704794" y="705319"/>
              <a:ext cx="863387" cy="786714"/>
              <a:chOff x="3053561" y="1807446"/>
              <a:chExt cx="1511710" cy="1527072"/>
            </a:xfrm>
          </p:grpSpPr>
          <p:sp>
            <p:nvSpPr>
              <p:cNvPr id="8" name="PA-任意多边形: 形状 766">
                <a:extLst>
                  <a:ext uri="{FF2B5EF4-FFF2-40B4-BE49-F238E27FC236}">
                    <a16:creationId xmlns="" xmlns:a16="http://schemas.microsoft.com/office/drawing/2014/main" id="{6EC36C13-7474-421A-8E2B-0C43635115A9}"/>
                  </a:ext>
                </a:extLst>
              </p:cNvPr>
              <p:cNvSpPr/>
              <p:nvPr>
                <p:custDataLst>
                  <p:tags r:id="rId59"/>
                </p:custDataLst>
              </p:nvPr>
            </p:nvSpPr>
            <p:spPr>
              <a:xfrm>
                <a:off x="3848991" y="2667768"/>
                <a:ext cx="691331" cy="445524"/>
              </a:xfrm>
              <a:custGeom>
                <a:avLst/>
                <a:gdLst>
                  <a:gd name="connsiteX0" fmla="*/ 641401 w 691330"/>
                  <a:gd name="connsiteY0" fmla="*/ 2304 h 445524"/>
                  <a:gd name="connsiteX1" fmla="*/ 51466 w 691330"/>
                  <a:gd name="connsiteY1" fmla="*/ 2304 h 445524"/>
                  <a:gd name="connsiteX2" fmla="*/ 2304 w 691330"/>
                  <a:gd name="connsiteY2" fmla="*/ 51466 h 445524"/>
                  <a:gd name="connsiteX3" fmla="*/ 2304 w 691330"/>
                  <a:gd name="connsiteY3" fmla="*/ 444756 h 445524"/>
                  <a:gd name="connsiteX4" fmla="*/ 690563 w 691330"/>
                  <a:gd name="connsiteY4" fmla="*/ 444756 h 445524"/>
                  <a:gd name="connsiteX5" fmla="*/ 690563 w 691330"/>
                  <a:gd name="connsiteY5" fmla="*/ 51466 h 445524"/>
                  <a:gd name="connsiteX6" fmla="*/ 641401 w 691330"/>
                  <a:gd name="connsiteY6" fmla="*/ 2304 h 4455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91330" h="445524">
                    <a:moveTo>
                      <a:pt x="641401" y="2304"/>
                    </a:moveTo>
                    <a:lnTo>
                      <a:pt x="51466" y="2304"/>
                    </a:lnTo>
                    <a:cubicBezTo>
                      <a:pt x="24304" y="2304"/>
                      <a:pt x="2304" y="24304"/>
                      <a:pt x="2304" y="51466"/>
                    </a:cubicBezTo>
                    <a:lnTo>
                      <a:pt x="2304" y="444756"/>
                    </a:lnTo>
                    <a:lnTo>
                      <a:pt x="690563" y="444756"/>
                    </a:lnTo>
                    <a:lnTo>
                      <a:pt x="690563" y="51466"/>
                    </a:lnTo>
                    <a:cubicBezTo>
                      <a:pt x="690563" y="24304"/>
                      <a:pt x="668563" y="2304"/>
                      <a:pt x="641401" y="2304"/>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 name="PA-任意多边形: 形状 767">
                <a:extLst>
                  <a:ext uri="{FF2B5EF4-FFF2-40B4-BE49-F238E27FC236}">
                    <a16:creationId xmlns="" xmlns:a16="http://schemas.microsoft.com/office/drawing/2014/main" id="{CB06C476-34B8-488B-A184-76C7038E35BA}"/>
                  </a:ext>
                </a:extLst>
              </p:cNvPr>
              <p:cNvSpPr/>
              <p:nvPr>
                <p:custDataLst>
                  <p:tags r:id="rId60"/>
                </p:custDataLst>
              </p:nvPr>
            </p:nvSpPr>
            <p:spPr>
              <a:xfrm>
                <a:off x="3234475" y="1807446"/>
                <a:ext cx="887976" cy="666750"/>
              </a:xfrm>
              <a:custGeom>
                <a:avLst/>
                <a:gdLst>
                  <a:gd name="connsiteX0" fmla="*/ 731022 w 887975"/>
                  <a:gd name="connsiteY0" fmla="*/ 130320 h 666750"/>
                  <a:gd name="connsiteX1" fmla="*/ 717208 w 887975"/>
                  <a:gd name="connsiteY1" fmla="*/ 112991 h 666750"/>
                  <a:gd name="connsiteX2" fmla="*/ 486863 w 887975"/>
                  <a:gd name="connsiteY2" fmla="*/ 2304 h 666750"/>
                  <a:gd name="connsiteX3" fmla="*/ 444756 w 887975"/>
                  <a:gd name="connsiteY3" fmla="*/ 2304 h 666750"/>
                  <a:gd name="connsiteX4" fmla="*/ 2304 w 887975"/>
                  <a:gd name="connsiteY4" fmla="*/ 444756 h 666750"/>
                  <a:gd name="connsiteX5" fmla="*/ 2304 w 887975"/>
                  <a:gd name="connsiteY5" fmla="*/ 665982 h 666750"/>
                  <a:gd name="connsiteX6" fmla="*/ 28114 w 887975"/>
                  <a:gd name="connsiteY6" fmla="*/ 665982 h 666750"/>
                  <a:gd name="connsiteX7" fmla="*/ 26885 w 887975"/>
                  <a:gd name="connsiteY7" fmla="*/ 653692 h 666750"/>
                  <a:gd name="connsiteX8" fmla="*/ 112917 w 887975"/>
                  <a:gd name="connsiteY8" fmla="*/ 567659 h 666750"/>
                  <a:gd name="connsiteX9" fmla="*/ 125208 w 887975"/>
                  <a:gd name="connsiteY9" fmla="*/ 567659 h 666750"/>
                  <a:gd name="connsiteX10" fmla="*/ 161341 w 887975"/>
                  <a:gd name="connsiteY10" fmla="*/ 542366 h 666750"/>
                  <a:gd name="connsiteX11" fmla="*/ 626948 w 887975"/>
                  <a:gd name="connsiteY11" fmla="*/ 395595 h 666750"/>
                  <a:gd name="connsiteX12" fmla="*/ 641401 w 887975"/>
                  <a:gd name="connsiteY12" fmla="*/ 395595 h 666750"/>
                  <a:gd name="connsiteX13" fmla="*/ 649660 w 887975"/>
                  <a:gd name="connsiteY13" fmla="*/ 407983 h 666750"/>
                  <a:gd name="connsiteX14" fmla="*/ 764304 w 887975"/>
                  <a:gd name="connsiteY14" fmla="*/ 469337 h 666750"/>
                  <a:gd name="connsiteX15" fmla="*/ 764304 w 887975"/>
                  <a:gd name="connsiteY15" fmla="*/ 567659 h 666750"/>
                  <a:gd name="connsiteX16" fmla="*/ 776595 w 887975"/>
                  <a:gd name="connsiteY16" fmla="*/ 567659 h 666750"/>
                  <a:gd name="connsiteX17" fmla="*/ 862627 w 887975"/>
                  <a:gd name="connsiteY17" fmla="*/ 653692 h 666750"/>
                  <a:gd name="connsiteX18" fmla="*/ 861398 w 887975"/>
                  <a:gd name="connsiteY18" fmla="*/ 665982 h 666750"/>
                  <a:gd name="connsiteX19" fmla="*/ 887208 w 887975"/>
                  <a:gd name="connsiteY19" fmla="*/ 665982 h 666750"/>
                  <a:gd name="connsiteX20" fmla="*/ 887208 w 887975"/>
                  <a:gd name="connsiteY20" fmla="*/ 388417 h 666750"/>
                  <a:gd name="connsiteX21" fmla="*/ 731022 w 887975"/>
                  <a:gd name="connsiteY21" fmla="*/ 130320 h 666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887975" h="666750">
                    <a:moveTo>
                      <a:pt x="731022" y="130320"/>
                    </a:moveTo>
                    <a:lnTo>
                      <a:pt x="717208" y="112991"/>
                    </a:lnTo>
                    <a:cubicBezTo>
                      <a:pt x="660918" y="42666"/>
                      <a:pt x="576951" y="2304"/>
                      <a:pt x="486863" y="2304"/>
                    </a:cubicBezTo>
                    <a:lnTo>
                      <a:pt x="444756" y="2304"/>
                    </a:lnTo>
                    <a:cubicBezTo>
                      <a:pt x="200793" y="2304"/>
                      <a:pt x="2304" y="200793"/>
                      <a:pt x="2304" y="444756"/>
                    </a:cubicBezTo>
                    <a:lnTo>
                      <a:pt x="2304" y="665982"/>
                    </a:lnTo>
                    <a:lnTo>
                      <a:pt x="28114" y="665982"/>
                    </a:lnTo>
                    <a:cubicBezTo>
                      <a:pt x="27549" y="661926"/>
                      <a:pt x="26885" y="657895"/>
                      <a:pt x="26885" y="653692"/>
                    </a:cubicBezTo>
                    <a:cubicBezTo>
                      <a:pt x="26885" y="606177"/>
                      <a:pt x="65403" y="567659"/>
                      <a:pt x="112917" y="567659"/>
                    </a:cubicBezTo>
                    <a:lnTo>
                      <a:pt x="125208" y="567659"/>
                    </a:lnTo>
                    <a:lnTo>
                      <a:pt x="161341" y="542366"/>
                    </a:lnTo>
                    <a:cubicBezTo>
                      <a:pt x="297813" y="446845"/>
                      <a:pt x="460365" y="395595"/>
                      <a:pt x="626948" y="395595"/>
                    </a:cubicBezTo>
                    <a:lnTo>
                      <a:pt x="641401" y="395595"/>
                    </a:lnTo>
                    <a:lnTo>
                      <a:pt x="649660" y="407983"/>
                    </a:lnTo>
                    <a:cubicBezTo>
                      <a:pt x="675224" y="446305"/>
                      <a:pt x="718240" y="469337"/>
                      <a:pt x="764304" y="469337"/>
                    </a:cubicBezTo>
                    <a:lnTo>
                      <a:pt x="764304" y="567659"/>
                    </a:lnTo>
                    <a:lnTo>
                      <a:pt x="776595" y="567659"/>
                    </a:lnTo>
                    <a:cubicBezTo>
                      <a:pt x="824109" y="567659"/>
                      <a:pt x="862627" y="606177"/>
                      <a:pt x="862627" y="653692"/>
                    </a:cubicBezTo>
                    <a:cubicBezTo>
                      <a:pt x="862627" y="657895"/>
                      <a:pt x="861963" y="661926"/>
                      <a:pt x="861398" y="665982"/>
                    </a:cubicBezTo>
                    <a:lnTo>
                      <a:pt x="887208" y="665982"/>
                    </a:lnTo>
                    <a:lnTo>
                      <a:pt x="887208" y="388417"/>
                    </a:lnTo>
                    <a:cubicBezTo>
                      <a:pt x="887208" y="279205"/>
                      <a:pt x="827526" y="180809"/>
                      <a:pt x="731022" y="130320"/>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 name="PA-任意多边形: 形状 768">
                <a:extLst>
                  <a:ext uri="{FF2B5EF4-FFF2-40B4-BE49-F238E27FC236}">
                    <a16:creationId xmlns="" xmlns:a16="http://schemas.microsoft.com/office/drawing/2014/main" id="{5D977EAA-0C3E-4553-AE52-CE5D939D85B8}"/>
                  </a:ext>
                </a:extLst>
              </p:cNvPr>
              <p:cNvSpPr/>
              <p:nvPr>
                <p:custDataLst>
                  <p:tags r:id="rId61"/>
                </p:custDataLst>
              </p:nvPr>
            </p:nvSpPr>
            <p:spPr>
              <a:xfrm>
                <a:off x="3053561" y="2176155"/>
                <a:ext cx="1511710" cy="1158363"/>
              </a:xfrm>
              <a:custGeom>
                <a:avLst/>
                <a:gdLst>
                  <a:gd name="connsiteX0" fmla="*/ 1436831 w 1511709"/>
                  <a:gd name="connsiteY0" fmla="*/ 469337 h 1158362"/>
                  <a:gd name="connsiteX1" fmla="*/ 947037 w 1511709"/>
                  <a:gd name="connsiteY1" fmla="*/ 469337 h 1158362"/>
                  <a:gd name="connsiteX2" fmla="*/ 961712 w 1511709"/>
                  <a:gd name="connsiteY2" fmla="*/ 418504 h 1158362"/>
                  <a:gd name="connsiteX3" fmla="*/ 1068121 w 1511709"/>
                  <a:gd name="connsiteY3" fmla="*/ 297272 h 1158362"/>
                  <a:gd name="connsiteX4" fmla="*/ 969799 w 1511709"/>
                  <a:gd name="connsiteY4" fmla="*/ 176852 h 1158362"/>
                  <a:gd name="connsiteX5" fmla="*/ 969799 w 1511709"/>
                  <a:gd name="connsiteY5" fmla="*/ 76046 h 1158362"/>
                  <a:gd name="connsiteX6" fmla="*/ 945218 w 1511709"/>
                  <a:gd name="connsiteY6" fmla="*/ 76046 h 1158362"/>
                  <a:gd name="connsiteX7" fmla="*/ 851025 w 1511709"/>
                  <a:gd name="connsiteY7" fmla="*/ 25631 h 1158362"/>
                  <a:gd name="connsiteX8" fmla="*/ 835465 w 1511709"/>
                  <a:gd name="connsiteY8" fmla="*/ 2304 h 1158362"/>
                  <a:gd name="connsiteX9" fmla="*/ 807861 w 1511709"/>
                  <a:gd name="connsiteY9" fmla="*/ 2304 h 1158362"/>
                  <a:gd name="connsiteX10" fmla="*/ 328145 w 1511709"/>
                  <a:gd name="connsiteY10" fmla="*/ 153525 h 1158362"/>
                  <a:gd name="connsiteX11" fmla="*/ 320304 w 1511709"/>
                  <a:gd name="connsiteY11" fmla="*/ 159006 h 1158362"/>
                  <a:gd name="connsiteX12" fmla="*/ 306269 w 1511709"/>
                  <a:gd name="connsiteY12" fmla="*/ 168838 h 1158362"/>
                  <a:gd name="connsiteX13" fmla="*/ 297051 w 1511709"/>
                  <a:gd name="connsiteY13" fmla="*/ 175303 h 1158362"/>
                  <a:gd name="connsiteX14" fmla="*/ 183218 w 1511709"/>
                  <a:gd name="connsiteY14" fmla="*/ 297272 h 1158362"/>
                  <a:gd name="connsiteX15" fmla="*/ 289259 w 1511709"/>
                  <a:gd name="connsiteY15" fmla="*/ 418479 h 1158362"/>
                  <a:gd name="connsiteX16" fmla="*/ 453605 w 1511709"/>
                  <a:gd name="connsiteY16" fmla="*/ 644007 h 1158362"/>
                  <a:gd name="connsiteX17" fmla="*/ 453605 w 1511709"/>
                  <a:gd name="connsiteY17" fmla="*/ 669472 h 1158362"/>
                  <a:gd name="connsiteX18" fmla="*/ 326671 w 1511709"/>
                  <a:gd name="connsiteY18" fmla="*/ 688989 h 1158362"/>
                  <a:gd name="connsiteX19" fmla="*/ 83347 w 1511709"/>
                  <a:gd name="connsiteY19" fmla="*/ 898294 h 1158362"/>
                  <a:gd name="connsiteX20" fmla="*/ 2304 w 1511709"/>
                  <a:gd name="connsiteY20" fmla="*/ 1157595 h 1158362"/>
                  <a:gd name="connsiteX21" fmla="*/ 871476 w 1511709"/>
                  <a:gd name="connsiteY21" fmla="*/ 1157595 h 1158362"/>
                  <a:gd name="connsiteX22" fmla="*/ 994379 w 1511709"/>
                  <a:gd name="connsiteY22" fmla="*/ 1157595 h 1158362"/>
                  <a:gd name="connsiteX23" fmla="*/ 1412250 w 1511709"/>
                  <a:gd name="connsiteY23" fmla="*/ 1157595 h 1158362"/>
                  <a:gd name="connsiteX24" fmla="*/ 1412250 w 1511709"/>
                  <a:gd name="connsiteY24" fmla="*/ 1108434 h 1158362"/>
                  <a:gd name="connsiteX25" fmla="*/ 1338508 w 1511709"/>
                  <a:gd name="connsiteY25" fmla="*/ 1108434 h 1158362"/>
                  <a:gd name="connsiteX26" fmla="*/ 1338508 w 1511709"/>
                  <a:gd name="connsiteY26" fmla="*/ 1059272 h 1158362"/>
                  <a:gd name="connsiteX27" fmla="*/ 1436831 w 1511709"/>
                  <a:gd name="connsiteY27" fmla="*/ 1059272 h 1158362"/>
                  <a:gd name="connsiteX28" fmla="*/ 1510573 w 1511709"/>
                  <a:gd name="connsiteY28" fmla="*/ 985530 h 1158362"/>
                  <a:gd name="connsiteX29" fmla="*/ 1510573 w 1511709"/>
                  <a:gd name="connsiteY29" fmla="*/ 543079 h 1158362"/>
                  <a:gd name="connsiteX30" fmla="*/ 1436831 w 1511709"/>
                  <a:gd name="connsiteY30" fmla="*/ 469337 h 1158362"/>
                  <a:gd name="connsiteX31" fmla="*/ 1461412 w 1511709"/>
                  <a:gd name="connsiteY31" fmla="*/ 543079 h 1158362"/>
                  <a:gd name="connsiteX32" fmla="*/ 1461412 w 1511709"/>
                  <a:gd name="connsiteY32" fmla="*/ 911788 h 1158362"/>
                  <a:gd name="connsiteX33" fmla="*/ 822315 w 1511709"/>
                  <a:gd name="connsiteY33" fmla="*/ 911788 h 1158362"/>
                  <a:gd name="connsiteX34" fmla="*/ 822315 w 1511709"/>
                  <a:gd name="connsiteY34" fmla="*/ 543079 h 1158362"/>
                  <a:gd name="connsiteX35" fmla="*/ 846895 w 1511709"/>
                  <a:gd name="connsiteY35" fmla="*/ 518498 h 1158362"/>
                  <a:gd name="connsiteX36" fmla="*/ 1436831 w 1511709"/>
                  <a:gd name="connsiteY36" fmla="*/ 518498 h 1158362"/>
                  <a:gd name="connsiteX37" fmla="*/ 1461412 w 1511709"/>
                  <a:gd name="connsiteY37" fmla="*/ 543079 h 1158362"/>
                  <a:gd name="connsiteX38" fmla="*/ 386525 w 1511709"/>
                  <a:gd name="connsiteY38" fmla="*/ 801593 h 1158362"/>
                  <a:gd name="connsiteX39" fmla="*/ 417226 w 1511709"/>
                  <a:gd name="connsiteY39" fmla="*/ 724828 h 1158362"/>
                  <a:gd name="connsiteX40" fmla="*/ 461446 w 1511709"/>
                  <a:gd name="connsiteY40" fmla="*/ 718019 h 1158362"/>
                  <a:gd name="connsiteX41" fmla="*/ 576705 w 1511709"/>
                  <a:gd name="connsiteY41" fmla="*/ 1063795 h 1158362"/>
                  <a:gd name="connsiteX42" fmla="*/ 435440 w 1511709"/>
                  <a:gd name="connsiteY42" fmla="*/ 953920 h 1158362"/>
                  <a:gd name="connsiteX43" fmla="*/ 486592 w 1511709"/>
                  <a:gd name="connsiteY43" fmla="*/ 851640 h 1158362"/>
                  <a:gd name="connsiteX44" fmla="*/ 386525 w 1511709"/>
                  <a:gd name="connsiteY44" fmla="*/ 801593 h 1158362"/>
                  <a:gd name="connsiteX45" fmla="*/ 538802 w 1511709"/>
                  <a:gd name="connsiteY45" fmla="*/ 794662 h 1158362"/>
                  <a:gd name="connsiteX46" fmla="*/ 584743 w 1511709"/>
                  <a:gd name="connsiteY46" fmla="*/ 809336 h 1158362"/>
                  <a:gd name="connsiteX47" fmla="*/ 558343 w 1511709"/>
                  <a:gd name="connsiteY47" fmla="*/ 853336 h 1158362"/>
                  <a:gd name="connsiteX48" fmla="*/ 538802 w 1511709"/>
                  <a:gd name="connsiteY48" fmla="*/ 794662 h 1158362"/>
                  <a:gd name="connsiteX49" fmla="*/ 625670 w 1511709"/>
                  <a:gd name="connsiteY49" fmla="*/ 836670 h 1158362"/>
                  <a:gd name="connsiteX50" fmla="*/ 672520 w 1511709"/>
                  <a:gd name="connsiteY50" fmla="*/ 914763 h 1158362"/>
                  <a:gd name="connsiteX51" fmla="*/ 625670 w 1511709"/>
                  <a:gd name="connsiteY51" fmla="*/ 1055315 h 1158362"/>
                  <a:gd name="connsiteX52" fmla="*/ 578819 w 1511709"/>
                  <a:gd name="connsiteY52" fmla="*/ 914763 h 1158362"/>
                  <a:gd name="connsiteX53" fmla="*/ 625670 w 1511709"/>
                  <a:gd name="connsiteY53" fmla="*/ 836670 h 1158362"/>
                  <a:gd name="connsiteX54" fmla="*/ 692996 w 1511709"/>
                  <a:gd name="connsiteY54" fmla="*/ 853336 h 1158362"/>
                  <a:gd name="connsiteX55" fmla="*/ 666596 w 1511709"/>
                  <a:gd name="connsiteY55" fmla="*/ 809336 h 1158362"/>
                  <a:gd name="connsiteX56" fmla="*/ 712538 w 1511709"/>
                  <a:gd name="connsiteY56" fmla="*/ 794662 h 1158362"/>
                  <a:gd name="connsiteX57" fmla="*/ 692996 w 1511709"/>
                  <a:gd name="connsiteY57" fmla="*/ 853336 h 1158362"/>
                  <a:gd name="connsiteX58" fmla="*/ 748573 w 1511709"/>
                  <a:gd name="connsiteY58" fmla="*/ 686605 h 1158362"/>
                  <a:gd name="connsiteX59" fmla="*/ 747172 w 1511709"/>
                  <a:gd name="connsiteY59" fmla="*/ 690759 h 1158362"/>
                  <a:gd name="connsiteX60" fmla="*/ 625670 w 1511709"/>
                  <a:gd name="connsiteY60" fmla="*/ 764304 h 1158362"/>
                  <a:gd name="connsiteX61" fmla="*/ 504192 w 1511709"/>
                  <a:gd name="connsiteY61" fmla="*/ 690833 h 1158362"/>
                  <a:gd name="connsiteX62" fmla="*/ 502766 w 1511709"/>
                  <a:gd name="connsiteY62" fmla="*/ 686605 h 1158362"/>
                  <a:gd name="connsiteX63" fmla="*/ 502766 w 1511709"/>
                  <a:gd name="connsiteY63" fmla="*/ 667481 h 1158362"/>
                  <a:gd name="connsiteX64" fmla="*/ 625670 w 1511709"/>
                  <a:gd name="connsiteY64" fmla="*/ 690563 h 1158362"/>
                  <a:gd name="connsiteX65" fmla="*/ 748573 w 1511709"/>
                  <a:gd name="connsiteY65" fmla="*/ 667825 h 1158362"/>
                  <a:gd name="connsiteX66" fmla="*/ 748573 w 1511709"/>
                  <a:gd name="connsiteY66" fmla="*/ 686605 h 1158362"/>
                  <a:gd name="connsiteX67" fmla="*/ 773154 w 1511709"/>
                  <a:gd name="connsiteY67" fmla="*/ 768262 h 1158362"/>
                  <a:gd name="connsiteX68" fmla="*/ 773154 w 1511709"/>
                  <a:gd name="connsiteY68" fmla="*/ 985530 h 1158362"/>
                  <a:gd name="connsiteX69" fmla="*/ 773301 w 1511709"/>
                  <a:gd name="connsiteY69" fmla="*/ 987054 h 1158362"/>
                  <a:gd name="connsiteX70" fmla="*/ 674634 w 1511709"/>
                  <a:gd name="connsiteY70" fmla="*/ 1063795 h 1158362"/>
                  <a:gd name="connsiteX71" fmla="*/ 773154 w 1511709"/>
                  <a:gd name="connsiteY71" fmla="*/ 768262 h 1158362"/>
                  <a:gd name="connsiteX72" fmla="*/ 920637 w 1511709"/>
                  <a:gd name="connsiteY72" fmla="*/ 272692 h 1158362"/>
                  <a:gd name="connsiteX73" fmla="*/ 896057 w 1511709"/>
                  <a:gd name="connsiteY73" fmla="*/ 297272 h 1158362"/>
                  <a:gd name="connsiteX74" fmla="*/ 748573 w 1511709"/>
                  <a:gd name="connsiteY74" fmla="*/ 297272 h 1158362"/>
                  <a:gd name="connsiteX75" fmla="*/ 723992 w 1511709"/>
                  <a:gd name="connsiteY75" fmla="*/ 272692 h 1158362"/>
                  <a:gd name="connsiteX76" fmla="*/ 723992 w 1511709"/>
                  <a:gd name="connsiteY76" fmla="*/ 223530 h 1158362"/>
                  <a:gd name="connsiteX77" fmla="*/ 748573 w 1511709"/>
                  <a:gd name="connsiteY77" fmla="*/ 198950 h 1158362"/>
                  <a:gd name="connsiteX78" fmla="*/ 896057 w 1511709"/>
                  <a:gd name="connsiteY78" fmla="*/ 198950 h 1158362"/>
                  <a:gd name="connsiteX79" fmla="*/ 920637 w 1511709"/>
                  <a:gd name="connsiteY79" fmla="*/ 223530 h 1158362"/>
                  <a:gd name="connsiteX80" fmla="*/ 920637 w 1511709"/>
                  <a:gd name="connsiteY80" fmla="*/ 272692 h 1158362"/>
                  <a:gd name="connsiteX81" fmla="*/ 1018960 w 1511709"/>
                  <a:gd name="connsiteY81" fmla="*/ 297272 h 1158362"/>
                  <a:gd name="connsiteX82" fmla="*/ 968570 w 1511709"/>
                  <a:gd name="connsiteY82" fmla="*/ 366860 h 1158362"/>
                  <a:gd name="connsiteX83" fmla="*/ 969799 w 1511709"/>
                  <a:gd name="connsiteY83" fmla="*/ 346433 h 1158362"/>
                  <a:gd name="connsiteX84" fmla="*/ 969799 w 1511709"/>
                  <a:gd name="connsiteY84" fmla="*/ 272692 h 1158362"/>
                  <a:gd name="connsiteX85" fmla="*/ 969799 w 1511709"/>
                  <a:gd name="connsiteY85" fmla="*/ 228053 h 1158362"/>
                  <a:gd name="connsiteX86" fmla="*/ 1018960 w 1511709"/>
                  <a:gd name="connsiteY86" fmla="*/ 297272 h 1158362"/>
                  <a:gd name="connsiteX87" fmla="*/ 810123 w 1511709"/>
                  <a:gd name="connsiteY87" fmla="*/ 52916 h 1158362"/>
                  <a:gd name="connsiteX88" fmla="*/ 920637 w 1511709"/>
                  <a:gd name="connsiteY88" fmla="*/ 123364 h 1158362"/>
                  <a:gd name="connsiteX89" fmla="*/ 920637 w 1511709"/>
                  <a:gd name="connsiteY89" fmla="*/ 154336 h 1158362"/>
                  <a:gd name="connsiteX90" fmla="*/ 896057 w 1511709"/>
                  <a:gd name="connsiteY90" fmla="*/ 149788 h 1158362"/>
                  <a:gd name="connsiteX91" fmla="*/ 748573 w 1511709"/>
                  <a:gd name="connsiteY91" fmla="*/ 149788 h 1158362"/>
                  <a:gd name="connsiteX92" fmla="*/ 674831 w 1511709"/>
                  <a:gd name="connsiteY92" fmla="*/ 223530 h 1158362"/>
                  <a:gd name="connsiteX93" fmla="*/ 576508 w 1511709"/>
                  <a:gd name="connsiteY93" fmla="*/ 223530 h 1158362"/>
                  <a:gd name="connsiteX94" fmla="*/ 502766 w 1511709"/>
                  <a:gd name="connsiteY94" fmla="*/ 149788 h 1158362"/>
                  <a:gd name="connsiteX95" fmla="*/ 427869 w 1511709"/>
                  <a:gd name="connsiteY95" fmla="*/ 149788 h 1158362"/>
                  <a:gd name="connsiteX96" fmla="*/ 807861 w 1511709"/>
                  <a:gd name="connsiteY96" fmla="*/ 51466 h 1158362"/>
                  <a:gd name="connsiteX97" fmla="*/ 810123 w 1511709"/>
                  <a:gd name="connsiteY97" fmla="*/ 52916 h 1158362"/>
                  <a:gd name="connsiteX98" fmla="*/ 330702 w 1511709"/>
                  <a:gd name="connsiteY98" fmla="*/ 248111 h 1158362"/>
                  <a:gd name="connsiteX99" fmla="*/ 330702 w 1511709"/>
                  <a:gd name="connsiteY99" fmla="*/ 223530 h 1158362"/>
                  <a:gd name="connsiteX100" fmla="*/ 337216 w 1511709"/>
                  <a:gd name="connsiteY100" fmla="*/ 207184 h 1158362"/>
                  <a:gd name="connsiteX101" fmla="*/ 346433 w 1511709"/>
                  <a:gd name="connsiteY101" fmla="*/ 200744 h 1158362"/>
                  <a:gd name="connsiteX102" fmla="*/ 355283 w 1511709"/>
                  <a:gd name="connsiteY102" fmla="*/ 198950 h 1158362"/>
                  <a:gd name="connsiteX103" fmla="*/ 502766 w 1511709"/>
                  <a:gd name="connsiteY103" fmla="*/ 198950 h 1158362"/>
                  <a:gd name="connsiteX104" fmla="*/ 527347 w 1511709"/>
                  <a:gd name="connsiteY104" fmla="*/ 223530 h 1158362"/>
                  <a:gd name="connsiteX105" fmla="*/ 527347 w 1511709"/>
                  <a:gd name="connsiteY105" fmla="*/ 272692 h 1158362"/>
                  <a:gd name="connsiteX106" fmla="*/ 502766 w 1511709"/>
                  <a:gd name="connsiteY106" fmla="*/ 297272 h 1158362"/>
                  <a:gd name="connsiteX107" fmla="*/ 355283 w 1511709"/>
                  <a:gd name="connsiteY107" fmla="*/ 297272 h 1158362"/>
                  <a:gd name="connsiteX108" fmla="*/ 330702 w 1511709"/>
                  <a:gd name="connsiteY108" fmla="*/ 272692 h 1158362"/>
                  <a:gd name="connsiteX109" fmla="*/ 330702 w 1511709"/>
                  <a:gd name="connsiteY109" fmla="*/ 248111 h 1158362"/>
                  <a:gd name="connsiteX110" fmla="*/ 232379 w 1511709"/>
                  <a:gd name="connsiteY110" fmla="*/ 297272 h 1158362"/>
                  <a:gd name="connsiteX111" fmla="*/ 281541 w 1511709"/>
                  <a:gd name="connsiteY111" fmla="*/ 228053 h 1158362"/>
                  <a:gd name="connsiteX112" fmla="*/ 281541 w 1511709"/>
                  <a:gd name="connsiteY112" fmla="*/ 248111 h 1158362"/>
                  <a:gd name="connsiteX113" fmla="*/ 281541 w 1511709"/>
                  <a:gd name="connsiteY113" fmla="*/ 272692 h 1158362"/>
                  <a:gd name="connsiteX114" fmla="*/ 281541 w 1511709"/>
                  <a:gd name="connsiteY114" fmla="*/ 346433 h 1158362"/>
                  <a:gd name="connsiteX115" fmla="*/ 282573 w 1511709"/>
                  <a:gd name="connsiteY115" fmla="*/ 366811 h 1158362"/>
                  <a:gd name="connsiteX116" fmla="*/ 232379 w 1511709"/>
                  <a:gd name="connsiteY116" fmla="*/ 297272 h 1158362"/>
                  <a:gd name="connsiteX117" fmla="*/ 330702 w 1511709"/>
                  <a:gd name="connsiteY117" fmla="*/ 346433 h 1158362"/>
                  <a:gd name="connsiteX118" fmla="*/ 330702 w 1511709"/>
                  <a:gd name="connsiteY118" fmla="*/ 341911 h 1158362"/>
                  <a:gd name="connsiteX119" fmla="*/ 355283 w 1511709"/>
                  <a:gd name="connsiteY119" fmla="*/ 346433 h 1158362"/>
                  <a:gd name="connsiteX120" fmla="*/ 502766 w 1511709"/>
                  <a:gd name="connsiteY120" fmla="*/ 346433 h 1158362"/>
                  <a:gd name="connsiteX121" fmla="*/ 576508 w 1511709"/>
                  <a:gd name="connsiteY121" fmla="*/ 272692 h 1158362"/>
                  <a:gd name="connsiteX122" fmla="*/ 674831 w 1511709"/>
                  <a:gd name="connsiteY122" fmla="*/ 272692 h 1158362"/>
                  <a:gd name="connsiteX123" fmla="*/ 748573 w 1511709"/>
                  <a:gd name="connsiteY123" fmla="*/ 346433 h 1158362"/>
                  <a:gd name="connsiteX124" fmla="*/ 896057 w 1511709"/>
                  <a:gd name="connsiteY124" fmla="*/ 346433 h 1158362"/>
                  <a:gd name="connsiteX125" fmla="*/ 920637 w 1511709"/>
                  <a:gd name="connsiteY125" fmla="*/ 341911 h 1158362"/>
                  <a:gd name="connsiteX126" fmla="*/ 920637 w 1511709"/>
                  <a:gd name="connsiteY126" fmla="*/ 346433 h 1158362"/>
                  <a:gd name="connsiteX127" fmla="*/ 893328 w 1511709"/>
                  <a:gd name="connsiteY127" fmla="*/ 469337 h 1158362"/>
                  <a:gd name="connsiteX128" fmla="*/ 846895 w 1511709"/>
                  <a:gd name="connsiteY128" fmla="*/ 469337 h 1158362"/>
                  <a:gd name="connsiteX129" fmla="*/ 773154 w 1511709"/>
                  <a:gd name="connsiteY129" fmla="*/ 543079 h 1158362"/>
                  <a:gd name="connsiteX130" fmla="*/ 773154 w 1511709"/>
                  <a:gd name="connsiteY130" fmla="*/ 601753 h 1158362"/>
                  <a:gd name="connsiteX131" fmla="*/ 625670 w 1511709"/>
                  <a:gd name="connsiteY131" fmla="*/ 641401 h 1158362"/>
                  <a:gd name="connsiteX132" fmla="*/ 330702 w 1511709"/>
                  <a:gd name="connsiteY132" fmla="*/ 346433 h 1158362"/>
                  <a:gd name="connsiteX133" fmla="*/ 130247 w 1511709"/>
                  <a:gd name="connsiteY133" fmla="*/ 912944 h 1158362"/>
                  <a:gd name="connsiteX134" fmla="*/ 334168 w 1511709"/>
                  <a:gd name="connsiteY134" fmla="*/ 737585 h 1158362"/>
                  <a:gd name="connsiteX135" fmla="*/ 360813 w 1511709"/>
                  <a:gd name="connsiteY135" fmla="*/ 733480 h 1158362"/>
                  <a:gd name="connsiteX136" fmla="*/ 324065 w 1511709"/>
                  <a:gd name="connsiteY136" fmla="*/ 825338 h 1158362"/>
                  <a:gd name="connsiteX137" fmla="*/ 420642 w 1511709"/>
                  <a:gd name="connsiteY137" fmla="*/ 873615 h 1158362"/>
                  <a:gd name="connsiteX138" fmla="*/ 373472 w 1511709"/>
                  <a:gd name="connsiteY138" fmla="*/ 967980 h 1158362"/>
                  <a:gd name="connsiteX139" fmla="*/ 554042 w 1511709"/>
                  <a:gd name="connsiteY139" fmla="*/ 1108434 h 1158362"/>
                  <a:gd name="connsiteX140" fmla="*/ 309390 w 1511709"/>
                  <a:gd name="connsiteY140" fmla="*/ 1108434 h 1158362"/>
                  <a:gd name="connsiteX141" fmla="*/ 330505 w 1511709"/>
                  <a:gd name="connsiteY141" fmla="*/ 939417 h 1158362"/>
                  <a:gd name="connsiteX142" fmla="*/ 281737 w 1511709"/>
                  <a:gd name="connsiteY142" fmla="*/ 933321 h 1158362"/>
                  <a:gd name="connsiteX143" fmla="*/ 259836 w 1511709"/>
                  <a:gd name="connsiteY143" fmla="*/ 1108434 h 1158362"/>
                  <a:gd name="connsiteX144" fmla="*/ 69164 w 1511709"/>
                  <a:gd name="connsiteY144" fmla="*/ 1108434 h 1158362"/>
                  <a:gd name="connsiteX145" fmla="*/ 130247 w 1511709"/>
                  <a:gd name="connsiteY145" fmla="*/ 912944 h 1158362"/>
                  <a:gd name="connsiteX146" fmla="*/ 697322 w 1511709"/>
                  <a:gd name="connsiteY146" fmla="*/ 1108434 h 1158362"/>
                  <a:gd name="connsiteX147" fmla="*/ 792253 w 1511709"/>
                  <a:gd name="connsiteY147" fmla="*/ 1034593 h 1158362"/>
                  <a:gd name="connsiteX148" fmla="*/ 846895 w 1511709"/>
                  <a:gd name="connsiteY148" fmla="*/ 1059272 h 1158362"/>
                  <a:gd name="connsiteX149" fmla="*/ 945218 w 1511709"/>
                  <a:gd name="connsiteY149" fmla="*/ 1059272 h 1158362"/>
                  <a:gd name="connsiteX150" fmla="*/ 945218 w 1511709"/>
                  <a:gd name="connsiteY150" fmla="*/ 1108434 h 1158362"/>
                  <a:gd name="connsiteX151" fmla="*/ 871476 w 1511709"/>
                  <a:gd name="connsiteY151" fmla="*/ 1108434 h 1158362"/>
                  <a:gd name="connsiteX152" fmla="*/ 697322 w 1511709"/>
                  <a:gd name="connsiteY152" fmla="*/ 1108434 h 1158362"/>
                  <a:gd name="connsiteX153" fmla="*/ 1289347 w 1511709"/>
                  <a:gd name="connsiteY153" fmla="*/ 1108434 h 1158362"/>
                  <a:gd name="connsiteX154" fmla="*/ 994379 w 1511709"/>
                  <a:gd name="connsiteY154" fmla="*/ 1108434 h 1158362"/>
                  <a:gd name="connsiteX155" fmla="*/ 994379 w 1511709"/>
                  <a:gd name="connsiteY155" fmla="*/ 1059272 h 1158362"/>
                  <a:gd name="connsiteX156" fmla="*/ 1289347 w 1511709"/>
                  <a:gd name="connsiteY156" fmla="*/ 1059272 h 1158362"/>
                  <a:gd name="connsiteX157" fmla="*/ 1289347 w 1511709"/>
                  <a:gd name="connsiteY157" fmla="*/ 1108434 h 1158362"/>
                  <a:gd name="connsiteX158" fmla="*/ 1436831 w 1511709"/>
                  <a:gd name="connsiteY158" fmla="*/ 1010111 h 1158362"/>
                  <a:gd name="connsiteX159" fmla="*/ 846895 w 1511709"/>
                  <a:gd name="connsiteY159" fmla="*/ 1010111 h 1158362"/>
                  <a:gd name="connsiteX160" fmla="*/ 822315 w 1511709"/>
                  <a:gd name="connsiteY160" fmla="*/ 985530 h 1158362"/>
                  <a:gd name="connsiteX161" fmla="*/ 822315 w 1511709"/>
                  <a:gd name="connsiteY161" fmla="*/ 960950 h 1158362"/>
                  <a:gd name="connsiteX162" fmla="*/ 1461412 w 1511709"/>
                  <a:gd name="connsiteY162" fmla="*/ 960950 h 1158362"/>
                  <a:gd name="connsiteX163" fmla="*/ 1461412 w 1511709"/>
                  <a:gd name="connsiteY163" fmla="*/ 985530 h 1158362"/>
                  <a:gd name="connsiteX164" fmla="*/ 1436831 w 1511709"/>
                  <a:gd name="connsiteY164" fmla="*/ 1010111 h 1158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Lst>
                <a:rect l="l" t="t" r="r" b="b"/>
                <a:pathLst>
                  <a:path w="1511709" h="1158362">
                    <a:moveTo>
                      <a:pt x="1436831" y="469337"/>
                    </a:moveTo>
                    <a:lnTo>
                      <a:pt x="947037" y="469337"/>
                    </a:lnTo>
                    <a:cubicBezTo>
                      <a:pt x="953330" y="452843"/>
                      <a:pt x="958000" y="435809"/>
                      <a:pt x="961712" y="418504"/>
                    </a:cubicBezTo>
                    <a:cubicBezTo>
                      <a:pt x="1021615" y="410368"/>
                      <a:pt x="1068121" y="359387"/>
                      <a:pt x="1068121" y="297272"/>
                    </a:cubicBezTo>
                    <a:cubicBezTo>
                      <a:pt x="1068121" y="237935"/>
                      <a:pt x="1025818" y="188282"/>
                      <a:pt x="969799" y="176852"/>
                    </a:cubicBezTo>
                    <a:lnTo>
                      <a:pt x="969799" y="76046"/>
                    </a:lnTo>
                    <a:lnTo>
                      <a:pt x="945218" y="76046"/>
                    </a:lnTo>
                    <a:cubicBezTo>
                      <a:pt x="907290" y="76046"/>
                      <a:pt x="872066" y="57193"/>
                      <a:pt x="851025" y="25631"/>
                    </a:cubicBezTo>
                    <a:lnTo>
                      <a:pt x="835465" y="2304"/>
                    </a:lnTo>
                    <a:lnTo>
                      <a:pt x="807861" y="2304"/>
                    </a:lnTo>
                    <a:cubicBezTo>
                      <a:pt x="635354" y="2304"/>
                      <a:pt x="469484" y="54587"/>
                      <a:pt x="328145" y="153525"/>
                    </a:cubicBezTo>
                    <a:lnTo>
                      <a:pt x="320304" y="159006"/>
                    </a:lnTo>
                    <a:cubicBezTo>
                      <a:pt x="315241" y="161759"/>
                      <a:pt x="310521" y="165004"/>
                      <a:pt x="306269" y="168838"/>
                    </a:cubicBezTo>
                    <a:lnTo>
                      <a:pt x="297051" y="175303"/>
                    </a:lnTo>
                    <a:cubicBezTo>
                      <a:pt x="233584" y="180022"/>
                      <a:pt x="183218" y="232600"/>
                      <a:pt x="183218" y="297272"/>
                    </a:cubicBezTo>
                    <a:cubicBezTo>
                      <a:pt x="183218" y="359265"/>
                      <a:pt x="229528" y="410146"/>
                      <a:pt x="289259" y="418479"/>
                    </a:cubicBezTo>
                    <a:cubicBezTo>
                      <a:pt x="309857" y="514737"/>
                      <a:pt x="370891" y="596001"/>
                      <a:pt x="453605" y="644007"/>
                    </a:cubicBezTo>
                    <a:lnTo>
                      <a:pt x="453605" y="669472"/>
                    </a:lnTo>
                    <a:lnTo>
                      <a:pt x="326671" y="688989"/>
                    </a:lnTo>
                    <a:cubicBezTo>
                      <a:pt x="213133" y="706466"/>
                      <a:pt x="117588" y="788615"/>
                      <a:pt x="83347" y="898294"/>
                    </a:cubicBezTo>
                    <a:lnTo>
                      <a:pt x="2304" y="1157595"/>
                    </a:lnTo>
                    <a:lnTo>
                      <a:pt x="871476" y="1157595"/>
                    </a:lnTo>
                    <a:lnTo>
                      <a:pt x="994379" y="1157595"/>
                    </a:lnTo>
                    <a:lnTo>
                      <a:pt x="1412250" y="1157595"/>
                    </a:lnTo>
                    <a:lnTo>
                      <a:pt x="1412250" y="1108434"/>
                    </a:lnTo>
                    <a:lnTo>
                      <a:pt x="1338508" y="1108434"/>
                    </a:lnTo>
                    <a:lnTo>
                      <a:pt x="1338508" y="1059272"/>
                    </a:lnTo>
                    <a:lnTo>
                      <a:pt x="1436831" y="1059272"/>
                    </a:lnTo>
                    <a:cubicBezTo>
                      <a:pt x="1477487" y="1059272"/>
                      <a:pt x="1510573" y="1026187"/>
                      <a:pt x="1510573" y="985530"/>
                    </a:cubicBezTo>
                    <a:lnTo>
                      <a:pt x="1510573" y="543079"/>
                    </a:lnTo>
                    <a:cubicBezTo>
                      <a:pt x="1510573" y="502422"/>
                      <a:pt x="1477487" y="469337"/>
                      <a:pt x="1436831" y="469337"/>
                    </a:cubicBezTo>
                    <a:close/>
                    <a:moveTo>
                      <a:pt x="1461412" y="543079"/>
                    </a:moveTo>
                    <a:lnTo>
                      <a:pt x="1461412" y="911788"/>
                    </a:lnTo>
                    <a:lnTo>
                      <a:pt x="822315" y="911788"/>
                    </a:lnTo>
                    <a:lnTo>
                      <a:pt x="822315" y="543079"/>
                    </a:lnTo>
                    <a:cubicBezTo>
                      <a:pt x="822315" y="529510"/>
                      <a:pt x="833327" y="518498"/>
                      <a:pt x="846895" y="518498"/>
                    </a:cubicBezTo>
                    <a:lnTo>
                      <a:pt x="1436831" y="518498"/>
                    </a:lnTo>
                    <a:cubicBezTo>
                      <a:pt x="1450399" y="518498"/>
                      <a:pt x="1461412" y="529510"/>
                      <a:pt x="1461412" y="543079"/>
                    </a:cubicBezTo>
                    <a:close/>
                    <a:moveTo>
                      <a:pt x="386525" y="801593"/>
                    </a:moveTo>
                    <a:lnTo>
                      <a:pt x="417226" y="724828"/>
                    </a:lnTo>
                    <a:lnTo>
                      <a:pt x="461446" y="718019"/>
                    </a:lnTo>
                    <a:lnTo>
                      <a:pt x="576705" y="1063795"/>
                    </a:lnTo>
                    <a:lnTo>
                      <a:pt x="435440" y="953920"/>
                    </a:lnTo>
                    <a:lnTo>
                      <a:pt x="486592" y="851640"/>
                    </a:lnTo>
                    <a:lnTo>
                      <a:pt x="386525" y="801593"/>
                    </a:lnTo>
                    <a:close/>
                    <a:moveTo>
                      <a:pt x="538802" y="794662"/>
                    </a:moveTo>
                    <a:cubicBezTo>
                      <a:pt x="552198" y="801175"/>
                      <a:pt x="567659" y="806067"/>
                      <a:pt x="584743" y="809336"/>
                    </a:cubicBezTo>
                    <a:lnTo>
                      <a:pt x="558343" y="853336"/>
                    </a:lnTo>
                    <a:lnTo>
                      <a:pt x="538802" y="794662"/>
                    </a:lnTo>
                    <a:close/>
                    <a:moveTo>
                      <a:pt x="625670" y="836670"/>
                    </a:moveTo>
                    <a:lnTo>
                      <a:pt x="672520" y="914763"/>
                    </a:lnTo>
                    <a:lnTo>
                      <a:pt x="625670" y="1055315"/>
                    </a:lnTo>
                    <a:lnTo>
                      <a:pt x="578819" y="914763"/>
                    </a:lnTo>
                    <a:lnTo>
                      <a:pt x="625670" y="836670"/>
                    </a:lnTo>
                    <a:close/>
                    <a:moveTo>
                      <a:pt x="692996" y="853336"/>
                    </a:moveTo>
                    <a:lnTo>
                      <a:pt x="666596" y="809336"/>
                    </a:lnTo>
                    <a:cubicBezTo>
                      <a:pt x="683680" y="806092"/>
                      <a:pt x="699141" y="801200"/>
                      <a:pt x="712538" y="794662"/>
                    </a:cubicBezTo>
                    <a:lnTo>
                      <a:pt x="692996" y="853336"/>
                    </a:lnTo>
                    <a:close/>
                    <a:moveTo>
                      <a:pt x="748573" y="686605"/>
                    </a:moveTo>
                    <a:lnTo>
                      <a:pt x="747172" y="690759"/>
                    </a:lnTo>
                    <a:cubicBezTo>
                      <a:pt x="739945" y="709342"/>
                      <a:pt x="711358" y="764304"/>
                      <a:pt x="625670" y="764304"/>
                    </a:cubicBezTo>
                    <a:cubicBezTo>
                      <a:pt x="539982" y="764304"/>
                      <a:pt x="511468" y="709588"/>
                      <a:pt x="504192" y="690833"/>
                    </a:cubicBezTo>
                    <a:lnTo>
                      <a:pt x="502766" y="686605"/>
                    </a:lnTo>
                    <a:lnTo>
                      <a:pt x="502766" y="667481"/>
                    </a:lnTo>
                    <a:cubicBezTo>
                      <a:pt x="540989" y="682181"/>
                      <a:pt x="582334" y="690563"/>
                      <a:pt x="625670" y="690563"/>
                    </a:cubicBezTo>
                    <a:cubicBezTo>
                      <a:pt x="668022" y="690563"/>
                      <a:pt x="709588" y="682746"/>
                      <a:pt x="748573" y="667825"/>
                    </a:cubicBezTo>
                    <a:lnTo>
                      <a:pt x="748573" y="686605"/>
                    </a:lnTo>
                    <a:close/>
                    <a:moveTo>
                      <a:pt x="773154" y="768262"/>
                    </a:moveTo>
                    <a:lnTo>
                      <a:pt x="773154" y="985530"/>
                    </a:lnTo>
                    <a:cubicBezTo>
                      <a:pt x="773154" y="986046"/>
                      <a:pt x="773301" y="986538"/>
                      <a:pt x="773301" y="987054"/>
                    </a:cubicBezTo>
                    <a:lnTo>
                      <a:pt x="674634" y="1063795"/>
                    </a:lnTo>
                    <a:lnTo>
                      <a:pt x="773154" y="768262"/>
                    </a:lnTo>
                    <a:close/>
                    <a:moveTo>
                      <a:pt x="920637" y="272692"/>
                    </a:moveTo>
                    <a:cubicBezTo>
                      <a:pt x="920637" y="286235"/>
                      <a:pt x="909625" y="297272"/>
                      <a:pt x="896057" y="297272"/>
                    </a:cubicBezTo>
                    <a:lnTo>
                      <a:pt x="748573" y="297272"/>
                    </a:lnTo>
                    <a:cubicBezTo>
                      <a:pt x="735004" y="297272"/>
                      <a:pt x="723992" y="286235"/>
                      <a:pt x="723992" y="272692"/>
                    </a:cubicBezTo>
                    <a:lnTo>
                      <a:pt x="723992" y="223530"/>
                    </a:lnTo>
                    <a:cubicBezTo>
                      <a:pt x="723992" y="209986"/>
                      <a:pt x="735004" y="198950"/>
                      <a:pt x="748573" y="198950"/>
                    </a:cubicBezTo>
                    <a:lnTo>
                      <a:pt x="896057" y="198950"/>
                    </a:lnTo>
                    <a:cubicBezTo>
                      <a:pt x="909625" y="198950"/>
                      <a:pt x="920637" y="209986"/>
                      <a:pt x="920637" y="223530"/>
                    </a:cubicBezTo>
                    <a:lnTo>
                      <a:pt x="920637" y="272692"/>
                    </a:lnTo>
                    <a:close/>
                    <a:moveTo>
                      <a:pt x="1018960" y="297272"/>
                    </a:moveTo>
                    <a:cubicBezTo>
                      <a:pt x="1018960" y="329719"/>
                      <a:pt x="997747" y="357052"/>
                      <a:pt x="968570" y="366860"/>
                    </a:cubicBezTo>
                    <a:cubicBezTo>
                      <a:pt x="968963" y="360051"/>
                      <a:pt x="969799" y="353267"/>
                      <a:pt x="969799" y="346433"/>
                    </a:cubicBezTo>
                    <a:lnTo>
                      <a:pt x="969799" y="272692"/>
                    </a:lnTo>
                    <a:lnTo>
                      <a:pt x="969799" y="228053"/>
                    </a:lnTo>
                    <a:cubicBezTo>
                      <a:pt x="998337" y="238229"/>
                      <a:pt x="1018960" y="265268"/>
                      <a:pt x="1018960" y="297272"/>
                    </a:cubicBezTo>
                    <a:close/>
                    <a:moveTo>
                      <a:pt x="810123" y="52916"/>
                    </a:moveTo>
                    <a:cubicBezTo>
                      <a:pt x="835711" y="91286"/>
                      <a:pt x="875876" y="116531"/>
                      <a:pt x="920637" y="123364"/>
                    </a:cubicBezTo>
                    <a:lnTo>
                      <a:pt x="920637" y="154336"/>
                    </a:lnTo>
                    <a:cubicBezTo>
                      <a:pt x="912919" y="151558"/>
                      <a:pt x="904709" y="149788"/>
                      <a:pt x="896057" y="149788"/>
                    </a:cubicBezTo>
                    <a:lnTo>
                      <a:pt x="748573" y="149788"/>
                    </a:lnTo>
                    <a:cubicBezTo>
                      <a:pt x="707916" y="149788"/>
                      <a:pt x="674831" y="182874"/>
                      <a:pt x="674831" y="223530"/>
                    </a:cubicBezTo>
                    <a:lnTo>
                      <a:pt x="576508" y="223530"/>
                    </a:lnTo>
                    <a:cubicBezTo>
                      <a:pt x="576508" y="182874"/>
                      <a:pt x="543423" y="149788"/>
                      <a:pt x="502766" y="149788"/>
                    </a:cubicBezTo>
                    <a:lnTo>
                      <a:pt x="427869" y="149788"/>
                    </a:lnTo>
                    <a:cubicBezTo>
                      <a:pt x="544013" y="85584"/>
                      <a:pt x="673700" y="51466"/>
                      <a:pt x="807861" y="51466"/>
                    </a:cubicBezTo>
                    <a:lnTo>
                      <a:pt x="810123" y="52916"/>
                    </a:lnTo>
                    <a:close/>
                    <a:moveTo>
                      <a:pt x="330702" y="248111"/>
                    </a:moveTo>
                    <a:lnTo>
                      <a:pt x="330702" y="223530"/>
                    </a:lnTo>
                    <a:cubicBezTo>
                      <a:pt x="330702" y="217188"/>
                      <a:pt x="333258" y="211559"/>
                      <a:pt x="337216" y="207184"/>
                    </a:cubicBezTo>
                    <a:lnTo>
                      <a:pt x="346433" y="200744"/>
                    </a:lnTo>
                    <a:cubicBezTo>
                      <a:pt x="349187" y="199662"/>
                      <a:pt x="352136" y="198950"/>
                      <a:pt x="355283" y="198950"/>
                    </a:cubicBezTo>
                    <a:lnTo>
                      <a:pt x="502766" y="198950"/>
                    </a:lnTo>
                    <a:cubicBezTo>
                      <a:pt x="516335" y="198950"/>
                      <a:pt x="527347" y="209986"/>
                      <a:pt x="527347" y="223530"/>
                    </a:cubicBezTo>
                    <a:lnTo>
                      <a:pt x="527347" y="272692"/>
                    </a:lnTo>
                    <a:cubicBezTo>
                      <a:pt x="527347" y="286235"/>
                      <a:pt x="516335" y="297272"/>
                      <a:pt x="502766" y="297272"/>
                    </a:cubicBezTo>
                    <a:lnTo>
                      <a:pt x="355283" y="297272"/>
                    </a:lnTo>
                    <a:cubicBezTo>
                      <a:pt x="341714" y="297272"/>
                      <a:pt x="330702" y="286235"/>
                      <a:pt x="330702" y="272692"/>
                    </a:cubicBezTo>
                    <a:lnTo>
                      <a:pt x="330702" y="248111"/>
                    </a:lnTo>
                    <a:close/>
                    <a:moveTo>
                      <a:pt x="232379" y="297272"/>
                    </a:moveTo>
                    <a:cubicBezTo>
                      <a:pt x="232379" y="265268"/>
                      <a:pt x="253002" y="238229"/>
                      <a:pt x="281541" y="228053"/>
                    </a:cubicBezTo>
                    <a:lnTo>
                      <a:pt x="281541" y="248111"/>
                    </a:lnTo>
                    <a:lnTo>
                      <a:pt x="281541" y="272692"/>
                    </a:lnTo>
                    <a:lnTo>
                      <a:pt x="281541" y="346433"/>
                    </a:lnTo>
                    <a:cubicBezTo>
                      <a:pt x="281541" y="353316"/>
                      <a:pt x="282180" y="360027"/>
                      <a:pt x="282573" y="366811"/>
                    </a:cubicBezTo>
                    <a:cubicBezTo>
                      <a:pt x="253494" y="356929"/>
                      <a:pt x="232379" y="329645"/>
                      <a:pt x="232379" y="297272"/>
                    </a:cubicBezTo>
                    <a:close/>
                    <a:moveTo>
                      <a:pt x="330702" y="346433"/>
                    </a:moveTo>
                    <a:lnTo>
                      <a:pt x="330702" y="341911"/>
                    </a:lnTo>
                    <a:cubicBezTo>
                      <a:pt x="338420" y="344664"/>
                      <a:pt x="346630" y="346433"/>
                      <a:pt x="355283" y="346433"/>
                    </a:cubicBezTo>
                    <a:lnTo>
                      <a:pt x="502766" y="346433"/>
                    </a:lnTo>
                    <a:cubicBezTo>
                      <a:pt x="543423" y="346433"/>
                      <a:pt x="576508" y="313348"/>
                      <a:pt x="576508" y="272692"/>
                    </a:cubicBezTo>
                    <a:lnTo>
                      <a:pt x="674831" y="272692"/>
                    </a:lnTo>
                    <a:cubicBezTo>
                      <a:pt x="674831" y="313348"/>
                      <a:pt x="707916" y="346433"/>
                      <a:pt x="748573" y="346433"/>
                    </a:cubicBezTo>
                    <a:lnTo>
                      <a:pt x="896057" y="346433"/>
                    </a:lnTo>
                    <a:cubicBezTo>
                      <a:pt x="904709" y="346433"/>
                      <a:pt x="912919" y="344664"/>
                      <a:pt x="920637" y="341911"/>
                    </a:cubicBezTo>
                    <a:lnTo>
                      <a:pt x="920637" y="346433"/>
                    </a:lnTo>
                    <a:cubicBezTo>
                      <a:pt x="920637" y="389548"/>
                      <a:pt x="911125" y="430745"/>
                      <a:pt x="893328" y="469337"/>
                    </a:cubicBezTo>
                    <a:lnTo>
                      <a:pt x="846895" y="469337"/>
                    </a:lnTo>
                    <a:cubicBezTo>
                      <a:pt x="806239" y="469337"/>
                      <a:pt x="773154" y="502422"/>
                      <a:pt x="773154" y="543079"/>
                    </a:cubicBezTo>
                    <a:lnTo>
                      <a:pt x="773154" y="601753"/>
                    </a:lnTo>
                    <a:cubicBezTo>
                      <a:pt x="728441" y="627611"/>
                      <a:pt x="677781" y="641401"/>
                      <a:pt x="625670" y="641401"/>
                    </a:cubicBezTo>
                    <a:cubicBezTo>
                      <a:pt x="463019" y="641401"/>
                      <a:pt x="330702" y="509084"/>
                      <a:pt x="330702" y="346433"/>
                    </a:cubicBezTo>
                    <a:close/>
                    <a:moveTo>
                      <a:pt x="130247" y="912944"/>
                    </a:moveTo>
                    <a:cubicBezTo>
                      <a:pt x="158981" y="821086"/>
                      <a:pt x="239016" y="752235"/>
                      <a:pt x="334168" y="737585"/>
                    </a:cubicBezTo>
                    <a:lnTo>
                      <a:pt x="360813" y="733480"/>
                    </a:lnTo>
                    <a:lnTo>
                      <a:pt x="324065" y="825338"/>
                    </a:lnTo>
                    <a:lnTo>
                      <a:pt x="420642" y="873615"/>
                    </a:lnTo>
                    <a:lnTo>
                      <a:pt x="373472" y="967980"/>
                    </a:lnTo>
                    <a:lnTo>
                      <a:pt x="554042" y="1108434"/>
                    </a:lnTo>
                    <a:lnTo>
                      <a:pt x="309390" y="1108434"/>
                    </a:lnTo>
                    <a:lnTo>
                      <a:pt x="330505" y="939417"/>
                    </a:lnTo>
                    <a:lnTo>
                      <a:pt x="281737" y="933321"/>
                    </a:lnTo>
                    <a:lnTo>
                      <a:pt x="259836" y="1108434"/>
                    </a:lnTo>
                    <a:lnTo>
                      <a:pt x="69164" y="1108434"/>
                    </a:lnTo>
                    <a:lnTo>
                      <a:pt x="130247" y="912944"/>
                    </a:lnTo>
                    <a:close/>
                    <a:moveTo>
                      <a:pt x="697322" y="1108434"/>
                    </a:moveTo>
                    <a:lnTo>
                      <a:pt x="792253" y="1034593"/>
                    </a:lnTo>
                    <a:cubicBezTo>
                      <a:pt x="805747" y="1049637"/>
                      <a:pt x="825142" y="1059272"/>
                      <a:pt x="846895" y="1059272"/>
                    </a:cubicBezTo>
                    <a:lnTo>
                      <a:pt x="945218" y="1059272"/>
                    </a:lnTo>
                    <a:lnTo>
                      <a:pt x="945218" y="1108434"/>
                    </a:lnTo>
                    <a:lnTo>
                      <a:pt x="871476" y="1108434"/>
                    </a:lnTo>
                    <a:lnTo>
                      <a:pt x="697322" y="1108434"/>
                    </a:lnTo>
                    <a:close/>
                    <a:moveTo>
                      <a:pt x="1289347" y="1108434"/>
                    </a:moveTo>
                    <a:lnTo>
                      <a:pt x="994379" y="1108434"/>
                    </a:lnTo>
                    <a:lnTo>
                      <a:pt x="994379" y="1059272"/>
                    </a:lnTo>
                    <a:lnTo>
                      <a:pt x="1289347" y="1059272"/>
                    </a:lnTo>
                    <a:lnTo>
                      <a:pt x="1289347" y="1108434"/>
                    </a:lnTo>
                    <a:close/>
                    <a:moveTo>
                      <a:pt x="1436831" y="1010111"/>
                    </a:moveTo>
                    <a:lnTo>
                      <a:pt x="846895" y="1010111"/>
                    </a:lnTo>
                    <a:cubicBezTo>
                      <a:pt x="833327" y="1010111"/>
                      <a:pt x="822315" y="999099"/>
                      <a:pt x="822315" y="985530"/>
                    </a:cubicBezTo>
                    <a:lnTo>
                      <a:pt x="822315" y="960950"/>
                    </a:lnTo>
                    <a:lnTo>
                      <a:pt x="1461412" y="960950"/>
                    </a:lnTo>
                    <a:lnTo>
                      <a:pt x="1461412" y="985530"/>
                    </a:lnTo>
                    <a:cubicBezTo>
                      <a:pt x="1461412" y="999099"/>
                      <a:pt x="1450399" y="1010111"/>
                      <a:pt x="1436831" y="1010111"/>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1" name="PA-任意多边形: 形状 769">
                <a:extLst>
                  <a:ext uri="{FF2B5EF4-FFF2-40B4-BE49-F238E27FC236}">
                    <a16:creationId xmlns="" xmlns:a16="http://schemas.microsoft.com/office/drawing/2014/main" id="{16C81805-BF29-4DCE-B87D-BA8C8AB8E33F}"/>
                  </a:ext>
                </a:extLst>
              </p:cNvPr>
              <p:cNvSpPr/>
              <p:nvPr>
                <p:custDataLst>
                  <p:tags r:id="rId62"/>
                </p:custDataLst>
              </p:nvPr>
            </p:nvSpPr>
            <p:spPr>
              <a:xfrm>
                <a:off x="3554023" y="2643188"/>
                <a:ext cx="248879" cy="76815"/>
              </a:xfrm>
              <a:custGeom>
                <a:avLst/>
                <a:gdLst>
                  <a:gd name="connsiteX0" fmla="*/ 248111 w 248879"/>
                  <a:gd name="connsiteY0" fmla="*/ 2304 h 76814"/>
                  <a:gd name="connsiteX1" fmla="*/ 198950 w 248879"/>
                  <a:gd name="connsiteY1" fmla="*/ 2304 h 76814"/>
                  <a:gd name="connsiteX2" fmla="*/ 174369 w 248879"/>
                  <a:gd name="connsiteY2" fmla="*/ 26885 h 76814"/>
                  <a:gd name="connsiteX3" fmla="*/ 76046 w 248879"/>
                  <a:gd name="connsiteY3" fmla="*/ 26885 h 76814"/>
                  <a:gd name="connsiteX4" fmla="*/ 51466 w 248879"/>
                  <a:gd name="connsiteY4" fmla="*/ 2304 h 76814"/>
                  <a:gd name="connsiteX5" fmla="*/ 2304 w 248879"/>
                  <a:gd name="connsiteY5" fmla="*/ 2304 h 76814"/>
                  <a:gd name="connsiteX6" fmla="*/ 76046 w 248879"/>
                  <a:gd name="connsiteY6" fmla="*/ 76046 h 76814"/>
                  <a:gd name="connsiteX7" fmla="*/ 174369 w 248879"/>
                  <a:gd name="connsiteY7" fmla="*/ 76046 h 76814"/>
                  <a:gd name="connsiteX8" fmla="*/ 248111 w 248879"/>
                  <a:gd name="connsiteY8" fmla="*/ 2304 h 76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8879" h="76814">
                    <a:moveTo>
                      <a:pt x="248111" y="2304"/>
                    </a:moveTo>
                    <a:lnTo>
                      <a:pt x="198950" y="2304"/>
                    </a:lnTo>
                    <a:cubicBezTo>
                      <a:pt x="198950" y="15873"/>
                      <a:pt x="187937" y="26885"/>
                      <a:pt x="174369" y="26885"/>
                    </a:cubicBezTo>
                    <a:lnTo>
                      <a:pt x="76046" y="26885"/>
                    </a:lnTo>
                    <a:cubicBezTo>
                      <a:pt x="62478" y="26885"/>
                      <a:pt x="51466" y="15873"/>
                      <a:pt x="51466" y="2304"/>
                    </a:cubicBezTo>
                    <a:lnTo>
                      <a:pt x="2304" y="2304"/>
                    </a:lnTo>
                    <a:cubicBezTo>
                      <a:pt x="2304" y="42961"/>
                      <a:pt x="35390" y="76046"/>
                      <a:pt x="76046" y="76046"/>
                    </a:cubicBezTo>
                    <a:lnTo>
                      <a:pt x="174369" y="76046"/>
                    </a:lnTo>
                    <a:cubicBezTo>
                      <a:pt x="215025" y="76046"/>
                      <a:pt x="248111" y="42961"/>
                      <a:pt x="248111" y="2304"/>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 name="PA-任意多边形: 形状 770">
                <a:extLst>
                  <a:ext uri="{FF2B5EF4-FFF2-40B4-BE49-F238E27FC236}">
                    <a16:creationId xmlns="" xmlns:a16="http://schemas.microsoft.com/office/drawing/2014/main" id="{9A847BCF-E7B6-4A1E-BF36-9872F52FBBC7}"/>
                  </a:ext>
                </a:extLst>
              </p:cNvPr>
              <p:cNvSpPr/>
              <p:nvPr>
                <p:custDataLst>
                  <p:tags r:id="rId63"/>
                </p:custDataLst>
              </p:nvPr>
            </p:nvSpPr>
            <p:spPr>
              <a:xfrm>
                <a:off x="3922733" y="2987317"/>
                <a:ext cx="52234" cy="52234"/>
              </a:xfrm>
              <a:custGeom>
                <a:avLst/>
                <a:gdLst>
                  <a:gd name="connsiteX0" fmla="*/ 2304 w 52233"/>
                  <a:gd name="connsiteY0" fmla="*/ 2304 h 52233"/>
                  <a:gd name="connsiteX1" fmla="*/ 51466 w 52233"/>
                  <a:gd name="connsiteY1" fmla="*/ 2304 h 52233"/>
                  <a:gd name="connsiteX2" fmla="*/ 51466 w 52233"/>
                  <a:gd name="connsiteY2" fmla="*/ 51466 h 52233"/>
                  <a:gd name="connsiteX3" fmla="*/ 2304 w 52233"/>
                  <a:gd name="connsiteY3" fmla="*/ 51466 h 52233"/>
                </a:gdLst>
                <a:ahLst/>
                <a:cxnLst>
                  <a:cxn ang="0">
                    <a:pos x="connsiteX0" y="connsiteY0"/>
                  </a:cxn>
                  <a:cxn ang="0">
                    <a:pos x="connsiteX1" y="connsiteY1"/>
                  </a:cxn>
                  <a:cxn ang="0">
                    <a:pos x="connsiteX2" y="connsiteY2"/>
                  </a:cxn>
                  <a:cxn ang="0">
                    <a:pos x="connsiteX3" y="connsiteY3"/>
                  </a:cxn>
                </a:cxnLst>
                <a:rect l="l" t="t" r="r" b="b"/>
                <a:pathLst>
                  <a:path w="52233" h="52233">
                    <a:moveTo>
                      <a:pt x="2304" y="2304"/>
                    </a:moveTo>
                    <a:lnTo>
                      <a:pt x="51466" y="2304"/>
                    </a:lnTo>
                    <a:lnTo>
                      <a:pt x="51466"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 name="PA-任意多边形: 形状 771">
                <a:extLst>
                  <a:ext uri="{FF2B5EF4-FFF2-40B4-BE49-F238E27FC236}">
                    <a16:creationId xmlns="" xmlns:a16="http://schemas.microsoft.com/office/drawing/2014/main" id="{85D04F04-83F9-4F6D-8226-8458F687A8A3}"/>
                  </a:ext>
                </a:extLst>
              </p:cNvPr>
              <p:cNvSpPr/>
              <p:nvPr>
                <p:custDataLst>
                  <p:tags r:id="rId64"/>
                </p:custDataLst>
              </p:nvPr>
            </p:nvSpPr>
            <p:spPr>
              <a:xfrm>
                <a:off x="4021056" y="2987317"/>
                <a:ext cx="248879" cy="52234"/>
              </a:xfrm>
              <a:custGeom>
                <a:avLst/>
                <a:gdLst>
                  <a:gd name="connsiteX0" fmla="*/ 2304 w 248879"/>
                  <a:gd name="connsiteY0" fmla="*/ 2304 h 52233"/>
                  <a:gd name="connsiteX1" fmla="*/ 248111 w 248879"/>
                  <a:gd name="connsiteY1" fmla="*/ 2304 h 52233"/>
                  <a:gd name="connsiteX2" fmla="*/ 248111 w 248879"/>
                  <a:gd name="connsiteY2" fmla="*/ 51466 h 52233"/>
                  <a:gd name="connsiteX3" fmla="*/ 2304 w 248879"/>
                  <a:gd name="connsiteY3" fmla="*/ 51466 h 52233"/>
                </a:gdLst>
                <a:ahLst/>
                <a:cxnLst>
                  <a:cxn ang="0">
                    <a:pos x="connsiteX0" y="connsiteY0"/>
                  </a:cxn>
                  <a:cxn ang="0">
                    <a:pos x="connsiteX1" y="connsiteY1"/>
                  </a:cxn>
                  <a:cxn ang="0">
                    <a:pos x="connsiteX2" y="connsiteY2"/>
                  </a:cxn>
                  <a:cxn ang="0">
                    <a:pos x="connsiteX3" y="connsiteY3"/>
                  </a:cxn>
                </a:cxnLst>
                <a:rect l="l" t="t" r="r" b="b"/>
                <a:pathLst>
                  <a:path w="248879" h="52233">
                    <a:moveTo>
                      <a:pt x="2304" y="2304"/>
                    </a:moveTo>
                    <a:lnTo>
                      <a:pt x="248111" y="2304"/>
                    </a:lnTo>
                    <a:lnTo>
                      <a:pt x="248111"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grpSp>
        <p:nvGrpSpPr>
          <p:cNvPr id="14" name="Group 13"/>
          <p:cNvGrpSpPr>
            <a:grpSpLocks/>
          </p:cNvGrpSpPr>
          <p:nvPr/>
        </p:nvGrpSpPr>
        <p:grpSpPr>
          <a:xfrm>
            <a:off x="7170715" y="849329"/>
            <a:ext cx="1584110" cy="1177833"/>
            <a:chOff x="5357308" y="771626"/>
            <a:chExt cx="1253005" cy="1261505"/>
          </a:xfrm>
        </p:grpSpPr>
        <p:grpSp>
          <p:nvGrpSpPr>
            <p:cNvPr id="15" name="PA-538-538640-Server-367840">
              <a:extLst>
                <a:ext uri="{FF2B5EF4-FFF2-40B4-BE49-F238E27FC236}">
                  <a16:creationId xmlns="" xmlns:a16="http://schemas.microsoft.com/office/drawing/2014/main" xmlns:lc="http://schemas.openxmlformats.org/drawingml/2006/lockedCanvas" id="{2ED2E041-B9D5-4CAC-B5E5-B82596E79B33}"/>
                </a:ext>
              </a:extLst>
            </p:cNvPr>
            <p:cNvGrpSpPr/>
            <p:nvPr>
              <p:custDataLst>
                <p:tags r:id="rId48"/>
              </p:custDataLst>
            </p:nvPr>
          </p:nvGrpSpPr>
          <p:grpSpPr>
            <a:xfrm>
              <a:off x="5553715" y="771626"/>
              <a:ext cx="802529" cy="765125"/>
              <a:chOff x="-1526304" y="13808946"/>
              <a:chExt cx="1527072" cy="1527072"/>
            </a:xfrm>
          </p:grpSpPr>
          <p:sp>
            <p:nvSpPr>
              <p:cNvPr id="17" name="PA-任意多边形: 形状 2410">
                <a:extLst>
                  <a:ext uri="{FF2B5EF4-FFF2-40B4-BE49-F238E27FC236}">
                    <a16:creationId xmlns="" xmlns:a16="http://schemas.microsoft.com/office/drawing/2014/main" xmlns:lc="http://schemas.openxmlformats.org/drawingml/2006/lockedCanvas" id="{17C1548C-DCDC-4379-ABEC-384A09B50446}"/>
                  </a:ext>
                </a:extLst>
              </p:cNvPr>
              <p:cNvSpPr/>
              <p:nvPr>
                <p:custDataLst>
                  <p:tags r:id="rId49"/>
                </p:custDataLst>
              </p:nvPr>
            </p:nvSpPr>
            <p:spPr>
              <a:xfrm>
                <a:off x="-395595" y="13931849"/>
                <a:ext cx="298040" cy="593008"/>
              </a:xfrm>
              <a:custGeom>
                <a:avLst/>
                <a:gdLst>
                  <a:gd name="connsiteX0" fmla="*/ 2304 w 298040"/>
                  <a:gd name="connsiteY0" fmla="*/ 2304 h 593008"/>
                  <a:gd name="connsiteX1" fmla="*/ 2304 w 298040"/>
                  <a:gd name="connsiteY1" fmla="*/ 592240 h 593008"/>
                  <a:gd name="connsiteX2" fmla="*/ 297272 w 298040"/>
                  <a:gd name="connsiteY2" fmla="*/ 297272 h 593008"/>
                  <a:gd name="connsiteX3" fmla="*/ 2304 w 298040"/>
                  <a:gd name="connsiteY3" fmla="*/ 2304 h 593008"/>
                </a:gdLst>
                <a:ahLst/>
                <a:cxnLst>
                  <a:cxn ang="0">
                    <a:pos x="connsiteX0" y="connsiteY0"/>
                  </a:cxn>
                  <a:cxn ang="0">
                    <a:pos x="connsiteX1" y="connsiteY1"/>
                  </a:cxn>
                  <a:cxn ang="0">
                    <a:pos x="connsiteX2" y="connsiteY2"/>
                  </a:cxn>
                  <a:cxn ang="0">
                    <a:pos x="connsiteX3" y="connsiteY3"/>
                  </a:cxn>
                </a:cxnLst>
                <a:rect l="l" t="t" r="r" b="b"/>
                <a:pathLst>
                  <a:path w="298040" h="593008">
                    <a:moveTo>
                      <a:pt x="2304" y="2304"/>
                    </a:moveTo>
                    <a:lnTo>
                      <a:pt x="2304" y="592240"/>
                    </a:lnTo>
                    <a:cubicBezTo>
                      <a:pt x="165200" y="592240"/>
                      <a:pt x="297272" y="460168"/>
                      <a:pt x="297272" y="297272"/>
                    </a:cubicBezTo>
                    <a:cubicBezTo>
                      <a:pt x="297272" y="134376"/>
                      <a:pt x="165200" y="2304"/>
                      <a:pt x="2304" y="2304"/>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 name="PA-任意多边形: 形状 2411">
                <a:extLst>
                  <a:ext uri="{FF2B5EF4-FFF2-40B4-BE49-F238E27FC236}">
                    <a16:creationId xmlns="" xmlns:a16="http://schemas.microsoft.com/office/drawing/2014/main" xmlns:lc="http://schemas.openxmlformats.org/drawingml/2006/lockedCanvas" id="{9F9BA140-379A-4008-AFF7-93EFAE8EE119}"/>
                  </a:ext>
                </a:extLst>
              </p:cNvPr>
              <p:cNvSpPr/>
              <p:nvPr>
                <p:custDataLst>
                  <p:tags r:id="rId50"/>
                </p:custDataLst>
              </p:nvPr>
            </p:nvSpPr>
            <p:spPr>
              <a:xfrm>
                <a:off x="-1427982" y="13931849"/>
                <a:ext cx="298040" cy="593008"/>
              </a:xfrm>
              <a:custGeom>
                <a:avLst/>
                <a:gdLst>
                  <a:gd name="connsiteX0" fmla="*/ 297272 w 298040"/>
                  <a:gd name="connsiteY0" fmla="*/ 592240 h 593008"/>
                  <a:gd name="connsiteX1" fmla="*/ 297272 w 298040"/>
                  <a:gd name="connsiteY1" fmla="*/ 2304 h 593008"/>
                  <a:gd name="connsiteX2" fmla="*/ 2304 w 298040"/>
                  <a:gd name="connsiteY2" fmla="*/ 297272 h 593008"/>
                  <a:gd name="connsiteX3" fmla="*/ 297272 w 298040"/>
                  <a:gd name="connsiteY3" fmla="*/ 592240 h 593008"/>
                </a:gdLst>
                <a:ahLst/>
                <a:cxnLst>
                  <a:cxn ang="0">
                    <a:pos x="connsiteX0" y="connsiteY0"/>
                  </a:cxn>
                  <a:cxn ang="0">
                    <a:pos x="connsiteX1" y="connsiteY1"/>
                  </a:cxn>
                  <a:cxn ang="0">
                    <a:pos x="connsiteX2" y="connsiteY2"/>
                  </a:cxn>
                  <a:cxn ang="0">
                    <a:pos x="connsiteX3" y="connsiteY3"/>
                  </a:cxn>
                </a:cxnLst>
                <a:rect l="l" t="t" r="r" b="b"/>
                <a:pathLst>
                  <a:path w="298040" h="593008">
                    <a:moveTo>
                      <a:pt x="297272" y="592240"/>
                    </a:moveTo>
                    <a:lnTo>
                      <a:pt x="297272" y="2304"/>
                    </a:lnTo>
                    <a:cubicBezTo>
                      <a:pt x="134376" y="2304"/>
                      <a:pt x="2304" y="134376"/>
                      <a:pt x="2304" y="297272"/>
                    </a:cubicBezTo>
                    <a:cubicBezTo>
                      <a:pt x="2304" y="460168"/>
                      <a:pt x="134376" y="592240"/>
                      <a:pt x="297272" y="59224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 name="PA-任意多边形: 形状 2412">
                <a:extLst>
                  <a:ext uri="{FF2B5EF4-FFF2-40B4-BE49-F238E27FC236}">
                    <a16:creationId xmlns="" xmlns:a16="http://schemas.microsoft.com/office/drawing/2014/main" xmlns:lc="http://schemas.openxmlformats.org/drawingml/2006/lockedCanvas" id="{971CEBAA-CB45-4A9C-A42B-1F437D0594CD}"/>
                  </a:ext>
                </a:extLst>
              </p:cNvPr>
              <p:cNvSpPr/>
              <p:nvPr>
                <p:custDataLst>
                  <p:tags r:id="rId51"/>
                </p:custDataLst>
              </p:nvPr>
            </p:nvSpPr>
            <p:spPr>
              <a:xfrm>
                <a:off x="-739724" y="14693849"/>
                <a:ext cx="740492" cy="642169"/>
              </a:xfrm>
              <a:custGeom>
                <a:avLst/>
                <a:gdLst>
                  <a:gd name="connsiteX0" fmla="*/ 690563 w 740491"/>
                  <a:gd name="connsiteY0" fmla="*/ 444756 h 642169"/>
                  <a:gd name="connsiteX1" fmla="*/ 690563 w 740491"/>
                  <a:gd name="connsiteY1" fmla="*/ 76046 h 642169"/>
                  <a:gd name="connsiteX2" fmla="*/ 616821 w 740491"/>
                  <a:gd name="connsiteY2" fmla="*/ 2304 h 642169"/>
                  <a:gd name="connsiteX3" fmla="*/ 125208 w 740491"/>
                  <a:gd name="connsiteY3" fmla="*/ 2304 h 642169"/>
                  <a:gd name="connsiteX4" fmla="*/ 51466 w 740491"/>
                  <a:gd name="connsiteY4" fmla="*/ 76046 h 642169"/>
                  <a:gd name="connsiteX5" fmla="*/ 51466 w 740491"/>
                  <a:gd name="connsiteY5" fmla="*/ 444756 h 642169"/>
                  <a:gd name="connsiteX6" fmla="*/ 2304 w 740491"/>
                  <a:gd name="connsiteY6" fmla="*/ 444756 h 642169"/>
                  <a:gd name="connsiteX7" fmla="*/ 2304 w 740491"/>
                  <a:gd name="connsiteY7" fmla="*/ 518498 h 642169"/>
                  <a:gd name="connsiteX8" fmla="*/ 125208 w 740491"/>
                  <a:gd name="connsiteY8" fmla="*/ 641401 h 642169"/>
                  <a:gd name="connsiteX9" fmla="*/ 616821 w 740491"/>
                  <a:gd name="connsiteY9" fmla="*/ 641401 h 642169"/>
                  <a:gd name="connsiteX10" fmla="*/ 739724 w 740491"/>
                  <a:gd name="connsiteY10" fmla="*/ 518498 h 642169"/>
                  <a:gd name="connsiteX11" fmla="*/ 739724 w 740491"/>
                  <a:gd name="connsiteY11" fmla="*/ 444756 h 642169"/>
                  <a:gd name="connsiteX12" fmla="*/ 690563 w 740491"/>
                  <a:gd name="connsiteY12" fmla="*/ 444756 h 642169"/>
                  <a:gd name="connsiteX13" fmla="*/ 100627 w 740491"/>
                  <a:gd name="connsiteY13" fmla="*/ 76046 h 642169"/>
                  <a:gd name="connsiteX14" fmla="*/ 125208 w 740491"/>
                  <a:gd name="connsiteY14" fmla="*/ 51466 h 642169"/>
                  <a:gd name="connsiteX15" fmla="*/ 616821 w 740491"/>
                  <a:gd name="connsiteY15" fmla="*/ 51466 h 642169"/>
                  <a:gd name="connsiteX16" fmla="*/ 641401 w 740491"/>
                  <a:gd name="connsiteY16" fmla="*/ 76046 h 642169"/>
                  <a:gd name="connsiteX17" fmla="*/ 641401 w 740491"/>
                  <a:gd name="connsiteY17" fmla="*/ 444756 h 642169"/>
                  <a:gd name="connsiteX18" fmla="*/ 592240 w 740491"/>
                  <a:gd name="connsiteY18" fmla="*/ 444756 h 642169"/>
                  <a:gd name="connsiteX19" fmla="*/ 592240 w 740491"/>
                  <a:gd name="connsiteY19" fmla="*/ 100627 h 642169"/>
                  <a:gd name="connsiteX20" fmla="*/ 149788 w 740491"/>
                  <a:gd name="connsiteY20" fmla="*/ 100627 h 642169"/>
                  <a:gd name="connsiteX21" fmla="*/ 149788 w 740491"/>
                  <a:gd name="connsiteY21" fmla="*/ 444756 h 642169"/>
                  <a:gd name="connsiteX22" fmla="*/ 100627 w 740491"/>
                  <a:gd name="connsiteY22" fmla="*/ 444756 h 642169"/>
                  <a:gd name="connsiteX23" fmla="*/ 100627 w 740491"/>
                  <a:gd name="connsiteY23" fmla="*/ 76046 h 642169"/>
                  <a:gd name="connsiteX24" fmla="*/ 690563 w 740491"/>
                  <a:gd name="connsiteY24" fmla="*/ 518498 h 642169"/>
                  <a:gd name="connsiteX25" fmla="*/ 616821 w 740491"/>
                  <a:gd name="connsiteY25" fmla="*/ 592240 h 642169"/>
                  <a:gd name="connsiteX26" fmla="*/ 125208 w 740491"/>
                  <a:gd name="connsiteY26" fmla="*/ 592240 h 642169"/>
                  <a:gd name="connsiteX27" fmla="*/ 51466 w 740491"/>
                  <a:gd name="connsiteY27" fmla="*/ 518498 h 642169"/>
                  <a:gd name="connsiteX28" fmla="*/ 51466 w 740491"/>
                  <a:gd name="connsiteY28" fmla="*/ 493917 h 642169"/>
                  <a:gd name="connsiteX29" fmla="*/ 444756 w 740491"/>
                  <a:gd name="connsiteY29" fmla="*/ 493917 h 642169"/>
                  <a:gd name="connsiteX30" fmla="*/ 444756 w 740491"/>
                  <a:gd name="connsiteY30" fmla="*/ 444756 h 642169"/>
                  <a:gd name="connsiteX31" fmla="*/ 198950 w 740491"/>
                  <a:gd name="connsiteY31" fmla="*/ 444756 h 642169"/>
                  <a:gd name="connsiteX32" fmla="*/ 198950 w 740491"/>
                  <a:gd name="connsiteY32" fmla="*/ 149788 h 642169"/>
                  <a:gd name="connsiteX33" fmla="*/ 543079 w 740491"/>
                  <a:gd name="connsiteY33" fmla="*/ 149788 h 642169"/>
                  <a:gd name="connsiteX34" fmla="*/ 543079 w 740491"/>
                  <a:gd name="connsiteY34" fmla="*/ 444756 h 642169"/>
                  <a:gd name="connsiteX35" fmla="*/ 493917 w 740491"/>
                  <a:gd name="connsiteY35" fmla="*/ 444756 h 642169"/>
                  <a:gd name="connsiteX36" fmla="*/ 493917 w 740491"/>
                  <a:gd name="connsiteY36" fmla="*/ 493917 h 642169"/>
                  <a:gd name="connsiteX37" fmla="*/ 690563 w 740491"/>
                  <a:gd name="connsiteY37" fmla="*/ 493917 h 642169"/>
                  <a:gd name="connsiteX38" fmla="*/ 690563 w 740491"/>
                  <a:gd name="connsiteY38" fmla="*/ 518498 h 64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740491" h="642169">
                    <a:moveTo>
                      <a:pt x="690563" y="444756"/>
                    </a:moveTo>
                    <a:lnTo>
                      <a:pt x="690563" y="76046"/>
                    </a:lnTo>
                    <a:cubicBezTo>
                      <a:pt x="690563" y="35390"/>
                      <a:pt x="657477" y="2304"/>
                      <a:pt x="616821" y="2304"/>
                    </a:cubicBezTo>
                    <a:lnTo>
                      <a:pt x="125208" y="2304"/>
                    </a:lnTo>
                    <a:cubicBezTo>
                      <a:pt x="84551" y="2304"/>
                      <a:pt x="51466" y="35390"/>
                      <a:pt x="51466" y="76046"/>
                    </a:cubicBezTo>
                    <a:lnTo>
                      <a:pt x="51466" y="444756"/>
                    </a:lnTo>
                    <a:lnTo>
                      <a:pt x="2304" y="444756"/>
                    </a:lnTo>
                    <a:lnTo>
                      <a:pt x="2304" y="518498"/>
                    </a:lnTo>
                    <a:cubicBezTo>
                      <a:pt x="2304" y="586267"/>
                      <a:pt x="57439" y="641401"/>
                      <a:pt x="125208" y="641401"/>
                    </a:cubicBezTo>
                    <a:lnTo>
                      <a:pt x="616821" y="641401"/>
                    </a:lnTo>
                    <a:cubicBezTo>
                      <a:pt x="684589" y="641401"/>
                      <a:pt x="739724" y="586267"/>
                      <a:pt x="739724" y="518498"/>
                    </a:cubicBezTo>
                    <a:lnTo>
                      <a:pt x="739724" y="444756"/>
                    </a:lnTo>
                    <a:lnTo>
                      <a:pt x="690563" y="444756"/>
                    </a:lnTo>
                    <a:close/>
                    <a:moveTo>
                      <a:pt x="100627" y="76046"/>
                    </a:moveTo>
                    <a:cubicBezTo>
                      <a:pt x="100627" y="62502"/>
                      <a:pt x="111639" y="51466"/>
                      <a:pt x="125208" y="51466"/>
                    </a:cubicBezTo>
                    <a:lnTo>
                      <a:pt x="616821" y="51466"/>
                    </a:lnTo>
                    <a:cubicBezTo>
                      <a:pt x="630389" y="51466"/>
                      <a:pt x="641401" y="62502"/>
                      <a:pt x="641401" y="76046"/>
                    </a:cubicBezTo>
                    <a:lnTo>
                      <a:pt x="641401" y="444756"/>
                    </a:lnTo>
                    <a:lnTo>
                      <a:pt x="592240" y="444756"/>
                    </a:lnTo>
                    <a:lnTo>
                      <a:pt x="592240" y="100627"/>
                    </a:lnTo>
                    <a:lnTo>
                      <a:pt x="149788" y="100627"/>
                    </a:lnTo>
                    <a:lnTo>
                      <a:pt x="149788" y="444756"/>
                    </a:lnTo>
                    <a:lnTo>
                      <a:pt x="100627" y="444756"/>
                    </a:lnTo>
                    <a:lnTo>
                      <a:pt x="100627" y="76046"/>
                    </a:lnTo>
                    <a:close/>
                    <a:moveTo>
                      <a:pt x="690563" y="518498"/>
                    </a:moveTo>
                    <a:cubicBezTo>
                      <a:pt x="690563" y="559154"/>
                      <a:pt x="657477" y="592240"/>
                      <a:pt x="616821" y="592240"/>
                    </a:cubicBezTo>
                    <a:lnTo>
                      <a:pt x="125208" y="592240"/>
                    </a:lnTo>
                    <a:cubicBezTo>
                      <a:pt x="84551" y="592240"/>
                      <a:pt x="51466" y="559154"/>
                      <a:pt x="51466" y="518498"/>
                    </a:cubicBezTo>
                    <a:lnTo>
                      <a:pt x="51466" y="493917"/>
                    </a:lnTo>
                    <a:lnTo>
                      <a:pt x="444756" y="493917"/>
                    </a:lnTo>
                    <a:lnTo>
                      <a:pt x="444756" y="444756"/>
                    </a:lnTo>
                    <a:lnTo>
                      <a:pt x="198950" y="444756"/>
                    </a:lnTo>
                    <a:lnTo>
                      <a:pt x="198950" y="149788"/>
                    </a:lnTo>
                    <a:lnTo>
                      <a:pt x="543079" y="149788"/>
                    </a:lnTo>
                    <a:lnTo>
                      <a:pt x="543079" y="444756"/>
                    </a:lnTo>
                    <a:lnTo>
                      <a:pt x="493917" y="444756"/>
                    </a:lnTo>
                    <a:lnTo>
                      <a:pt x="493917" y="493917"/>
                    </a:lnTo>
                    <a:lnTo>
                      <a:pt x="690563" y="493917"/>
                    </a:lnTo>
                    <a:lnTo>
                      <a:pt x="690563" y="518498"/>
                    </a:ln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 name="PA-任意多边形: 形状 2413">
                <a:extLst>
                  <a:ext uri="{FF2B5EF4-FFF2-40B4-BE49-F238E27FC236}">
                    <a16:creationId xmlns="" xmlns:a16="http://schemas.microsoft.com/office/drawing/2014/main" xmlns:lc="http://schemas.openxmlformats.org/drawingml/2006/lockedCanvas" id="{9B76F855-085B-4CEA-AE05-3E058625A14D}"/>
                  </a:ext>
                </a:extLst>
              </p:cNvPr>
              <p:cNvSpPr/>
              <p:nvPr>
                <p:custDataLst>
                  <p:tags r:id="rId52"/>
                </p:custDataLst>
              </p:nvPr>
            </p:nvSpPr>
            <p:spPr>
              <a:xfrm>
                <a:off x="-1526304" y="14693849"/>
                <a:ext cx="740492" cy="642169"/>
              </a:xfrm>
              <a:custGeom>
                <a:avLst/>
                <a:gdLst>
                  <a:gd name="connsiteX0" fmla="*/ 665982 w 740491"/>
                  <a:gd name="connsiteY0" fmla="*/ 2304 h 642169"/>
                  <a:gd name="connsiteX1" fmla="*/ 76046 w 740491"/>
                  <a:gd name="connsiteY1" fmla="*/ 2304 h 642169"/>
                  <a:gd name="connsiteX2" fmla="*/ 2304 w 740491"/>
                  <a:gd name="connsiteY2" fmla="*/ 76046 h 642169"/>
                  <a:gd name="connsiteX3" fmla="*/ 2304 w 740491"/>
                  <a:gd name="connsiteY3" fmla="*/ 469337 h 642169"/>
                  <a:gd name="connsiteX4" fmla="*/ 76046 w 740491"/>
                  <a:gd name="connsiteY4" fmla="*/ 543079 h 642169"/>
                  <a:gd name="connsiteX5" fmla="*/ 198950 w 740491"/>
                  <a:gd name="connsiteY5" fmla="*/ 543079 h 642169"/>
                  <a:gd name="connsiteX6" fmla="*/ 198950 w 740491"/>
                  <a:gd name="connsiteY6" fmla="*/ 592240 h 642169"/>
                  <a:gd name="connsiteX7" fmla="*/ 149788 w 740491"/>
                  <a:gd name="connsiteY7" fmla="*/ 592240 h 642169"/>
                  <a:gd name="connsiteX8" fmla="*/ 149788 w 740491"/>
                  <a:gd name="connsiteY8" fmla="*/ 641401 h 642169"/>
                  <a:gd name="connsiteX9" fmla="*/ 198950 w 740491"/>
                  <a:gd name="connsiteY9" fmla="*/ 641401 h 642169"/>
                  <a:gd name="connsiteX10" fmla="*/ 543079 w 740491"/>
                  <a:gd name="connsiteY10" fmla="*/ 641401 h 642169"/>
                  <a:gd name="connsiteX11" fmla="*/ 592240 w 740491"/>
                  <a:gd name="connsiteY11" fmla="*/ 641401 h 642169"/>
                  <a:gd name="connsiteX12" fmla="*/ 592240 w 740491"/>
                  <a:gd name="connsiteY12" fmla="*/ 592240 h 642169"/>
                  <a:gd name="connsiteX13" fmla="*/ 543079 w 740491"/>
                  <a:gd name="connsiteY13" fmla="*/ 592240 h 642169"/>
                  <a:gd name="connsiteX14" fmla="*/ 543079 w 740491"/>
                  <a:gd name="connsiteY14" fmla="*/ 543079 h 642169"/>
                  <a:gd name="connsiteX15" fmla="*/ 665982 w 740491"/>
                  <a:gd name="connsiteY15" fmla="*/ 543079 h 642169"/>
                  <a:gd name="connsiteX16" fmla="*/ 739724 w 740491"/>
                  <a:gd name="connsiteY16" fmla="*/ 469337 h 642169"/>
                  <a:gd name="connsiteX17" fmla="*/ 739724 w 740491"/>
                  <a:gd name="connsiteY17" fmla="*/ 76046 h 642169"/>
                  <a:gd name="connsiteX18" fmla="*/ 665982 w 740491"/>
                  <a:gd name="connsiteY18" fmla="*/ 2304 h 642169"/>
                  <a:gd name="connsiteX19" fmla="*/ 76046 w 740491"/>
                  <a:gd name="connsiteY19" fmla="*/ 51466 h 642169"/>
                  <a:gd name="connsiteX20" fmla="*/ 665982 w 740491"/>
                  <a:gd name="connsiteY20" fmla="*/ 51466 h 642169"/>
                  <a:gd name="connsiteX21" fmla="*/ 690563 w 740491"/>
                  <a:gd name="connsiteY21" fmla="*/ 76046 h 642169"/>
                  <a:gd name="connsiteX22" fmla="*/ 690563 w 740491"/>
                  <a:gd name="connsiteY22" fmla="*/ 395595 h 642169"/>
                  <a:gd name="connsiteX23" fmla="*/ 51466 w 740491"/>
                  <a:gd name="connsiteY23" fmla="*/ 395595 h 642169"/>
                  <a:gd name="connsiteX24" fmla="*/ 51466 w 740491"/>
                  <a:gd name="connsiteY24" fmla="*/ 76046 h 642169"/>
                  <a:gd name="connsiteX25" fmla="*/ 76046 w 740491"/>
                  <a:gd name="connsiteY25" fmla="*/ 51466 h 642169"/>
                  <a:gd name="connsiteX26" fmla="*/ 493917 w 740491"/>
                  <a:gd name="connsiteY26" fmla="*/ 592240 h 642169"/>
                  <a:gd name="connsiteX27" fmla="*/ 248111 w 740491"/>
                  <a:gd name="connsiteY27" fmla="*/ 592240 h 642169"/>
                  <a:gd name="connsiteX28" fmla="*/ 248111 w 740491"/>
                  <a:gd name="connsiteY28" fmla="*/ 543079 h 642169"/>
                  <a:gd name="connsiteX29" fmla="*/ 493917 w 740491"/>
                  <a:gd name="connsiteY29" fmla="*/ 543079 h 642169"/>
                  <a:gd name="connsiteX30" fmla="*/ 493917 w 740491"/>
                  <a:gd name="connsiteY30" fmla="*/ 592240 h 642169"/>
                  <a:gd name="connsiteX31" fmla="*/ 665982 w 740491"/>
                  <a:gd name="connsiteY31" fmla="*/ 493917 h 642169"/>
                  <a:gd name="connsiteX32" fmla="*/ 543079 w 740491"/>
                  <a:gd name="connsiteY32" fmla="*/ 493917 h 642169"/>
                  <a:gd name="connsiteX33" fmla="*/ 198950 w 740491"/>
                  <a:gd name="connsiteY33" fmla="*/ 493917 h 642169"/>
                  <a:gd name="connsiteX34" fmla="*/ 76046 w 740491"/>
                  <a:gd name="connsiteY34" fmla="*/ 493917 h 642169"/>
                  <a:gd name="connsiteX35" fmla="*/ 51466 w 740491"/>
                  <a:gd name="connsiteY35" fmla="*/ 469337 h 642169"/>
                  <a:gd name="connsiteX36" fmla="*/ 51466 w 740491"/>
                  <a:gd name="connsiteY36" fmla="*/ 444756 h 642169"/>
                  <a:gd name="connsiteX37" fmla="*/ 690563 w 740491"/>
                  <a:gd name="connsiteY37" fmla="*/ 444756 h 642169"/>
                  <a:gd name="connsiteX38" fmla="*/ 690563 w 740491"/>
                  <a:gd name="connsiteY38" fmla="*/ 469337 h 642169"/>
                  <a:gd name="connsiteX39" fmla="*/ 665982 w 740491"/>
                  <a:gd name="connsiteY39" fmla="*/ 493917 h 64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740491" h="642169">
                    <a:moveTo>
                      <a:pt x="665982" y="2304"/>
                    </a:moveTo>
                    <a:lnTo>
                      <a:pt x="76046" y="2304"/>
                    </a:lnTo>
                    <a:cubicBezTo>
                      <a:pt x="35390" y="2304"/>
                      <a:pt x="2304" y="35390"/>
                      <a:pt x="2304" y="76046"/>
                    </a:cubicBezTo>
                    <a:lnTo>
                      <a:pt x="2304" y="469337"/>
                    </a:lnTo>
                    <a:cubicBezTo>
                      <a:pt x="2304" y="509993"/>
                      <a:pt x="35390" y="543079"/>
                      <a:pt x="76046" y="543079"/>
                    </a:cubicBezTo>
                    <a:lnTo>
                      <a:pt x="198950" y="543079"/>
                    </a:lnTo>
                    <a:lnTo>
                      <a:pt x="198950" y="592240"/>
                    </a:lnTo>
                    <a:lnTo>
                      <a:pt x="149788" y="592240"/>
                    </a:lnTo>
                    <a:lnTo>
                      <a:pt x="149788" y="641401"/>
                    </a:lnTo>
                    <a:lnTo>
                      <a:pt x="198950" y="641401"/>
                    </a:lnTo>
                    <a:lnTo>
                      <a:pt x="543079" y="641401"/>
                    </a:lnTo>
                    <a:lnTo>
                      <a:pt x="592240" y="641401"/>
                    </a:lnTo>
                    <a:lnTo>
                      <a:pt x="592240" y="592240"/>
                    </a:lnTo>
                    <a:lnTo>
                      <a:pt x="543079" y="592240"/>
                    </a:lnTo>
                    <a:lnTo>
                      <a:pt x="543079" y="543079"/>
                    </a:lnTo>
                    <a:lnTo>
                      <a:pt x="665982" y="543079"/>
                    </a:lnTo>
                    <a:cubicBezTo>
                      <a:pt x="706638" y="543079"/>
                      <a:pt x="739724" y="509993"/>
                      <a:pt x="739724" y="469337"/>
                    </a:cubicBezTo>
                    <a:lnTo>
                      <a:pt x="739724" y="76046"/>
                    </a:lnTo>
                    <a:cubicBezTo>
                      <a:pt x="739724" y="35390"/>
                      <a:pt x="706638" y="2304"/>
                      <a:pt x="665982" y="2304"/>
                    </a:cubicBezTo>
                    <a:close/>
                    <a:moveTo>
                      <a:pt x="76046" y="51466"/>
                    </a:moveTo>
                    <a:lnTo>
                      <a:pt x="665982" y="51466"/>
                    </a:lnTo>
                    <a:cubicBezTo>
                      <a:pt x="679550" y="51466"/>
                      <a:pt x="690563" y="62502"/>
                      <a:pt x="690563" y="76046"/>
                    </a:cubicBezTo>
                    <a:lnTo>
                      <a:pt x="690563" y="395595"/>
                    </a:lnTo>
                    <a:lnTo>
                      <a:pt x="51466" y="395595"/>
                    </a:lnTo>
                    <a:lnTo>
                      <a:pt x="51466" y="76046"/>
                    </a:lnTo>
                    <a:cubicBezTo>
                      <a:pt x="51466" y="62502"/>
                      <a:pt x="62478" y="51466"/>
                      <a:pt x="76046" y="51466"/>
                    </a:cubicBezTo>
                    <a:close/>
                    <a:moveTo>
                      <a:pt x="493917" y="592240"/>
                    </a:moveTo>
                    <a:lnTo>
                      <a:pt x="248111" y="592240"/>
                    </a:lnTo>
                    <a:lnTo>
                      <a:pt x="248111" y="543079"/>
                    </a:lnTo>
                    <a:lnTo>
                      <a:pt x="493917" y="543079"/>
                    </a:lnTo>
                    <a:lnTo>
                      <a:pt x="493917" y="592240"/>
                    </a:lnTo>
                    <a:close/>
                    <a:moveTo>
                      <a:pt x="665982" y="493917"/>
                    </a:moveTo>
                    <a:lnTo>
                      <a:pt x="543079" y="493917"/>
                    </a:lnTo>
                    <a:lnTo>
                      <a:pt x="198950" y="493917"/>
                    </a:lnTo>
                    <a:lnTo>
                      <a:pt x="76046" y="493917"/>
                    </a:lnTo>
                    <a:cubicBezTo>
                      <a:pt x="62478" y="493917"/>
                      <a:pt x="51466" y="482881"/>
                      <a:pt x="51466" y="469337"/>
                    </a:cubicBezTo>
                    <a:lnTo>
                      <a:pt x="51466" y="444756"/>
                    </a:lnTo>
                    <a:lnTo>
                      <a:pt x="690563" y="444756"/>
                    </a:lnTo>
                    <a:lnTo>
                      <a:pt x="690563" y="469337"/>
                    </a:lnTo>
                    <a:cubicBezTo>
                      <a:pt x="690563" y="482881"/>
                      <a:pt x="679550" y="493917"/>
                      <a:pt x="665982" y="493917"/>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 name="PA-任意多边形: 形状 2414">
                <a:extLst>
                  <a:ext uri="{FF2B5EF4-FFF2-40B4-BE49-F238E27FC236}">
                    <a16:creationId xmlns="" xmlns:a16="http://schemas.microsoft.com/office/drawing/2014/main" xmlns:lc="http://schemas.openxmlformats.org/drawingml/2006/lockedCanvas" id="{A87DEA9A-E293-4E16-86B7-217EC04534E7}"/>
                  </a:ext>
                </a:extLst>
              </p:cNvPr>
              <p:cNvSpPr/>
              <p:nvPr>
                <p:custDataLst>
                  <p:tags r:id="rId53"/>
                </p:custDataLst>
              </p:nvPr>
            </p:nvSpPr>
            <p:spPr>
              <a:xfrm>
                <a:off x="-395595" y="14030171"/>
                <a:ext cx="199718" cy="396363"/>
              </a:xfrm>
              <a:custGeom>
                <a:avLst/>
                <a:gdLst>
                  <a:gd name="connsiteX0" fmla="*/ 198950 w 199717"/>
                  <a:gd name="connsiteY0" fmla="*/ 198950 h 396362"/>
                  <a:gd name="connsiteX1" fmla="*/ 2304 w 199717"/>
                  <a:gd name="connsiteY1" fmla="*/ 2304 h 396362"/>
                  <a:gd name="connsiteX2" fmla="*/ 2304 w 199717"/>
                  <a:gd name="connsiteY2" fmla="*/ 51466 h 396362"/>
                  <a:gd name="connsiteX3" fmla="*/ 149788 w 199717"/>
                  <a:gd name="connsiteY3" fmla="*/ 198950 h 396362"/>
                  <a:gd name="connsiteX4" fmla="*/ 2304 w 199717"/>
                  <a:gd name="connsiteY4" fmla="*/ 346433 h 396362"/>
                  <a:gd name="connsiteX5" fmla="*/ 2304 w 199717"/>
                  <a:gd name="connsiteY5" fmla="*/ 395595 h 396362"/>
                  <a:gd name="connsiteX6" fmla="*/ 198950 w 199717"/>
                  <a:gd name="connsiteY6" fmla="*/ 198950 h 396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9717" h="396362">
                    <a:moveTo>
                      <a:pt x="198950" y="198950"/>
                    </a:moveTo>
                    <a:cubicBezTo>
                      <a:pt x="198950" y="90524"/>
                      <a:pt x="110730" y="2304"/>
                      <a:pt x="2304" y="2304"/>
                    </a:cubicBezTo>
                    <a:lnTo>
                      <a:pt x="2304" y="51466"/>
                    </a:lnTo>
                    <a:cubicBezTo>
                      <a:pt x="83642" y="51466"/>
                      <a:pt x="149788" y="117612"/>
                      <a:pt x="149788" y="198950"/>
                    </a:cubicBezTo>
                    <a:cubicBezTo>
                      <a:pt x="149788" y="280287"/>
                      <a:pt x="83642" y="346433"/>
                      <a:pt x="2304" y="346433"/>
                    </a:cubicBezTo>
                    <a:lnTo>
                      <a:pt x="2304" y="395595"/>
                    </a:lnTo>
                    <a:cubicBezTo>
                      <a:pt x="110730" y="395595"/>
                      <a:pt x="198950" y="307375"/>
                      <a:pt x="198950" y="19895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 name="PA-任意多边形: 形状 2415">
                <a:extLst>
                  <a:ext uri="{FF2B5EF4-FFF2-40B4-BE49-F238E27FC236}">
                    <a16:creationId xmlns="" xmlns:a16="http://schemas.microsoft.com/office/drawing/2014/main" xmlns:lc="http://schemas.openxmlformats.org/drawingml/2006/lockedCanvas" id="{BB8C2BDC-9783-4D6C-964D-DD2228C512DC}"/>
                  </a:ext>
                </a:extLst>
              </p:cNvPr>
              <p:cNvSpPr/>
              <p:nvPr>
                <p:custDataLst>
                  <p:tags r:id="rId54"/>
                </p:custDataLst>
              </p:nvPr>
            </p:nvSpPr>
            <p:spPr>
              <a:xfrm>
                <a:off x="-395595" y="13931849"/>
                <a:ext cx="298040" cy="593008"/>
              </a:xfrm>
              <a:custGeom>
                <a:avLst/>
                <a:gdLst>
                  <a:gd name="connsiteX0" fmla="*/ 297272 w 298040"/>
                  <a:gd name="connsiteY0" fmla="*/ 297272 h 593008"/>
                  <a:gd name="connsiteX1" fmla="*/ 2304 w 298040"/>
                  <a:gd name="connsiteY1" fmla="*/ 2304 h 593008"/>
                  <a:gd name="connsiteX2" fmla="*/ 2304 w 298040"/>
                  <a:gd name="connsiteY2" fmla="*/ 51466 h 593008"/>
                  <a:gd name="connsiteX3" fmla="*/ 248111 w 298040"/>
                  <a:gd name="connsiteY3" fmla="*/ 297272 h 593008"/>
                  <a:gd name="connsiteX4" fmla="*/ 2304 w 298040"/>
                  <a:gd name="connsiteY4" fmla="*/ 543079 h 593008"/>
                  <a:gd name="connsiteX5" fmla="*/ 2304 w 298040"/>
                  <a:gd name="connsiteY5" fmla="*/ 592240 h 593008"/>
                  <a:gd name="connsiteX6" fmla="*/ 297272 w 298040"/>
                  <a:gd name="connsiteY6" fmla="*/ 297272 h 5930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8040" h="593008">
                    <a:moveTo>
                      <a:pt x="297272" y="297272"/>
                    </a:moveTo>
                    <a:cubicBezTo>
                      <a:pt x="297272" y="134622"/>
                      <a:pt x="164955" y="2304"/>
                      <a:pt x="2304" y="2304"/>
                    </a:cubicBezTo>
                    <a:lnTo>
                      <a:pt x="2304" y="51466"/>
                    </a:lnTo>
                    <a:cubicBezTo>
                      <a:pt x="137842" y="51466"/>
                      <a:pt x="248111" y="161735"/>
                      <a:pt x="248111" y="297272"/>
                    </a:cubicBezTo>
                    <a:cubicBezTo>
                      <a:pt x="248111" y="432810"/>
                      <a:pt x="137842" y="543079"/>
                      <a:pt x="2304" y="543079"/>
                    </a:cubicBezTo>
                    <a:lnTo>
                      <a:pt x="2304" y="592240"/>
                    </a:lnTo>
                    <a:cubicBezTo>
                      <a:pt x="164955" y="592240"/>
                      <a:pt x="297272" y="459922"/>
                      <a:pt x="297272" y="297272"/>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3" name="PA-任意多边形: 形状 2416">
                <a:extLst>
                  <a:ext uri="{FF2B5EF4-FFF2-40B4-BE49-F238E27FC236}">
                    <a16:creationId xmlns="" xmlns:a16="http://schemas.microsoft.com/office/drawing/2014/main" xmlns:lc="http://schemas.openxmlformats.org/drawingml/2006/lockedCanvas" id="{8F96A6E9-B6B2-4DF9-A746-7ED457A5873A}"/>
                  </a:ext>
                </a:extLst>
              </p:cNvPr>
              <p:cNvSpPr/>
              <p:nvPr>
                <p:custDataLst>
                  <p:tags r:id="rId55"/>
                </p:custDataLst>
              </p:nvPr>
            </p:nvSpPr>
            <p:spPr>
              <a:xfrm>
                <a:off x="-1329659" y="14030171"/>
                <a:ext cx="199718" cy="396363"/>
              </a:xfrm>
              <a:custGeom>
                <a:avLst/>
                <a:gdLst>
                  <a:gd name="connsiteX0" fmla="*/ 198950 w 199717"/>
                  <a:gd name="connsiteY0" fmla="*/ 51466 h 396362"/>
                  <a:gd name="connsiteX1" fmla="*/ 198950 w 199717"/>
                  <a:gd name="connsiteY1" fmla="*/ 2304 h 396362"/>
                  <a:gd name="connsiteX2" fmla="*/ 2304 w 199717"/>
                  <a:gd name="connsiteY2" fmla="*/ 198950 h 396362"/>
                  <a:gd name="connsiteX3" fmla="*/ 198950 w 199717"/>
                  <a:gd name="connsiteY3" fmla="*/ 395595 h 396362"/>
                  <a:gd name="connsiteX4" fmla="*/ 198950 w 199717"/>
                  <a:gd name="connsiteY4" fmla="*/ 346433 h 396362"/>
                  <a:gd name="connsiteX5" fmla="*/ 51466 w 199717"/>
                  <a:gd name="connsiteY5" fmla="*/ 198950 h 396362"/>
                  <a:gd name="connsiteX6" fmla="*/ 198950 w 199717"/>
                  <a:gd name="connsiteY6" fmla="*/ 51466 h 396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9717" h="396362">
                    <a:moveTo>
                      <a:pt x="198950" y="51466"/>
                    </a:moveTo>
                    <a:lnTo>
                      <a:pt x="198950" y="2304"/>
                    </a:lnTo>
                    <a:cubicBezTo>
                      <a:pt x="90524" y="2304"/>
                      <a:pt x="2304" y="90524"/>
                      <a:pt x="2304" y="198950"/>
                    </a:cubicBezTo>
                    <a:cubicBezTo>
                      <a:pt x="2304" y="307375"/>
                      <a:pt x="90524" y="395595"/>
                      <a:pt x="198950" y="395595"/>
                    </a:cubicBezTo>
                    <a:lnTo>
                      <a:pt x="198950" y="346433"/>
                    </a:lnTo>
                    <a:cubicBezTo>
                      <a:pt x="117612" y="346433"/>
                      <a:pt x="51466" y="280287"/>
                      <a:pt x="51466" y="198950"/>
                    </a:cubicBezTo>
                    <a:cubicBezTo>
                      <a:pt x="51466" y="117612"/>
                      <a:pt x="117612" y="51466"/>
                      <a:pt x="198950" y="51466"/>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4" name="PA-任意多边形: 形状 2417">
                <a:extLst>
                  <a:ext uri="{FF2B5EF4-FFF2-40B4-BE49-F238E27FC236}">
                    <a16:creationId xmlns="" xmlns:a16="http://schemas.microsoft.com/office/drawing/2014/main" xmlns:lc="http://schemas.openxmlformats.org/drawingml/2006/lockedCanvas" id="{64ACAB6C-E85F-4825-B485-38A04CE5392F}"/>
                  </a:ext>
                </a:extLst>
              </p:cNvPr>
              <p:cNvSpPr/>
              <p:nvPr>
                <p:custDataLst>
                  <p:tags r:id="rId56"/>
                </p:custDataLst>
              </p:nvPr>
            </p:nvSpPr>
            <p:spPr>
              <a:xfrm>
                <a:off x="-1427982" y="13931849"/>
                <a:ext cx="298040" cy="593008"/>
              </a:xfrm>
              <a:custGeom>
                <a:avLst/>
                <a:gdLst>
                  <a:gd name="connsiteX0" fmla="*/ 297272 w 298040"/>
                  <a:gd name="connsiteY0" fmla="*/ 592240 h 593008"/>
                  <a:gd name="connsiteX1" fmla="*/ 297272 w 298040"/>
                  <a:gd name="connsiteY1" fmla="*/ 543079 h 593008"/>
                  <a:gd name="connsiteX2" fmla="*/ 51466 w 298040"/>
                  <a:gd name="connsiteY2" fmla="*/ 297272 h 593008"/>
                  <a:gd name="connsiteX3" fmla="*/ 297272 w 298040"/>
                  <a:gd name="connsiteY3" fmla="*/ 51466 h 593008"/>
                  <a:gd name="connsiteX4" fmla="*/ 297272 w 298040"/>
                  <a:gd name="connsiteY4" fmla="*/ 2304 h 593008"/>
                  <a:gd name="connsiteX5" fmla="*/ 2304 w 298040"/>
                  <a:gd name="connsiteY5" fmla="*/ 297272 h 593008"/>
                  <a:gd name="connsiteX6" fmla="*/ 297272 w 298040"/>
                  <a:gd name="connsiteY6" fmla="*/ 592240 h 5930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8040" h="593008">
                    <a:moveTo>
                      <a:pt x="297272" y="592240"/>
                    </a:moveTo>
                    <a:lnTo>
                      <a:pt x="297272" y="543079"/>
                    </a:lnTo>
                    <a:cubicBezTo>
                      <a:pt x="161735" y="543079"/>
                      <a:pt x="51466" y="432810"/>
                      <a:pt x="51466" y="297272"/>
                    </a:cubicBezTo>
                    <a:cubicBezTo>
                      <a:pt x="51466" y="161735"/>
                      <a:pt x="161735" y="51466"/>
                      <a:pt x="297272" y="51466"/>
                    </a:cubicBezTo>
                    <a:lnTo>
                      <a:pt x="297272" y="2304"/>
                    </a:lnTo>
                    <a:cubicBezTo>
                      <a:pt x="134622" y="2304"/>
                      <a:pt x="2304" y="134622"/>
                      <a:pt x="2304" y="297272"/>
                    </a:cubicBezTo>
                    <a:cubicBezTo>
                      <a:pt x="2304" y="459922"/>
                      <a:pt x="134622" y="592240"/>
                      <a:pt x="297272" y="59224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5" name="PA-任意多边形: 形状 2418">
                <a:extLst>
                  <a:ext uri="{FF2B5EF4-FFF2-40B4-BE49-F238E27FC236}">
                    <a16:creationId xmlns="" xmlns:a16="http://schemas.microsoft.com/office/drawing/2014/main" xmlns:lc="http://schemas.openxmlformats.org/drawingml/2006/lockedCanvas" id="{18916950-D971-4002-95B5-4C74B3DFB70D}"/>
                  </a:ext>
                </a:extLst>
              </p:cNvPr>
              <p:cNvSpPr/>
              <p:nvPr>
                <p:custDataLst>
                  <p:tags r:id="rId57"/>
                </p:custDataLst>
              </p:nvPr>
            </p:nvSpPr>
            <p:spPr>
              <a:xfrm>
                <a:off x="-1083853" y="13808946"/>
                <a:ext cx="642170" cy="838816"/>
              </a:xfrm>
              <a:custGeom>
                <a:avLst/>
                <a:gdLst>
                  <a:gd name="connsiteX0" fmla="*/ 641401 w 642169"/>
                  <a:gd name="connsiteY0" fmla="*/ 592240 h 838814"/>
                  <a:gd name="connsiteX1" fmla="*/ 592240 w 642169"/>
                  <a:gd name="connsiteY1" fmla="*/ 592240 h 838814"/>
                  <a:gd name="connsiteX2" fmla="*/ 592240 w 642169"/>
                  <a:gd name="connsiteY2" fmla="*/ 543079 h 838814"/>
                  <a:gd name="connsiteX3" fmla="*/ 641401 w 642169"/>
                  <a:gd name="connsiteY3" fmla="*/ 543079 h 838814"/>
                  <a:gd name="connsiteX4" fmla="*/ 641401 w 642169"/>
                  <a:gd name="connsiteY4" fmla="*/ 297272 h 838814"/>
                  <a:gd name="connsiteX5" fmla="*/ 592240 w 642169"/>
                  <a:gd name="connsiteY5" fmla="*/ 297272 h 838814"/>
                  <a:gd name="connsiteX6" fmla="*/ 592240 w 642169"/>
                  <a:gd name="connsiteY6" fmla="*/ 248111 h 838814"/>
                  <a:gd name="connsiteX7" fmla="*/ 641401 w 642169"/>
                  <a:gd name="connsiteY7" fmla="*/ 248111 h 838814"/>
                  <a:gd name="connsiteX8" fmla="*/ 641401 w 642169"/>
                  <a:gd name="connsiteY8" fmla="*/ 2304 h 838814"/>
                  <a:gd name="connsiteX9" fmla="*/ 2304 w 642169"/>
                  <a:gd name="connsiteY9" fmla="*/ 2304 h 838814"/>
                  <a:gd name="connsiteX10" fmla="*/ 2304 w 642169"/>
                  <a:gd name="connsiteY10" fmla="*/ 248111 h 838814"/>
                  <a:gd name="connsiteX11" fmla="*/ 51466 w 642169"/>
                  <a:gd name="connsiteY11" fmla="*/ 248111 h 838814"/>
                  <a:gd name="connsiteX12" fmla="*/ 51466 w 642169"/>
                  <a:gd name="connsiteY12" fmla="*/ 297272 h 838814"/>
                  <a:gd name="connsiteX13" fmla="*/ 2304 w 642169"/>
                  <a:gd name="connsiteY13" fmla="*/ 297272 h 838814"/>
                  <a:gd name="connsiteX14" fmla="*/ 2304 w 642169"/>
                  <a:gd name="connsiteY14" fmla="*/ 543079 h 838814"/>
                  <a:gd name="connsiteX15" fmla="*/ 51466 w 642169"/>
                  <a:gd name="connsiteY15" fmla="*/ 543079 h 838814"/>
                  <a:gd name="connsiteX16" fmla="*/ 51466 w 642169"/>
                  <a:gd name="connsiteY16" fmla="*/ 592240 h 838814"/>
                  <a:gd name="connsiteX17" fmla="*/ 2304 w 642169"/>
                  <a:gd name="connsiteY17" fmla="*/ 592240 h 838814"/>
                  <a:gd name="connsiteX18" fmla="*/ 2304 w 642169"/>
                  <a:gd name="connsiteY18" fmla="*/ 838046 h 838814"/>
                  <a:gd name="connsiteX19" fmla="*/ 641401 w 642169"/>
                  <a:gd name="connsiteY19" fmla="*/ 838046 h 838814"/>
                  <a:gd name="connsiteX20" fmla="*/ 641401 w 642169"/>
                  <a:gd name="connsiteY20" fmla="*/ 592240 h 838814"/>
                  <a:gd name="connsiteX21" fmla="*/ 51466 w 642169"/>
                  <a:gd name="connsiteY21" fmla="*/ 51466 h 838814"/>
                  <a:gd name="connsiteX22" fmla="*/ 592240 w 642169"/>
                  <a:gd name="connsiteY22" fmla="*/ 51466 h 838814"/>
                  <a:gd name="connsiteX23" fmla="*/ 592240 w 642169"/>
                  <a:gd name="connsiteY23" fmla="*/ 198950 h 838814"/>
                  <a:gd name="connsiteX24" fmla="*/ 51466 w 642169"/>
                  <a:gd name="connsiteY24" fmla="*/ 198950 h 838814"/>
                  <a:gd name="connsiteX25" fmla="*/ 51466 w 642169"/>
                  <a:gd name="connsiteY25" fmla="*/ 51466 h 838814"/>
                  <a:gd name="connsiteX26" fmla="*/ 100627 w 642169"/>
                  <a:gd name="connsiteY26" fmla="*/ 248111 h 838814"/>
                  <a:gd name="connsiteX27" fmla="*/ 543079 w 642169"/>
                  <a:gd name="connsiteY27" fmla="*/ 248111 h 838814"/>
                  <a:gd name="connsiteX28" fmla="*/ 543079 w 642169"/>
                  <a:gd name="connsiteY28" fmla="*/ 297272 h 838814"/>
                  <a:gd name="connsiteX29" fmla="*/ 100627 w 642169"/>
                  <a:gd name="connsiteY29" fmla="*/ 297272 h 838814"/>
                  <a:gd name="connsiteX30" fmla="*/ 100627 w 642169"/>
                  <a:gd name="connsiteY30" fmla="*/ 248111 h 838814"/>
                  <a:gd name="connsiteX31" fmla="*/ 51466 w 642169"/>
                  <a:gd name="connsiteY31" fmla="*/ 346433 h 838814"/>
                  <a:gd name="connsiteX32" fmla="*/ 592240 w 642169"/>
                  <a:gd name="connsiteY32" fmla="*/ 346433 h 838814"/>
                  <a:gd name="connsiteX33" fmla="*/ 592240 w 642169"/>
                  <a:gd name="connsiteY33" fmla="*/ 493917 h 838814"/>
                  <a:gd name="connsiteX34" fmla="*/ 51466 w 642169"/>
                  <a:gd name="connsiteY34" fmla="*/ 493917 h 838814"/>
                  <a:gd name="connsiteX35" fmla="*/ 51466 w 642169"/>
                  <a:gd name="connsiteY35" fmla="*/ 346433 h 838814"/>
                  <a:gd name="connsiteX36" fmla="*/ 592240 w 642169"/>
                  <a:gd name="connsiteY36" fmla="*/ 788885 h 838814"/>
                  <a:gd name="connsiteX37" fmla="*/ 51466 w 642169"/>
                  <a:gd name="connsiteY37" fmla="*/ 788885 h 838814"/>
                  <a:gd name="connsiteX38" fmla="*/ 51466 w 642169"/>
                  <a:gd name="connsiteY38" fmla="*/ 641401 h 838814"/>
                  <a:gd name="connsiteX39" fmla="*/ 444756 w 642169"/>
                  <a:gd name="connsiteY39" fmla="*/ 641401 h 838814"/>
                  <a:gd name="connsiteX40" fmla="*/ 444756 w 642169"/>
                  <a:gd name="connsiteY40" fmla="*/ 592240 h 838814"/>
                  <a:gd name="connsiteX41" fmla="*/ 100627 w 642169"/>
                  <a:gd name="connsiteY41" fmla="*/ 592240 h 838814"/>
                  <a:gd name="connsiteX42" fmla="*/ 100627 w 642169"/>
                  <a:gd name="connsiteY42" fmla="*/ 543079 h 838814"/>
                  <a:gd name="connsiteX43" fmla="*/ 543079 w 642169"/>
                  <a:gd name="connsiteY43" fmla="*/ 543079 h 838814"/>
                  <a:gd name="connsiteX44" fmla="*/ 543079 w 642169"/>
                  <a:gd name="connsiteY44" fmla="*/ 592240 h 838814"/>
                  <a:gd name="connsiteX45" fmla="*/ 493917 w 642169"/>
                  <a:gd name="connsiteY45" fmla="*/ 592240 h 838814"/>
                  <a:gd name="connsiteX46" fmla="*/ 493917 w 642169"/>
                  <a:gd name="connsiteY46" fmla="*/ 641401 h 838814"/>
                  <a:gd name="connsiteX47" fmla="*/ 592240 w 642169"/>
                  <a:gd name="connsiteY47" fmla="*/ 641401 h 838814"/>
                  <a:gd name="connsiteX48" fmla="*/ 592240 w 642169"/>
                  <a:gd name="connsiteY48" fmla="*/ 788885 h 838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642169" h="838814">
                    <a:moveTo>
                      <a:pt x="641401" y="592240"/>
                    </a:moveTo>
                    <a:lnTo>
                      <a:pt x="592240" y="592240"/>
                    </a:lnTo>
                    <a:lnTo>
                      <a:pt x="592240" y="543079"/>
                    </a:lnTo>
                    <a:lnTo>
                      <a:pt x="641401" y="543079"/>
                    </a:lnTo>
                    <a:lnTo>
                      <a:pt x="641401" y="297272"/>
                    </a:lnTo>
                    <a:lnTo>
                      <a:pt x="592240" y="297272"/>
                    </a:lnTo>
                    <a:lnTo>
                      <a:pt x="592240" y="248111"/>
                    </a:lnTo>
                    <a:lnTo>
                      <a:pt x="641401" y="248111"/>
                    </a:lnTo>
                    <a:lnTo>
                      <a:pt x="641401" y="2304"/>
                    </a:lnTo>
                    <a:lnTo>
                      <a:pt x="2304" y="2304"/>
                    </a:lnTo>
                    <a:lnTo>
                      <a:pt x="2304" y="248111"/>
                    </a:lnTo>
                    <a:lnTo>
                      <a:pt x="51466" y="248111"/>
                    </a:lnTo>
                    <a:lnTo>
                      <a:pt x="51466" y="297272"/>
                    </a:lnTo>
                    <a:lnTo>
                      <a:pt x="2304" y="297272"/>
                    </a:lnTo>
                    <a:lnTo>
                      <a:pt x="2304" y="543079"/>
                    </a:lnTo>
                    <a:lnTo>
                      <a:pt x="51466" y="543079"/>
                    </a:lnTo>
                    <a:lnTo>
                      <a:pt x="51466" y="592240"/>
                    </a:lnTo>
                    <a:lnTo>
                      <a:pt x="2304" y="592240"/>
                    </a:lnTo>
                    <a:lnTo>
                      <a:pt x="2304" y="838046"/>
                    </a:lnTo>
                    <a:lnTo>
                      <a:pt x="641401" y="838046"/>
                    </a:lnTo>
                    <a:lnTo>
                      <a:pt x="641401" y="592240"/>
                    </a:lnTo>
                    <a:close/>
                    <a:moveTo>
                      <a:pt x="51466" y="51466"/>
                    </a:moveTo>
                    <a:lnTo>
                      <a:pt x="592240" y="51466"/>
                    </a:lnTo>
                    <a:lnTo>
                      <a:pt x="592240" y="198950"/>
                    </a:lnTo>
                    <a:lnTo>
                      <a:pt x="51466" y="198950"/>
                    </a:lnTo>
                    <a:lnTo>
                      <a:pt x="51466" y="51466"/>
                    </a:lnTo>
                    <a:close/>
                    <a:moveTo>
                      <a:pt x="100627" y="248111"/>
                    </a:moveTo>
                    <a:lnTo>
                      <a:pt x="543079" y="248111"/>
                    </a:lnTo>
                    <a:lnTo>
                      <a:pt x="543079" y="297272"/>
                    </a:lnTo>
                    <a:lnTo>
                      <a:pt x="100627" y="297272"/>
                    </a:lnTo>
                    <a:lnTo>
                      <a:pt x="100627" y="248111"/>
                    </a:lnTo>
                    <a:close/>
                    <a:moveTo>
                      <a:pt x="51466" y="346433"/>
                    </a:moveTo>
                    <a:lnTo>
                      <a:pt x="592240" y="346433"/>
                    </a:lnTo>
                    <a:lnTo>
                      <a:pt x="592240" y="493917"/>
                    </a:lnTo>
                    <a:lnTo>
                      <a:pt x="51466" y="493917"/>
                    </a:lnTo>
                    <a:lnTo>
                      <a:pt x="51466" y="346433"/>
                    </a:lnTo>
                    <a:close/>
                    <a:moveTo>
                      <a:pt x="592240" y="788885"/>
                    </a:moveTo>
                    <a:lnTo>
                      <a:pt x="51466" y="788885"/>
                    </a:lnTo>
                    <a:lnTo>
                      <a:pt x="51466" y="641401"/>
                    </a:lnTo>
                    <a:lnTo>
                      <a:pt x="444756" y="641401"/>
                    </a:lnTo>
                    <a:lnTo>
                      <a:pt x="444756" y="592240"/>
                    </a:lnTo>
                    <a:lnTo>
                      <a:pt x="100627" y="592240"/>
                    </a:lnTo>
                    <a:lnTo>
                      <a:pt x="100627" y="543079"/>
                    </a:lnTo>
                    <a:lnTo>
                      <a:pt x="543079" y="543079"/>
                    </a:lnTo>
                    <a:lnTo>
                      <a:pt x="543079" y="592240"/>
                    </a:lnTo>
                    <a:lnTo>
                      <a:pt x="493917" y="592240"/>
                    </a:lnTo>
                    <a:lnTo>
                      <a:pt x="493917" y="641401"/>
                    </a:lnTo>
                    <a:lnTo>
                      <a:pt x="592240" y="641401"/>
                    </a:lnTo>
                    <a:lnTo>
                      <a:pt x="592240" y="788885"/>
                    </a:ln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6" name="TextBox 15"/>
            <p:cNvSpPr txBox="1"/>
            <p:nvPr/>
          </p:nvSpPr>
          <p:spPr>
            <a:xfrm>
              <a:off x="5357308" y="1532014"/>
              <a:ext cx="1253005" cy="501117"/>
            </a:xfrm>
            <a:prstGeom prst="rect">
              <a:avLst/>
            </a:prstGeom>
          </p:spPr>
          <p:txBody>
            <a:bodyPr vert="horz" wrap="square" lIns="91440" tIns="45720" rIns="91440" bIns="45720" rtlCol="0" anchor="ctr">
              <a:noAutofit/>
            </a:bodyPr>
            <a:lstStyle/>
            <a:p>
              <a:pPr algn="ctr"/>
              <a:r>
                <a:rPr lang="en-US" altLang="zh-CN" sz="1600" i="0" dirty="0" smtClean="0">
                  <a:solidFill>
                    <a:srgbClr val="3862C0"/>
                  </a:solidFill>
                  <a:latin typeface="微软雅黑" panose="020B0503020204020204" pitchFamily="34" charset="-122"/>
                  <a:ea typeface="微软雅黑" panose="020B0503020204020204" pitchFamily="34" charset="-122"/>
                </a:rPr>
                <a:t>CFCA </a:t>
              </a:r>
              <a:r>
                <a:rPr lang="zh-CN" altLang="en-US" sz="1600" i="0" dirty="0" smtClean="0">
                  <a:solidFill>
                    <a:srgbClr val="3862C0"/>
                  </a:solidFill>
                  <a:latin typeface="微软雅黑" panose="020B0503020204020204" pitchFamily="34" charset="-122"/>
                  <a:ea typeface="微软雅黑" panose="020B0503020204020204" pitchFamily="34" charset="-122"/>
                </a:rPr>
                <a:t>服务器</a:t>
              </a:r>
              <a:endParaRPr lang="en-US" altLang="zh-CN" sz="1600" i="0" dirty="0">
                <a:solidFill>
                  <a:srgbClr val="3862C0"/>
                </a:solidFill>
                <a:latin typeface="微软雅黑" panose="020B0503020204020204" pitchFamily="34" charset="-122"/>
                <a:ea typeface="微软雅黑" panose="020B0503020204020204" pitchFamily="34" charset="-122"/>
              </a:endParaRPr>
            </a:p>
          </p:txBody>
        </p:sp>
      </p:grpSp>
      <p:grpSp>
        <p:nvGrpSpPr>
          <p:cNvPr id="5" name="Group 4"/>
          <p:cNvGrpSpPr/>
          <p:nvPr/>
        </p:nvGrpSpPr>
        <p:grpSpPr>
          <a:xfrm>
            <a:off x="3537238" y="699620"/>
            <a:ext cx="2295525" cy="2257458"/>
            <a:chOff x="2578364" y="706796"/>
            <a:chExt cx="2295525" cy="2257458"/>
          </a:xfrm>
        </p:grpSpPr>
        <p:pic>
          <p:nvPicPr>
            <p:cNvPr id="78" name="Picture 2" descr="C:\Users\chaom\Desktop\培训资料\证书链.PNG"/>
            <p:cNvPicPr>
              <a:picLocks noChangeAspect="1" noChangeArrowheads="1"/>
            </p:cNvPicPr>
            <p:nvPr/>
          </p:nvPicPr>
          <p:blipFill>
            <a:blip r:embed="rId67">
              <a:extLst>
                <a:ext uri="{28A0092B-C50C-407E-A947-70E740481C1C}">
                  <a14:useLocalDpi xmlns:a14="http://schemas.microsoft.com/office/drawing/2010/main" val="0"/>
                </a:ext>
              </a:extLst>
            </a:blip>
            <a:srcRect/>
            <a:stretch>
              <a:fillRect/>
            </a:stretch>
          </p:blipFill>
          <p:spPr bwMode="auto">
            <a:xfrm>
              <a:off x="2578364" y="706796"/>
              <a:ext cx="2295525" cy="1847850"/>
            </a:xfrm>
            <a:prstGeom prst="rect">
              <a:avLst/>
            </a:prstGeom>
            <a:noFill/>
            <a:extLst>
              <a:ext uri="{909E8E84-426E-40DD-AFC4-6F175D3DCCD1}">
                <a14:hiddenFill xmlns:a14="http://schemas.microsoft.com/office/drawing/2010/main">
                  <a:solidFill>
                    <a:srgbClr val="FFFFFF"/>
                  </a:solidFill>
                </a14:hiddenFill>
              </a:ext>
            </a:extLst>
          </p:spPr>
        </p:pic>
        <p:sp>
          <p:nvSpPr>
            <p:cNvPr id="85" name="TextBox 84"/>
            <p:cNvSpPr txBox="1"/>
            <p:nvPr/>
          </p:nvSpPr>
          <p:spPr>
            <a:xfrm>
              <a:off x="2660897" y="2364898"/>
              <a:ext cx="2130459" cy="599356"/>
            </a:xfrm>
            <a:prstGeom prst="rect">
              <a:avLst/>
            </a:prstGeom>
          </p:spPr>
          <p:txBody>
            <a:bodyPr vert="horz" wrap="square" lIns="91440" tIns="45720" rIns="91440" bIns="45720" rtlCol="0" anchor="ctr">
              <a:noAutofit/>
            </a:bodyPr>
            <a:lstStyle/>
            <a:p>
              <a:pPr algn="ctr"/>
              <a:r>
                <a:rPr lang="zh-CN" altLang="en-US" sz="2000" i="0" dirty="0">
                  <a:solidFill>
                    <a:srgbClr val="3862C0"/>
                  </a:solidFill>
                  <a:latin typeface="微软雅黑" panose="020B0503020204020204" pitchFamily="34" charset="-122"/>
                  <a:ea typeface="微软雅黑" panose="020B0503020204020204" pitchFamily="34" charset="-122"/>
                </a:rPr>
                <a:t>验</a:t>
              </a:r>
              <a:r>
                <a:rPr lang="zh-CN" altLang="en-US" sz="2000" i="0" dirty="0" smtClean="0">
                  <a:solidFill>
                    <a:srgbClr val="3862C0"/>
                  </a:solidFill>
                  <a:latin typeface="微软雅黑" panose="020B0503020204020204" pitchFamily="34" charset="-122"/>
                  <a:ea typeface="微软雅黑" panose="020B0503020204020204" pitchFamily="34" charset="-122"/>
                </a:rPr>
                <a:t>证服务器证书</a:t>
              </a:r>
              <a:endParaRPr lang="en-US" altLang="zh-CN" sz="2000" i="0" dirty="0" smtClean="0">
                <a:solidFill>
                  <a:srgbClr val="3862C0"/>
                </a:solidFill>
                <a:latin typeface="微软雅黑" panose="020B0503020204020204" pitchFamily="34" charset="-122"/>
                <a:ea typeface="微软雅黑" panose="020B0503020204020204" pitchFamily="34" charset="-122"/>
              </a:endParaRPr>
            </a:p>
          </p:txBody>
        </p:sp>
      </p:grpSp>
      <p:grpSp>
        <p:nvGrpSpPr>
          <p:cNvPr id="98" name="Group 97"/>
          <p:cNvGrpSpPr>
            <a:grpSpLocks/>
          </p:cNvGrpSpPr>
          <p:nvPr/>
        </p:nvGrpSpPr>
        <p:grpSpPr>
          <a:xfrm>
            <a:off x="4648524" y="3842768"/>
            <a:ext cx="1507586" cy="1293528"/>
            <a:chOff x="6444130" y="2358297"/>
            <a:chExt cx="1224085" cy="954309"/>
          </a:xfrm>
        </p:grpSpPr>
        <p:grpSp>
          <p:nvGrpSpPr>
            <p:cNvPr id="99" name="PA-网络服务器-284883">
              <a:extLst>
                <a:ext uri="{FF2B5EF4-FFF2-40B4-BE49-F238E27FC236}">
                  <a16:creationId xmlns:a16="http://schemas.microsoft.com/office/drawing/2014/main" xmlns:lc="http://schemas.openxmlformats.org/drawingml/2006/lockedCanvas" xmlns="" id="{2E1C8DEF-DE26-4ACD-AFA8-96B01B566D68}"/>
                </a:ext>
              </a:extLst>
            </p:cNvPr>
            <p:cNvGrpSpPr>
              <a:grpSpLocks noChangeAspect="1"/>
            </p:cNvGrpSpPr>
            <p:nvPr>
              <p:custDataLst>
                <p:tags r:id="rId37"/>
              </p:custDataLst>
            </p:nvPr>
          </p:nvGrpSpPr>
          <p:grpSpPr bwMode="auto">
            <a:xfrm>
              <a:off x="6788616" y="2358297"/>
              <a:ext cx="535113" cy="475559"/>
              <a:chOff x="3338" y="1631"/>
              <a:chExt cx="1004" cy="1058"/>
            </a:xfrm>
          </p:grpSpPr>
          <p:sp>
            <p:nvSpPr>
              <p:cNvPr id="101" name="PA-任意多边形 169">
                <a:extLst>
                  <a:ext uri="{FF2B5EF4-FFF2-40B4-BE49-F238E27FC236}">
                    <a16:creationId xmlns:a16="http://schemas.microsoft.com/office/drawing/2014/main" xmlns:lc="http://schemas.openxmlformats.org/drawingml/2006/lockedCanvas" xmlns="" id="{D3647739-5C6F-4FAE-B7B2-A2AC13BE224E}"/>
                  </a:ext>
                </a:extLst>
              </p:cNvPr>
              <p:cNvSpPr>
                <a:spLocks/>
              </p:cNvSpPr>
              <p:nvPr>
                <p:custDataLst>
                  <p:tags r:id="rId38"/>
                </p:custDataLst>
              </p:nvPr>
            </p:nvSpPr>
            <p:spPr bwMode="auto">
              <a:xfrm>
                <a:off x="3338" y="1802"/>
                <a:ext cx="379" cy="887"/>
              </a:xfrm>
              <a:custGeom>
                <a:avLst/>
                <a:gdLst>
                  <a:gd name="T0" fmla="*/ 379 w 379"/>
                  <a:gd name="T1" fmla="*/ 887 h 887"/>
                  <a:gd name="T2" fmla="*/ 0 w 379"/>
                  <a:gd name="T3" fmla="*/ 757 h 887"/>
                  <a:gd name="T4" fmla="*/ 0 w 379"/>
                  <a:gd name="T5" fmla="*/ 0 h 887"/>
                  <a:gd name="T6" fmla="*/ 379 w 379"/>
                  <a:gd name="T7" fmla="*/ 97 h 887"/>
                  <a:gd name="T8" fmla="*/ 379 w 379"/>
                  <a:gd name="T9" fmla="*/ 887 h 887"/>
                </a:gdLst>
                <a:ahLst/>
                <a:cxnLst>
                  <a:cxn ang="0">
                    <a:pos x="T0" y="T1"/>
                  </a:cxn>
                  <a:cxn ang="0">
                    <a:pos x="T2" y="T3"/>
                  </a:cxn>
                  <a:cxn ang="0">
                    <a:pos x="T4" y="T5"/>
                  </a:cxn>
                  <a:cxn ang="0">
                    <a:pos x="T6" y="T7"/>
                  </a:cxn>
                  <a:cxn ang="0">
                    <a:pos x="T8" y="T9"/>
                  </a:cxn>
                </a:cxnLst>
                <a:rect l="0" t="0" r="r" b="b"/>
                <a:pathLst>
                  <a:path w="379" h="887">
                    <a:moveTo>
                      <a:pt x="379" y="887"/>
                    </a:moveTo>
                    <a:lnTo>
                      <a:pt x="0" y="757"/>
                    </a:lnTo>
                    <a:lnTo>
                      <a:pt x="0" y="0"/>
                    </a:lnTo>
                    <a:lnTo>
                      <a:pt x="379" y="97"/>
                    </a:lnTo>
                    <a:lnTo>
                      <a:pt x="379" y="887"/>
                    </a:lnTo>
                    <a:close/>
                  </a:path>
                </a:pathLst>
              </a:custGeom>
              <a:solidFill>
                <a:srgbClr val="37BB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2" name="PA-任意多边形 170">
                <a:extLst>
                  <a:ext uri="{FF2B5EF4-FFF2-40B4-BE49-F238E27FC236}">
                    <a16:creationId xmlns:a16="http://schemas.microsoft.com/office/drawing/2014/main" xmlns:lc="http://schemas.openxmlformats.org/drawingml/2006/lockedCanvas" xmlns="" id="{EE18BAB7-482B-444D-B55B-EC8BCA7D60EC}"/>
                  </a:ext>
                </a:extLst>
              </p:cNvPr>
              <p:cNvSpPr>
                <a:spLocks/>
              </p:cNvSpPr>
              <p:nvPr>
                <p:custDataLst>
                  <p:tags r:id="rId39"/>
                </p:custDataLst>
              </p:nvPr>
            </p:nvSpPr>
            <p:spPr bwMode="auto">
              <a:xfrm>
                <a:off x="3717" y="1698"/>
                <a:ext cx="531" cy="991"/>
              </a:xfrm>
              <a:custGeom>
                <a:avLst/>
                <a:gdLst>
                  <a:gd name="T0" fmla="*/ 0 w 531"/>
                  <a:gd name="T1" fmla="*/ 991 h 991"/>
                  <a:gd name="T2" fmla="*/ 531 w 531"/>
                  <a:gd name="T3" fmla="*/ 708 h 991"/>
                  <a:gd name="T4" fmla="*/ 531 w 531"/>
                  <a:gd name="T5" fmla="*/ 0 h 991"/>
                  <a:gd name="T6" fmla="*/ 0 w 531"/>
                  <a:gd name="T7" fmla="*/ 201 h 991"/>
                  <a:gd name="T8" fmla="*/ 0 w 531"/>
                  <a:gd name="T9" fmla="*/ 991 h 991"/>
                </a:gdLst>
                <a:ahLst/>
                <a:cxnLst>
                  <a:cxn ang="0">
                    <a:pos x="T0" y="T1"/>
                  </a:cxn>
                  <a:cxn ang="0">
                    <a:pos x="T2" y="T3"/>
                  </a:cxn>
                  <a:cxn ang="0">
                    <a:pos x="T4" y="T5"/>
                  </a:cxn>
                  <a:cxn ang="0">
                    <a:pos x="T6" y="T7"/>
                  </a:cxn>
                  <a:cxn ang="0">
                    <a:pos x="T8" y="T9"/>
                  </a:cxn>
                </a:cxnLst>
                <a:rect l="0" t="0" r="r" b="b"/>
                <a:pathLst>
                  <a:path w="531" h="991">
                    <a:moveTo>
                      <a:pt x="0" y="991"/>
                    </a:moveTo>
                    <a:lnTo>
                      <a:pt x="531" y="708"/>
                    </a:lnTo>
                    <a:lnTo>
                      <a:pt x="531" y="0"/>
                    </a:lnTo>
                    <a:lnTo>
                      <a:pt x="0" y="201"/>
                    </a:lnTo>
                    <a:lnTo>
                      <a:pt x="0" y="991"/>
                    </a:lnTo>
                    <a:close/>
                  </a:path>
                </a:pathLst>
              </a:custGeom>
              <a:solidFill>
                <a:srgbClr val="2481B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3" name="PA-任意多边形 171">
                <a:extLst>
                  <a:ext uri="{FF2B5EF4-FFF2-40B4-BE49-F238E27FC236}">
                    <a16:creationId xmlns:a16="http://schemas.microsoft.com/office/drawing/2014/main" xmlns:lc="http://schemas.openxmlformats.org/drawingml/2006/lockedCanvas" xmlns="" id="{C4D76FDF-2CC2-4C04-A713-677FC60E2623}"/>
                  </a:ext>
                </a:extLst>
              </p:cNvPr>
              <p:cNvSpPr>
                <a:spLocks/>
              </p:cNvSpPr>
              <p:nvPr>
                <p:custDataLst>
                  <p:tags r:id="rId40"/>
                </p:custDataLst>
              </p:nvPr>
            </p:nvSpPr>
            <p:spPr bwMode="auto">
              <a:xfrm>
                <a:off x="3338" y="1631"/>
                <a:ext cx="910" cy="268"/>
              </a:xfrm>
              <a:custGeom>
                <a:avLst/>
                <a:gdLst>
                  <a:gd name="T0" fmla="*/ 0 w 910"/>
                  <a:gd name="T1" fmla="*/ 171 h 268"/>
                  <a:gd name="T2" fmla="*/ 379 w 910"/>
                  <a:gd name="T3" fmla="*/ 268 h 268"/>
                  <a:gd name="T4" fmla="*/ 910 w 910"/>
                  <a:gd name="T5" fmla="*/ 67 h 268"/>
                  <a:gd name="T6" fmla="*/ 503 w 910"/>
                  <a:gd name="T7" fmla="*/ 0 h 268"/>
                  <a:gd name="T8" fmla="*/ 0 w 910"/>
                  <a:gd name="T9" fmla="*/ 171 h 268"/>
                </a:gdLst>
                <a:ahLst/>
                <a:cxnLst>
                  <a:cxn ang="0">
                    <a:pos x="T0" y="T1"/>
                  </a:cxn>
                  <a:cxn ang="0">
                    <a:pos x="T2" y="T3"/>
                  </a:cxn>
                  <a:cxn ang="0">
                    <a:pos x="T4" y="T5"/>
                  </a:cxn>
                  <a:cxn ang="0">
                    <a:pos x="T6" y="T7"/>
                  </a:cxn>
                  <a:cxn ang="0">
                    <a:pos x="T8" y="T9"/>
                  </a:cxn>
                </a:cxnLst>
                <a:rect l="0" t="0" r="r" b="b"/>
                <a:pathLst>
                  <a:path w="910" h="268">
                    <a:moveTo>
                      <a:pt x="0" y="171"/>
                    </a:moveTo>
                    <a:lnTo>
                      <a:pt x="379" y="268"/>
                    </a:lnTo>
                    <a:lnTo>
                      <a:pt x="910" y="67"/>
                    </a:lnTo>
                    <a:lnTo>
                      <a:pt x="503" y="0"/>
                    </a:lnTo>
                    <a:lnTo>
                      <a:pt x="0" y="171"/>
                    </a:lnTo>
                    <a:close/>
                  </a:path>
                </a:pathLst>
              </a:custGeom>
              <a:solidFill>
                <a:srgbClr val="3ED6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4" name="PA-任意多边形 172">
                <a:extLst>
                  <a:ext uri="{FF2B5EF4-FFF2-40B4-BE49-F238E27FC236}">
                    <a16:creationId xmlns:a16="http://schemas.microsoft.com/office/drawing/2014/main" xmlns:lc="http://schemas.openxmlformats.org/drawingml/2006/lockedCanvas" xmlns="" id="{A39FCB5A-CE4C-44A6-9617-C2ECC3A6572B}"/>
                  </a:ext>
                </a:extLst>
              </p:cNvPr>
              <p:cNvSpPr>
                <a:spLocks noEditPoints="1"/>
              </p:cNvSpPr>
              <p:nvPr>
                <p:custDataLst>
                  <p:tags r:id="rId41"/>
                </p:custDataLst>
              </p:nvPr>
            </p:nvSpPr>
            <p:spPr bwMode="auto">
              <a:xfrm>
                <a:off x="3379" y="1897"/>
                <a:ext cx="282" cy="253"/>
              </a:xfrm>
              <a:custGeom>
                <a:avLst/>
                <a:gdLst>
                  <a:gd name="T0" fmla="*/ 282 w 282"/>
                  <a:gd name="T1" fmla="*/ 71 h 253"/>
                  <a:gd name="T2" fmla="*/ 282 w 282"/>
                  <a:gd name="T3" fmla="*/ 165 h 253"/>
                  <a:gd name="T4" fmla="*/ 0 w 282"/>
                  <a:gd name="T5" fmla="*/ 94 h 253"/>
                  <a:gd name="T6" fmla="*/ 0 w 282"/>
                  <a:gd name="T7" fmla="*/ 0 h 253"/>
                  <a:gd name="T8" fmla="*/ 282 w 282"/>
                  <a:gd name="T9" fmla="*/ 71 h 253"/>
                  <a:gd name="T10" fmla="*/ 0 w 282"/>
                  <a:gd name="T11" fmla="*/ 128 h 253"/>
                  <a:gd name="T12" fmla="*/ 282 w 282"/>
                  <a:gd name="T13" fmla="*/ 198 h 253"/>
                  <a:gd name="T14" fmla="*/ 282 w 282"/>
                  <a:gd name="T15" fmla="*/ 187 h 253"/>
                  <a:gd name="T16" fmla="*/ 0 w 282"/>
                  <a:gd name="T17" fmla="*/ 116 h 253"/>
                  <a:gd name="T18" fmla="*/ 0 w 282"/>
                  <a:gd name="T19" fmla="*/ 128 h 253"/>
                  <a:gd name="T20" fmla="*/ 0 w 282"/>
                  <a:gd name="T21" fmla="*/ 155 h 253"/>
                  <a:gd name="T22" fmla="*/ 282 w 282"/>
                  <a:gd name="T23" fmla="*/ 226 h 253"/>
                  <a:gd name="T24" fmla="*/ 282 w 282"/>
                  <a:gd name="T25" fmla="*/ 214 h 253"/>
                  <a:gd name="T26" fmla="*/ 0 w 282"/>
                  <a:gd name="T27" fmla="*/ 143 h 253"/>
                  <a:gd name="T28" fmla="*/ 0 w 282"/>
                  <a:gd name="T29" fmla="*/ 155 h 253"/>
                  <a:gd name="T30" fmla="*/ 0 w 282"/>
                  <a:gd name="T31" fmla="*/ 182 h 253"/>
                  <a:gd name="T32" fmla="*/ 282 w 282"/>
                  <a:gd name="T33" fmla="*/ 253 h 253"/>
                  <a:gd name="T34" fmla="*/ 282 w 282"/>
                  <a:gd name="T35" fmla="*/ 241 h 253"/>
                  <a:gd name="T36" fmla="*/ 0 w 282"/>
                  <a:gd name="T37" fmla="*/ 170 h 253"/>
                  <a:gd name="T38" fmla="*/ 0 w 282"/>
                  <a:gd name="T39" fmla="*/ 182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2" h="253">
                    <a:moveTo>
                      <a:pt x="282" y="71"/>
                    </a:moveTo>
                    <a:lnTo>
                      <a:pt x="282" y="165"/>
                    </a:lnTo>
                    <a:lnTo>
                      <a:pt x="0" y="94"/>
                    </a:lnTo>
                    <a:lnTo>
                      <a:pt x="0" y="0"/>
                    </a:lnTo>
                    <a:lnTo>
                      <a:pt x="282" y="71"/>
                    </a:lnTo>
                    <a:close/>
                    <a:moveTo>
                      <a:pt x="0" y="128"/>
                    </a:moveTo>
                    <a:lnTo>
                      <a:pt x="282" y="198"/>
                    </a:lnTo>
                    <a:lnTo>
                      <a:pt x="282" y="187"/>
                    </a:lnTo>
                    <a:lnTo>
                      <a:pt x="0" y="116"/>
                    </a:lnTo>
                    <a:lnTo>
                      <a:pt x="0" y="128"/>
                    </a:lnTo>
                    <a:close/>
                    <a:moveTo>
                      <a:pt x="0" y="155"/>
                    </a:moveTo>
                    <a:lnTo>
                      <a:pt x="282" y="226"/>
                    </a:lnTo>
                    <a:lnTo>
                      <a:pt x="282" y="214"/>
                    </a:lnTo>
                    <a:lnTo>
                      <a:pt x="0" y="143"/>
                    </a:lnTo>
                    <a:lnTo>
                      <a:pt x="0" y="155"/>
                    </a:lnTo>
                    <a:close/>
                    <a:moveTo>
                      <a:pt x="0" y="182"/>
                    </a:moveTo>
                    <a:lnTo>
                      <a:pt x="282" y="253"/>
                    </a:lnTo>
                    <a:lnTo>
                      <a:pt x="282" y="241"/>
                    </a:lnTo>
                    <a:lnTo>
                      <a:pt x="0" y="170"/>
                    </a:lnTo>
                    <a:lnTo>
                      <a:pt x="0" y="182"/>
                    </a:lnTo>
                    <a:close/>
                  </a:path>
                </a:pathLst>
              </a:custGeom>
              <a:solidFill>
                <a:srgbClr val="D4F7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5" name="PA-任意多边形 173">
                <a:extLst>
                  <a:ext uri="{FF2B5EF4-FFF2-40B4-BE49-F238E27FC236}">
                    <a16:creationId xmlns:a16="http://schemas.microsoft.com/office/drawing/2014/main" xmlns:lc="http://schemas.openxmlformats.org/drawingml/2006/lockedCanvas" xmlns="" id="{AF7F62A9-127B-41BF-BC1E-E60749D270E0}"/>
                  </a:ext>
                </a:extLst>
              </p:cNvPr>
              <p:cNvSpPr>
                <a:spLocks noEditPoints="1"/>
              </p:cNvSpPr>
              <p:nvPr>
                <p:custDataLst>
                  <p:tags r:id="rId42"/>
                </p:custDataLst>
              </p:nvPr>
            </p:nvSpPr>
            <p:spPr bwMode="auto">
              <a:xfrm>
                <a:off x="3396" y="1920"/>
                <a:ext cx="248" cy="127"/>
              </a:xfrm>
              <a:custGeom>
                <a:avLst/>
                <a:gdLst>
                  <a:gd name="T0" fmla="*/ 0 w 248"/>
                  <a:gd name="T1" fmla="*/ 0 h 127"/>
                  <a:gd name="T2" fmla="*/ 0 w 248"/>
                  <a:gd name="T3" fmla="*/ 40 h 127"/>
                  <a:gd name="T4" fmla="*/ 248 w 248"/>
                  <a:gd name="T5" fmla="*/ 103 h 127"/>
                  <a:gd name="T6" fmla="*/ 248 w 248"/>
                  <a:gd name="T7" fmla="*/ 63 h 127"/>
                  <a:gd name="T8" fmla="*/ 0 w 248"/>
                  <a:gd name="T9" fmla="*/ 0 h 127"/>
                  <a:gd name="T10" fmla="*/ 0 w 248"/>
                  <a:gd name="T11" fmla="*/ 65 h 127"/>
                  <a:gd name="T12" fmla="*/ 248 w 248"/>
                  <a:gd name="T13" fmla="*/ 127 h 127"/>
                  <a:gd name="T14" fmla="*/ 248 w 248"/>
                  <a:gd name="T15" fmla="*/ 112 h 127"/>
                  <a:gd name="T16" fmla="*/ 0 w 248"/>
                  <a:gd name="T17" fmla="*/ 49 h 127"/>
                  <a:gd name="T18" fmla="*/ 0 w 248"/>
                  <a:gd name="T19" fmla="*/ 65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8" h="127">
                    <a:moveTo>
                      <a:pt x="0" y="0"/>
                    </a:moveTo>
                    <a:lnTo>
                      <a:pt x="0" y="40"/>
                    </a:lnTo>
                    <a:lnTo>
                      <a:pt x="248" y="103"/>
                    </a:lnTo>
                    <a:lnTo>
                      <a:pt x="248" y="63"/>
                    </a:lnTo>
                    <a:lnTo>
                      <a:pt x="0" y="0"/>
                    </a:lnTo>
                    <a:close/>
                    <a:moveTo>
                      <a:pt x="0" y="65"/>
                    </a:moveTo>
                    <a:lnTo>
                      <a:pt x="248" y="127"/>
                    </a:lnTo>
                    <a:lnTo>
                      <a:pt x="248" y="112"/>
                    </a:lnTo>
                    <a:lnTo>
                      <a:pt x="0" y="49"/>
                    </a:lnTo>
                    <a:lnTo>
                      <a:pt x="0" y="65"/>
                    </a:lnTo>
                    <a:close/>
                  </a:path>
                </a:pathLst>
              </a:custGeom>
              <a:solidFill>
                <a:srgbClr val="113B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6" name="PA-任意多边形 174">
                <a:extLst>
                  <a:ext uri="{FF2B5EF4-FFF2-40B4-BE49-F238E27FC236}">
                    <a16:creationId xmlns:a16="http://schemas.microsoft.com/office/drawing/2014/main" xmlns:lc="http://schemas.openxmlformats.org/drawingml/2006/lockedCanvas" xmlns="" id="{C7BE74E5-165B-4527-B7BF-DD3A3C70E58A}"/>
                  </a:ext>
                </a:extLst>
              </p:cNvPr>
              <p:cNvSpPr>
                <a:spLocks noEditPoints="1"/>
              </p:cNvSpPr>
              <p:nvPr>
                <p:custDataLst>
                  <p:tags r:id="rId43"/>
                </p:custDataLst>
              </p:nvPr>
            </p:nvSpPr>
            <p:spPr bwMode="auto">
              <a:xfrm>
                <a:off x="3509" y="2333"/>
                <a:ext cx="208" cy="278"/>
              </a:xfrm>
              <a:custGeom>
                <a:avLst/>
                <a:gdLst>
                  <a:gd name="T0" fmla="*/ 208 w 208"/>
                  <a:gd name="T1" fmla="*/ 278 h 278"/>
                  <a:gd name="T2" fmla="*/ 208 w 208"/>
                  <a:gd name="T3" fmla="*/ 272 h 278"/>
                  <a:gd name="T4" fmla="*/ 2 w 208"/>
                  <a:gd name="T5" fmla="*/ 206 h 278"/>
                  <a:gd name="T6" fmla="*/ 0 w 208"/>
                  <a:gd name="T7" fmla="*/ 212 h 278"/>
                  <a:gd name="T8" fmla="*/ 208 w 208"/>
                  <a:gd name="T9" fmla="*/ 278 h 278"/>
                  <a:gd name="T10" fmla="*/ 0 w 208"/>
                  <a:gd name="T11" fmla="*/ 178 h 278"/>
                  <a:gd name="T12" fmla="*/ 208 w 208"/>
                  <a:gd name="T13" fmla="*/ 242 h 278"/>
                  <a:gd name="T14" fmla="*/ 208 w 208"/>
                  <a:gd name="T15" fmla="*/ 236 h 278"/>
                  <a:gd name="T16" fmla="*/ 2 w 208"/>
                  <a:gd name="T17" fmla="*/ 172 h 278"/>
                  <a:gd name="T18" fmla="*/ 0 w 208"/>
                  <a:gd name="T19" fmla="*/ 178 h 278"/>
                  <a:gd name="T20" fmla="*/ 0 w 208"/>
                  <a:gd name="T21" fmla="*/ 143 h 278"/>
                  <a:gd name="T22" fmla="*/ 208 w 208"/>
                  <a:gd name="T23" fmla="*/ 207 h 278"/>
                  <a:gd name="T24" fmla="*/ 208 w 208"/>
                  <a:gd name="T25" fmla="*/ 201 h 278"/>
                  <a:gd name="T26" fmla="*/ 2 w 208"/>
                  <a:gd name="T27" fmla="*/ 138 h 278"/>
                  <a:gd name="T28" fmla="*/ 0 w 208"/>
                  <a:gd name="T29" fmla="*/ 143 h 278"/>
                  <a:gd name="T30" fmla="*/ 208 w 208"/>
                  <a:gd name="T31" fmla="*/ 58 h 278"/>
                  <a:gd name="T32" fmla="*/ 2 w 208"/>
                  <a:gd name="T33" fmla="*/ 0 h 278"/>
                  <a:gd name="T34" fmla="*/ 0 w 208"/>
                  <a:gd name="T35" fmla="*/ 6 h 278"/>
                  <a:gd name="T36" fmla="*/ 208 w 208"/>
                  <a:gd name="T37" fmla="*/ 64 h 278"/>
                  <a:gd name="T38" fmla="*/ 208 w 208"/>
                  <a:gd name="T39" fmla="*/ 58 h 278"/>
                  <a:gd name="T40" fmla="*/ 0 w 208"/>
                  <a:gd name="T41" fmla="*/ 40 h 278"/>
                  <a:gd name="T42" fmla="*/ 208 w 208"/>
                  <a:gd name="T43" fmla="*/ 100 h 278"/>
                  <a:gd name="T44" fmla="*/ 208 w 208"/>
                  <a:gd name="T45" fmla="*/ 94 h 278"/>
                  <a:gd name="T46" fmla="*/ 2 w 208"/>
                  <a:gd name="T47" fmla="*/ 35 h 278"/>
                  <a:gd name="T48" fmla="*/ 0 w 208"/>
                  <a:gd name="T49" fmla="*/ 40 h 278"/>
                  <a:gd name="T50" fmla="*/ 0 w 208"/>
                  <a:gd name="T51" fmla="*/ 109 h 278"/>
                  <a:gd name="T52" fmla="*/ 208 w 208"/>
                  <a:gd name="T53" fmla="*/ 171 h 278"/>
                  <a:gd name="T54" fmla="*/ 208 w 208"/>
                  <a:gd name="T55" fmla="*/ 165 h 278"/>
                  <a:gd name="T56" fmla="*/ 2 w 208"/>
                  <a:gd name="T57" fmla="*/ 103 h 278"/>
                  <a:gd name="T58" fmla="*/ 0 w 208"/>
                  <a:gd name="T59" fmla="*/ 109 h 278"/>
                  <a:gd name="T60" fmla="*/ 0 w 208"/>
                  <a:gd name="T61" fmla="*/ 75 h 278"/>
                  <a:gd name="T62" fmla="*/ 208 w 208"/>
                  <a:gd name="T63" fmla="*/ 136 h 278"/>
                  <a:gd name="T64" fmla="*/ 208 w 208"/>
                  <a:gd name="T65" fmla="*/ 129 h 278"/>
                  <a:gd name="T66" fmla="*/ 2 w 208"/>
                  <a:gd name="T67" fmla="*/ 69 h 278"/>
                  <a:gd name="T68" fmla="*/ 0 w 208"/>
                  <a:gd name="T69" fmla="*/ 75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8" h="278">
                    <a:moveTo>
                      <a:pt x="208" y="278"/>
                    </a:moveTo>
                    <a:lnTo>
                      <a:pt x="208" y="272"/>
                    </a:lnTo>
                    <a:lnTo>
                      <a:pt x="2" y="206"/>
                    </a:lnTo>
                    <a:lnTo>
                      <a:pt x="0" y="212"/>
                    </a:lnTo>
                    <a:lnTo>
                      <a:pt x="208" y="278"/>
                    </a:lnTo>
                    <a:close/>
                    <a:moveTo>
                      <a:pt x="0" y="178"/>
                    </a:moveTo>
                    <a:lnTo>
                      <a:pt x="208" y="242"/>
                    </a:lnTo>
                    <a:lnTo>
                      <a:pt x="208" y="236"/>
                    </a:lnTo>
                    <a:lnTo>
                      <a:pt x="2" y="172"/>
                    </a:lnTo>
                    <a:lnTo>
                      <a:pt x="0" y="178"/>
                    </a:lnTo>
                    <a:close/>
                    <a:moveTo>
                      <a:pt x="0" y="143"/>
                    </a:moveTo>
                    <a:lnTo>
                      <a:pt x="208" y="207"/>
                    </a:lnTo>
                    <a:lnTo>
                      <a:pt x="208" y="201"/>
                    </a:lnTo>
                    <a:lnTo>
                      <a:pt x="2" y="138"/>
                    </a:lnTo>
                    <a:lnTo>
                      <a:pt x="0" y="143"/>
                    </a:lnTo>
                    <a:close/>
                    <a:moveTo>
                      <a:pt x="208" y="58"/>
                    </a:moveTo>
                    <a:lnTo>
                      <a:pt x="2" y="0"/>
                    </a:lnTo>
                    <a:lnTo>
                      <a:pt x="0" y="6"/>
                    </a:lnTo>
                    <a:lnTo>
                      <a:pt x="208" y="64"/>
                    </a:lnTo>
                    <a:lnTo>
                      <a:pt x="208" y="58"/>
                    </a:lnTo>
                    <a:close/>
                    <a:moveTo>
                      <a:pt x="0" y="40"/>
                    </a:moveTo>
                    <a:lnTo>
                      <a:pt x="208" y="100"/>
                    </a:lnTo>
                    <a:lnTo>
                      <a:pt x="208" y="94"/>
                    </a:lnTo>
                    <a:lnTo>
                      <a:pt x="2" y="35"/>
                    </a:lnTo>
                    <a:lnTo>
                      <a:pt x="0" y="40"/>
                    </a:lnTo>
                    <a:close/>
                    <a:moveTo>
                      <a:pt x="0" y="109"/>
                    </a:moveTo>
                    <a:lnTo>
                      <a:pt x="208" y="171"/>
                    </a:lnTo>
                    <a:lnTo>
                      <a:pt x="208" y="165"/>
                    </a:lnTo>
                    <a:lnTo>
                      <a:pt x="2" y="103"/>
                    </a:lnTo>
                    <a:lnTo>
                      <a:pt x="0" y="109"/>
                    </a:lnTo>
                    <a:close/>
                    <a:moveTo>
                      <a:pt x="0" y="75"/>
                    </a:moveTo>
                    <a:lnTo>
                      <a:pt x="208" y="136"/>
                    </a:lnTo>
                    <a:lnTo>
                      <a:pt x="208" y="129"/>
                    </a:lnTo>
                    <a:lnTo>
                      <a:pt x="2" y="69"/>
                    </a:lnTo>
                    <a:lnTo>
                      <a:pt x="0" y="75"/>
                    </a:lnTo>
                    <a:close/>
                  </a:path>
                </a:pathLst>
              </a:custGeom>
              <a:solidFill>
                <a:srgbClr val="0071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7" name="PA-任意多边形 175">
                <a:extLst>
                  <a:ext uri="{FF2B5EF4-FFF2-40B4-BE49-F238E27FC236}">
                    <a16:creationId xmlns:a16="http://schemas.microsoft.com/office/drawing/2014/main" xmlns:lc="http://schemas.openxmlformats.org/drawingml/2006/lockedCanvas" xmlns="" id="{59A39B84-2959-43AA-B40B-B925EC03B964}"/>
                  </a:ext>
                </a:extLst>
              </p:cNvPr>
              <p:cNvSpPr>
                <a:spLocks noEditPoints="1"/>
              </p:cNvSpPr>
              <p:nvPr>
                <p:custDataLst>
                  <p:tags r:id="rId44"/>
                </p:custDataLst>
              </p:nvPr>
            </p:nvSpPr>
            <p:spPr bwMode="auto">
              <a:xfrm>
                <a:off x="3617" y="2190"/>
                <a:ext cx="40" cy="96"/>
              </a:xfrm>
              <a:custGeom>
                <a:avLst/>
                <a:gdLst>
                  <a:gd name="T0" fmla="*/ 53 w 106"/>
                  <a:gd name="T1" fmla="*/ 10 h 255"/>
                  <a:gd name="T2" fmla="*/ 0 w 106"/>
                  <a:gd name="T3" fmla="*/ 45 h 255"/>
                  <a:gd name="T4" fmla="*/ 53 w 106"/>
                  <a:gd name="T5" fmla="*/ 118 h 255"/>
                  <a:gd name="T6" fmla="*/ 106 w 106"/>
                  <a:gd name="T7" fmla="*/ 83 h 255"/>
                  <a:gd name="T8" fmla="*/ 53 w 106"/>
                  <a:gd name="T9" fmla="*/ 10 h 255"/>
                  <a:gd name="T10" fmla="*/ 53 w 106"/>
                  <a:gd name="T11" fmla="*/ 207 h 255"/>
                  <a:gd name="T12" fmla="*/ 31 w 106"/>
                  <a:gd name="T13" fmla="*/ 222 h 255"/>
                  <a:gd name="T14" fmla="*/ 53 w 106"/>
                  <a:gd name="T15" fmla="*/ 251 h 255"/>
                  <a:gd name="T16" fmla="*/ 75 w 106"/>
                  <a:gd name="T17" fmla="*/ 236 h 255"/>
                  <a:gd name="T18" fmla="*/ 53 w 106"/>
                  <a:gd name="T19" fmla="*/ 207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 h="255">
                    <a:moveTo>
                      <a:pt x="53" y="10"/>
                    </a:moveTo>
                    <a:cubicBezTo>
                      <a:pt x="23" y="0"/>
                      <a:pt x="0" y="15"/>
                      <a:pt x="0" y="45"/>
                    </a:cubicBezTo>
                    <a:cubicBezTo>
                      <a:pt x="0" y="75"/>
                      <a:pt x="23" y="108"/>
                      <a:pt x="53" y="118"/>
                    </a:cubicBezTo>
                    <a:cubicBezTo>
                      <a:pt x="82" y="128"/>
                      <a:pt x="106" y="112"/>
                      <a:pt x="106" y="83"/>
                    </a:cubicBezTo>
                    <a:cubicBezTo>
                      <a:pt x="106" y="54"/>
                      <a:pt x="82" y="21"/>
                      <a:pt x="53" y="10"/>
                    </a:cubicBezTo>
                    <a:close/>
                    <a:moveTo>
                      <a:pt x="53" y="207"/>
                    </a:moveTo>
                    <a:cubicBezTo>
                      <a:pt x="41" y="203"/>
                      <a:pt x="31" y="210"/>
                      <a:pt x="31" y="222"/>
                    </a:cubicBezTo>
                    <a:cubicBezTo>
                      <a:pt x="31" y="234"/>
                      <a:pt x="41" y="247"/>
                      <a:pt x="53" y="251"/>
                    </a:cubicBezTo>
                    <a:cubicBezTo>
                      <a:pt x="65" y="255"/>
                      <a:pt x="75" y="248"/>
                      <a:pt x="75" y="236"/>
                    </a:cubicBezTo>
                    <a:cubicBezTo>
                      <a:pt x="75" y="224"/>
                      <a:pt x="65" y="211"/>
                      <a:pt x="53" y="207"/>
                    </a:cubicBezTo>
                    <a:close/>
                  </a:path>
                </a:pathLst>
              </a:custGeom>
              <a:solidFill>
                <a:srgbClr val="FFFFFF"/>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8" name="PA-椭圆 176">
                <a:extLst>
                  <a:ext uri="{FF2B5EF4-FFF2-40B4-BE49-F238E27FC236}">
                    <a16:creationId xmlns:a16="http://schemas.microsoft.com/office/drawing/2014/main" xmlns:lc="http://schemas.openxmlformats.org/drawingml/2006/lockedCanvas" xmlns="" id="{B360502F-9A04-41B0-8881-BEB354AD828F}"/>
                  </a:ext>
                </a:extLst>
              </p:cNvPr>
              <p:cNvSpPr>
                <a:spLocks noChangeArrowheads="1"/>
              </p:cNvSpPr>
              <p:nvPr>
                <p:custDataLst>
                  <p:tags r:id="rId45"/>
                </p:custDataLst>
              </p:nvPr>
            </p:nvSpPr>
            <p:spPr bwMode="auto">
              <a:xfrm>
                <a:off x="3871" y="2209"/>
                <a:ext cx="471" cy="472"/>
              </a:xfrm>
              <a:prstGeom prst="ellipse">
                <a:avLst/>
              </a:prstGeom>
              <a:solidFill>
                <a:srgbClr val="37BBEF"/>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9" name="PA-任意多边形 177">
                <a:extLst>
                  <a:ext uri="{FF2B5EF4-FFF2-40B4-BE49-F238E27FC236}">
                    <a16:creationId xmlns:a16="http://schemas.microsoft.com/office/drawing/2014/main" xmlns:lc="http://schemas.openxmlformats.org/drawingml/2006/lockedCanvas" xmlns="" id="{04A8C1C7-7400-4DDD-97F1-6935BFCD0AB2}"/>
                  </a:ext>
                </a:extLst>
              </p:cNvPr>
              <p:cNvSpPr>
                <a:spLocks/>
              </p:cNvSpPr>
              <p:nvPr>
                <p:custDataLst>
                  <p:tags r:id="rId46"/>
                </p:custDataLst>
              </p:nvPr>
            </p:nvSpPr>
            <p:spPr bwMode="auto">
              <a:xfrm>
                <a:off x="3966" y="2221"/>
                <a:ext cx="376" cy="461"/>
              </a:xfrm>
              <a:custGeom>
                <a:avLst/>
                <a:gdLst>
                  <a:gd name="T0" fmla="*/ 564 w 996"/>
                  <a:gd name="T1" fmla="*/ 0 h 1220"/>
                  <a:gd name="T2" fmla="*/ 837 w 996"/>
                  <a:gd name="T3" fmla="*/ 471 h 1220"/>
                  <a:gd name="T4" fmla="*/ 31 w 996"/>
                  <a:gd name="T5" fmla="*/ 1098 h 1220"/>
                  <a:gd name="T6" fmla="*/ 0 w 996"/>
                  <a:gd name="T7" fmla="*/ 1098 h 1220"/>
                  <a:gd name="T8" fmla="*/ 371 w 996"/>
                  <a:gd name="T9" fmla="*/ 1220 h 1220"/>
                  <a:gd name="T10" fmla="*/ 996 w 996"/>
                  <a:gd name="T11" fmla="*/ 595 h 1220"/>
                  <a:gd name="T12" fmla="*/ 564 w 996"/>
                  <a:gd name="T13" fmla="*/ 0 h 1220"/>
                </a:gdLst>
                <a:ahLst/>
                <a:cxnLst>
                  <a:cxn ang="0">
                    <a:pos x="T0" y="T1"/>
                  </a:cxn>
                  <a:cxn ang="0">
                    <a:pos x="T2" y="T3"/>
                  </a:cxn>
                  <a:cxn ang="0">
                    <a:pos x="T4" y="T5"/>
                  </a:cxn>
                  <a:cxn ang="0">
                    <a:pos x="T6" y="T7"/>
                  </a:cxn>
                  <a:cxn ang="0">
                    <a:pos x="T8" y="T9"/>
                  </a:cxn>
                  <a:cxn ang="0">
                    <a:pos x="T10" y="T11"/>
                  </a:cxn>
                  <a:cxn ang="0">
                    <a:pos x="T12" y="T13"/>
                  </a:cxn>
                </a:cxnLst>
                <a:rect l="0" t="0" r="r" b="b"/>
                <a:pathLst>
                  <a:path w="996" h="1220">
                    <a:moveTo>
                      <a:pt x="564" y="0"/>
                    </a:moveTo>
                    <a:cubicBezTo>
                      <a:pt x="731" y="115"/>
                      <a:pt x="837" y="283"/>
                      <a:pt x="837" y="471"/>
                    </a:cubicBezTo>
                    <a:cubicBezTo>
                      <a:pt x="837" y="817"/>
                      <a:pt x="476" y="1098"/>
                      <a:pt x="31" y="1098"/>
                    </a:cubicBezTo>
                    <a:cubicBezTo>
                      <a:pt x="20" y="1098"/>
                      <a:pt x="10" y="1098"/>
                      <a:pt x="0" y="1098"/>
                    </a:cubicBezTo>
                    <a:cubicBezTo>
                      <a:pt x="104" y="1174"/>
                      <a:pt x="232" y="1220"/>
                      <a:pt x="371" y="1220"/>
                    </a:cubicBezTo>
                    <a:cubicBezTo>
                      <a:pt x="716" y="1220"/>
                      <a:pt x="996" y="940"/>
                      <a:pt x="996" y="595"/>
                    </a:cubicBezTo>
                    <a:cubicBezTo>
                      <a:pt x="996" y="317"/>
                      <a:pt x="815" y="81"/>
                      <a:pt x="564" y="0"/>
                    </a:cubicBezTo>
                  </a:path>
                </a:pathLst>
              </a:custGeom>
              <a:solidFill>
                <a:srgbClr val="3495C6"/>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10" name="PA-任意多边形 178">
                <a:extLst>
                  <a:ext uri="{FF2B5EF4-FFF2-40B4-BE49-F238E27FC236}">
                    <a16:creationId xmlns:a16="http://schemas.microsoft.com/office/drawing/2014/main" xmlns:lc="http://schemas.openxmlformats.org/drawingml/2006/lockedCanvas" xmlns="" id="{B1EC99C9-0580-471E-B20E-500C2C492FDE}"/>
                  </a:ext>
                </a:extLst>
              </p:cNvPr>
              <p:cNvSpPr>
                <a:spLocks noEditPoints="1"/>
              </p:cNvSpPr>
              <p:nvPr>
                <p:custDataLst>
                  <p:tags r:id="rId47"/>
                </p:custDataLst>
              </p:nvPr>
            </p:nvSpPr>
            <p:spPr bwMode="auto">
              <a:xfrm>
                <a:off x="3871" y="2209"/>
                <a:ext cx="361" cy="363"/>
              </a:xfrm>
              <a:custGeom>
                <a:avLst/>
                <a:gdLst>
                  <a:gd name="T0" fmla="*/ 785 w 957"/>
                  <a:gd name="T1" fmla="*/ 598 h 960"/>
                  <a:gd name="T2" fmla="*/ 924 w 957"/>
                  <a:gd name="T3" fmla="*/ 674 h 960"/>
                  <a:gd name="T4" fmla="*/ 888 w 957"/>
                  <a:gd name="T5" fmla="*/ 655 h 960"/>
                  <a:gd name="T6" fmla="*/ 832 w 957"/>
                  <a:gd name="T7" fmla="*/ 644 h 960"/>
                  <a:gd name="T8" fmla="*/ 827 w 957"/>
                  <a:gd name="T9" fmla="*/ 288 h 960"/>
                  <a:gd name="T10" fmla="*/ 818 w 957"/>
                  <a:gd name="T11" fmla="*/ 213 h 960"/>
                  <a:gd name="T12" fmla="*/ 796 w 957"/>
                  <a:gd name="T13" fmla="*/ 118 h 960"/>
                  <a:gd name="T14" fmla="*/ 804 w 957"/>
                  <a:gd name="T15" fmla="*/ 213 h 960"/>
                  <a:gd name="T16" fmla="*/ 748 w 957"/>
                  <a:gd name="T17" fmla="*/ 337 h 960"/>
                  <a:gd name="T18" fmla="*/ 785 w 957"/>
                  <a:gd name="T19" fmla="*/ 227 h 960"/>
                  <a:gd name="T20" fmla="*/ 782 w 957"/>
                  <a:gd name="T21" fmla="*/ 251 h 960"/>
                  <a:gd name="T22" fmla="*/ 904 w 957"/>
                  <a:gd name="T23" fmla="*/ 751 h 960"/>
                  <a:gd name="T24" fmla="*/ 863 w 957"/>
                  <a:gd name="T25" fmla="*/ 738 h 960"/>
                  <a:gd name="T26" fmla="*/ 816 w 957"/>
                  <a:gd name="T27" fmla="*/ 707 h 960"/>
                  <a:gd name="T28" fmla="*/ 768 w 957"/>
                  <a:gd name="T29" fmla="*/ 701 h 960"/>
                  <a:gd name="T30" fmla="*/ 698 w 957"/>
                  <a:gd name="T31" fmla="*/ 785 h 960"/>
                  <a:gd name="T32" fmla="*/ 655 w 957"/>
                  <a:gd name="T33" fmla="*/ 894 h 960"/>
                  <a:gd name="T34" fmla="*/ 801 w 957"/>
                  <a:gd name="T35" fmla="*/ 907 h 960"/>
                  <a:gd name="T36" fmla="*/ 829 w 957"/>
                  <a:gd name="T37" fmla="*/ 916 h 960"/>
                  <a:gd name="T38" fmla="*/ 918 w 957"/>
                  <a:gd name="T39" fmla="*/ 779 h 960"/>
                  <a:gd name="T40" fmla="*/ 274 w 957"/>
                  <a:gd name="T41" fmla="*/ 537 h 960"/>
                  <a:gd name="T42" fmla="*/ 173 w 957"/>
                  <a:gd name="T43" fmla="*/ 380 h 960"/>
                  <a:gd name="T44" fmla="*/ 263 w 957"/>
                  <a:gd name="T45" fmla="*/ 526 h 960"/>
                  <a:gd name="T46" fmla="*/ 273 w 957"/>
                  <a:gd name="T47" fmla="*/ 438 h 960"/>
                  <a:gd name="T48" fmla="*/ 299 w 957"/>
                  <a:gd name="T49" fmla="*/ 410 h 960"/>
                  <a:gd name="T50" fmla="*/ 437 w 957"/>
                  <a:gd name="T51" fmla="*/ 557 h 960"/>
                  <a:gd name="T52" fmla="*/ 544 w 957"/>
                  <a:gd name="T53" fmla="*/ 466 h 960"/>
                  <a:gd name="T54" fmla="*/ 627 w 957"/>
                  <a:gd name="T55" fmla="*/ 510 h 960"/>
                  <a:gd name="T56" fmla="*/ 691 w 957"/>
                  <a:gd name="T57" fmla="*/ 385 h 960"/>
                  <a:gd name="T58" fmla="*/ 712 w 957"/>
                  <a:gd name="T59" fmla="*/ 348 h 960"/>
                  <a:gd name="T60" fmla="*/ 757 w 957"/>
                  <a:gd name="T61" fmla="*/ 251 h 960"/>
                  <a:gd name="T62" fmla="*/ 738 w 957"/>
                  <a:gd name="T63" fmla="*/ 112 h 960"/>
                  <a:gd name="T64" fmla="*/ 624 w 957"/>
                  <a:gd name="T65" fmla="*/ 0 h 960"/>
                  <a:gd name="T66" fmla="*/ 44 w 957"/>
                  <a:gd name="T67" fmla="*/ 666 h 960"/>
                  <a:gd name="T68" fmla="*/ 68 w 957"/>
                  <a:gd name="T69" fmla="*/ 812 h 960"/>
                  <a:gd name="T70" fmla="*/ 232 w 957"/>
                  <a:gd name="T71" fmla="*/ 741 h 960"/>
                  <a:gd name="T72" fmla="*/ 674 w 957"/>
                  <a:gd name="T73" fmla="*/ 643 h 960"/>
                  <a:gd name="T74" fmla="*/ 635 w 957"/>
                  <a:gd name="T75" fmla="*/ 605 h 960"/>
                  <a:gd name="T76" fmla="*/ 895 w 957"/>
                  <a:gd name="T77" fmla="*/ 177 h 960"/>
                  <a:gd name="T78" fmla="*/ 611 w 957"/>
                  <a:gd name="T79" fmla="*/ 651 h 960"/>
                  <a:gd name="T80" fmla="*/ 578 w 957"/>
                  <a:gd name="T81" fmla="*/ 546 h 960"/>
                  <a:gd name="T82" fmla="*/ 578 w 957"/>
                  <a:gd name="T83" fmla="*/ 640 h 960"/>
                  <a:gd name="T84" fmla="*/ 255 w 957"/>
                  <a:gd name="T85" fmla="*/ 851 h 960"/>
                  <a:gd name="T86" fmla="*/ 255 w 957"/>
                  <a:gd name="T87" fmla="*/ 755 h 960"/>
                  <a:gd name="T88" fmla="*/ 884 w 957"/>
                  <a:gd name="T89" fmla="*/ 57 h 960"/>
                  <a:gd name="T90" fmla="*/ 895 w 957"/>
                  <a:gd name="T91" fmla="*/ 177 h 960"/>
                  <a:gd name="T92" fmla="*/ 906 w 957"/>
                  <a:gd name="T93" fmla="*/ 68 h 960"/>
                  <a:gd name="T94" fmla="*/ 728 w 957"/>
                  <a:gd name="T95" fmla="*/ 674 h 960"/>
                  <a:gd name="T96" fmla="*/ 722 w 957"/>
                  <a:gd name="T97" fmla="*/ 677 h 9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57" h="960">
                    <a:moveTo>
                      <a:pt x="832" y="644"/>
                    </a:moveTo>
                    <a:cubicBezTo>
                      <a:pt x="832" y="644"/>
                      <a:pt x="808" y="630"/>
                      <a:pt x="793" y="626"/>
                    </a:cubicBezTo>
                    <a:cubicBezTo>
                      <a:pt x="777" y="621"/>
                      <a:pt x="785" y="598"/>
                      <a:pt x="785" y="598"/>
                    </a:cubicBezTo>
                    <a:cubicBezTo>
                      <a:pt x="785" y="598"/>
                      <a:pt x="794" y="612"/>
                      <a:pt x="821" y="616"/>
                    </a:cubicBezTo>
                    <a:cubicBezTo>
                      <a:pt x="848" y="621"/>
                      <a:pt x="891" y="627"/>
                      <a:pt x="904" y="643"/>
                    </a:cubicBezTo>
                    <a:cubicBezTo>
                      <a:pt x="916" y="659"/>
                      <a:pt x="918" y="668"/>
                      <a:pt x="924" y="674"/>
                    </a:cubicBezTo>
                    <a:cubicBezTo>
                      <a:pt x="930" y="680"/>
                      <a:pt x="935" y="696"/>
                      <a:pt x="935" y="696"/>
                    </a:cubicBezTo>
                    <a:cubicBezTo>
                      <a:pt x="935" y="696"/>
                      <a:pt x="909" y="692"/>
                      <a:pt x="904" y="680"/>
                    </a:cubicBezTo>
                    <a:cubicBezTo>
                      <a:pt x="898" y="669"/>
                      <a:pt x="893" y="651"/>
                      <a:pt x="888" y="655"/>
                    </a:cubicBezTo>
                    <a:cubicBezTo>
                      <a:pt x="883" y="660"/>
                      <a:pt x="887" y="677"/>
                      <a:pt x="869" y="677"/>
                    </a:cubicBezTo>
                    <a:cubicBezTo>
                      <a:pt x="852" y="677"/>
                      <a:pt x="848" y="662"/>
                      <a:pt x="835" y="659"/>
                    </a:cubicBezTo>
                    <a:cubicBezTo>
                      <a:pt x="823" y="655"/>
                      <a:pt x="832" y="644"/>
                      <a:pt x="832" y="644"/>
                    </a:cubicBezTo>
                    <a:close/>
                    <a:moveTo>
                      <a:pt x="762" y="319"/>
                    </a:moveTo>
                    <a:lnTo>
                      <a:pt x="805" y="312"/>
                    </a:lnTo>
                    <a:lnTo>
                      <a:pt x="827" y="288"/>
                    </a:lnTo>
                    <a:lnTo>
                      <a:pt x="821" y="266"/>
                    </a:lnTo>
                    <a:lnTo>
                      <a:pt x="830" y="232"/>
                    </a:lnTo>
                    <a:lnTo>
                      <a:pt x="818" y="213"/>
                    </a:lnTo>
                    <a:cubicBezTo>
                      <a:pt x="818" y="213"/>
                      <a:pt x="818" y="177"/>
                      <a:pt x="804" y="171"/>
                    </a:cubicBezTo>
                    <a:cubicBezTo>
                      <a:pt x="790" y="165"/>
                      <a:pt x="794" y="126"/>
                      <a:pt x="794" y="126"/>
                    </a:cubicBezTo>
                    <a:lnTo>
                      <a:pt x="796" y="118"/>
                    </a:lnTo>
                    <a:lnTo>
                      <a:pt x="780" y="132"/>
                    </a:lnTo>
                    <a:lnTo>
                      <a:pt x="790" y="173"/>
                    </a:lnTo>
                    <a:lnTo>
                      <a:pt x="804" y="213"/>
                    </a:lnTo>
                    <a:lnTo>
                      <a:pt x="805" y="284"/>
                    </a:lnTo>
                    <a:lnTo>
                      <a:pt x="773" y="304"/>
                    </a:lnTo>
                    <a:lnTo>
                      <a:pt x="748" y="337"/>
                    </a:lnTo>
                    <a:lnTo>
                      <a:pt x="762" y="319"/>
                    </a:lnTo>
                    <a:close/>
                    <a:moveTo>
                      <a:pt x="794" y="240"/>
                    </a:moveTo>
                    <a:lnTo>
                      <a:pt x="785" y="227"/>
                    </a:lnTo>
                    <a:lnTo>
                      <a:pt x="774" y="229"/>
                    </a:lnTo>
                    <a:lnTo>
                      <a:pt x="771" y="249"/>
                    </a:lnTo>
                    <a:lnTo>
                      <a:pt x="782" y="251"/>
                    </a:lnTo>
                    <a:lnTo>
                      <a:pt x="794" y="240"/>
                    </a:lnTo>
                    <a:close/>
                    <a:moveTo>
                      <a:pt x="918" y="779"/>
                    </a:moveTo>
                    <a:cubicBezTo>
                      <a:pt x="918" y="779"/>
                      <a:pt x="916" y="751"/>
                      <a:pt x="904" y="751"/>
                    </a:cubicBezTo>
                    <a:cubicBezTo>
                      <a:pt x="891" y="751"/>
                      <a:pt x="887" y="719"/>
                      <a:pt x="887" y="719"/>
                    </a:cubicBezTo>
                    <a:lnTo>
                      <a:pt x="862" y="693"/>
                    </a:lnTo>
                    <a:cubicBezTo>
                      <a:pt x="862" y="693"/>
                      <a:pt x="862" y="732"/>
                      <a:pt x="863" y="738"/>
                    </a:cubicBezTo>
                    <a:cubicBezTo>
                      <a:pt x="865" y="744"/>
                      <a:pt x="846" y="754"/>
                      <a:pt x="841" y="751"/>
                    </a:cubicBezTo>
                    <a:cubicBezTo>
                      <a:pt x="837" y="748"/>
                      <a:pt x="819" y="721"/>
                      <a:pt x="819" y="721"/>
                    </a:cubicBezTo>
                    <a:cubicBezTo>
                      <a:pt x="819" y="721"/>
                      <a:pt x="826" y="706"/>
                      <a:pt x="816" y="707"/>
                    </a:cubicBezTo>
                    <a:cubicBezTo>
                      <a:pt x="815" y="707"/>
                      <a:pt x="815" y="707"/>
                      <a:pt x="814" y="707"/>
                    </a:cubicBezTo>
                    <a:cubicBezTo>
                      <a:pt x="812" y="707"/>
                      <a:pt x="808" y="706"/>
                      <a:pt x="801" y="705"/>
                    </a:cubicBezTo>
                    <a:lnTo>
                      <a:pt x="768" y="701"/>
                    </a:lnTo>
                    <a:lnTo>
                      <a:pt x="765" y="715"/>
                    </a:lnTo>
                    <a:cubicBezTo>
                      <a:pt x="765" y="715"/>
                      <a:pt x="746" y="730"/>
                      <a:pt x="735" y="735"/>
                    </a:cubicBezTo>
                    <a:cubicBezTo>
                      <a:pt x="724" y="740"/>
                      <a:pt x="712" y="785"/>
                      <a:pt x="698" y="785"/>
                    </a:cubicBezTo>
                    <a:cubicBezTo>
                      <a:pt x="683" y="785"/>
                      <a:pt x="663" y="787"/>
                      <a:pt x="663" y="787"/>
                    </a:cubicBezTo>
                    <a:cubicBezTo>
                      <a:pt x="663" y="787"/>
                      <a:pt x="638" y="829"/>
                      <a:pt x="646" y="844"/>
                    </a:cubicBezTo>
                    <a:cubicBezTo>
                      <a:pt x="654" y="860"/>
                      <a:pt x="657" y="876"/>
                      <a:pt x="655" y="894"/>
                    </a:cubicBezTo>
                    <a:cubicBezTo>
                      <a:pt x="654" y="913"/>
                      <a:pt x="657" y="910"/>
                      <a:pt x="683" y="905"/>
                    </a:cubicBezTo>
                    <a:cubicBezTo>
                      <a:pt x="710" y="901"/>
                      <a:pt x="732" y="865"/>
                      <a:pt x="762" y="871"/>
                    </a:cubicBezTo>
                    <a:cubicBezTo>
                      <a:pt x="791" y="877"/>
                      <a:pt x="801" y="907"/>
                      <a:pt x="801" y="907"/>
                    </a:cubicBezTo>
                    <a:lnTo>
                      <a:pt x="826" y="885"/>
                    </a:lnTo>
                    <a:cubicBezTo>
                      <a:pt x="826" y="885"/>
                      <a:pt x="823" y="901"/>
                      <a:pt x="818" y="902"/>
                    </a:cubicBezTo>
                    <a:cubicBezTo>
                      <a:pt x="813" y="904"/>
                      <a:pt x="823" y="905"/>
                      <a:pt x="829" y="916"/>
                    </a:cubicBezTo>
                    <a:cubicBezTo>
                      <a:pt x="835" y="927"/>
                      <a:pt x="869" y="943"/>
                      <a:pt x="913" y="901"/>
                    </a:cubicBezTo>
                    <a:cubicBezTo>
                      <a:pt x="957" y="859"/>
                      <a:pt x="941" y="823"/>
                      <a:pt x="941" y="823"/>
                    </a:cubicBezTo>
                    <a:lnTo>
                      <a:pt x="918" y="779"/>
                    </a:lnTo>
                    <a:close/>
                    <a:moveTo>
                      <a:pt x="232" y="741"/>
                    </a:moveTo>
                    <a:cubicBezTo>
                      <a:pt x="235" y="712"/>
                      <a:pt x="218" y="719"/>
                      <a:pt x="219" y="677"/>
                    </a:cubicBezTo>
                    <a:cubicBezTo>
                      <a:pt x="221" y="635"/>
                      <a:pt x="279" y="537"/>
                      <a:pt x="274" y="537"/>
                    </a:cubicBezTo>
                    <a:cubicBezTo>
                      <a:pt x="269" y="537"/>
                      <a:pt x="243" y="557"/>
                      <a:pt x="233" y="555"/>
                    </a:cubicBezTo>
                    <a:cubicBezTo>
                      <a:pt x="224" y="554"/>
                      <a:pt x="183" y="462"/>
                      <a:pt x="183" y="448"/>
                    </a:cubicBezTo>
                    <a:cubicBezTo>
                      <a:pt x="183" y="434"/>
                      <a:pt x="173" y="380"/>
                      <a:pt x="173" y="380"/>
                    </a:cubicBezTo>
                    <a:cubicBezTo>
                      <a:pt x="173" y="380"/>
                      <a:pt x="185" y="416"/>
                      <a:pt x="194" y="418"/>
                    </a:cubicBezTo>
                    <a:cubicBezTo>
                      <a:pt x="204" y="419"/>
                      <a:pt x="207" y="459"/>
                      <a:pt x="215" y="477"/>
                    </a:cubicBezTo>
                    <a:cubicBezTo>
                      <a:pt x="223" y="496"/>
                      <a:pt x="248" y="527"/>
                      <a:pt x="263" y="526"/>
                    </a:cubicBezTo>
                    <a:cubicBezTo>
                      <a:pt x="279" y="524"/>
                      <a:pt x="327" y="437"/>
                      <a:pt x="327" y="437"/>
                    </a:cubicBezTo>
                    <a:lnTo>
                      <a:pt x="301" y="421"/>
                    </a:lnTo>
                    <a:lnTo>
                      <a:pt x="273" y="438"/>
                    </a:lnTo>
                    <a:cubicBezTo>
                      <a:pt x="273" y="438"/>
                      <a:pt x="265" y="419"/>
                      <a:pt x="255" y="409"/>
                    </a:cubicBezTo>
                    <a:cubicBezTo>
                      <a:pt x="246" y="398"/>
                      <a:pt x="248" y="371"/>
                      <a:pt x="254" y="371"/>
                    </a:cubicBezTo>
                    <a:cubicBezTo>
                      <a:pt x="260" y="371"/>
                      <a:pt x="267" y="389"/>
                      <a:pt x="299" y="410"/>
                    </a:cubicBezTo>
                    <a:cubicBezTo>
                      <a:pt x="331" y="431"/>
                      <a:pt x="360" y="410"/>
                      <a:pt x="366" y="415"/>
                    </a:cubicBezTo>
                    <a:cubicBezTo>
                      <a:pt x="373" y="419"/>
                      <a:pt x="398" y="440"/>
                      <a:pt x="399" y="452"/>
                    </a:cubicBezTo>
                    <a:cubicBezTo>
                      <a:pt x="401" y="465"/>
                      <a:pt x="432" y="551"/>
                      <a:pt x="437" y="557"/>
                    </a:cubicBezTo>
                    <a:cubicBezTo>
                      <a:pt x="441" y="563"/>
                      <a:pt x="460" y="535"/>
                      <a:pt x="468" y="499"/>
                    </a:cubicBezTo>
                    <a:cubicBezTo>
                      <a:pt x="476" y="463"/>
                      <a:pt x="513" y="446"/>
                      <a:pt x="526" y="437"/>
                    </a:cubicBezTo>
                    <a:cubicBezTo>
                      <a:pt x="538" y="427"/>
                      <a:pt x="537" y="448"/>
                      <a:pt x="544" y="466"/>
                    </a:cubicBezTo>
                    <a:cubicBezTo>
                      <a:pt x="552" y="485"/>
                      <a:pt x="573" y="496"/>
                      <a:pt x="582" y="504"/>
                    </a:cubicBezTo>
                    <a:cubicBezTo>
                      <a:pt x="591" y="512"/>
                      <a:pt x="583" y="537"/>
                      <a:pt x="599" y="537"/>
                    </a:cubicBezTo>
                    <a:cubicBezTo>
                      <a:pt x="615" y="537"/>
                      <a:pt x="627" y="510"/>
                      <a:pt x="627" y="510"/>
                    </a:cubicBezTo>
                    <a:lnTo>
                      <a:pt x="616" y="480"/>
                    </a:lnTo>
                    <a:cubicBezTo>
                      <a:pt x="605" y="451"/>
                      <a:pt x="621" y="448"/>
                      <a:pt x="635" y="441"/>
                    </a:cubicBezTo>
                    <a:cubicBezTo>
                      <a:pt x="649" y="435"/>
                      <a:pt x="674" y="412"/>
                      <a:pt x="691" y="385"/>
                    </a:cubicBezTo>
                    <a:cubicBezTo>
                      <a:pt x="708" y="359"/>
                      <a:pt x="677" y="334"/>
                      <a:pt x="668" y="310"/>
                    </a:cubicBezTo>
                    <a:cubicBezTo>
                      <a:pt x="658" y="287"/>
                      <a:pt x="679" y="288"/>
                      <a:pt x="690" y="287"/>
                    </a:cubicBezTo>
                    <a:cubicBezTo>
                      <a:pt x="701" y="285"/>
                      <a:pt x="712" y="348"/>
                      <a:pt x="712" y="348"/>
                    </a:cubicBezTo>
                    <a:lnTo>
                      <a:pt x="732" y="337"/>
                    </a:lnTo>
                    <a:cubicBezTo>
                      <a:pt x="732" y="337"/>
                      <a:pt x="727" y="316"/>
                      <a:pt x="718" y="298"/>
                    </a:cubicBezTo>
                    <a:cubicBezTo>
                      <a:pt x="708" y="279"/>
                      <a:pt x="730" y="279"/>
                      <a:pt x="757" y="251"/>
                    </a:cubicBezTo>
                    <a:cubicBezTo>
                      <a:pt x="783" y="223"/>
                      <a:pt x="768" y="209"/>
                      <a:pt x="769" y="174"/>
                    </a:cubicBezTo>
                    <a:cubicBezTo>
                      <a:pt x="771" y="139"/>
                      <a:pt x="737" y="143"/>
                      <a:pt x="737" y="143"/>
                    </a:cubicBezTo>
                    <a:cubicBezTo>
                      <a:pt x="737" y="143"/>
                      <a:pt x="729" y="155"/>
                      <a:pt x="738" y="112"/>
                    </a:cubicBezTo>
                    <a:cubicBezTo>
                      <a:pt x="748" y="68"/>
                      <a:pt x="812" y="93"/>
                      <a:pt x="827" y="91"/>
                    </a:cubicBezTo>
                    <a:cubicBezTo>
                      <a:pt x="839" y="90"/>
                      <a:pt x="855" y="60"/>
                      <a:pt x="861" y="47"/>
                    </a:cubicBezTo>
                    <a:cubicBezTo>
                      <a:pt x="788" y="17"/>
                      <a:pt x="708" y="0"/>
                      <a:pt x="624" y="0"/>
                    </a:cubicBezTo>
                    <a:cubicBezTo>
                      <a:pt x="290" y="0"/>
                      <a:pt x="17" y="262"/>
                      <a:pt x="0" y="592"/>
                    </a:cubicBezTo>
                    <a:cubicBezTo>
                      <a:pt x="7" y="596"/>
                      <a:pt x="17" y="600"/>
                      <a:pt x="29" y="602"/>
                    </a:cubicBezTo>
                    <a:cubicBezTo>
                      <a:pt x="54" y="607"/>
                      <a:pt x="43" y="646"/>
                      <a:pt x="44" y="666"/>
                    </a:cubicBezTo>
                    <a:cubicBezTo>
                      <a:pt x="46" y="687"/>
                      <a:pt x="51" y="709"/>
                      <a:pt x="60" y="729"/>
                    </a:cubicBezTo>
                    <a:cubicBezTo>
                      <a:pt x="69" y="749"/>
                      <a:pt x="57" y="762"/>
                      <a:pt x="52" y="776"/>
                    </a:cubicBezTo>
                    <a:cubicBezTo>
                      <a:pt x="48" y="790"/>
                      <a:pt x="58" y="812"/>
                      <a:pt x="68" y="812"/>
                    </a:cubicBezTo>
                    <a:cubicBezTo>
                      <a:pt x="77" y="812"/>
                      <a:pt x="51" y="860"/>
                      <a:pt x="80" y="910"/>
                    </a:cubicBezTo>
                    <a:cubicBezTo>
                      <a:pt x="110" y="960"/>
                      <a:pt x="154" y="905"/>
                      <a:pt x="174" y="834"/>
                    </a:cubicBezTo>
                    <a:cubicBezTo>
                      <a:pt x="194" y="762"/>
                      <a:pt x="229" y="771"/>
                      <a:pt x="232" y="741"/>
                    </a:cubicBezTo>
                    <a:close/>
                    <a:moveTo>
                      <a:pt x="635" y="605"/>
                    </a:moveTo>
                    <a:lnTo>
                      <a:pt x="648" y="630"/>
                    </a:lnTo>
                    <a:lnTo>
                      <a:pt x="674" y="643"/>
                    </a:lnTo>
                    <a:cubicBezTo>
                      <a:pt x="674" y="643"/>
                      <a:pt x="683" y="605"/>
                      <a:pt x="699" y="587"/>
                    </a:cubicBezTo>
                    <a:cubicBezTo>
                      <a:pt x="715" y="568"/>
                      <a:pt x="690" y="551"/>
                      <a:pt x="679" y="548"/>
                    </a:cubicBezTo>
                    <a:lnTo>
                      <a:pt x="635" y="605"/>
                    </a:lnTo>
                    <a:close/>
                    <a:moveTo>
                      <a:pt x="895" y="177"/>
                    </a:moveTo>
                    <a:cubicBezTo>
                      <a:pt x="896" y="180"/>
                      <a:pt x="898" y="182"/>
                      <a:pt x="898" y="182"/>
                    </a:cubicBezTo>
                    <a:cubicBezTo>
                      <a:pt x="898" y="182"/>
                      <a:pt x="897" y="180"/>
                      <a:pt x="895" y="177"/>
                    </a:cubicBezTo>
                    <a:close/>
                    <a:moveTo>
                      <a:pt x="707" y="683"/>
                    </a:moveTo>
                    <a:cubicBezTo>
                      <a:pt x="699" y="680"/>
                      <a:pt x="686" y="677"/>
                      <a:pt x="666" y="671"/>
                    </a:cubicBezTo>
                    <a:cubicBezTo>
                      <a:pt x="616" y="657"/>
                      <a:pt x="628" y="662"/>
                      <a:pt x="611" y="651"/>
                    </a:cubicBezTo>
                    <a:cubicBezTo>
                      <a:pt x="594" y="640"/>
                      <a:pt x="610" y="635"/>
                      <a:pt x="613" y="621"/>
                    </a:cubicBezTo>
                    <a:cubicBezTo>
                      <a:pt x="616" y="607"/>
                      <a:pt x="597" y="562"/>
                      <a:pt x="597" y="562"/>
                    </a:cubicBezTo>
                    <a:lnTo>
                      <a:pt x="578" y="546"/>
                    </a:lnTo>
                    <a:lnTo>
                      <a:pt x="574" y="574"/>
                    </a:lnTo>
                    <a:lnTo>
                      <a:pt x="553" y="580"/>
                    </a:lnTo>
                    <a:lnTo>
                      <a:pt x="578" y="640"/>
                    </a:lnTo>
                    <a:cubicBezTo>
                      <a:pt x="578" y="640"/>
                      <a:pt x="621" y="676"/>
                      <a:pt x="647" y="688"/>
                    </a:cubicBezTo>
                    <a:cubicBezTo>
                      <a:pt x="663" y="696"/>
                      <a:pt x="689" y="689"/>
                      <a:pt x="707" y="683"/>
                    </a:cubicBezTo>
                    <a:close/>
                    <a:moveTo>
                      <a:pt x="255" y="851"/>
                    </a:moveTo>
                    <a:cubicBezTo>
                      <a:pt x="255" y="851"/>
                      <a:pt x="280" y="805"/>
                      <a:pt x="285" y="784"/>
                    </a:cubicBezTo>
                    <a:cubicBezTo>
                      <a:pt x="290" y="762"/>
                      <a:pt x="282" y="727"/>
                      <a:pt x="282" y="727"/>
                    </a:cubicBezTo>
                    <a:cubicBezTo>
                      <a:pt x="282" y="727"/>
                      <a:pt x="249" y="752"/>
                      <a:pt x="255" y="755"/>
                    </a:cubicBezTo>
                    <a:cubicBezTo>
                      <a:pt x="262" y="759"/>
                      <a:pt x="246" y="773"/>
                      <a:pt x="243" y="798"/>
                    </a:cubicBezTo>
                    <a:cubicBezTo>
                      <a:pt x="240" y="823"/>
                      <a:pt x="255" y="851"/>
                      <a:pt x="255" y="851"/>
                    </a:cubicBezTo>
                    <a:close/>
                    <a:moveTo>
                      <a:pt x="884" y="57"/>
                    </a:moveTo>
                    <a:cubicBezTo>
                      <a:pt x="871" y="74"/>
                      <a:pt x="852" y="98"/>
                      <a:pt x="852" y="107"/>
                    </a:cubicBezTo>
                    <a:cubicBezTo>
                      <a:pt x="852" y="121"/>
                      <a:pt x="874" y="121"/>
                      <a:pt x="876" y="132"/>
                    </a:cubicBezTo>
                    <a:cubicBezTo>
                      <a:pt x="877" y="140"/>
                      <a:pt x="890" y="166"/>
                      <a:pt x="895" y="177"/>
                    </a:cubicBezTo>
                    <a:cubicBezTo>
                      <a:pt x="894" y="173"/>
                      <a:pt x="893" y="167"/>
                      <a:pt x="898" y="159"/>
                    </a:cubicBezTo>
                    <a:cubicBezTo>
                      <a:pt x="905" y="144"/>
                      <a:pt x="907" y="112"/>
                      <a:pt x="899" y="98"/>
                    </a:cubicBezTo>
                    <a:cubicBezTo>
                      <a:pt x="895" y="91"/>
                      <a:pt x="900" y="79"/>
                      <a:pt x="906" y="68"/>
                    </a:cubicBezTo>
                    <a:lnTo>
                      <a:pt x="884" y="57"/>
                    </a:lnTo>
                    <a:close/>
                    <a:moveTo>
                      <a:pt x="722" y="677"/>
                    </a:moveTo>
                    <a:cubicBezTo>
                      <a:pt x="726" y="675"/>
                      <a:pt x="728" y="674"/>
                      <a:pt x="728" y="674"/>
                    </a:cubicBezTo>
                    <a:cubicBezTo>
                      <a:pt x="728" y="674"/>
                      <a:pt x="725" y="675"/>
                      <a:pt x="722" y="677"/>
                    </a:cubicBezTo>
                    <a:close/>
                    <a:moveTo>
                      <a:pt x="716" y="685"/>
                    </a:moveTo>
                    <a:cubicBezTo>
                      <a:pt x="712" y="683"/>
                      <a:pt x="717" y="680"/>
                      <a:pt x="722" y="677"/>
                    </a:cubicBezTo>
                    <a:cubicBezTo>
                      <a:pt x="718" y="679"/>
                      <a:pt x="713" y="681"/>
                      <a:pt x="708" y="683"/>
                    </a:cubicBezTo>
                    <a:cubicBezTo>
                      <a:pt x="720" y="687"/>
                      <a:pt x="721" y="687"/>
                      <a:pt x="716" y="685"/>
                    </a:cubicBezTo>
                    <a:close/>
                  </a:path>
                </a:pathLst>
              </a:custGeom>
              <a:solidFill>
                <a:srgbClr val="D4F7FF"/>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00" name="TextBox 99"/>
            <p:cNvSpPr txBox="1"/>
            <p:nvPr/>
          </p:nvSpPr>
          <p:spPr>
            <a:xfrm>
              <a:off x="6444130" y="2915420"/>
              <a:ext cx="1224085" cy="397186"/>
            </a:xfrm>
            <a:prstGeom prst="rect">
              <a:avLst/>
            </a:prstGeom>
          </p:spPr>
          <p:txBody>
            <a:bodyPr vert="horz" wrap="square" lIns="91440" tIns="45720" rIns="91440" bIns="45720" rtlCol="0" anchor="ctr">
              <a:noAutofit/>
            </a:bodyPr>
            <a:lstStyle/>
            <a:p>
              <a:pPr algn="ctr"/>
              <a:r>
                <a:rPr lang="zh-CN" altLang="en-US" sz="2000" i="0" dirty="0">
                  <a:solidFill>
                    <a:srgbClr val="3862C0"/>
                  </a:solidFill>
                  <a:latin typeface="微软雅黑" panose="020B0503020204020204" pitchFamily="34" charset="-122"/>
                  <a:ea typeface="微软雅黑" panose="020B0503020204020204" pitchFamily="34" charset="-122"/>
                </a:rPr>
                <a:t>目</a:t>
              </a:r>
              <a:r>
                <a:rPr lang="zh-CN" altLang="en-US" sz="2000" i="0" dirty="0" smtClean="0">
                  <a:solidFill>
                    <a:srgbClr val="3862C0"/>
                  </a:solidFill>
                  <a:latin typeface="微软雅黑" panose="020B0503020204020204" pitchFamily="34" charset="-122"/>
                  <a:ea typeface="微软雅黑" panose="020B0503020204020204" pitchFamily="34" charset="-122"/>
                </a:rPr>
                <a:t>录服务器</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grpSp>
      <p:grpSp>
        <p:nvGrpSpPr>
          <p:cNvPr id="147" name="Group 146"/>
          <p:cNvGrpSpPr/>
          <p:nvPr/>
        </p:nvGrpSpPr>
        <p:grpSpPr>
          <a:xfrm rot="3881389">
            <a:off x="3720957" y="3140615"/>
            <a:ext cx="1287722" cy="1524263"/>
            <a:chOff x="4730568" y="2555890"/>
            <a:chExt cx="2064164" cy="1538517"/>
          </a:xfrm>
        </p:grpSpPr>
        <p:cxnSp>
          <p:nvCxnSpPr>
            <p:cNvPr id="148" name="Straight Connector 147"/>
            <p:cNvCxnSpPr/>
            <p:nvPr/>
          </p:nvCxnSpPr>
          <p:spPr>
            <a:xfrm rot="17718611">
              <a:off x="4780596" y="2505862"/>
              <a:ext cx="1538517" cy="1638574"/>
            </a:xfrm>
            <a:prstGeom prst="line">
              <a:avLst/>
            </a:prstGeom>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a:off x="6479957" y="2865775"/>
              <a:ext cx="314775" cy="0"/>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50" name="Group 149"/>
          <p:cNvGrpSpPr/>
          <p:nvPr/>
        </p:nvGrpSpPr>
        <p:grpSpPr>
          <a:xfrm rot="14902206">
            <a:off x="3563893" y="2917212"/>
            <a:ext cx="1245215" cy="1611852"/>
            <a:chOff x="4826189" y="2548859"/>
            <a:chExt cx="2009240" cy="1553626"/>
          </a:xfrm>
        </p:grpSpPr>
        <p:cxnSp>
          <p:nvCxnSpPr>
            <p:cNvPr id="151" name="Straight Connector 150"/>
            <p:cNvCxnSpPr/>
            <p:nvPr/>
          </p:nvCxnSpPr>
          <p:spPr>
            <a:xfrm rot="6836938" flipH="1" flipV="1">
              <a:off x="4839244" y="2535804"/>
              <a:ext cx="1553626" cy="1579735"/>
            </a:xfrm>
            <a:prstGeom prst="line">
              <a:avLst/>
            </a:prstGeom>
          </p:spPr>
          <p:style>
            <a:lnRef idx="1">
              <a:schemeClr val="accent1"/>
            </a:lnRef>
            <a:fillRef idx="0">
              <a:schemeClr val="accent1"/>
            </a:fillRef>
            <a:effectRef idx="0">
              <a:schemeClr val="accent1"/>
            </a:effectRef>
            <a:fontRef idx="minor">
              <a:schemeClr val="tx1"/>
            </a:fontRef>
          </p:style>
        </p:cxnSp>
        <p:cxnSp>
          <p:nvCxnSpPr>
            <p:cNvPr id="152" name="Straight Connector 151"/>
            <p:cNvCxnSpPr/>
            <p:nvPr/>
          </p:nvCxnSpPr>
          <p:spPr>
            <a:xfrm>
              <a:off x="6520654" y="2810563"/>
              <a:ext cx="314775" cy="0"/>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89" name="PA-924-924501-Certification-492722">
            <a:extLst>
              <a:ext uri="{FF2B5EF4-FFF2-40B4-BE49-F238E27FC236}">
                <a16:creationId xmlns:a16="http://schemas.microsoft.com/office/drawing/2014/main" xmlns:lc="http://schemas.openxmlformats.org/drawingml/2006/lockedCanvas" xmlns="" id="{48081B95-EFD4-4910-874A-511FCB2BDB00}"/>
              </a:ext>
            </a:extLst>
          </p:cNvPr>
          <p:cNvGrpSpPr/>
          <p:nvPr>
            <p:custDataLst>
              <p:tags r:id="rId1"/>
            </p:custDataLst>
          </p:nvPr>
        </p:nvGrpSpPr>
        <p:grpSpPr>
          <a:xfrm>
            <a:off x="4327066" y="3115869"/>
            <a:ext cx="530783" cy="699212"/>
            <a:chOff x="6234570" y="8298752"/>
            <a:chExt cx="1244629" cy="1523784"/>
          </a:xfrm>
        </p:grpSpPr>
        <p:sp>
          <p:nvSpPr>
            <p:cNvPr id="190" name="PA-任意多边形 5411">
              <a:extLst>
                <a:ext uri="{FF2B5EF4-FFF2-40B4-BE49-F238E27FC236}">
                  <a16:creationId xmlns:a16="http://schemas.microsoft.com/office/drawing/2014/main" xmlns:lc="http://schemas.openxmlformats.org/drawingml/2006/lockedCanvas" xmlns="" id="{63C566E3-5734-4CDB-AE1D-3BEE1F5AAE12}"/>
                </a:ext>
              </a:extLst>
            </p:cNvPr>
            <p:cNvSpPr/>
            <p:nvPr>
              <p:custDataLst>
                <p:tags r:id="rId2"/>
              </p:custDataLst>
            </p:nvPr>
          </p:nvSpPr>
          <p:spPr>
            <a:xfrm>
              <a:off x="6256873" y="8321065"/>
              <a:ext cx="943570" cy="1372195"/>
            </a:xfrm>
            <a:custGeom>
              <a:avLst/>
              <a:gdLst>
                <a:gd name="connsiteX0" fmla="*/ 698 w 943570"/>
                <a:gd name="connsiteY0" fmla="*/ 698 h 1372195"/>
                <a:gd name="connsiteX1" fmla="*/ 943652 w 943570"/>
                <a:gd name="connsiteY1" fmla="*/ 698 h 1372195"/>
                <a:gd name="connsiteX2" fmla="*/ 943652 w 943570"/>
                <a:gd name="connsiteY2" fmla="*/ 1371923 h 1372195"/>
                <a:gd name="connsiteX3" fmla="*/ 698 w 943570"/>
                <a:gd name="connsiteY3" fmla="*/ 1371923 h 1372195"/>
              </a:gdLst>
              <a:ahLst/>
              <a:cxnLst>
                <a:cxn ang="0">
                  <a:pos x="connsiteX0" y="connsiteY0"/>
                </a:cxn>
                <a:cxn ang="0">
                  <a:pos x="connsiteX1" y="connsiteY1"/>
                </a:cxn>
                <a:cxn ang="0">
                  <a:pos x="connsiteX2" y="connsiteY2"/>
                </a:cxn>
                <a:cxn ang="0">
                  <a:pos x="connsiteX3" y="connsiteY3"/>
                </a:cxn>
              </a:cxnLst>
              <a:rect l="l" t="t" r="r" b="b"/>
              <a:pathLst>
                <a:path w="943570" h="1372195">
                  <a:moveTo>
                    <a:pt x="698" y="698"/>
                  </a:moveTo>
                  <a:lnTo>
                    <a:pt x="943652" y="698"/>
                  </a:lnTo>
                  <a:lnTo>
                    <a:pt x="943652" y="1371923"/>
                  </a:lnTo>
                  <a:lnTo>
                    <a:pt x="698" y="1371923"/>
                  </a:lnTo>
                  <a:close/>
                </a:path>
              </a:pathLst>
            </a:custGeom>
            <a:solidFill>
              <a:srgbClr val="D2E3F1"/>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1" name="PA-任意多边形 5412">
              <a:extLst>
                <a:ext uri="{FF2B5EF4-FFF2-40B4-BE49-F238E27FC236}">
                  <a16:creationId xmlns:a16="http://schemas.microsoft.com/office/drawing/2014/main" xmlns:lc="http://schemas.openxmlformats.org/drawingml/2006/lockedCanvas" xmlns="" id="{B1497637-F574-4529-886A-11A5AE17A30F}"/>
                </a:ext>
              </a:extLst>
            </p:cNvPr>
            <p:cNvSpPr/>
            <p:nvPr>
              <p:custDataLst>
                <p:tags r:id="rId3"/>
              </p:custDataLst>
            </p:nvPr>
          </p:nvSpPr>
          <p:spPr>
            <a:xfrm>
              <a:off x="6894007" y="9003493"/>
              <a:ext cx="306586" cy="690563"/>
            </a:xfrm>
            <a:custGeom>
              <a:avLst/>
              <a:gdLst>
                <a:gd name="connsiteX0" fmla="*/ 306532 w 306585"/>
                <a:gd name="connsiteY0" fmla="*/ 2733 h 690562"/>
                <a:gd name="connsiteX1" fmla="*/ 306532 w 306585"/>
                <a:gd name="connsiteY1" fmla="*/ 490996 h 690562"/>
                <a:gd name="connsiteX2" fmla="*/ 290900 w 306585"/>
                <a:gd name="connsiteY2" fmla="*/ 491499 h 690562"/>
                <a:gd name="connsiteX3" fmla="*/ 278368 w 306585"/>
                <a:gd name="connsiteY3" fmla="*/ 491175 h 690562"/>
                <a:gd name="connsiteX4" fmla="*/ 274883 w 306585"/>
                <a:gd name="connsiteY4" fmla="*/ 500277 h 690562"/>
                <a:gd name="connsiteX5" fmla="*/ 230347 w 306585"/>
                <a:gd name="connsiteY5" fmla="*/ 689503 h 690562"/>
                <a:gd name="connsiteX6" fmla="*/ 2232 w 306585"/>
                <a:gd name="connsiteY6" fmla="*/ 689503 h 690562"/>
                <a:gd name="connsiteX7" fmla="*/ 128183 w 306585"/>
                <a:gd name="connsiteY7" fmla="*/ 431274 h 690562"/>
                <a:gd name="connsiteX8" fmla="*/ 129040 w 306585"/>
                <a:gd name="connsiteY8" fmla="*/ 430063 h 690562"/>
                <a:gd name="connsiteX9" fmla="*/ 46265 w 306585"/>
                <a:gd name="connsiteY9" fmla="*/ 246867 h 690562"/>
                <a:gd name="connsiteX10" fmla="*/ 290900 w 306585"/>
                <a:gd name="connsiteY10" fmla="*/ 2232 h 690562"/>
                <a:gd name="connsiteX11" fmla="*/ 306532 w 306585"/>
                <a:gd name="connsiteY11" fmla="*/ 2733 h 6905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06585" h="690562">
                  <a:moveTo>
                    <a:pt x="306532" y="2733"/>
                  </a:moveTo>
                  <a:lnTo>
                    <a:pt x="306532" y="490996"/>
                  </a:lnTo>
                  <a:cubicBezTo>
                    <a:pt x="301362" y="491320"/>
                    <a:pt x="296159" y="491499"/>
                    <a:pt x="290900" y="491499"/>
                  </a:cubicBezTo>
                  <a:cubicBezTo>
                    <a:pt x="286703" y="491499"/>
                    <a:pt x="282535" y="491380"/>
                    <a:pt x="278368" y="491175"/>
                  </a:cubicBezTo>
                  <a:cubicBezTo>
                    <a:pt x="277157" y="494306"/>
                    <a:pt x="275975" y="497351"/>
                    <a:pt x="274883" y="500277"/>
                  </a:cubicBezTo>
                  <a:cubicBezTo>
                    <a:pt x="256708" y="548387"/>
                    <a:pt x="237173" y="614586"/>
                    <a:pt x="230347" y="689503"/>
                  </a:cubicBezTo>
                  <a:lnTo>
                    <a:pt x="2232" y="689503"/>
                  </a:lnTo>
                  <a:cubicBezTo>
                    <a:pt x="25726" y="621238"/>
                    <a:pt x="66687" y="520848"/>
                    <a:pt x="128183" y="431274"/>
                  </a:cubicBezTo>
                  <a:cubicBezTo>
                    <a:pt x="128477" y="430860"/>
                    <a:pt x="128775" y="430476"/>
                    <a:pt x="129040" y="430063"/>
                  </a:cubicBezTo>
                  <a:cubicBezTo>
                    <a:pt x="78328" y="385203"/>
                    <a:pt x="46265" y="319745"/>
                    <a:pt x="46265" y="246867"/>
                  </a:cubicBezTo>
                  <a:cubicBezTo>
                    <a:pt x="46265" y="111990"/>
                    <a:pt x="156023" y="2232"/>
                    <a:pt x="290900" y="2232"/>
                  </a:cubicBezTo>
                  <a:cubicBezTo>
                    <a:pt x="296159" y="2229"/>
                    <a:pt x="301362" y="2405"/>
                    <a:pt x="306532" y="2733"/>
                  </a:cubicBezTo>
                  <a:close/>
                </a:path>
              </a:pathLst>
            </a:custGeom>
            <a:solidFill>
              <a:srgbClr val="A5C6E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2" name="PA-任意多边形 5413">
              <a:extLst>
                <a:ext uri="{FF2B5EF4-FFF2-40B4-BE49-F238E27FC236}">
                  <a16:creationId xmlns:a16="http://schemas.microsoft.com/office/drawing/2014/main" xmlns:lc="http://schemas.openxmlformats.org/drawingml/2006/lockedCanvas" xmlns="" id="{FC4F66E3-39E8-48E3-8EC8-85B58E7265C4}"/>
                </a:ext>
              </a:extLst>
            </p:cNvPr>
            <p:cNvSpPr/>
            <p:nvPr>
              <p:custDataLst>
                <p:tags r:id="rId4"/>
              </p:custDataLst>
            </p:nvPr>
          </p:nvSpPr>
          <p:spPr>
            <a:xfrm>
              <a:off x="6255368" y="8319542"/>
              <a:ext cx="50602" cy="1375172"/>
            </a:xfrm>
            <a:custGeom>
              <a:avLst/>
              <a:gdLst>
                <a:gd name="connsiteX0" fmla="*/ 2232 w 50601"/>
                <a:gd name="connsiteY0" fmla="*/ 2232 h 1375171"/>
                <a:gd name="connsiteX1" fmla="*/ 49515 w 50601"/>
                <a:gd name="connsiteY1" fmla="*/ 2232 h 1375171"/>
                <a:gd name="connsiteX2" fmla="*/ 49515 w 50601"/>
                <a:gd name="connsiteY2" fmla="*/ 1373457 h 1375171"/>
                <a:gd name="connsiteX3" fmla="*/ 2232 w 50601"/>
                <a:gd name="connsiteY3" fmla="*/ 1373457 h 1375171"/>
              </a:gdLst>
              <a:ahLst/>
              <a:cxnLst>
                <a:cxn ang="0">
                  <a:pos x="connsiteX0" y="connsiteY0"/>
                </a:cxn>
                <a:cxn ang="0">
                  <a:pos x="connsiteX1" y="connsiteY1"/>
                </a:cxn>
                <a:cxn ang="0">
                  <a:pos x="connsiteX2" y="connsiteY2"/>
                </a:cxn>
                <a:cxn ang="0">
                  <a:pos x="connsiteX3" y="connsiteY3"/>
                </a:cxn>
              </a:cxnLst>
              <a:rect l="l" t="t" r="r" b="b"/>
              <a:pathLst>
                <a:path w="50601" h="1375171">
                  <a:moveTo>
                    <a:pt x="2232" y="2232"/>
                  </a:moveTo>
                  <a:lnTo>
                    <a:pt x="49515" y="2232"/>
                  </a:lnTo>
                  <a:lnTo>
                    <a:pt x="49515" y="1373457"/>
                  </a:lnTo>
                  <a:lnTo>
                    <a:pt x="2232" y="1373457"/>
                  </a:lnTo>
                  <a:close/>
                </a:path>
              </a:pathLst>
            </a:custGeom>
            <a:solidFill>
              <a:srgbClr val="A5C6E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3" name="PA-任意多边形 5414">
              <a:extLst>
                <a:ext uri="{FF2B5EF4-FFF2-40B4-BE49-F238E27FC236}">
                  <a16:creationId xmlns:a16="http://schemas.microsoft.com/office/drawing/2014/main" xmlns:lc="http://schemas.openxmlformats.org/drawingml/2006/lockedCanvas" xmlns="" id="{3E67A059-9240-4F54-A91D-AAA67843921E}"/>
                </a:ext>
              </a:extLst>
            </p:cNvPr>
            <p:cNvSpPr/>
            <p:nvPr>
              <p:custDataLst>
                <p:tags r:id="rId5"/>
              </p:custDataLst>
            </p:nvPr>
          </p:nvSpPr>
          <p:spPr>
            <a:xfrm>
              <a:off x="7151022" y="8319542"/>
              <a:ext cx="50602" cy="1375172"/>
            </a:xfrm>
            <a:custGeom>
              <a:avLst/>
              <a:gdLst>
                <a:gd name="connsiteX0" fmla="*/ 2232 w 50601"/>
                <a:gd name="connsiteY0" fmla="*/ 2232 h 1375171"/>
                <a:gd name="connsiteX1" fmla="*/ 49515 w 50601"/>
                <a:gd name="connsiteY1" fmla="*/ 2232 h 1375171"/>
                <a:gd name="connsiteX2" fmla="*/ 49515 w 50601"/>
                <a:gd name="connsiteY2" fmla="*/ 1373457 h 1375171"/>
                <a:gd name="connsiteX3" fmla="*/ 2232 w 50601"/>
                <a:gd name="connsiteY3" fmla="*/ 1373457 h 1375171"/>
              </a:gdLst>
              <a:ahLst/>
              <a:cxnLst>
                <a:cxn ang="0">
                  <a:pos x="connsiteX0" y="connsiteY0"/>
                </a:cxn>
                <a:cxn ang="0">
                  <a:pos x="connsiteX1" y="connsiteY1"/>
                </a:cxn>
                <a:cxn ang="0">
                  <a:pos x="connsiteX2" y="connsiteY2"/>
                </a:cxn>
                <a:cxn ang="0">
                  <a:pos x="connsiteX3" y="connsiteY3"/>
                </a:cxn>
              </a:cxnLst>
              <a:rect l="l" t="t" r="r" b="b"/>
              <a:pathLst>
                <a:path w="50601" h="1375171">
                  <a:moveTo>
                    <a:pt x="2232" y="2232"/>
                  </a:moveTo>
                  <a:lnTo>
                    <a:pt x="49515" y="2232"/>
                  </a:lnTo>
                  <a:lnTo>
                    <a:pt x="49515" y="1373457"/>
                  </a:lnTo>
                  <a:lnTo>
                    <a:pt x="2232" y="1373457"/>
                  </a:lnTo>
                  <a:close/>
                </a:path>
              </a:pathLst>
            </a:custGeom>
            <a:solidFill>
              <a:srgbClr val="A5C6E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4" name="PA-任意多边形 5415">
              <a:extLst>
                <a:ext uri="{FF2B5EF4-FFF2-40B4-BE49-F238E27FC236}">
                  <a16:creationId xmlns:a16="http://schemas.microsoft.com/office/drawing/2014/main" xmlns:lc="http://schemas.openxmlformats.org/drawingml/2006/lockedCanvas" xmlns="" id="{D293D9A2-7B58-4397-A773-9032CBE26CFD}"/>
                </a:ext>
              </a:extLst>
            </p:cNvPr>
            <p:cNvSpPr/>
            <p:nvPr>
              <p:custDataLst>
                <p:tags r:id="rId6"/>
              </p:custDataLst>
            </p:nvPr>
          </p:nvSpPr>
          <p:spPr>
            <a:xfrm>
              <a:off x="6410672" y="8467446"/>
              <a:ext cx="634008" cy="101203"/>
            </a:xfrm>
            <a:custGeom>
              <a:avLst/>
              <a:gdLst>
                <a:gd name="connsiteX0" fmla="*/ 698 w 634007"/>
                <a:gd name="connsiteY0" fmla="*/ 698 h 101203"/>
                <a:gd name="connsiteX1" fmla="*/ 636081 w 634007"/>
                <a:gd name="connsiteY1" fmla="*/ 698 h 101203"/>
                <a:gd name="connsiteX2" fmla="*/ 636081 w 634007"/>
                <a:gd name="connsiteY2" fmla="*/ 101174 h 101203"/>
                <a:gd name="connsiteX3" fmla="*/ 698 w 634007"/>
                <a:gd name="connsiteY3" fmla="*/ 101174 h 101203"/>
              </a:gdLst>
              <a:ahLst/>
              <a:cxnLst>
                <a:cxn ang="0">
                  <a:pos x="connsiteX0" y="connsiteY0"/>
                </a:cxn>
                <a:cxn ang="0">
                  <a:pos x="connsiteX1" y="connsiteY1"/>
                </a:cxn>
                <a:cxn ang="0">
                  <a:pos x="connsiteX2" y="connsiteY2"/>
                </a:cxn>
                <a:cxn ang="0">
                  <a:pos x="connsiteX3" y="connsiteY3"/>
                </a:cxn>
              </a:cxnLst>
              <a:rect l="l" t="t" r="r" b="b"/>
              <a:pathLst>
                <a:path w="634007" h="101203">
                  <a:moveTo>
                    <a:pt x="698" y="698"/>
                  </a:moveTo>
                  <a:lnTo>
                    <a:pt x="636081" y="698"/>
                  </a:lnTo>
                  <a:lnTo>
                    <a:pt x="636081" y="101174"/>
                  </a:lnTo>
                  <a:lnTo>
                    <a:pt x="698" y="101174"/>
                  </a:lnTo>
                  <a:close/>
                </a:path>
              </a:pathLst>
            </a:custGeom>
            <a:solidFill>
              <a:srgbClr val="FE97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5" name="PA-任意多边形 5416">
              <a:extLst>
                <a:ext uri="{FF2B5EF4-FFF2-40B4-BE49-F238E27FC236}">
                  <a16:creationId xmlns:a16="http://schemas.microsoft.com/office/drawing/2014/main" xmlns:lc="http://schemas.openxmlformats.org/drawingml/2006/lockedCanvas" xmlns="" id="{17D91D2C-DE01-4DB9-A5F4-3FFD992F5D29}"/>
                </a:ext>
              </a:extLst>
            </p:cNvPr>
            <p:cNvSpPr/>
            <p:nvPr>
              <p:custDataLst>
                <p:tags r:id="rId7"/>
              </p:custDataLst>
            </p:nvPr>
          </p:nvSpPr>
          <p:spPr>
            <a:xfrm>
              <a:off x="6913896" y="9394083"/>
              <a:ext cx="255984" cy="404813"/>
            </a:xfrm>
            <a:custGeom>
              <a:avLst/>
              <a:gdLst>
                <a:gd name="connsiteX0" fmla="*/ 255378 w 255984"/>
                <a:gd name="connsiteY0" fmla="*/ 698 h 404812"/>
                <a:gd name="connsiteX1" fmla="*/ 221690 w 255984"/>
                <a:gd name="connsiteY1" fmla="*/ 73189 h 404812"/>
                <a:gd name="connsiteX2" fmla="*/ 213504 w 255984"/>
                <a:gd name="connsiteY2" fmla="*/ 94052 h 404812"/>
                <a:gd name="connsiteX3" fmla="*/ 165953 w 255984"/>
                <a:gd name="connsiteY3" fmla="*/ 407043 h 404812"/>
                <a:gd name="connsiteX4" fmla="*/ 698 w 255984"/>
                <a:gd name="connsiteY4" fmla="*/ 390613 h 404812"/>
                <a:gd name="connsiteX5" fmla="*/ 144853 w 255984"/>
                <a:gd name="connsiteY5" fmla="*/ 65771 h 404812"/>
                <a:gd name="connsiteX6" fmla="*/ 157708 w 255984"/>
                <a:gd name="connsiteY6" fmla="*/ 47626 h 404812"/>
                <a:gd name="connsiteX7" fmla="*/ 195862 w 255984"/>
                <a:gd name="connsiteY7" fmla="*/ 698 h 404812"/>
                <a:gd name="connsiteX8" fmla="*/ 255378 w 255984"/>
                <a:gd name="connsiteY8" fmla="*/ 698 h 4048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55984" h="404812">
                  <a:moveTo>
                    <a:pt x="255378" y="698"/>
                  </a:moveTo>
                  <a:cubicBezTo>
                    <a:pt x="245773" y="18902"/>
                    <a:pt x="233804" y="43489"/>
                    <a:pt x="221690" y="73189"/>
                  </a:cubicBezTo>
                  <a:cubicBezTo>
                    <a:pt x="218972" y="79898"/>
                    <a:pt x="216222" y="86842"/>
                    <a:pt x="213504" y="94052"/>
                  </a:cubicBezTo>
                  <a:cubicBezTo>
                    <a:pt x="183066" y="174639"/>
                    <a:pt x="155110" y="285906"/>
                    <a:pt x="165953" y="407043"/>
                  </a:cubicBezTo>
                  <a:lnTo>
                    <a:pt x="698" y="390613"/>
                  </a:lnTo>
                  <a:cubicBezTo>
                    <a:pt x="698" y="390613"/>
                    <a:pt x="44879" y="211406"/>
                    <a:pt x="144853" y="65771"/>
                  </a:cubicBezTo>
                  <a:cubicBezTo>
                    <a:pt x="149020" y="59654"/>
                    <a:pt x="153303" y="53597"/>
                    <a:pt x="157708" y="47626"/>
                  </a:cubicBezTo>
                  <a:cubicBezTo>
                    <a:pt x="169677" y="31315"/>
                    <a:pt x="182414" y="15592"/>
                    <a:pt x="195862" y="698"/>
                  </a:cubicBezTo>
                  <a:lnTo>
                    <a:pt x="255378" y="698"/>
                  </a:lnTo>
                  <a:close/>
                </a:path>
              </a:pathLst>
            </a:custGeom>
            <a:solidFill>
              <a:srgbClr val="FF2796"/>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6" name="PA-任意多边形 5417">
              <a:extLst>
                <a:ext uri="{FF2B5EF4-FFF2-40B4-BE49-F238E27FC236}">
                  <a16:creationId xmlns:a16="http://schemas.microsoft.com/office/drawing/2014/main" xmlns:lc="http://schemas.openxmlformats.org/drawingml/2006/lockedCanvas" xmlns="" id="{C5C96D11-EB03-4BB6-94AB-A4BFA0DBE480}"/>
                </a:ext>
              </a:extLst>
            </p:cNvPr>
            <p:cNvSpPr/>
            <p:nvPr>
              <p:custDataLst>
                <p:tags r:id="rId8"/>
              </p:custDataLst>
            </p:nvPr>
          </p:nvSpPr>
          <p:spPr>
            <a:xfrm>
              <a:off x="7056516" y="9392548"/>
              <a:ext cx="113109" cy="95250"/>
            </a:xfrm>
            <a:custGeom>
              <a:avLst/>
              <a:gdLst>
                <a:gd name="connsiteX0" fmla="*/ 53239 w 113109"/>
                <a:gd name="connsiteY0" fmla="*/ 2232 h 95250"/>
                <a:gd name="connsiteX1" fmla="*/ 112755 w 113109"/>
                <a:gd name="connsiteY1" fmla="*/ 2232 h 95250"/>
                <a:gd name="connsiteX2" fmla="*/ 79066 w 113109"/>
                <a:gd name="connsiteY2" fmla="*/ 74724 h 95250"/>
                <a:gd name="connsiteX3" fmla="*/ 70881 w 113109"/>
                <a:gd name="connsiteY3" fmla="*/ 95586 h 95250"/>
                <a:gd name="connsiteX4" fmla="*/ 2232 w 113109"/>
                <a:gd name="connsiteY4" fmla="*/ 67306 h 95250"/>
                <a:gd name="connsiteX5" fmla="*/ 15088 w 113109"/>
                <a:gd name="connsiteY5" fmla="*/ 49161 h 95250"/>
                <a:gd name="connsiteX6" fmla="*/ 53239 w 113109"/>
                <a:gd name="connsiteY6" fmla="*/ 2232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3109" h="95250">
                  <a:moveTo>
                    <a:pt x="53239" y="2232"/>
                  </a:moveTo>
                  <a:lnTo>
                    <a:pt x="112755" y="2232"/>
                  </a:lnTo>
                  <a:cubicBezTo>
                    <a:pt x="103150" y="20437"/>
                    <a:pt x="91181" y="45024"/>
                    <a:pt x="79066" y="74724"/>
                  </a:cubicBezTo>
                  <a:cubicBezTo>
                    <a:pt x="76349" y="81433"/>
                    <a:pt x="73599" y="88377"/>
                    <a:pt x="70881" y="95586"/>
                  </a:cubicBezTo>
                  <a:cubicBezTo>
                    <a:pt x="46351" y="89675"/>
                    <a:pt x="23271" y="80043"/>
                    <a:pt x="2232" y="67306"/>
                  </a:cubicBezTo>
                  <a:cubicBezTo>
                    <a:pt x="6400" y="61189"/>
                    <a:pt x="10683" y="55132"/>
                    <a:pt x="15088" y="49161"/>
                  </a:cubicBezTo>
                  <a:cubicBezTo>
                    <a:pt x="27057" y="32846"/>
                    <a:pt x="39794" y="17127"/>
                    <a:pt x="53239" y="2232"/>
                  </a:cubicBezTo>
                  <a:close/>
                </a:path>
              </a:pathLst>
            </a:custGeom>
            <a:solidFill>
              <a:srgbClr val="E50A82"/>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7" name="PA-任意多边形 5418">
              <a:extLst>
                <a:ext uri="{FF2B5EF4-FFF2-40B4-BE49-F238E27FC236}">
                  <a16:creationId xmlns:a16="http://schemas.microsoft.com/office/drawing/2014/main" xmlns:lc="http://schemas.openxmlformats.org/drawingml/2006/lockedCanvas" xmlns="" id="{EE5A487A-82A7-49A0-8EA8-06B5D380FAF1}"/>
                </a:ext>
              </a:extLst>
            </p:cNvPr>
            <p:cNvSpPr/>
            <p:nvPr>
              <p:custDataLst>
                <p:tags r:id="rId9"/>
              </p:custDataLst>
            </p:nvPr>
          </p:nvSpPr>
          <p:spPr>
            <a:xfrm>
              <a:off x="7069378" y="9392560"/>
              <a:ext cx="101203" cy="74414"/>
            </a:xfrm>
            <a:custGeom>
              <a:avLst/>
              <a:gdLst>
                <a:gd name="connsiteX0" fmla="*/ 40389 w 101203"/>
                <a:gd name="connsiteY0" fmla="*/ 2232 h 74414"/>
                <a:gd name="connsiteX1" fmla="*/ 99908 w 101203"/>
                <a:gd name="connsiteY1" fmla="*/ 2232 h 74414"/>
                <a:gd name="connsiteX2" fmla="*/ 66208 w 101203"/>
                <a:gd name="connsiteY2" fmla="*/ 74709 h 74414"/>
                <a:gd name="connsiteX3" fmla="*/ 2232 w 101203"/>
                <a:gd name="connsiteY3" fmla="*/ 49155 h 74414"/>
                <a:gd name="connsiteX4" fmla="*/ 40389 w 101203"/>
                <a:gd name="connsiteY4" fmla="*/ 2232 h 744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203" h="74414">
                  <a:moveTo>
                    <a:pt x="40389" y="2232"/>
                  </a:moveTo>
                  <a:lnTo>
                    <a:pt x="99908" y="2232"/>
                  </a:lnTo>
                  <a:cubicBezTo>
                    <a:pt x="90303" y="20425"/>
                    <a:pt x="78307" y="45021"/>
                    <a:pt x="66208" y="74709"/>
                  </a:cubicBezTo>
                  <a:cubicBezTo>
                    <a:pt x="43354" y="69529"/>
                    <a:pt x="21824" y="60796"/>
                    <a:pt x="2232" y="49155"/>
                  </a:cubicBezTo>
                  <a:cubicBezTo>
                    <a:pt x="14198" y="32849"/>
                    <a:pt x="26917" y="17106"/>
                    <a:pt x="40389" y="2232"/>
                  </a:cubicBezTo>
                  <a:close/>
                </a:path>
              </a:pathLst>
            </a:custGeom>
            <a:solidFill>
              <a:srgbClr val="E50A82"/>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8" name="PA-任意多边形 5419">
              <a:extLst>
                <a:ext uri="{FF2B5EF4-FFF2-40B4-BE49-F238E27FC236}">
                  <a16:creationId xmlns:a16="http://schemas.microsoft.com/office/drawing/2014/main" xmlns:lc="http://schemas.openxmlformats.org/drawingml/2006/lockedCanvas" xmlns="" id="{68607220-B4B3-4C98-9B1F-CDAB709D6922}"/>
                </a:ext>
              </a:extLst>
            </p:cNvPr>
            <p:cNvSpPr/>
            <p:nvPr>
              <p:custDataLst>
                <p:tags r:id="rId10"/>
              </p:custDataLst>
            </p:nvPr>
          </p:nvSpPr>
          <p:spPr>
            <a:xfrm>
              <a:off x="7203033" y="9394083"/>
              <a:ext cx="255984" cy="404813"/>
            </a:xfrm>
            <a:custGeom>
              <a:avLst/>
              <a:gdLst>
                <a:gd name="connsiteX0" fmla="*/ 90152 w 255984"/>
                <a:gd name="connsiteY0" fmla="*/ 407043 h 404812"/>
                <a:gd name="connsiteX1" fmla="*/ 42307 w 255984"/>
                <a:gd name="connsiteY1" fmla="*/ 93343 h 404812"/>
                <a:gd name="connsiteX2" fmla="*/ 34121 w 255984"/>
                <a:gd name="connsiteY2" fmla="*/ 72510 h 404812"/>
                <a:gd name="connsiteX3" fmla="*/ 698 w 255984"/>
                <a:gd name="connsiteY3" fmla="*/ 698 h 404812"/>
                <a:gd name="connsiteX4" fmla="*/ 60247 w 255984"/>
                <a:gd name="connsiteY4" fmla="*/ 698 h 404812"/>
                <a:gd name="connsiteX5" fmla="*/ 97424 w 255984"/>
                <a:gd name="connsiteY5" fmla="*/ 46296 h 404812"/>
                <a:gd name="connsiteX6" fmla="*/ 110339 w 255984"/>
                <a:gd name="connsiteY6" fmla="*/ 64411 h 404812"/>
                <a:gd name="connsiteX7" fmla="*/ 255381 w 255984"/>
                <a:gd name="connsiteY7" fmla="*/ 390610 h 404812"/>
                <a:gd name="connsiteX8" fmla="*/ 90152 w 255984"/>
                <a:gd name="connsiteY8" fmla="*/ 407043 h 4048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55984" h="404812">
                  <a:moveTo>
                    <a:pt x="90152" y="407043"/>
                  </a:moveTo>
                  <a:cubicBezTo>
                    <a:pt x="101029" y="285555"/>
                    <a:pt x="72864" y="173993"/>
                    <a:pt x="42307" y="93343"/>
                  </a:cubicBezTo>
                  <a:cubicBezTo>
                    <a:pt x="39589" y="86161"/>
                    <a:pt x="36869" y="79187"/>
                    <a:pt x="34121" y="72510"/>
                  </a:cubicBezTo>
                  <a:cubicBezTo>
                    <a:pt x="22123" y="43105"/>
                    <a:pt x="10243" y="18783"/>
                    <a:pt x="698" y="698"/>
                  </a:cubicBezTo>
                  <a:lnTo>
                    <a:pt x="60247" y="698"/>
                  </a:lnTo>
                  <a:cubicBezTo>
                    <a:pt x="73338" y="15179"/>
                    <a:pt x="85750" y="30457"/>
                    <a:pt x="97424" y="46296"/>
                  </a:cubicBezTo>
                  <a:cubicBezTo>
                    <a:pt x="101826" y="52267"/>
                    <a:pt x="106142" y="58294"/>
                    <a:pt x="110339" y="64411"/>
                  </a:cubicBezTo>
                  <a:cubicBezTo>
                    <a:pt x="210935" y="210280"/>
                    <a:pt x="255381" y="390610"/>
                    <a:pt x="255381" y="390610"/>
                  </a:cubicBezTo>
                  <a:lnTo>
                    <a:pt x="90152" y="407043"/>
                  </a:lnTo>
                  <a:close/>
                </a:path>
              </a:pathLst>
            </a:custGeom>
            <a:solidFill>
              <a:srgbClr val="FF2796"/>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9" name="PA-任意多边形 5420">
              <a:extLst>
                <a:ext uri="{FF2B5EF4-FFF2-40B4-BE49-F238E27FC236}">
                  <a16:creationId xmlns:a16="http://schemas.microsoft.com/office/drawing/2014/main" xmlns:lc="http://schemas.openxmlformats.org/drawingml/2006/lockedCanvas" xmlns="" id="{FFFD5731-0414-4DD2-A62B-69377F444E34}"/>
                </a:ext>
              </a:extLst>
            </p:cNvPr>
            <p:cNvSpPr/>
            <p:nvPr>
              <p:custDataLst>
                <p:tags r:id="rId11"/>
              </p:custDataLst>
            </p:nvPr>
          </p:nvSpPr>
          <p:spPr>
            <a:xfrm>
              <a:off x="7201498" y="9392548"/>
              <a:ext cx="113109" cy="95250"/>
            </a:xfrm>
            <a:custGeom>
              <a:avLst/>
              <a:gdLst>
                <a:gd name="connsiteX0" fmla="*/ 111871 w 113109"/>
                <a:gd name="connsiteY0" fmla="*/ 65946 h 95250"/>
                <a:gd name="connsiteX1" fmla="*/ 43842 w 113109"/>
                <a:gd name="connsiteY1" fmla="*/ 94878 h 95250"/>
                <a:gd name="connsiteX2" fmla="*/ 35656 w 113109"/>
                <a:gd name="connsiteY2" fmla="*/ 74045 h 95250"/>
                <a:gd name="connsiteX3" fmla="*/ 2232 w 113109"/>
                <a:gd name="connsiteY3" fmla="*/ 2232 h 95250"/>
                <a:gd name="connsiteX4" fmla="*/ 61782 w 113109"/>
                <a:gd name="connsiteY4" fmla="*/ 2232 h 95250"/>
                <a:gd name="connsiteX5" fmla="*/ 98959 w 113109"/>
                <a:gd name="connsiteY5" fmla="*/ 47830 h 95250"/>
                <a:gd name="connsiteX6" fmla="*/ 111871 w 113109"/>
                <a:gd name="connsiteY6" fmla="*/ 65946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3109" h="95250">
                  <a:moveTo>
                    <a:pt x="111871" y="65946"/>
                  </a:moveTo>
                  <a:cubicBezTo>
                    <a:pt x="91065" y="78831"/>
                    <a:pt x="68163" y="88672"/>
                    <a:pt x="43842" y="94878"/>
                  </a:cubicBezTo>
                  <a:cubicBezTo>
                    <a:pt x="41124" y="87696"/>
                    <a:pt x="38404" y="80721"/>
                    <a:pt x="35656" y="74045"/>
                  </a:cubicBezTo>
                  <a:cubicBezTo>
                    <a:pt x="23658" y="44640"/>
                    <a:pt x="11778" y="20318"/>
                    <a:pt x="2232" y="2232"/>
                  </a:cubicBezTo>
                  <a:lnTo>
                    <a:pt x="61782" y="2232"/>
                  </a:lnTo>
                  <a:cubicBezTo>
                    <a:pt x="74872" y="16713"/>
                    <a:pt x="87285" y="31992"/>
                    <a:pt x="98959" y="47830"/>
                  </a:cubicBezTo>
                  <a:cubicBezTo>
                    <a:pt x="103361" y="53801"/>
                    <a:pt x="107677" y="59829"/>
                    <a:pt x="111871" y="65946"/>
                  </a:cubicBezTo>
                  <a:close/>
                </a:path>
              </a:pathLst>
            </a:custGeom>
            <a:solidFill>
              <a:srgbClr val="E50A82"/>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0" name="PA-任意多边形 5421">
              <a:extLst>
                <a:ext uri="{FF2B5EF4-FFF2-40B4-BE49-F238E27FC236}">
                  <a16:creationId xmlns:a16="http://schemas.microsoft.com/office/drawing/2014/main" xmlns:lc="http://schemas.openxmlformats.org/drawingml/2006/lockedCanvas" xmlns="" id="{C5857DED-A529-4952-9790-F0E641F429A6}"/>
                </a:ext>
              </a:extLst>
            </p:cNvPr>
            <p:cNvSpPr/>
            <p:nvPr>
              <p:custDataLst>
                <p:tags r:id="rId12"/>
              </p:custDataLst>
            </p:nvPr>
          </p:nvSpPr>
          <p:spPr>
            <a:xfrm>
              <a:off x="7201507" y="9392560"/>
              <a:ext cx="98227" cy="74414"/>
            </a:xfrm>
            <a:custGeom>
              <a:avLst/>
              <a:gdLst>
                <a:gd name="connsiteX0" fmla="*/ 98935 w 98226"/>
                <a:gd name="connsiteY0" fmla="*/ 47824 h 74414"/>
                <a:gd name="connsiteX1" fmla="*/ 35653 w 98226"/>
                <a:gd name="connsiteY1" fmla="*/ 74030 h 74414"/>
                <a:gd name="connsiteX2" fmla="*/ 2232 w 98226"/>
                <a:gd name="connsiteY2" fmla="*/ 2232 h 74414"/>
                <a:gd name="connsiteX3" fmla="*/ 61767 w 98226"/>
                <a:gd name="connsiteY3" fmla="*/ 2232 h 74414"/>
                <a:gd name="connsiteX4" fmla="*/ 98935 w 98226"/>
                <a:gd name="connsiteY4" fmla="*/ 47824 h 744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226" h="74414">
                  <a:moveTo>
                    <a:pt x="98935" y="47824"/>
                  </a:moveTo>
                  <a:cubicBezTo>
                    <a:pt x="79575" y="59629"/>
                    <a:pt x="58287" y="68568"/>
                    <a:pt x="35653" y="74030"/>
                  </a:cubicBezTo>
                  <a:cubicBezTo>
                    <a:pt x="23643" y="44639"/>
                    <a:pt x="11766" y="20294"/>
                    <a:pt x="2232" y="2232"/>
                  </a:cubicBezTo>
                  <a:lnTo>
                    <a:pt x="61767" y="2232"/>
                  </a:lnTo>
                  <a:cubicBezTo>
                    <a:pt x="74870" y="16692"/>
                    <a:pt x="87264" y="31992"/>
                    <a:pt x="98935" y="47824"/>
                  </a:cubicBezTo>
                  <a:close/>
                </a:path>
              </a:pathLst>
            </a:custGeom>
            <a:solidFill>
              <a:srgbClr val="E50A82"/>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1" name="PA-任意多边形 5422">
              <a:extLst>
                <a:ext uri="{FF2B5EF4-FFF2-40B4-BE49-F238E27FC236}">
                  <a16:creationId xmlns:a16="http://schemas.microsoft.com/office/drawing/2014/main" xmlns:lc="http://schemas.openxmlformats.org/drawingml/2006/lockedCanvas" xmlns="" id="{897104B9-A176-4583-BA55-D66A2547835D}"/>
                </a:ext>
              </a:extLst>
            </p:cNvPr>
            <p:cNvSpPr/>
            <p:nvPr>
              <p:custDataLst>
                <p:tags r:id="rId13"/>
              </p:custDataLst>
            </p:nvPr>
          </p:nvSpPr>
          <p:spPr>
            <a:xfrm>
              <a:off x="6983931" y="9049355"/>
              <a:ext cx="401836" cy="401836"/>
            </a:xfrm>
            <a:custGeom>
              <a:avLst/>
              <a:gdLst>
                <a:gd name="connsiteX0" fmla="*/ 401289 w 401835"/>
                <a:gd name="connsiteY0" fmla="*/ 200994 h 401835"/>
                <a:gd name="connsiteX1" fmla="*/ 200994 w 401835"/>
                <a:gd name="connsiteY1" fmla="*/ 401289 h 401835"/>
                <a:gd name="connsiteX2" fmla="*/ 698 w 401835"/>
                <a:gd name="connsiteY2" fmla="*/ 200994 h 401835"/>
                <a:gd name="connsiteX3" fmla="*/ 200994 w 401835"/>
                <a:gd name="connsiteY3" fmla="*/ 698 h 401835"/>
                <a:gd name="connsiteX4" fmla="*/ 401289 w 401835"/>
                <a:gd name="connsiteY4" fmla="*/ 200994 h 4018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1835" h="401835">
                  <a:moveTo>
                    <a:pt x="401289" y="200994"/>
                  </a:moveTo>
                  <a:cubicBezTo>
                    <a:pt x="401289" y="311614"/>
                    <a:pt x="311614" y="401289"/>
                    <a:pt x="200994" y="401289"/>
                  </a:cubicBezTo>
                  <a:cubicBezTo>
                    <a:pt x="90373" y="401289"/>
                    <a:pt x="698" y="311614"/>
                    <a:pt x="698" y="200994"/>
                  </a:cubicBezTo>
                  <a:cubicBezTo>
                    <a:pt x="698" y="90373"/>
                    <a:pt x="90373" y="698"/>
                    <a:pt x="200994" y="698"/>
                  </a:cubicBezTo>
                  <a:cubicBezTo>
                    <a:pt x="311614" y="698"/>
                    <a:pt x="401289" y="90373"/>
                    <a:pt x="401289" y="200994"/>
                  </a:cubicBezTo>
                  <a:close/>
                </a:path>
              </a:pathLst>
            </a:custGeom>
            <a:solidFill>
              <a:srgbClr val="FEC007"/>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2" name="PA-任意多边形 5423">
              <a:extLst>
                <a:ext uri="{FF2B5EF4-FFF2-40B4-BE49-F238E27FC236}">
                  <a16:creationId xmlns:a16="http://schemas.microsoft.com/office/drawing/2014/main" xmlns:lc="http://schemas.openxmlformats.org/drawingml/2006/lockedCanvas" xmlns="" id="{DECB3F89-FE7F-42D3-BE73-396F6409565C}"/>
                </a:ext>
              </a:extLst>
            </p:cNvPr>
            <p:cNvSpPr/>
            <p:nvPr>
              <p:custDataLst>
                <p:tags r:id="rId14"/>
              </p:custDataLst>
            </p:nvPr>
          </p:nvSpPr>
          <p:spPr>
            <a:xfrm>
              <a:off x="7033549" y="9103753"/>
              <a:ext cx="300633" cy="291703"/>
            </a:xfrm>
            <a:custGeom>
              <a:avLst/>
              <a:gdLst>
                <a:gd name="connsiteX0" fmla="*/ 52224 w 300632"/>
                <a:gd name="connsiteY0" fmla="*/ 189164 h 291703"/>
                <a:gd name="connsiteX1" fmla="*/ 13260 w 300632"/>
                <a:gd name="connsiteY1" fmla="*/ 151174 h 291703"/>
                <a:gd name="connsiteX2" fmla="*/ 36242 w 300632"/>
                <a:gd name="connsiteY2" fmla="*/ 80453 h 291703"/>
                <a:gd name="connsiteX3" fmla="*/ 90097 w 300632"/>
                <a:gd name="connsiteY3" fmla="*/ 72628 h 291703"/>
                <a:gd name="connsiteX4" fmla="*/ 114181 w 300632"/>
                <a:gd name="connsiteY4" fmla="*/ 23816 h 291703"/>
                <a:gd name="connsiteX5" fmla="*/ 188547 w 300632"/>
                <a:gd name="connsiteY5" fmla="*/ 23816 h 291703"/>
                <a:gd name="connsiteX6" fmla="*/ 212633 w 300632"/>
                <a:gd name="connsiteY6" fmla="*/ 72634 h 291703"/>
                <a:gd name="connsiteX7" fmla="*/ 266494 w 300632"/>
                <a:gd name="connsiteY7" fmla="*/ 80465 h 291703"/>
                <a:gd name="connsiteX8" fmla="*/ 289465 w 300632"/>
                <a:gd name="connsiteY8" fmla="*/ 151192 h 291703"/>
                <a:gd name="connsiteX9" fmla="*/ 250498 w 300632"/>
                <a:gd name="connsiteY9" fmla="*/ 189164 h 291703"/>
                <a:gd name="connsiteX10" fmla="*/ 259699 w 300632"/>
                <a:gd name="connsiteY10" fmla="*/ 242807 h 291703"/>
                <a:gd name="connsiteX11" fmla="*/ 199543 w 300632"/>
                <a:gd name="connsiteY11" fmla="*/ 286518 h 291703"/>
                <a:gd name="connsiteX12" fmla="*/ 151358 w 300632"/>
                <a:gd name="connsiteY12" fmla="*/ 261193 h 291703"/>
                <a:gd name="connsiteX13" fmla="*/ 103173 w 300632"/>
                <a:gd name="connsiteY13" fmla="*/ 286524 h 291703"/>
                <a:gd name="connsiteX14" fmla="*/ 43014 w 300632"/>
                <a:gd name="connsiteY14" fmla="*/ 242810 h 291703"/>
                <a:gd name="connsiteX15" fmla="*/ 52224 w 300632"/>
                <a:gd name="connsiteY15" fmla="*/ 189164 h 291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00632" h="291703">
                  <a:moveTo>
                    <a:pt x="52224" y="189164"/>
                  </a:moveTo>
                  <a:lnTo>
                    <a:pt x="13260" y="151174"/>
                  </a:lnTo>
                  <a:cubicBezTo>
                    <a:pt x="-11344" y="127186"/>
                    <a:pt x="2238" y="85395"/>
                    <a:pt x="36242" y="80453"/>
                  </a:cubicBezTo>
                  <a:lnTo>
                    <a:pt x="90097" y="72628"/>
                  </a:lnTo>
                  <a:lnTo>
                    <a:pt x="114181" y="23816"/>
                  </a:lnTo>
                  <a:cubicBezTo>
                    <a:pt x="129388" y="-7007"/>
                    <a:pt x="173340" y="-7010"/>
                    <a:pt x="188547" y="23816"/>
                  </a:cubicBezTo>
                  <a:lnTo>
                    <a:pt x="212633" y="72634"/>
                  </a:lnTo>
                  <a:lnTo>
                    <a:pt x="266494" y="80465"/>
                  </a:lnTo>
                  <a:cubicBezTo>
                    <a:pt x="300505" y="85410"/>
                    <a:pt x="314078" y="127206"/>
                    <a:pt x="289465" y="151192"/>
                  </a:cubicBezTo>
                  <a:lnTo>
                    <a:pt x="250498" y="189164"/>
                  </a:lnTo>
                  <a:lnTo>
                    <a:pt x="259699" y="242807"/>
                  </a:lnTo>
                  <a:cubicBezTo>
                    <a:pt x="265509" y="276677"/>
                    <a:pt x="229960" y="302505"/>
                    <a:pt x="199543" y="286518"/>
                  </a:cubicBezTo>
                  <a:lnTo>
                    <a:pt x="151358" y="261193"/>
                  </a:lnTo>
                  <a:lnTo>
                    <a:pt x="103173" y="286524"/>
                  </a:lnTo>
                  <a:cubicBezTo>
                    <a:pt x="72753" y="302517"/>
                    <a:pt x="37201" y="276683"/>
                    <a:pt x="43014" y="242810"/>
                  </a:cubicBezTo>
                  <a:lnTo>
                    <a:pt x="52224" y="189164"/>
                  </a:lnTo>
                  <a:close/>
                </a:path>
              </a:pathLst>
            </a:custGeom>
            <a:solidFill>
              <a:srgbClr val="FE97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3" name="PA-任意多边形 5424">
              <a:extLst>
                <a:ext uri="{FF2B5EF4-FFF2-40B4-BE49-F238E27FC236}">
                  <a16:creationId xmlns:a16="http://schemas.microsoft.com/office/drawing/2014/main" xmlns:lc="http://schemas.openxmlformats.org/drawingml/2006/lockedCanvas" xmlns="" id="{BFED772F-CB50-47F1-BA3B-E9E44A7E3F0E}"/>
                </a:ext>
              </a:extLst>
            </p:cNvPr>
            <p:cNvSpPr/>
            <p:nvPr>
              <p:custDataLst>
                <p:tags r:id="rId15"/>
              </p:custDataLst>
            </p:nvPr>
          </p:nvSpPr>
          <p:spPr>
            <a:xfrm>
              <a:off x="7081211" y="9151686"/>
              <a:ext cx="205383" cy="196453"/>
            </a:xfrm>
            <a:custGeom>
              <a:avLst/>
              <a:gdLst>
                <a:gd name="connsiteX0" fmla="*/ 155211 w 205382"/>
                <a:gd name="connsiteY0" fmla="*/ 125746 h 196453"/>
                <a:gd name="connsiteX1" fmla="*/ 167367 w 205382"/>
                <a:gd name="connsiteY1" fmla="*/ 196645 h 196453"/>
                <a:gd name="connsiteX2" fmla="*/ 103702 w 205382"/>
                <a:gd name="connsiteY2" fmla="*/ 163179 h 196453"/>
                <a:gd name="connsiteX3" fmla="*/ 61223 w 205382"/>
                <a:gd name="connsiteY3" fmla="*/ 185503 h 196453"/>
                <a:gd name="connsiteX4" fmla="*/ 40036 w 205382"/>
                <a:gd name="connsiteY4" fmla="*/ 196645 h 196453"/>
                <a:gd name="connsiteX5" fmla="*/ 42233 w 205382"/>
                <a:gd name="connsiteY5" fmla="*/ 183837 h 196453"/>
                <a:gd name="connsiteX6" fmla="*/ 45715 w 205382"/>
                <a:gd name="connsiteY6" fmla="*/ 163519 h 196453"/>
                <a:gd name="connsiteX7" fmla="*/ 52192 w 205382"/>
                <a:gd name="connsiteY7" fmla="*/ 125746 h 196453"/>
                <a:gd name="connsiteX8" fmla="*/ 42631 w 205382"/>
                <a:gd name="connsiteY8" fmla="*/ 116438 h 196453"/>
                <a:gd name="connsiteX9" fmla="*/ 698 w 205382"/>
                <a:gd name="connsiteY9" fmla="*/ 75549 h 196453"/>
                <a:gd name="connsiteX10" fmla="*/ 71876 w 205382"/>
                <a:gd name="connsiteY10" fmla="*/ 65206 h 196453"/>
                <a:gd name="connsiteX11" fmla="*/ 103702 w 205382"/>
                <a:gd name="connsiteY11" fmla="*/ 698 h 196453"/>
                <a:gd name="connsiteX12" fmla="*/ 121760 w 205382"/>
                <a:gd name="connsiteY12" fmla="*/ 37303 h 196453"/>
                <a:gd name="connsiteX13" fmla="*/ 135542 w 205382"/>
                <a:gd name="connsiteY13" fmla="*/ 65206 h 196453"/>
                <a:gd name="connsiteX14" fmla="*/ 142948 w 205382"/>
                <a:gd name="connsiteY14" fmla="*/ 66283 h 196453"/>
                <a:gd name="connsiteX15" fmla="*/ 157646 w 205382"/>
                <a:gd name="connsiteY15" fmla="*/ 68423 h 196453"/>
                <a:gd name="connsiteX16" fmla="*/ 175690 w 205382"/>
                <a:gd name="connsiteY16" fmla="*/ 71034 h 196453"/>
                <a:gd name="connsiteX17" fmla="*/ 206717 w 205382"/>
                <a:gd name="connsiteY17" fmla="*/ 75549 h 1964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05382" h="196453">
                  <a:moveTo>
                    <a:pt x="155211" y="125746"/>
                  </a:moveTo>
                  <a:lnTo>
                    <a:pt x="167367" y="196645"/>
                  </a:lnTo>
                  <a:lnTo>
                    <a:pt x="103702" y="163179"/>
                  </a:lnTo>
                  <a:lnTo>
                    <a:pt x="61223" y="185503"/>
                  </a:lnTo>
                  <a:lnTo>
                    <a:pt x="40036" y="196645"/>
                  </a:lnTo>
                  <a:lnTo>
                    <a:pt x="42233" y="183837"/>
                  </a:lnTo>
                  <a:lnTo>
                    <a:pt x="45715" y="163519"/>
                  </a:lnTo>
                  <a:lnTo>
                    <a:pt x="52192" y="125746"/>
                  </a:lnTo>
                  <a:lnTo>
                    <a:pt x="42631" y="116438"/>
                  </a:lnTo>
                  <a:lnTo>
                    <a:pt x="698" y="75549"/>
                  </a:lnTo>
                  <a:lnTo>
                    <a:pt x="71876" y="65206"/>
                  </a:lnTo>
                  <a:lnTo>
                    <a:pt x="103702" y="698"/>
                  </a:lnTo>
                  <a:lnTo>
                    <a:pt x="121760" y="37303"/>
                  </a:lnTo>
                  <a:lnTo>
                    <a:pt x="135542" y="65206"/>
                  </a:lnTo>
                  <a:lnTo>
                    <a:pt x="142948" y="66283"/>
                  </a:lnTo>
                  <a:lnTo>
                    <a:pt x="157646" y="68423"/>
                  </a:lnTo>
                  <a:lnTo>
                    <a:pt x="175690" y="71034"/>
                  </a:lnTo>
                  <a:lnTo>
                    <a:pt x="206717" y="75549"/>
                  </a:lnTo>
                  <a:close/>
                </a:path>
              </a:pathLst>
            </a:custGeom>
            <a:solidFill>
              <a:srgbClr val="FCE79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4" name="PA-任意多边形 5425">
              <a:extLst>
                <a:ext uri="{FF2B5EF4-FFF2-40B4-BE49-F238E27FC236}">
                  <a16:creationId xmlns:a16="http://schemas.microsoft.com/office/drawing/2014/main" xmlns:lc="http://schemas.openxmlformats.org/drawingml/2006/lockedCanvas" xmlns="" id="{E290AC0A-F564-47B2-A031-2518FE239522}"/>
                </a:ext>
              </a:extLst>
            </p:cNvPr>
            <p:cNvSpPr/>
            <p:nvPr>
              <p:custDataLst>
                <p:tags r:id="rId16"/>
              </p:custDataLst>
            </p:nvPr>
          </p:nvSpPr>
          <p:spPr>
            <a:xfrm>
              <a:off x="6234570" y="8298752"/>
              <a:ext cx="988219" cy="1416844"/>
            </a:xfrm>
            <a:custGeom>
              <a:avLst/>
              <a:gdLst>
                <a:gd name="connsiteX0" fmla="*/ 360222 w 988218"/>
                <a:gd name="connsiteY0" fmla="*/ 1371932 h 1416843"/>
                <a:gd name="connsiteX1" fmla="*/ 45346 w 988218"/>
                <a:gd name="connsiteY1" fmla="*/ 1371932 h 1416843"/>
                <a:gd name="connsiteX2" fmla="*/ 45346 w 988218"/>
                <a:gd name="connsiteY2" fmla="*/ 45346 h 1416843"/>
                <a:gd name="connsiteX3" fmla="*/ 943640 w 988218"/>
                <a:gd name="connsiteY3" fmla="*/ 45346 h 1416843"/>
                <a:gd name="connsiteX4" fmla="*/ 943640 w 988218"/>
                <a:gd name="connsiteY4" fmla="*/ 201824 h 1416843"/>
                <a:gd name="connsiteX5" fmla="*/ 965964 w 988218"/>
                <a:gd name="connsiteY5" fmla="*/ 224148 h 1416843"/>
                <a:gd name="connsiteX6" fmla="*/ 988288 w 988218"/>
                <a:gd name="connsiteY6" fmla="*/ 201824 h 1416843"/>
                <a:gd name="connsiteX7" fmla="*/ 988288 w 988218"/>
                <a:gd name="connsiteY7" fmla="*/ 23022 h 1416843"/>
                <a:gd name="connsiteX8" fmla="*/ 965964 w 988218"/>
                <a:gd name="connsiteY8" fmla="*/ 698 h 1416843"/>
                <a:gd name="connsiteX9" fmla="*/ 23022 w 988218"/>
                <a:gd name="connsiteY9" fmla="*/ 698 h 1416843"/>
                <a:gd name="connsiteX10" fmla="*/ 698 w 988218"/>
                <a:gd name="connsiteY10" fmla="*/ 23022 h 1416843"/>
                <a:gd name="connsiteX11" fmla="*/ 698 w 988218"/>
                <a:gd name="connsiteY11" fmla="*/ 1394256 h 1416843"/>
                <a:gd name="connsiteX12" fmla="*/ 23022 w 988218"/>
                <a:gd name="connsiteY12" fmla="*/ 1416580 h 1416843"/>
                <a:gd name="connsiteX13" fmla="*/ 360225 w 988218"/>
                <a:gd name="connsiteY13" fmla="*/ 1416580 h 1416843"/>
                <a:gd name="connsiteX14" fmla="*/ 382549 w 988218"/>
                <a:gd name="connsiteY14" fmla="*/ 1394256 h 1416843"/>
                <a:gd name="connsiteX15" fmla="*/ 360222 w 988218"/>
                <a:gd name="connsiteY15" fmla="*/ 1371932 h 14168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988218" h="1416843">
                  <a:moveTo>
                    <a:pt x="360222" y="1371932"/>
                  </a:moveTo>
                  <a:lnTo>
                    <a:pt x="45346" y="1371932"/>
                  </a:lnTo>
                  <a:lnTo>
                    <a:pt x="45346" y="45346"/>
                  </a:lnTo>
                  <a:lnTo>
                    <a:pt x="943640" y="45346"/>
                  </a:lnTo>
                  <a:lnTo>
                    <a:pt x="943640" y="201824"/>
                  </a:lnTo>
                  <a:cubicBezTo>
                    <a:pt x="943640" y="214153"/>
                    <a:pt x="953632" y="224148"/>
                    <a:pt x="965964" y="224148"/>
                  </a:cubicBezTo>
                  <a:cubicBezTo>
                    <a:pt x="978296" y="224148"/>
                    <a:pt x="988288" y="214153"/>
                    <a:pt x="988288" y="201824"/>
                  </a:cubicBezTo>
                  <a:lnTo>
                    <a:pt x="988288" y="23022"/>
                  </a:lnTo>
                  <a:cubicBezTo>
                    <a:pt x="988288" y="10693"/>
                    <a:pt x="978296" y="698"/>
                    <a:pt x="965964" y="698"/>
                  </a:cubicBezTo>
                  <a:lnTo>
                    <a:pt x="23022" y="698"/>
                  </a:lnTo>
                  <a:cubicBezTo>
                    <a:pt x="10693" y="698"/>
                    <a:pt x="698" y="10693"/>
                    <a:pt x="698" y="23022"/>
                  </a:cubicBezTo>
                  <a:lnTo>
                    <a:pt x="698" y="1394256"/>
                  </a:lnTo>
                  <a:cubicBezTo>
                    <a:pt x="698" y="1406585"/>
                    <a:pt x="10693" y="1416580"/>
                    <a:pt x="23022" y="1416580"/>
                  </a:cubicBezTo>
                  <a:lnTo>
                    <a:pt x="360225" y="1416580"/>
                  </a:lnTo>
                  <a:cubicBezTo>
                    <a:pt x="372554" y="1416580"/>
                    <a:pt x="382549" y="1406585"/>
                    <a:pt x="382549" y="1394256"/>
                  </a:cubicBezTo>
                  <a:cubicBezTo>
                    <a:pt x="382549" y="1381927"/>
                    <a:pt x="372551" y="1371932"/>
                    <a:pt x="360222" y="1371932"/>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5" name="PA-任意多边形 5426">
              <a:extLst>
                <a:ext uri="{FF2B5EF4-FFF2-40B4-BE49-F238E27FC236}">
                  <a16:creationId xmlns:a16="http://schemas.microsoft.com/office/drawing/2014/main" xmlns:lc="http://schemas.openxmlformats.org/drawingml/2006/lockedCanvas" xmlns="" id="{B660BD54-1655-40C5-957F-24A14701E9B6}"/>
                </a:ext>
              </a:extLst>
            </p:cNvPr>
            <p:cNvSpPr/>
            <p:nvPr>
              <p:custDataLst>
                <p:tags r:id="rId17"/>
              </p:custDataLst>
            </p:nvPr>
          </p:nvSpPr>
          <p:spPr>
            <a:xfrm>
              <a:off x="6388351" y="8445122"/>
              <a:ext cx="678656" cy="145852"/>
            </a:xfrm>
            <a:custGeom>
              <a:avLst/>
              <a:gdLst>
                <a:gd name="connsiteX0" fmla="*/ 680723 w 678656"/>
                <a:gd name="connsiteY0" fmla="*/ 23022 h 145851"/>
                <a:gd name="connsiteX1" fmla="*/ 658399 w 678656"/>
                <a:gd name="connsiteY1" fmla="*/ 698 h 145851"/>
                <a:gd name="connsiteX2" fmla="*/ 23022 w 678656"/>
                <a:gd name="connsiteY2" fmla="*/ 698 h 145851"/>
                <a:gd name="connsiteX3" fmla="*/ 698 w 678656"/>
                <a:gd name="connsiteY3" fmla="*/ 23022 h 145851"/>
                <a:gd name="connsiteX4" fmla="*/ 698 w 678656"/>
                <a:gd name="connsiteY4" fmla="*/ 123499 h 145851"/>
                <a:gd name="connsiteX5" fmla="*/ 23022 w 678656"/>
                <a:gd name="connsiteY5" fmla="*/ 145823 h 145851"/>
                <a:gd name="connsiteX6" fmla="*/ 658399 w 678656"/>
                <a:gd name="connsiteY6" fmla="*/ 145823 h 145851"/>
                <a:gd name="connsiteX7" fmla="*/ 680723 w 678656"/>
                <a:gd name="connsiteY7" fmla="*/ 123499 h 145851"/>
                <a:gd name="connsiteX8" fmla="*/ 680723 w 678656"/>
                <a:gd name="connsiteY8" fmla="*/ 23022 h 145851"/>
                <a:gd name="connsiteX9" fmla="*/ 636075 w 678656"/>
                <a:gd name="connsiteY9" fmla="*/ 101177 h 145851"/>
                <a:gd name="connsiteX10" fmla="*/ 45346 w 678656"/>
                <a:gd name="connsiteY10" fmla="*/ 101177 h 145851"/>
                <a:gd name="connsiteX11" fmla="*/ 45346 w 678656"/>
                <a:gd name="connsiteY11" fmla="*/ 45349 h 145851"/>
                <a:gd name="connsiteX12" fmla="*/ 636075 w 678656"/>
                <a:gd name="connsiteY12" fmla="*/ 45349 h 145851"/>
                <a:gd name="connsiteX13" fmla="*/ 636075 w 678656"/>
                <a:gd name="connsiteY13" fmla="*/ 101177 h 145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678656" h="145851">
                  <a:moveTo>
                    <a:pt x="680723" y="23022"/>
                  </a:moveTo>
                  <a:cubicBezTo>
                    <a:pt x="680723" y="10693"/>
                    <a:pt x="670731" y="698"/>
                    <a:pt x="658399" y="698"/>
                  </a:cubicBezTo>
                  <a:lnTo>
                    <a:pt x="23022" y="698"/>
                  </a:lnTo>
                  <a:cubicBezTo>
                    <a:pt x="10693" y="698"/>
                    <a:pt x="698" y="10693"/>
                    <a:pt x="698" y="23022"/>
                  </a:cubicBezTo>
                  <a:lnTo>
                    <a:pt x="698" y="123499"/>
                  </a:lnTo>
                  <a:cubicBezTo>
                    <a:pt x="698" y="135828"/>
                    <a:pt x="10693" y="145823"/>
                    <a:pt x="23022" y="145823"/>
                  </a:cubicBezTo>
                  <a:lnTo>
                    <a:pt x="658399" y="145823"/>
                  </a:lnTo>
                  <a:cubicBezTo>
                    <a:pt x="670731" y="145823"/>
                    <a:pt x="680723" y="135828"/>
                    <a:pt x="680723" y="123499"/>
                  </a:cubicBezTo>
                  <a:lnTo>
                    <a:pt x="680723" y="23022"/>
                  </a:lnTo>
                  <a:close/>
                  <a:moveTo>
                    <a:pt x="636075" y="101177"/>
                  </a:moveTo>
                  <a:lnTo>
                    <a:pt x="45346" y="101177"/>
                  </a:lnTo>
                  <a:lnTo>
                    <a:pt x="45346" y="45349"/>
                  </a:lnTo>
                  <a:lnTo>
                    <a:pt x="636075" y="45349"/>
                  </a:lnTo>
                  <a:lnTo>
                    <a:pt x="636075" y="101177"/>
                  </a:ln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6" name="PA-任意多边形 5427">
              <a:extLst>
                <a:ext uri="{FF2B5EF4-FFF2-40B4-BE49-F238E27FC236}">
                  <a16:creationId xmlns:a16="http://schemas.microsoft.com/office/drawing/2014/main" xmlns:lc="http://schemas.openxmlformats.org/drawingml/2006/lockedCanvas" xmlns="" id="{EBF56C0D-ABDA-490B-A6CD-84B56DC6EFC7}"/>
                </a:ext>
              </a:extLst>
            </p:cNvPr>
            <p:cNvSpPr/>
            <p:nvPr>
              <p:custDataLst>
                <p:tags r:id="rId18"/>
              </p:custDataLst>
            </p:nvPr>
          </p:nvSpPr>
          <p:spPr>
            <a:xfrm>
              <a:off x="6388351" y="8614965"/>
              <a:ext cx="479227" cy="44648"/>
            </a:xfrm>
            <a:custGeom>
              <a:avLst/>
              <a:gdLst>
                <a:gd name="connsiteX0" fmla="*/ 23022 w 479226"/>
                <a:gd name="connsiteY0" fmla="*/ 45346 h 44648"/>
                <a:gd name="connsiteX1" fmla="*/ 457332 w 479226"/>
                <a:gd name="connsiteY1" fmla="*/ 45346 h 44648"/>
                <a:gd name="connsiteX2" fmla="*/ 479656 w 479226"/>
                <a:gd name="connsiteY2" fmla="*/ 23022 h 44648"/>
                <a:gd name="connsiteX3" fmla="*/ 457332 w 479226"/>
                <a:gd name="connsiteY3" fmla="*/ 698 h 44648"/>
                <a:gd name="connsiteX4" fmla="*/ 23022 w 479226"/>
                <a:gd name="connsiteY4" fmla="*/ 698 h 44648"/>
                <a:gd name="connsiteX5" fmla="*/ 698 w 479226"/>
                <a:gd name="connsiteY5" fmla="*/ 23022 h 44648"/>
                <a:gd name="connsiteX6" fmla="*/ 23022 w 479226"/>
                <a:gd name="connsiteY6" fmla="*/ 45346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79226" h="44648">
                  <a:moveTo>
                    <a:pt x="23022" y="45346"/>
                  </a:moveTo>
                  <a:lnTo>
                    <a:pt x="457332" y="45346"/>
                  </a:lnTo>
                  <a:cubicBezTo>
                    <a:pt x="469661" y="45346"/>
                    <a:pt x="479656" y="35351"/>
                    <a:pt x="479656" y="23022"/>
                  </a:cubicBezTo>
                  <a:cubicBezTo>
                    <a:pt x="479656" y="10693"/>
                    <a:pt x="469661" y="698"/>
                    <a:pt x="457332" y="698"/>
                  </a:cubicBezTo>
                  <a:lnTo>
                    <a:pt x="23022" y="698"/>
                  </a:lnTo>
                  <a:cubicBezTo>
                    <a:pt x="10693" y="698"/>
                    <a:pt x="698" y="10693"/>
                    <a:pt x="698" y="23022"/>
                  </a:cubicBezTo>
                  <a:cubicBezTo>
                    <a:pt x="698" y="35351"/>
                    <a:pt x="10693" y="45346"/>
                    <a:pt x="23022" y="45346"/>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7" name="PA-任意多边形 5428">
              <a:extLst>
                <a:ext uri="{FF2B5EF4-FFF2-40B4-BE49-F238E27FC236}">
                  <a16:creationId xmlns:a16="http://schemas.microsoft.com/office/drawing/2014/main" xmlns:lc="http://schemas.openxmlformats.org/drawingml/2006/lockedCanvas" xmlns="" id="{FA153B09-C5BE-4F88-864E-B51EBC3FEAB3}"/>
                </a:ext>
              </a:extLst>
            </p:cNvPr>
            <p:cNvSpPr/>
            <p:nvPr>
              <p:custDataLst>
                <p:tags r:id="rId19"/>
              </p:custDataLst>
            </p:nvPr>
          </p:nvSpPr>
          <p:spPr>
            <a:xfrm>
              <a:off x="6908362" y="8614965"/>
              <a:ext cx="160734" cy="44648"/>
            </a:xfrm>
            <a:custGeom>
              <a:avLst/>
              <a:gdLst>
                <a:gd name="connsiteX0" fmla="*/ 138387 w 160734"/>
                <a:gd name="connsiteY0" fmla="*/ 698 h 44648"/>
                <a:gd name="connsiteX1" fmla="*/ 23022 w 160734"/>
                <a:gd name="connsiteY1" fmla="*/ 698 h 44648"/>
                <a:gd name="connsiteX2" fmla="*/ 698 w 160734"/>
                <a:gd name="connsiteY2" fmla="*/ 23022 h 44648"/>
                <a:gd name="connsiteX3" fmla="*/ 23022 w 160734"/>
                <a:gd name="connsiteY3" fmla="*/ 45346 h 44648"/>
                <a:gd name="connsiteX4" fmla="*/ 138387 w 160734"/>
                <a:gd name="connsiteY4" fmla="*/ 45346 h 44648"/>
                <a:gd name="connsiteX5" fmla="*/ 160712 w 160734"/>
                <a:gd name="connsiteY5" fmla="*/ 23022 h 44648"/>
                <a:gd name="connsiteX6" fmla="*/ 138387 w 160734"/>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734" h="44648">
                  <a:moveTo>
                    <a:pt x="138387" y="698"/>
                  </a:moveTo>
                  <a:lnTo>
                    <a:pt x="23022" y="698"/>
                  </a:lnTo>
                  <a:cubicBezTo>
                    <a:pt x="10690" y="698"/>
                    <a:pt x="698" y="10693"/>
                    <a:pt x="698" y="23022"/>
                  </a:cubicBezTo>
                  <a:cubicBezTo>
                    <a:pt x="698" y="35351"/>
                    <a:pt x="10690" y="45346"/>
                    <a:pt x="23022" y="45346"/>
                  </a:cubicBezTo>
                  <a:lnTo>
                    <a:pt x="138387" y="45346"/>
                  </a:lnTo>
                  <a:cubicBezTo>
                    <a:pt x="150719" y="45346"/>
                    <a:pt x="160712" y="35351"/>
                    <a:pt x="160712" y="23022"/>
                  </a:cubicBezTo>
                  <a:cubicBezTo>
                    <a:pt x="160712" y="10693"/>
                    <a:pt x="150719" y="698"/>
                    <a:pt x="138387"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8" name="PA-任意多边形 5429">
              <a:extLst>
                <a:ext uri="{FF2B5EF4-FFF2-40B4-BE49-F238E27FC236}">
                  <a16:creationId xmlns:a16="http://schemas.microsoft.com/office/drawing/2014/main" xmlns:lc="http://schemas.openxmlformats.org/drawingml/2006/lockedCanvas" xmlns="" id="{7E033B84-3FDF-4A5B-B9E4-2FD8741204C0}"/>
                </a:ext>
              </a:extLst>
            </p:cNvPr>
            <p:cNvSpPr/>
            <p:nvPr>
              <p:custDataLst>
                <p:tags r:id="rId20"/>
              </p:custDataLst>
            </p:nvPr>
          </p:nvSpPr>
          <p:spPr>
            <a:xfrm>
              <a:off x="6589418" y="8685890"/>
              <a:ext cx="479227" cy="44648"/>
            </a:xfrm>
            <a:custGeom>
              <a:avLst/>
              <a:gdLst>
                <a:gd name="connsiteX0" fmla="*/ 457332 w 479226"/>
                <a:gd name="connsiteY0" fmla="*/ 698 h 44648"/>
                <a:gd name="connsiteX1" fmla="*/ 23022 w 479226"/>
                <a:gd name="connsiteY1" fmla="*/ 698 h 44648"/>
                <a:gd name="connsiteX2" fmla="*/ 698 w 479226"/>
                <a:gd name="connsiteY2" fmla="*/ 23022 h 44648"/>
                <a:gd name="connsiteX3" fmla="*/ 23022 w 479226"/>
                <a:gd name="connsiteY3" fmla="*/ 45346 h 44648"/>
                <a:gd name="connsiteX4" fmla="*/ 457332 w 479226"/>
                <a:gd name="connsiteY4" fmla="*/ 45346 h 44648"/>
                <a:gd name="connsiteX5" fmla="*/ 479656 w 479226"/>
                <a:gd name="connsiteY5" fmla="*/ 23022 h 44648"/>
                <a:gd name="connsiteX6" fmla="*/ 457332 w 479226"/>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79226" h="44648">
                  <a:moveTo>
                    <a:pt x="457332" y="698"/>
                  </a:moveTo>
                  <a:lnTo>
                    <a:pt x="23022" y="698"/>
                  </a:lnTo>
                  <a:cubicBezTo>
                    <a:pt x="10693" y="698"/>
                    <a:pt x="698" y="10693"/>
                    <a:pt x="698" y="23022"/>
                  </a:cubicBezTo>
                  <a:cubicBezTo>
                    <a:pt x="698" y="35351"/>
                    <a:pt x="10693" y="45346"/>
                    <a:pt x="23022" y="45346"/>
                  </a:cubicBezTo>
                  <a:lnTo>
                    <a:pt x="457332" y="45346"/>
                  </a:lnTo>
                  <a:cubicBezTo>
                    <a:pt x="469664" y="45346"/>
                    <a:pt x="479656" y="35351"/>
                    <a:pt x="479656" y="23022"/>
                  </a:cubicBezTo>
                  <a:cubicBezTo>
                    <a:pt x="479656" y="10693"/>
                    <a:pt x="469664" y="698"/>
                    <a:pt x="457332"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9" name="PA-任意多边形 5430">
              <a:extLst>
                <a:ext uri="{FF2B5EF4-FFF2-40B4-BE49-F238E27FC236}">
                  <a16:creationId xmlns:a16="http://schemas.microsoft.com/office/drawing/2014/main" xmlns:lc="http://schemas.openxmlformats.org/drawingml/2006/lockedCanvas" xmlns="" id="{893BF7FF-8627-4A5A-807F-AD1523081271}"/>
                </a:ext>
              </a:extLst>
            </p:cNvPr>
            <p:cNvSpPr/>
            <p:nvPr>
              <p:custDataLst>
                <p:tags r:id="rId21"/>
              </p:custDataLst>
            </p:nvPr>
          </p:nvSpPr>
          <p:spPr>
            <a:xfrm>
              <a:off x="6388351" y="8685890"/>
              <a:ext cx="160734" cy="44648"/>
            </a:xfrm>
            <a:custGeom>
              <a:avLst/>
              <a:gdLst>
                <a:gd name="connsiteX0" fmla="*/ 23022 w 160734"/>
                <a:gd name="connsiteY0" fmla="*/ 45346 h 44648"/>
                <a:gd name="connsiteX1" fmla="*/ 138387 w 160734"/>
                <a:gd name="connsiteY1" fmla="*/ 45346 h 44648"/>
                <a:gd name="connsiteX2" fmla="*/ 160712 w 160734"/>
                <a:gd name="connsiteY2" fmla="*/ 23022 h 44648"/>
                <a:gd name="connsiteX3" fmla="*/ 138387 w 160734"/>
                <a:gd name="connsiteY3" fmla="*/ 698 h 44648"/>
                <a:gd name="connsiteX4" fmla="*/ 23022 w 160734"/>
                <a:gd name="connsiteY4" fmla="*/ 698 h 44648"/>
                <a:gd name="connsiteX5" fmla="*/ 698 w 160734"/>
                <a:gd name="connsiteY5" fmla="*/ 23022 h 44648"/>
                <a:gd name="connsiteX6" fmla="*/ 23022 w 160734"/>
                <a:gd name="connsiteY6" fmla="*/ 45346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734" h="44648">
                  <a:moveTo>
                    <a:pt x="23022" y="45346"/>
                  </a:moveTo>
                  <a:lnTo>
                    <a:pt x="138387" y="45346"/>
                  </a:lnTo>
                  <a:cubicBezTo>
                    <a:pt x="150716" y="45346"/>
                    <a:pt x="160712" y="35351"/>
                    <a:pt x="160712" y="23022"/>
                  </a:cubicBezTo>
                  <a:cubicBezTo>
                    <a:pt x="160712" y="10693"/>
                    <a:pt x="150716" y="698"/>
                    <a:pt x="138387" y="698"/>
                  </a:cubicBezTo>
                  <a:lnTo>
                    <a:pt x="23022" y="698"/>
                  </a:lnTo>
                  <a:cubicBezTo>
                    <a:pt x="10693" y="698"/>
                    <a:pt x="698" y="10693"/>
                    <a:pt x="698" y="23022"/>
                  </a:cubicBezTo>
                  <a:cubicBezTo>
                    <a:pt x="698" y="35351"/>
                    <a:pt x="10693" y="45346"/>
                    <a:pt x="23022" y="45346"/>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0" name="PA-任意多边形 5431">
              <a:extLst>
                <a:ext uri="{FF2B5EF4-FFF2-40B4-BE49-F238E27FC236}">
                  <a16:creationId xmlns:a16="http://schemas.microsoft.com/office/drawing/2014/main" xmlns:lc="http://schemas.openxmlformats.org/drawingml/2006/lockedCanvas" xmlns="" id="{4553FB48-8F0B-46F6-9746-CC880981AB14}"/>
                </a:ext>
              </a:extLst>
            </p:cNvPr>
            <p:cNvSpPr/>
            <p:nvPr>
              <p:custDataLst>
                <p:tags r:id="rId22"/>
              </p:custDataLst>
            </p:nvPr>
          </p:nvSpPr>
          <p:spPr>
            <a:xfrm>
              <a:off x="6302650" y="8789323"/>
              <a:ext cx="851297" cy="44648"/>
            </a:xfrm>
            <a:custGeom>
              <a:avLst/>
              <a:gdLst>
                <a:gd name="connsiteX0" fmla="*/ 852126 w 851296"/>
                <a:gd name="connsiteY0" fmla="*/ 23022 h 44648"/>
                <a:gd name="connsiteX1" fmla="*/ 829801 w 851296"/>
                <a:gd name="connsiteY1" fmla="*/ 698 h 44648"/>
                <a:gd name="connsiteX2" fmla="*/ 23022 w 851296"/>
                <a:gd name="connsiteY2" fmla="*/ 698 h 44648"/>
                <a:gd name="connsiteX3" fmla="*/ 698 w 851296"/>
                <a:gd name="connsiteY3" fmla="*/ 23022 h 44648"/>
                <a:gd name="connsiteX4" fmla="*/ 23022 w 851296"/>
                <a:gd name="connsiteY4" fmla="*/ 45346 h 44648"/>
                <a:gd name="connsiteX5" fmla="*/ 829801 w 851296"/>
                <a:gd name="connsiteY5" fmla="*/ 45346 h 44648"/>
                <a:gd name="connsiteX6" fmla="*/ 852126 w 851296"/>
                <a:gd name="connsiteY6" fmla="*/ 23022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1296" h="44648">
                  <a:moveTo>
                    <a:pt x="852126" y="23022"/>
                  </a:moveTo>
                  <a:cubicBezTo>
                    <a:pt x="852126" y="10693"/>
                    <a:pt x="842133" y="698"/>
                    <a:pt x="829801" y="698"/>
                  </a:cubicBezTo>
                  <a:lnTo>
                    <a:pt x="23022" y="698"/>
                  </a:lnTo>
                  <a:cubicBezTo>
                    <a:pt x="10693" y="698"/>
                    <a:pt x="698" y="10693"/>
                    <a:pt x="698" y="23022"/>
                  </a:cubicBezTo>
                  <a:cubicBezTo>
                    <a:pt x="698" y="35351"/>
                    <a:pt x="10693" y="45346"/>
                    <a:pt x="23022" y="45346"/>
                  </a:cubicBezTo>
                  <a:lnTo>
                    <a:pt x="829801" y="45346"/>
                  </a:lnTo>
                  <a:cubicBezTo>
                    <a:pt x="842133" y="45346"/>
                    <a:pt x="852126" y="35351"/>
                    <a:pt x="852126" y="23022"/>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1" name="PA-任意多边形 5432">
              <a:extLst>
                <a:ext uri="{FF2B5EF4-FFF2-40B4-BE49-F238E27FC236}">
                  <a16:creationId xmlns:a16="http://schemas.microsoft.com/office/drawing/2014/main" xmlns:lc="http://schemas.openxmlformats.org/drawingml/2006/lockedCanvas" xmlns="" id="{CA786B9A-A7A6-432F-A1FE-95C24ADCD857}"/>
                </a:ext>
              </a:extLst>
            </p:cNvPr>
            <p:cNvSpPr/>
            <p:nvPr>
              <p:custDataLst>
                <p:tags r:id="rId23"/>
              </p:custDataLst>
            </p:nvPr>
          </p:nvSpPr>
          <p:spPr>
            <a:xfrm>
              <a:off x="6388351" y="8898958"/>
              <a:ext cx="127992" cy="44648"/>
            </a:xfrm>
            <a:custGeom>
              <a:avLst/>
              <a:gdLst>
                <a:gd name="connsiteX0" fmla="*/ 23022 w 127992"/>
                <a:gd name="connsiteY0" fmla="*/ 45346 h 44648"/>
                <a:gd name="connsiteX1" fmla="*/ 107247 w 127992"/>
                <a:gd name="connsiteY1" fmla="*/ 45346 h 44648"/>
                <a:gd name="connsiteX2" fmla="*/ 129571 w 127992"/>
                <a:gd name="connsiteY2" fmla="*/ 23022 h 44648"/>
                <a:gd name="connsiteX3" fmla="*/ 107247 w 127992"/>
                <a:gd name="connsiteY3" fmla="*/ 698 h 44648"/>
                <a:gd name="connsiteX4" fmla="*/ 23022 w 127992"/>
                <a:gd name="connsiteY4" fmla="*/ 698 h 44648"/>
                <a:gd name="connsiteX5" fmla="*/ 698 w 127992"/>
                <a:gd name="connsiteY5" fmla="*/ 23022 h 44648"/>
                <a:gd name="connsiteX6" fmla="*/ 23022 w 127992"/>
                <a:gd name="connsiteY6" fmla="*/ 45346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7992" h="44648">
                  <a:moveTo>
                    <a:pt x="23022" y="45346"/>
                  </a:moveTo>
                  <a:lnTo>
                    <a:pt x="107247" y="45346"/>
                  </a:lnTo>
                  <a:cubicBezTo>
                    <a:pt x="119576" y="45346"/>
                    <a:pt x="129571" y="35351"/>
                    <a:pt x="129571" y="23022"/>
                  </a:cubicBezTo>
                  <a:cubicBezTo>
                    <a:pt x="129571" y="10693"/>
                    <a:pt x="119576" y="698"/>
                    <a:pt x="107247" y="698"/>
                  </a:cubicBezTo>
                  <a:lnTo>
                    <a:pt x="23022" y="698"/>
                  </a:lnTo>
                  <a:cubicBezTo>
                    <a:pt x="10693" y="698"/>
                    <a:pt x="698" y="10693"/>
                    <a:pt x="698" y="23022"/>
                  </a:cubicBezTo>
                  <a:cubicBezTo>
                    <a:pt x="698" y="35351"/>
                    <a:pt x="10693" y="45346"/>
                    <a:pt x="23022" y="45346"/>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2" name="PA-任意多边形 5433">
              <a:extLst>
                <a:ext uri="{FF2B5EF4-FFF2-40B4-BE49-F238E27FC236}">
                  <a16:creationId xmlns:a16="http://schemas.microsoft.com/office/drawing/2014/main" xmlns:lc="http://schemas.openxmlformats.org/drawingml/2006/lockedCanvas" xmlns="" id="{6E975475-4EF0-4369-8F79-0623C3FC6F9D}"/>
                </a:ext>
              </a:extLst>
            </p:cNvPr>
            <p:cNvSpPr/>
            <p:nvPr>
              <p:custDataLst>
                <p:tags r:id="rId24"/>
              </p:custDataLst>
            </p:nvPr>
          </p:nvSpPr>
          <p:spPr>
            <a:xfrm>
              <a:off x="6388351" y="8961023"/>
              <a:ext cx="247055" cy="44648"/>
            </a:xfrm>
            <a:custGeom>
              <a:avLst/>
              <a:gdLst>
                <a:gd name="connsiteX0" fmla="*/ 246416 w 247054"/>
                <a:gd name="connsiteY0" fmla="*/ 23022 h 44648"/>
                <a:gd name="connsiteX1" fmla="*/ 224092 w 247054"/>
                <a:gd name="connsiteY1" fmla="*/ 698 h 44648"/>
                <a:gd name="connsiteX2" fmla="*/ 23022 w 247054"/>
                <a:gd name="connsiteY2" fmla="*/ 698 h 44648"/>
                <a:gd name="connsiteX3" fmla="*/ 698 w 247054"/>
                <a:gd name="connsiteY3" fmla="*/ 23022 h 44648"/>
                <a:gd name="connsiteX4" fmla="*/ 23022 w 247054"/>
                <a:gd name="connsiteY4" fmla="*/ 45346 h 44648"/>
                <a:gd name="connsiteX5" fmla="*/ 224092 w 247054"/>
                <a:gd name="connsiteY5" fmla="*/ 45346 h 44648"/>
                <a:gd name="connsiteX6" fmla="*/ 246416 w 247054"/>
                <a:gd name="connsiteY6" fmla="*/ 23022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47054" h="44648">
                  <a:moveTo>
                    <a:pt x="246416" y="23022"/>
                  </a:moveTo>
                  <a:cubicBezTo>
                    <a:pt x="246416" y="10693"/>
                    <a:pt x="236421" y="698"/>
                    <a:pt x="224092" y="698"/>
                  </a:cubicBezTo>
                  <a:lnTo>
                    <a:pt x="23022" y="698"/>
                  </a:lnTo>
                  <a:cubicBezTo>
                    <a:pt x="10693" y="698"/>
                    <a:pt x="698" y="10693"/>
                    <a:pt x="698" y="23022"/>
                  </a:cubicBezTo>
                  <a:cubicBezTo>
                    <a:pt x="698" y="35351"/>
                    <a:pt x="10693" y="45346"/>
                    <a:pt x="23022" y="45346"/>
                  </a:cubicBezTo>
                  <a:lnTo>
                    <a:pt x="224092" y="45346"/>
                  </a:lnTo>
                  <a:cubicBezTo>
                    <a:pt x="236418" y="45346"/>
                    <a:pt x="246416" y="35351"/>
                    <a:pt x="246416" y="23022"/>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3" name="PA-任意多边形 5434">
              <a:extLst>
                <a:ext uri="{FF2B5EF4-FFF2-40B4-BE49-F238E27FC236}">
                  <a16:creationId xmlns:a16="http://schemas.microsoft.com/office/drawing/2014/main" xmlns:lc="http://schemas.openxmlformats.org/drawingml/2006/lockedCanvas" xmlns="" id="{4C2946BC-D287-4AD3-94A3-489666766EF6}"/>
                </a:ext>
              </a:extLst>
            </p:cNvPr>
            <p:cNvSpPr/>
            <p:nvPr>
              <p:custDataLst>
                <p:tags r:id="rId25"/>
              </p:custDataLst>
            </p:nvPr>
          </p:nvSpPr>
          <p:spPr>
            <a:xfrm>
              <a:off x="6388351" y="9067116"/>
              <a:ext cx="101203" cy="44648"/>
            </a:xfrm>
            <a:custGeom>
              <a:avLst/>
              <a:gdLst>
                <a:gd name="connsiteX0" fmla="*/ 80705 w 101203"/>
                <a:gd name="connsiteY0" fmla="*/ 698 h 44648"/>
                <a:gd name="connsiteX1" fmla="*/ 23022 w 101203"/>
                <a:gd name="connsiteY1" fmla="*/ 698 h 44648"/>
                <a:gd name="connsiteX2" fmla="*/ 698 w 101203"/>
                <a:gd name="connsiteY2" fmla="*/ 23022 h 44648"/>
                <a:gd name="connsiteX3" fmla="*/ 23022 w 101203"/>
                <a:gd name="connsiteY3" fmla="*/ 45346 h 44648"/>
                <a:gd name="connsiteX4" fmla="*/ 80705 w 101203"/>
                <a:gd name="connsiteY4" fmla="*/ 45346 h 44648"/>
                <a:gd name="connsiteX5" fmla="*/ 103029 w 101203"/>
                <a:gd name="connsiteY5" fmla="*/ 23022 h 44648"/>
                <a:gd name="connsiteX6" fmla="*/ 80705 w 101203"/>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1203" h="44648">
                  <a:moveTo>
                    <a:pt x="80705" y="698"/>
                  </a:moveTo>
                  <a:lnTo>
                    <a:pt x="23022" y="698"/>
                  </a:lnTo>
                  <a:cubicBezTo>
                    <a:pt x="10693" y="698"/>
                    <a:pt x="698" y="10693"/>
                    <a:pt x="698" y="23022"/>
                  </a:cubicBezTo>
                  <a:cubicBezTo>
                    <a:pt x="698" y="35351"/>
                    <a:pt x="10693" y="45346"/>
                    <a:pt x="23022" y="45346"/>
                  </a:cubicBezTo>
                  <a:lnTo>
                    <a:pt x="80705" y="45346"/>
                  </a:lnTo>
                  <a:cubicBezTo>
                    <a:pt x="93034" y="45346"/>
                    <a:pt x="103029" y="35351"/>
                    <a:pt x="103029" y="23022"/>
                  </a:cubicBezTo>
                  <a:cubicBezTo>
                    <a:pt x="103029" y="10693"/>
                    <a:pt x="93034" y="698"/>
                    <a:pt x="80705"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4" name="PA-任意多边形 5435">
              <a:extLst>
                <a:ext uri="{FF2B5EF4-FFF2-40B4-BE49-F238E27FC236}">
                  <a16:creationId xmlns:a16="http://schemas.microsoft.com/office/drawing/2014/main" xmlns:lc="http://schemas.openxmlformats.org/drawingml/2006/lockedCanvas" xmlns="" id="{BD7494ED-ADCE-4442-AA11-896EDC76115C}"/>
                </a:ext>
              </a:extLst>
            </p:cNvPr>
            <p:cNvSpPr/>
            <p:nvPr>
              <p:custDataLst>
                <p:tags r:id="rId26"/>
              </p:custDataLst>
            </p:nvPr>
          </p:nvSpPr>
          <p:spPr>
            <a:xfrm>
              <a:off x="6388351" y="9135086"/>
              <a:ext cx="101203" cy="44648"/>
            </a:xfrm>
            <a:custGeom>
              <a:avLst/>
              <a:gdLst>
                <a:gd name="connsiteX0" fmla="*/ 80705 w 101203"/>
                <a:gd name="connsiteY0" fmla="*/ 698 h 44648"/>
                <a:gd name="connsiteX1" fmla="*/ 23022 w 101203"/>
                <a:gd name="connsiteY1" fmla="*/ 698 h 44648"/>
                <a:gd name="connsiteX2" fmla="*/ 698 w 101203"/>
                <a:gd name="connsiteY2" fmla="*/ 23022 h 44648"/>
                <a:gd name="connsiteX3" fmla="*/ 23022 w 101203"/>
                <a:gd name="connsiteY3" fmla="*/ 45346 h 44648"/>
                <a:gd name="connsiteX4" fmla="*/ 80705 w 101203"/>
                <a:gd name="connsiteY4" fmla="*/ 45346 h 44648"/>
                <a:gd name="connsiteX5" fmla="*/ 103029 w 101203"/>
                <a:gd name="connsiteY5" fmla="*/ 23022 h 44648"/>
                <a:gd name="connsiteX6" fmla="*/ 80705 w 101203"/>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1203" h="44648">
                  <a:moveTo>
                    <a:pt x="80705" y="698"/>
                  </a:moveTo>
                  <a:lnTo>
                    <a:pt x="23022" y="698"/>
                  </a:lnTo>
                  <a:cubicBezTo>
                    <a:pt x="10693" y="698"/>
                    <a:pt x="698" y="10693"/>
                    <a:pt x="698" y="23022"/>
                  </a:cubicBezTo>
                  <a:cubicBezTo>
                    <a:pt x="698" y="35351"/>
                    <a:pt x="10693" y="45346"/>
                    <a:pt x="23022" y="45346"/>
                  </a:cubicBezTo>
                  <a:lnTo>
                    <a:pt x="80705" y="45346"/>
                  </a:lnTo>
                  <a:cubicBezTo>
                    <a:pt x="93034" y="45346"/>
                    <a:pt x="103029" y="35351"/>
                    <a:pt x="103029" y="23022"/>
                  </a:cubicBezTo>
                  <a:cubicBezTo>
                    <a:pt x="103029" y="10693"/>
                    <a:pt x="93034" y="698"/>
                    <a:pt x="80705"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5" name="PA-任意多边形 5436">
              <a:extLst>
                <a:ext uri="{FF2B5EF4-FFF2-40B4-BE49-F238E27FC236}">
                  <a16:creationId xmlns:a16="http://schemas.microsoft.com/office/drawing/2014/main" xmlns:lc="http://schemas.openxmlformats.org/drawingml/2006/lockedCanvas" xmlns="" id="{FDE0B7F8-ACA4-4E02-AA6C-1C7CF1026BB0}"/>
                </a:ext>
              </a:extLst>
            </p:cNvPr>
            <p:cNvSpPr/>
            <p:nvPr>
              <p:custDataLst>
                <p:tags r:id="rId27"/>
              </p:custDataLst>
            </p:nvPr>
          </p:nvSpPr>
          <p:spPr>
            <a:xfrm>
              <a:off x="6388351" y="9203056"/>
              <a:ext cx="101203" cy="44648"/>
            </a:xfrm>
            <a:custGeom>
              <a:avLst/>
              <a:gdLst>
                <a:gd name="connsiteX0" fmla="*/ 80705 w 101203"/>
                <a:gd name="connsiteY0" fmla="*/ 698 h 44648"/>
                <a:gd name="connsiteX1" fmla="*/ 23022 w 101203"/>
                <a:gd name="connsiteY1" fmla="*/ 698 h 44648"/>
                <a:gd name="connsiteX2" fmla="*/ 698 w 101203"/>
                <a:gd name="connsiteY2" fmla="*/ 23022 h 44648"/>
                <a:gd name="connsiteX3" fmla="*/ 23022 w 101203"/>
                <a:gd name="connsiteY3" fmla="*/ 45346 h 44648"/>
                <a:gd name="connsiteX4" fmla="*/ 80705 w 101203"/>
                <a:gd name="connsiteY4" fmla="*/ 45346 h 44648"/>
                <a:gd name="connsiteX5" fmla="*/ 103029 w 101203"/>
                <a:gd name="connsiteY5" fmla="*/ 23022 h 44648"/>
                <a:gd name="connsiteX6" fmla="*/ 80705 w 101203"/>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1203" h="44648">
                  <a:moveTo>
                    <a:pt x="80705" y="698"/>
                  </a:moveTo>
                  <a:lnTo>
                    <a:pt x="23022" y="698"/>
                  </a:lnTo>
                  <a:cubicBezTo>
                    <a:pt x="10693" y="698"/>
                    <a:pt x="698" y="10693"/>
                    <a:pt x="698" y="23022"/>
                  </a:cubicBezTo>
                  <a:cubicBezTo>
                    <a:pt x="698" y="35351"/>
                    <a:pt x="10693" y="45346"/>
                    <a:pt x="23022" y="45346"/>
                  </a:cubicBezTo>
                  <a:lnTo>
                    <a:pt x="80705" y="45346"/>
                  </a:lnTo>
                  <a:cubicBezTo>
                    <a:pt x="93034" y="45346"/>
                    <a:pt x="103029" y="35351"/>
                    <a:pt x="103029" y="23022"/>
                  </a:cubicBezTo>
                  <a:cubicBezTo>
                    <a:pt x="103029" y="10693"/>
                    <a:pt x="93034" y="698"/>
                    <a:pt x="80705"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6" name="PA-任意多边形 5437">
              <a:extLst>
                <a:ext uri="{FF2B5EF4-FFF2-40B4-BE49-F238E27FC236}">
                  <a16:creationId xmlns:a16="http://schemas.microsoft.com/office/drawing/2014/main" xmlns:lc="http://schemas.openxmlformats.org/drawingml/2006/lockedCanvas" xmlns="" id="{B9CE5F04-7424-42A6-9E27-C8AB2C6F40EA}"/>
                </a:ext>
              </a:extLst>
            </p:cNvPr>
            <p:cNvSpPr/>
            <p:nvPr>
              <p:custDataLst>
                <p:tags r:id="rId28"/>
              </p:custDataLst>
            </p:nvPr>
          </p:nvSpPr>
          <p:spPr>
            <a:xfrm>
              <a:off x="6532556" y="9067116"/>
              <a:ext cx="404813" cy="44648"/>
            </a:xfrm>
            <a:custGeom>
              <a:avLst/>
              <a:gdLst>
                <a:gd name="connsiteX0" fmla="*/ 404358 w 404812"/>
                <a:gd name="connsiteY0" fmla="*/ 23022 h 44648"/>
                <a:gd name="connsiteX1" fmla="*/ 382034 w 404812"/>
                <a:gd name="connsiteY1" fmla="*/ 698 h 44648"/>
                <a:gd name="connsiteX2" fmla="*/ 23022 w 404812"/>
                <a:gd name="connsiteY2" fmla="*/ 698 h 44648"/>
                <a:gd name="connsiteX3" fmla="*/ 698 w 404812"/>
                <a:gd name="connsiteY3" fmla="*/ 23022 h 44648"/>
                <a:gd name="connsiteX4" fmla="*/ 23022 w 404812"/>
                <a:gd name="connsiteY4" fmla="*/ 45346 h 44648"/>
                <a:gd name="connsiteX5" fmla="*/ 382034 w 404812"/>
                <a:gd name="connsiteY5" fmla="*/ 45346 h 44648"/>
                <a:gd name="connsiteX6" fmla="*/ 404358 w 404812"/>
                <a:gd name="connsiteY6" fmla="*/ 23022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04812" h="44648">
                  <a:moveTo>
                    <a:pt x="404358" y="23022"/>
                  </a:moveTo>
                  <a:cubicBezTo>
                    <a:pt x="404358" y="10693"/>
                    <a:pt x="394366" y="698"/>
                    <a:pt x="382034" y="698"/>
                  </a:cubicBezTo>
                  <a:lnTo>
                    <a:pt x="23022" y="698"/>
                  </a:lnTo>
                  <a:cubicBezTo>
                    <a:pt x="10693" y="698"/>
                    <a:pt x="698" y="10693"/>
                    <a:pt x="698" y="23022"/>
                  </a:cubicBezTo>
                  <a:cubicBezTo>
                    <a:pt x="698" y="35351"/>
                    <a:pt x="10693" y="45346"/>
                    <a:pt x="23022" y="45346"/>
                  </a:cubicBezTo>
                  <a:lnTo>
                    <a:pt x="382034" y="45346"/>
                  </a:lnTo>
                  <a:cubicBezTo>
                    <a:pt x="394366" y="45346"/>
                    <a:pt x="404358" y="35351"/>
                    <a:pt x="404358" y="23022"/>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7" name="PA-任意多边形 5438">
              <a:extLst>
                <a:ext uri="{FF2B5EF4-FFF2-40B4-BE49-F238E27FC236}">
                  <a16:creationId xmlns:a16="http://schemas.microsoft.com/office/drawing/2014/main" xmlns:lc="http://schemas.openxmlformats.org/drawingml/2006/lockedCanvas" xmlns="" id="{D7E31F81-06EC-4CC7-B29B-137E43B6A89E}"/>
                </a:ext>
              </a:extLst>
            </p:cNvPr>
            <p:cNvSpPr/>
            <p:nvPr>
              <p:custDataLst>
                <p:tags r:id="rId29"/>
              </p:custDataLst>
            </p:nvPr>
          </p:nvSpPr>
          <p:spPr>
            <a:xfrm>
              <a:off x="6532556" y="9135086"/>
              <a:ext cx="175617" cy="44648"/>
            </a:xfrm>
            <a:custGeom>
              <a:avLst/>
              <a:gdLst>
                <a:gd name="connsiteX0" fmla="*/ 23022 w 175617"/>
                <a:gd name="connsiteY0" fmla="*/ 45346 h 44648"/>
                <a:gd name="connsiteX1" fmla="*/ 155128 w 175617"/>
                <a:gd name="connsiteY1" fmla="*/ 45346 h 44648"/>
                <a:gd name="connsiteX2" fmla="*/ 177452 w 175617"/>
                <a:gd name="connsiteY2" fmla="*/ 23022 h 44648"/>
                <a:gd name="connsiteX3" fmla="*/ 155128 w 175617"/>
                <a:gd name="connsiteY3" fmla="*/ 698 h 44648"/>
                <a:gd name="connsiteX4" fmla="*/ 23022 w 175617"/>
                <a:gd name="connsiteY4" fmla="*/ 698 h 44648"/>
                <a:gd name="connsiteX5" fmla="*/ 698 w 175617"/>
                <a:gd name="connsiteY5" fmla="*/ 23022 h 44648"/>
                <a:gd name="connsiteX6" fmla="*/ 23022 w 175617"/>
                <a:gd name="connsiteY6" fmla="*/ 45346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5617" h="44648">
                  <a:moveTo>
                    <a:pt x="23022" y="45346"/>
                  </a:moveTo>
                  <a:lnTo>
                    <a:pt x="155128" y="45346"/>
                  </a:lnTo>
                  <a:cubicBezTo>
                    <a:pt x="167457" y="45346"/>
                    <a:pt x="177452" y="35351"/>
                    <a:pt x="177452" y="23022"/>
                  </a:cubicBezTo>
                  <a:cubicBezTo>
                    <a:pt x="177452" y="10693"/>
                    <a:pt x="167457" y="698"/>
                    <a:pt x="155128" y="698"/>
                  </a:cubicBezTo>
                  <a:lnTo>
                    <a:pt x="23022" y="698"/>
                  </a:lnTo>
                  <a:cubicBezTo>
                    <a:pt x="10693" y="698"/>
                    <a:pt x="698" y="10693"/>
                    <a:pt x="698" y="23022"/>
                  </a:cubicBezTo>
                  <a:cubicBezTo>
                    <a:pt x="698" y="35351"/>
                    <a:pt x="10693" y="45346"/>
                    <a:pt x="23022" y="45346"/>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8" name="PA-任意多边形 5439">
              <a:extLst>
                <a:ext uri="{FF2B5EF4-FFF2-40B4-BE49-F238E27FC236}">
                  <a16:creationId xmlns:a16="http://schemas.microsoft.com/office/drawing/2014/main" xmlns:lc="http://schemas.openxmlformats.org/drawingml/2006/lockedCanvas" xmlns="" id="{F3279836-4BDF-4CB4-A903-28DBB3EFEE70}"/>
                </a:ext>
              </a:extLst>
            </p:cNvPr>
            <p:cNvSpPr/>
            <p:nvPr>
              <p:custDataLst>
                <p:tags r:id="rId30"/>
              </p:custDataLst>
            </p:nvPr>
          </p:nvSpPr>
          <p:spPr>
            <a:xfrm>
              <a:off x="6532556" y="9203059"/>
              <a:ext cx="288727" cy="44648"/>
            </a:xfrm>
            <a:custGeom>
              <a:avLst/>
              <a:gdLst>
                <a:gd name="connsiteX0" fmla="*/ 23022 w 288726"/>
                <a:gd name="connsiteY0" fmla="*/ 45346 h 44648"/>
                <a:gd name="connsiteX1" fmla="*/ 268416 w 288726"/>
                <a:gd name="connsiteY1" fmla="*/ 45346 h 44648"/>
                <a:gd name="connsiteX2" fmla="*/ 290740 w 288726"/>
                <a:gd name="connsiteY2" fmla="*/ 23022 h 44648"/>
                <a:gd name="connsiteX3" fmla="*/ 268416 w 288726"/>
                <a:gd name="connsiteY3" fmla="*/ 698 h 44648"/>
                <a:gd name="connsiteX4" fmla="*/ 23022 w 288726"/>
                <a:gd name="connsiteY4" fmla="*/ 698 h 44648"/>
                <a:gd name="connsiteX5" fmla="*/ 698 w 288726"/>
                <a:gd name="connsiteY5" fmla="*/ 23022 h 44648"/>
                <a:gd name="connsiteX6" fmla="*/ 23022 w 288726"/>
                <a:gd name="connsiteY6" fmla="*/ 45346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8726" h="44648">
                  <a:moveTo>
                    <a:pt x="23022" y="45346"/>
                  </a:moveTo>
                  <a:lnTo>
                    <a:pt x="268416" y="45346"/>
                  </a:lnTo>
                  <a:cubicBezTo>
                    <a:pt x="280745" y="45346"/>
                    <a:pt x="290740" y="35351"/>
                    <a:pt x="290740" y="23022"/>
                  </a:cubicBezTo>
                  <a:cubicBezTo>
                    <a:pt x="290740" y="10693"/>
                    <a:pt x="280745" y="698"/>
                    <a:pt x="268416" y="698"/>
                  </a:cubicBezTo>
                  <a:lnTo>
                    <a:pt x="23022" y="698"/>
                  </a:lnTo>
                  <a:cubicBezTo>
                    <a:pt x="10693" y="698"/>
                    <a:pt x="698" y="10693"/>
                    <a:pt x="698" y="23022"/>
                  </a:cubicBezTo>
                  <a:cubicBezTo>
                    <a:pt x="698" y="35351"/>
                    <a:pt x="10693" y="45346"/>
                    <a:pt x="23022" y="45346"/>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9" name="PA-任意多边形 5440">
              <a:extLst>
                <a:ext uri="{FF2B5EF4-FFF2-40B4-BE49-F238E27FC236}">
                  <a16:creationId xmlns:a16="http://schemas.microsoft.com/office/drawing/2014/main" xmlns:lc="http://schemas.openxmlformats.org/drawingml/2006/lockedCanvas" xmlns="" id="{1571C707-320B-4EF8-91E9-FDD000425395}"/>
                </a:ext>
              </a:extLst>
            </p:cNvPr>
            <p:cNvSpPr/>
            <p:nvPr>
              <p:custDataLst>
                <p:tags r:id="rId31"/>
              </p:custDataLst>
            </p:nvPr>
          </p:nvSpPr>
          <p:spPr>
            <a:xfrm>
              <a:off x="6388351" y="9386888"/>
              <a:ext cx="101203" cy="44648"/>
            </a:xfrm>
            <a:custGeom>
              <a:avLst/>
              <a:gdLst>
                <a:gd name="connsiteX0" fmla="*/ 80705 w 101203"/>
                <a:gd name="connsiteY0" fmla="*/ 698 h 44648"/>
                <a:gd name="connsiteX1" fmla="*/ 23022 w 101203"/>
                <a:gd name="connsiteY1" fmla="*/ 698 h 44648"/>
                <a:gd name="connsiteX2" fmla="*/ 698 w 101203"/>
                <a:gd name="connsiteY2" fmla="*/ 23022 h 44648"/>
                <a:gd name="connsiteX3" fmla="*/ 23022 w 101203"/>
                <a:gd name="connsiteY3" fmla="*/ 45346 h 44648"/>
                <a:gd name="connsiteX4" fmla="*/ 80705 w 101203"/>
                <a:gd name="connsiteY4" fmla="*/ 45346 h 44648"/>
                <a:gd name="connsiteX5" fmla="*/ 103029 w 101203"/>
                <a:gd name="connsiteY5" fmla="*/ 23022 h 44648"/>
                <a:gd name="connsiteX6" fmla="*/ 80705 w 101203"/>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1203" h="44648">
                  <a:moveTo>
                    <a:pt x="80705" y="698"/>
                  </a:moveTo>
                  <a:lnTo>
                    <a:pt x="23022" y="698"/>
                  </a:lnTo>
                  <a:cubicBezTo>
                    <a:pt x="10693" y="698"/>
                    <a:pt x="698" y="10693"/>
                    <a:pt x="698" y="23022"/>
                  </a:cubicBezTo>
                  <a:cubicBezTo>
                    <a:pt x="698" y="35351"/>
                    <a:pt x="10693" y="45346"/>
                    <a:pt x="23022" y="45346"/>
                  </a:cubicBezTo>
                  <a:lnTo>
                    <a:pt x="80705" y="45346"/>
                  </a:lnTo>
                  <a:cubicBezTo>
                    <a:pt x="93034" y="45346"/>
                    <a:pt x="103029" y="35351"/>
                    <a:pt x="103029" y="23022"/>
                  </a:cubicBezTo>
                  <a:cubicBezTo>
                    <a:pt x="103029" y="10693"/>
                    <a:pt x="93034" y="698"/>
                    <a:pt x="80705"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0" name="PA-任意多边形 5441">
              <a:extLst>
                <a:ext uri="{FF2B5EF4-FFF2-40B4-BE49-F238E27FC236}">
                  <a16:creationId xmlns:a16="http://schemas.microsoft.com/office/drawing/2014/main" xmlns:lc="http://schemas.openxmlformats.org/drawingml/2006/lockedCanvas" xmlns="" id="{9B69B239-2D13-453E-9382-1CCA3FB47AF9}"/>
                </a:ext>
              </a:extLst>
            </p:cNvPr>
            <p:cNvSpPr/>
            <p:nvPr>
              <p:custDataLst>
                <p:tags r:id="rId32"/>
              </p:custDataLst>
            </p:nvPr>
          </p:nvSpPr>
          <p:spPr>
            <a:xfrm>
              <a:off x="6388351" y="9513961"/>
              <a:ext cx="101203" cy="44648"/>
            </a:xfrm>
            <a:custGeom>
              <a:avLst/>
              <a:gdLst>
                <a:gd name="connsiteX0" fmla="*/ 80705 w 101203"/>
                <a:gd name="connsiteY0" fmla="*/ 698 h 44648"/>
                <a:gd name="connsiteX1" fmla="*/ 23022 w 101203"/>
                <a:gd name="connsiteY1" fmla="*/ 698 h 44648"/>
                <a:gd name="connsiteX2" fmla="*/ 698 w 101203"/>
                <a:gd name="connsiteY2" fmla="*/ 23022 h 44648"/>
                <a:gd name="connsiteX3" fmla="*/ 23022 w 101203"/>
                <a:gd name="connsiteY3" fmla="*/ 45346 h 44648"/>
                <a:gd name="connsiteX4" fmla="*/ 80705 w 101203"/>
                <a:gd name="connsiteY4" fmla="*/ 45346 h 44648"/>
                <a:gd name="connsiteX5" fmla="*/ 103029 w 101203"/>
                <a:gd name="connsiteY5" fmla="*/ 23022 h 44648"/>
                <a:gd name="connsiteX6" fmla="*/ 80705 w 101203"/>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1203" h="44648">
                  <a:moveTo>
                    <a:pt x="80705" y="698"/>
                  </a:moveTo>
                  <a:lnTo>
                    <a:pt x="23022" y="698"/>
                  </a:lnTo>
                  <a:cubicBezTo>
                    <a:pt x="10693" y="698"/>
                    <a:pt x="698" y="10693"/>
                    <a:pt x="698" y="23022"/>
                  </a:cubicBezTo>
                  <a:cubicBezTo>
                    <a:pt x="698" y="35351"/>
                    <a:pt x="10693" y="45346"/>
                    <a:pt x="23022" y="45346"/>
                  </a:cubicBezTo>
                  <a:lnTo>
                    <a:pt x="80705" y="45346"/>
                  </a:lnTo>
                  <a:cubicBezTo>
                    <a:pt x="93034" y="45346"/>
                    <a:pt x="103029" y="35351"/>
                    <a:pt x="103029" y="23022"/>
                  </a:cubicBezTo>
                  <a:cubicBezTo>
                    <a:pt x="103029" y="10693"/>
                    <a:pt x="93034" y="698"/>
                    <a:pt x="80705"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1" name="PA-任意多边形 5442">
              <a:extLst>
                <a:ext uri="{FF2B5EF4-FFF2-40B4-BE49-F238E27FC236}">
                  <a16:creationId xmlns:a16="http://schemas.microsoft.com/office/drawing/2014/main" xmlns:lc="http://schemas.openxmlformats.org/drawingml/2006/lockedCanvas" xmlns="" id="{4DE6FE6E-5B3B-4E1C-BEF2-59D4EEDCBD40}"/>
                </a:ext>
              </a:extLst>
            </p:cNvPr>
            <p:cNvSpPr/>
            <p:nvPr>
              <p:custDataLst>
                <p:tags r:id="rId33"/>
              </p:custDataLst>
            </p:nvPr>
          </p:nvSpPr>
          <p:spPr>
            <a:xfrm>
              <a:off x="6793818" y="9386888"/>
              <a:ext cx="101203" cy="44648"/>
            </a:xfrm>
            <a:custGeom>
              <a:avLst/>
              <a:gdLst>
                <a:gd name="connsiteX0" fmla="*/ 80705 w 101203"/>
                <a:gd name="connsiteY0" fmla="*/ 698 h 44648"/>
                <a:gd name="connsiteX1" fmla="*/ 23022 w 101203"/>
                <a:gd name="connsiteY1" fmla="*/ 698 h 44648"/>
                <a:gd name="connsiteX2" fmla="*/ 698 w 101203"/>
                <a:gd name="connsiteY2" fmla="*/ 23022 h 44648"/>
                <a:gd name="connsiteX3" fmla="*/ 23022 w 101203"/>
                <a:gd name="connsiteY3" fmla="*/ 45346 h 44648"/>
                <a:gd name="connsiteX4" fmla="*/ 80705 w 101203"/>
                <a:gd name="connsiteY4" fmla="*/ 45346 h 44648"/>
                <a:gd name="connsiteX5" fmla="*/ 103029 w 101203"/>
                <a:gd name="connsiteY5" fmla="*/ 23022 h 44648"/>
                <a:gd name="connsiteX6" fmla="*/ 80705 w 101203"/>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1203" h="44648">
                  <a:moveTo>
                    <a:pt x="80705" y="698"/>
                  </a:moveTo>
                  <a:lnTo>
                    <a:pt x="23022" y="698"/>
                  </a:lnTo>
                  <a:cubicBezTo>
                    <a:pt x="10693" y="698"/>
                    <a:pt x="698" y="10693"/>
                    <a:pt x="698" y="23022"/>
                  </a:cubicBezTo>
                  <a:cubicBezTo>
                    <a:pt x="698" y="35351"/>
                    <a:pt x="10693" y="45346"/>
                    <a:pt x="23022" y="45346"/>
                  </a:cubicBezTo>
                  <a:lnTo>
                    <a:pt x="80705" y="45346"/>
                  </a:lnTo>
                  <a:cubicBezTo>
                    <a:pt x="93037" y="45346"/>
                    <a:pt x="103029" y="35351"/>
                    <a:pt x="103029" y="23022"/>
                  </a:cubicBezTo>
                  <a:cubicBezTo>
                    <a:pt x="103029" y="10693"/>
                    <a:pt x="93037" y="698"/>
                    <a:pt x="80705"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2" name="PA-任意多边形 5443">
              <a:extLst>
                <a:ext uri="{FF2B5EF4-FFF2-40B4-BE49-F238E27FC236}">
                  <a16:creationId xmlns:a16="http://schemas.microsoft.com/office/drawing/2014/main" xmlns:lc="http://schemas.openxmlformats.org/drawingml/2006/lockedCanvas" xmlns="" id="{09E390EE-46A2-4840-ADB8-6AD63E099DC5}"/>
                </a:ext>
              </a:extLst>
            </p:cNvPr>
            <p:cNvSpPr/>
            <p:nvPr>
              <p:custDataLst>
                <p:tags r:id="rId34"/>
              </p:custDataLst>
            </p:nvPr>
          </p:nvSpPr>
          <p:spPr>
            <a:xfrm>
              <a:off x="6793818" y="9513961"/>
              <a:ext cx="101203" cy="44648"/>
            </a:xfrm>
            <a:custGeom>
              <a:avLst/>
              <a:gdLst>
                <a:gd name="connsiteX0" fmla="*/ 80705 w 101203"/>
                <a:gd name="connsiteY0" fmla="*/ 698 h 44648"/>
                <a:gd name="connsiteX1" fmla="*/ 23022 w 101203"/>
                <a:gd name="connsiteY1" fmla="*/ 698 h 44648"/>
                <a:gd name="connsiteX2" fmla="*/ 698 w 101203"/>
                <a:gd name="connsiteY2" fmla="*/ 23022 h 44648"/>
                <a:gd name="connsiteX3" fmla="*/ 23022 w 101203"/>
                <a:gd name="connsiteY3" fmla="*/ 45346 h 44648"/>
                <a:gd name="connsiteX4" fmla="*/ 80705 w 101203"/>
                <a:gd name="connsiteY4" fmla="*/ 45346 h 44648"/>
                <a:gd name="connsiteX5" fmla="*/ 103029 w 101203"/>
                <a:gd name="connsiteY5" fmla="*/ 23022 h 44648"/>
                <a:gd name="connsiteX6" fmla="*/ 80705 w 101203"/>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1203" h="44648">
                  <a:moveTo>
                    <a:pt x="80705" y="698"/>
                  </a:moveTo>
                  <a:lnTo>
                    <a:pt x="23022" y="698"/>
                  </a:lnTo>
                  <a:cubicBezTo>
                    <a:pt x="10693" y="698"/>
                    <a:pt x="698" y="10693"/>
                    <a:pt x="698" y="23022"/>
                  </a:cubicBezTo>
                  <a:cubicBezTo>
                    <a:pt x="698" y="35351"/>
                    <a:pt x="10693" y="45346"/>
                    <a:pt x="23022" y="45346"/>
                  </a:cubicBezTo>
                  <a:lnTo>
                    <a:pt x="80705" y="45346"/>
                  </a:lnTo>
                  <a:cubicBezTo>
                    <a:pt x="93037" y="45346"/>
                    <a:pt x="103029" y="35351"/>
                    <a:pt x="103029" y="23022"/>
                  </a:cubicBezTo>
                  <a:cubicBezTo>
                    <a:pt x="103029" y="10693"/>
                    <a:pt x="93037" y="698"/>
                    <a:pt x="80705"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3" name="PA-任意多边形 5444">
              <a:extLst>
                <a:ext uri="{FF2B5EF4-FFF2-40B4-BE49-F238E27FC236}">
                  <a16:creationId xmlns:a16="http://schemas.microsoft.com/office/drawing/2014/main" xmlns:lc="http://schemas.openxmlformats.org/drawingml/2006/lockedCanvas" xmlns="" id="{11BBDA23-A2F1-4894-8BD4-D4EBC6134831}"/>
                </a:ext>
              </a:extLst>
            </p:cNvPr>
            <p:cNvSpPr/>
            <p:nvPr>
              <p:custDataLst>
                <p:tags r:id="rId35"/>
              </p:custDataLst>
            </p:nvPr>
          </p:nvSpPr>
          <p:spPr>
            <a:xfrm>
              <a:off x="6654691" y="8560473"/>
              <a:ext cx="824508" cy="1262063"/>
            </a:xfrm>
            <a:custGeom>
              <a:avLst/>
              <a:gdLst>
                <a:gd name="connsiteX0" fmla="*/ 825399 w 824507"/>
                <a:gd name="connsiteY0" fmla="*/ 1218889 h 1262062"/>
                <a:gd name="connsiteX1" fmla="*/ 795886 w 824507"/>
                <a:gd name="connsiteY1" fmla="*/ 1124523 h 1262062"/>
                <a:gd name="connsiteX2" fmla="*/ 767332 w 824507"/>
                <a:gd name="connsiteY2" fmla="*/ 1111054 h 1262062"/>
                <a:gd name="connsiteX3" fmla="*/ 753866 w 824507"/>
                <a:gd name="connsiteY3" fmla="*/ 1139608 h 1262062"/>
                <a:gd name="connsiteX4" fmla="*/ 775140 w 824507"/>
                <a:gd name="connsiteY4" fmla="*/ 1204628 h 1262062"/>
                <a:gd name="connsiteX5" fmla="*/ 662539 w 824507"/>
                <a:gd name="connsiteY5" fmla="*/ 1215826 h 1262062"/>
                <a:gd name="connsiteX6" fmla="*/ 604032 w 824507"/>
                <a:gd name="connsiteY6" fmla="*/ 899884 h 1262062"/>
                <a:gd name="connsiteX7" fmla="*/ 625996 w 824507"/>
                <a:gd name="connsiteY7" fmla="*/ 890827 h 1262062"/>
                <a:gd name="connsiteX8" fmla="*/ 724202 w 824507"/>
                <a:gd name="connsiteY8" fmla="*/ 1064637 h 1262062"/>
                <a:gd name="connsiteX9" fmla="*/ 744678 w 824507"/>
                <a:gd name="connsiteY9" fmla="*/ 1078044 h 1262062"/>
                <a:gd name="connsiteX10" fmla="*/ 753586 w 824507"/>
                <a:gd name="connsiteY10" fmla="*/ 1076177 h 1262062"/>
                <a:gd name="connsiteX11" fmla="*/ 765129 w 824507"/>
                <a:gd name="connsiteY11" fmla="*/ 1046790 h 1262062"/>
                <a:gd name="connsiteX12" fmla="*/ 664287 w 824507"/>
                <a:gd name="connsiteY12" fmla="*/ 867482 h 1262062"/>
                <a:gd name="connsiteX13" fmla="*/ 752854 w 824507"/>
                <a:gd name="connsiteY13" fmla="*/ 689885 h 1262062"/>
                <a:gd name="connsiteX14" fmla="*/ 568185 w 824507"/>
                <a:gd name="connsiteY14" fmla="*/ 470563 h 1262062"/>
                <a:gd name="connsiteX15" fmla="*/ 568185 w 824507"/>
                <a:gd name="connsiteY15" fmla="*/ 23022 h 1262062"/>
                <a:gd name="connsiteX16" fmla="*/ 545861 w 824507"/>
                <a:gd name="connsiteY16" fmla="*/ 698 h 1262062"/>
                <a:gd name="connsiteX17" fmla="*/ 523537 w 824507"/>
                <a:gd name="connsiteY17" fmla="*/ 23022 h 1262062"/>
                <a:gd name="connsiteX18" fmla="*/ 523537 w 824507"/>
                <a:gd name="connsiteY18" fmla="*/ 467432 h 1262062"/>
                <a:gd name="connsiteX19" fmla="*/ 307605 w 824507"/>
                <a:gd name="connsiteY19" fmla="*/ 689888 h 1262062"/>
                <a:gd name="connsiteX20" fmla="*/ 398218 w 824507"/>
                <a:gd name="connsiteY20" fmla="*/ 869012 h 1262062"/>
                <a:gd name="connsiteX21" fmla="*/ 272848 w 824507"/>
                <a:gd name="connsiteY21" fmla="*/ 1110220 h 1262062"/>
                <a:gd name="connsiteX22" fmla="*/ 23022 w 824507"/>
                <a:gd name="connsiteY22" fmla="*/ 1110220 h 1262062"/>
                <a:gd name="connsiteX23" fmla="*/ 698 w 824507"/>
                <a:gd name="connsiteY23" fmla="*/ 1132544 h 1262062"/>
                <a:gd name="connsiteX24" fmla="*/ 23022 w 824507"/>
                <a:gd name="connsiteY24" fmla="*/ 1154869 h 1262062"/>
                <a:gd name="connsiteX25" fmla="*/ 257191 w 824507"/>
                <a:gd name="connsiteY25" fmla="*/ 1154869 h 1262062"/>
                <a:gd name="connsiteX26" fmla="*/ 238254 w 824507"/>
                <a:gd name="connsiteY26" fmla="*/ 1218880 h 1262062"/>
                <a:gd name="connsiteX27" fmla="*/ 241695 w 824507"/>
                <a:gd name="connsiteY27" fmla="*/ 1237102 h 1262062"/>
                <a:gd name="connsiteX28" fmla="*/ 257721 w 824507"/>
                <a:gd name="connsiteY28" fmla="*/ 1246437 h 1262062"/>
                <a:gd name="connsiteX29" fmla="*/ 422953 w 824507"/>
                <a:gd name="connsiteY29" fmla="*/ 1262867 h 1262062"/>
                <a:gd name="connsiteX30" fmla="*/ 425164 w 824507"/>
                <a:gd name="connsiteY30" fmla="*/ 1262977 h 1262062"/>
                <a:gd name="connsiteX31" fmla="*/ 440869 w 824507"/>
                <a:gd name="connsiteY31" fmla="*/ 1256515 h 1262062"/>
                <a:gd name="connsiteX32" fmla="*/ 447393 w 824507"/>
                <a:gd name="connsiteY32" fmla="*/ 1238662 h 1262062"/>
                <a:gd name="connsiteX33" fmla="*/ 445944 w 824507"/>
                <a:gd name="connsiteY33" fmla="*/ 1154869 h 1262062"/>
                <a:gd name="connsiteX34" fmla="*/ 545858 w 824507"/>
                <a:gd name="connsiteY34" fmla="*/ 1154869 h 1262062"/>
                <a:gd name="connsiteX35" fmla="*/ 568182 w 824507"/>
                <a:gd name="connsiteY35" fmla="*/ 1132544 h 1262062"/>
                <a:gd name="connsiteX36" fmla="*/ 568182 w 824507"/>
                <a:gd name="connsiteY36" fmla="*/ 930656 h 1262062"/>
                <a:gd name="connsiteX37" fmla="*/ 616254 w 824507"/>
                <a:gd name="connsiteY37" fmla="*/ 1238662 h 1262062"/>
                <a:gd name="connsiteX38" fmla="*/ 622778 w 824507"/>
                <a:gd name="connsiteY38" fmla="*/ 1256515 h 1262062"/>
                <a:gd name="connsiteX39" fmla="*/ 638486 w 824507"/>
                <a:gd name="connsiteY39" fmla="*/ 1262974 h 1262062"/>
                <a:gd name="connsiteX40" fmla="*/ 640694 w 824507"/>
                <a:gd name="connsiteY40" fmla="*/ 1262864 h 1262062"/>
                <a:gd name="connsiteX41" fmla="*/ 805923 w 824507"/>
                <a:gd name="connsiteY41" fmla="*/ 1246434 h 1262062"/>
                <a:gd name="connsiteX42" fmla="*/ 821946 w 824507"/>
                <a:gd name="connsiteY42" fmla="*/ 1237102 h 1262062"/>
                <a:gd name="connsiteX43" fmla="*/ 825399 w 824507"/>
                <a:gd name="connsiteY43" fmla="*/ 1218889 h 1262062"/>
                <a:gd name="connsiteX44" fmla="*/ 352250 w 824507"/>
                <a:gd name="connsiteY44" fmla="*/ 689888 h 1262062"/>
                <a:gd name="connsiteX45" fmla="*/ 530225 w 824507"/>
                <a:gd name="connsiteY45" fmla="*/ 511913 h 1262062"/>
                <a:gd name="connsiteX46" fmla="*/ 708200 w 824507"/>
                <a:gd name="connsiteY46" fmla="*/ 689888 h 1262062"/>
                <a:gd name="connsiteX47" fmla="*/ 530225 w 824507"/>
                <a:gd name="connsiteY47" fmla="*/ 867863 h 1262062"/>
                <a:gd name="connsiteX48" fmla="*/ 352250 w 824507"/>
                <a:gd name="connsiteY48" fmla="*/ 689888 h 1262062"/>
                <a:gd name="connsiteX49" fmla="*/ 320845 w 824507"/>
                <a:gd name="connsiteY49" fmla="*/ 1110220 h 1262062"/>
                <a:gd name="connsiteX50" fmla="*/ 436838 w 824507"/>
                <a:gd name="connsiteY50" fmla="*/ 891904 h 1262062"/>
                <a:gd name="connsiteX51" fmla="*/ 459231 w 824507"/>
                <a:gd name="connsiteY51" fmla="*/ 900837 h 1262062"/>
                <a:gd name="connsiteX52" fmla="*/ 404870 w 824507"/>
                <a:gd name="connsiteY52" fmla="*/ 1110220 h 1262062"/>
                <a:gd name="connsiteX53" fmla="*/ 401230 w 824507"/>
                <a:gd name="connsiteY53" fmla="*/ 1154869 h 1262062"/>
                <a:gd name="connsiteX54" fmla="*/ 401111 w 824507"/>
                <a:gd name="connsiteY54" fmla="*/ 1215826 h 1262062"/>
                <a:gd name="connsiteX55" fmla="*/ 288540 w 824507"/>
                <a:gd name="connsiteY55" fmla="*/ 1204631 h 1262062"/>
                <a:gd name="connsiteX56" fmla="*/ 304504 w 824507"/>
                <a:gd name="connsiteY56" fmla="*/ 1154866 h 1262062"/>
                <a:gd name="connsiteX57" fmla="*/ 320845 w 824507"/>
                <a:gd name="connsiteY57" fmla="*/ 1110220 h 1262062"/>
                <a:gd name="connsiteX58" fmla="*/ 449816 w 824507"/>
                <a:gd name="connsiteY58" fmla="*/ 1110220 h 1262062"/>
                <a:gd name="connsiteX59" fmla="*/ 503385 w 824507"/>
                <a:gd name="connsiteY59" fmla="*/ 910838 h 1262062"/>
                <a:gd name="connsiteX60" fmla="*/ 523531 w 824507"/>
                <a:gd name="connsiteY60" fmla="*/ 912344 h 1262062"/>
                <a:gd name="connsiteX61" fmla="*/ 523531 w 824507"/>
                <a:gd name="connsiteY61" fmla="*/ 1110220 h 1262062"/>
                <a:gd name="connsiteX62" fmla="*/ 449816 w 824507"/>
                <a:gd name="connsiteY62" fmla="*/ 1110220 h 12620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Lst>
              <a:rect l="l" t="t" r="r" b="b"/>
              <a:pathLst>
                <a:path w="824507" h="1262062">
                  <a:moveTo>
                    <a:pt x="825399" y="1218889"/>
                  </a:moveTo>
                  <a:cubicBezTo>
                    <a:pt x="825009" y="1217311"/>
                    <a:pt x="815666" y="1179628"/>
                    <a:pt x="795886" y="1124523"/>
                  </a:cubicBezTo>
                  <a:cubicBezTo>
                    <a:pt x="791722" y="1112917"/>
                    <a:pt x="778929" y="1106895"/>
                    <a:pt x="767332" y="1111054"/>
                  </a:cubicBezTo>
                  <a:cubicBezTo>
                    <a:pt x="755730" y="1115218"/>
                    <a:pt x="749699" y="1128002"/>
                    <a:pt x="753866" y="1139608"/>
                  </a:cubicBezTo>
                  <a:cubicBezTo>
                    <a:pt x="763412" y="1166206"/>
                    <a:pt x="770472" y="1188757"/>
                    <a:pt x="775140" y="1204628"/>
                  </a:cubicBezTo>
                  <a:lnTo>
                    <a:pt x="662539" y="1215826"/>
                  </a:lnTo>
                  <a:cubicBezTo>
                    <a:pt x="668239" y="1091658"/>
                    <a:pt x="636411" y="979597"/>
                    <a:pt x="604032" y="899884"/>
                  </a:cubicBezTo>
                  <a:cubicBezTo>
                    <a:pt x="611539" y="897238"/>
                    <a:pt x="618879" y="894232"/>
                    <a:pt x="625996" y="890827"/>
                  </a:cubicBezTo>
                  <a:cubicBezTo>
                    <a:pt x="661754" y="938729"/>
                    <a:pt x="694749" y="997075"/>
                    <a:pt x="724202" y="1064637"/>
                  </a:cubicBezTo>
                  <a:cubicBezTo>
                    <a:pt x="727863" y="1073034"/>
                    <a:pt x="736063" y="1078044"/>
                    <a:pt x="744678" y="1078044"/>
                  </a:cubicBezTo>
                  <a:cubicBezTo>
                    <a:pt x="747654" y="1078044"/>
                    <a:pt x="750684" y="1077442"/>
                    <a:pt x="753586" y="1076177"/>
                  </a:cubicBezTo>
                  <a:cubicBezTo>
                    <a:pt x="764888" y="1071251"/>
                    <a:pt x="770056" y="1058092"/>
                    <a:pt x="765129" y="1046790"/>
                  </a:cubicBezTo>
                  <a:cubicBezTo>
                    <a:pt x="734992" y="977671"/>
                    <a:pt x="701127" y="917485"/>
                    <a:pt x="664287" y="867482"/>
                  </a:cubicBezTo>
                  <a:cubicBezTo>
                    <a:pt x="718043" y="826804"/>
                    <a:pt x="752854" y="762340"/>
                    <a:pt x="752854" y="689885"/>
                  </a:cubicBezTo>
                  <a:cubicBezTo>
                    <a:pt x="752854" y="580074"/>
                    <a:pt x="672913" y="488637"/>
                    <a:pt x="568185" y="470563"/>
                  </a:cubicBezTo>
                  <a:lnTo>
                    <a:pt x="568185" y="23022"/>
                  </a:lnTo>
                  <a:cubicBezTo>
                    <a:pt x="568185" y="10693"/>
                    <a:pt x="558193" y="698"/>
                    <a:pt x="545861" y="698"/>
                  </a:cubicBezTo>
                  <a:cubicBezTo>
                    <a:pt x="533529" y="698"/>
                    <a:pt x="523537" y="10693"/>
                    <a:pt x="523537" y="23022"/>
                  </a:cubicBezTo>
                  <a:lnTo>
                    <a:pt x="523537" y="467432"/>
                  </a:lnTo>
                  <a:cubicBezTo>
                    <a:pt x="403876" y="470992"/>
                    <a:pt x="307605" y="569376"/>
                    <a:pt x="307605" y="689888"/>
                  </a:cubicBezTo>
                  <a:cubicBezTo>
                    <a:pt x="307605" y="763257"/>
                    <a:pt x="343300" y="828432"/>
                    <a:pt x="398218" y="869012"/>
                  </a:cubicBezTo>
                  <a:cubicBezTo>
                    <a:pt x="339680" y="948944"/>
                    <a:pt x="298681" y="1040685"/>
                    <a:pt x="272848" y="1110220"/>
                  </a:cubicBezTo>
                  <a:lnTo>
                    <a:pt x="23022" y="1110220"/>
                  </a:lnTo>
                  <a:cubicBezTo>
                    <a:pt x="10693" y="1110220"/>
                    <a:pt x="698" y="1120216"/>
                    <a:pt x="698" y="1132544"/>
                  </a:cubicBezTo>
                  <a:cubicBezTo>
                    <a:pt x="698" y="1144873"/>
                    <a:pt x="10693" y="1154869"/>
                    <a:pt x="23022" y="1154869"/>
                  </a:cubicBezTo>
                  <a:lnTo>
                    <a:pt x="257191" y="1154869"/>
                  </a:lnTo>
                  <a:cubicBezTo>
                    <a:pt x="245067" y="1191653"/>
                    <a:pt x="238963" y="1215995"/>
                    <a:pt x="238254" y="1218880"/>
                  </a:cubicBezTo>
                  <a:cubicBezTo>
                    <a:pt x="236703" y="1225166"/>
                    <a:pt x="237959" y="1231816"/>
                    <a:pt x="241695" y="1237102"/>
                  </a:cubicBezTo>
                  <a:cubicBezTo>
                    <a:pt x="245431" y="1242389"/>
                    <a:pt x="251280" y="1245797"/>
                    <a:pt x="257721" y="1246437"/>
                  </a:cubicBezTo>
                  <a:lnTo>
                    <a:pt x="422953" y="1262867"/>
                  </a:lnTo>
                  <a:cubicBezTo>
                    <a:pt x="423691" y="1262939"/>
                    <a:pt x="424429" y="1262977"/>
                    <a:pt x="425164" y="1262977"/>
                  </a:cubicBezTo>
                  <a:cubicBezTo>
                    <a:pt x="431016" y="1262977"/>
                    <a:pt x="436669" y="1260677"/>
                    <a:pt x="440869" y="1256515"/>
                  </a:cubicBezTo>
                  <a:cubicBezTo>
                    <a:pt x="445596" y="1251836"/>
                    <a:pt x="447989" y="1245291"/>
                    <a:pt x="447393" y="1238662"/>
                  </a:cubicBezTo>
                  <a:cubicBezTo>
                    <a:pt x="444837" y="1210081"/>
                    <a:pt x="444536" y="1182066"/>
                    <a:pt x="445944" y="1154869"/>
                  </a:cubicBezTo>
                  <a:lnTo>
                    <a:pt x="545858" y="1154869"/>
                  </a:lnTo>
                  <a:cubicBezTo>
                    <a:pt x="558190" y="1154869"/>
                    <a:pt x="568182" y="1144873"/>
                    <a:pt x="568182" y="1132544"/>
                  </a:cubicBezTo>
                  <a:lnTo>
                    <a:pt x="568182" y="930656"/>
                  </a:lnTo>
                  <a:cubicBezTo>
                    <a:pt x="598880" y="1010312"/>
                    <a:pt x="626904" y="1119683"/>
                    <a:pt x="616254" y="1238662"/>
                  </a:cubicBezTo>
                  <a:cubicBezTo>
                    <a:pt x="615661" y="1245288"/>
                    <a:pt x="618052" y="1251833"/>
                    <a:pt x="622778" y="1256515"/>
                  </a:cubicBezTo>
                  <a:cubicBezTo>
                    <a:pt x="626978" y="1260674"/>
                    <a:pt x="632634" y="1262974"/>
                    <a:pt x="638486" y="1262974"/>
                  </a:cubicBezTo>
                  <a:cubicBezTo>
                    <a:pt x="639218" y="1262974"/>
                    <a:pt x="639956" y="1262939"/>
                    <a:pt x="640694" y="1262864"/>
                  </a:cubicBezTo>
                  <a:lnTo>
                    <a:pt x="805923" y="1246434"/>
                  </a:lnTo>
                  <a:cubicBezTo>
                    <a:pt x="812365" y="1245794"/>
                    <a:pt x="818211" y="1242389"/>
                    <a:pt x="821946" y="1237102"/>
                  </a:cubicBezTo>
                  <a:cubicBezTo>
                    <a:pt x="825685" y="1231816"/>
                    <a:pt x="826944" y="1225172"/>
                    <a:pt x="825399" y="1218889"/>
                  </a:cubicBezTo>
                  <a:close/>
                  <a:moveTo>
                    <a:pt x="352250" y="689888"/>
                  </a:moveTo>
                  <a:cubicBezTo>
                    <a:pt x="352250" y="591754"/>
                    <a:pt x="432088" y="511913"/>
                    <a:pt x="530225" y="511913"/>
                  </a:cubicBezTo>
                  <a:cubicBezTo>
                    <a:pt x="628362" y="511913"/>
                    <a:pt x="708200" y="591754"/>
                    <a:pt x="708200" y="689888"/>
                  </a:cubicBezTo>
                  <a:cubicBezTo>
                    <a:pt x="708200" y="788025"/>
                    <a:pt x="628362" y="867863"/>
                    <a:pt x="530225" y="867863"/>
                  </a:cubicBezTo>
                  <a:cubicBezTo>
                    <a:pt x="432088" y="867863"/>
                    <a:pt x="352250" y="788025"/>
                    <a:pt x="352250" y="689888"/>
                  </a:cubicBezTo>
                  <a:close/>
                  <a:moveTo>
                    <a:pt x="320845" y="1110220"/>
                  </a:moveTo>
                  <a:cubicBezTo>
                    <a:pt x="346285" y="1044557"/>
                    <a:pt x="384531" y="962395"/>
                    <a:pt x="436838" y="891904"/>
                  </a:cubicBezTo>
                  <a:cubicBezTo>
                    <a:pt x="444101" y="895274"/>
                    <a:pt x="451572" y="898253"/>
                    <a:pt x="459231" y="900837"/>
                  </a:cubicBezTo>
                  <a:cubicBezTo>
                    <a:pt x="436508" y="956972"/>
                    <a:pt x="414106" y="1029133"/>
                    <a:pt x="404870" y="1110220"/>
                  </a:cubicBezTo>
                  <a:lnTo>
                    <a:pt x="401230" y="1154869"/>
                  </a:lnTo>
                  <a:cubicBezTo>
                    <a:pt x="400265" y="1174791"/>
                    <a:pt x="400161" y="1195139"/>
                    <a:pt x="401111" y="1215826"/>
                  </a:cubicBezTo>
                  <a:lnTo>
                    <a:pt x="288540" y="1204631"/>
                  </a:lnTo>
                  <a:cubicBezTo>
                    <a:pt x="292294" y="1191921"/>
                    <a:pt x="297604" y="1174886"/>
                    <a:pt x="304504" y="1154866"/>
                  </a:cubicBezTo>
                  <a:lnTo>
                    <a:pt x="320845" y="1110220"/>
                  </a:lnTo>
                  <a:close/>
                  <a:moveTo>
                    <a:pt x="449816" y="1110220"/>
                  </a:moveTo>
                  <a:cubicBezTo>
                    <a:pt x="459249" y="1032627"/>
                    <a:pt x="481433" y="963723"/>
                    <a:pt x="503385" y="910838"/>
                  </a:cubicBezTo>
                  <a:cubicBezTo>
                    <a:pt x="510017" y="911639"/>
                    <a:pt x="516735" y="912142"/>
                    <a:pt x="523531" y="912344"/>
                  </a:cubicBezTo>
                  <a:lnTo>
                    <a:pt x="523531" y="1110220"/>
                  </a:lnTo>
                  <a:lnTo>
                    <a:pt x="449816" y="1110220"/>
                  </a:ln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4" name="PA-任意多边形 5445">
              <a:extLst>
                <a:ext uri="{FF2B5EF4-FFF2-40B4-BE49-F238E27FC236}">
                  <a16:creationId xmlns:a16="http://schemas.microsoft.com/office/drawing/2014/main" xmlns:lc="http://schemas.openxmlformats.org/drawingml/2006/lockedCanvas" xmlns="" id="{7A18EF13-244A-43AF-9979-D3B927A4A2FC}"/>
                </a:ext>
              </a:extLst>
            </p:cNvPr>
            <p:cNvSpPr/>
            <p:nvPr>
              <p:custDataLst>
                <p:tags r:id="rId36"/>
              </p:custDataLst>
            </p:nvPr>
          </p:nvSpPr>
          <p:spPr>
            <a:xfrm>
              <a:off x="7058866" y="9129368"/>
              <a:ext cx="250031" cy="241102"/>
            </a:xfrm>
            <a:custGeom>
              <a:avLst/>
              <a:gdLst>
                <a:gd name="connsiteX0" fmla="*/ 50558 w 250031"/>
                <a:gd name="connsiteY0" fmla="*/ 155866 h 241101"/>
                <a:gd name="connsiteX1" fmla="*/ 40385 w 250031"/>
                <a:gd name="connsiteY1" fmla="*/ 215189 h 241101"/>
                <a:gd name="connsiteX2" fmla="*/ 49264 w 250031"/>
                <a:gd name="connsiteY2" fmla="*/ 237025 h 241101"/>
                <a:gd name="connsiteX3" fmla="*/ 72773 w 250031"/>
                <a:gd name="connsiteY3" fmla="*/ 238724 h 241101"/>
                <a:gd name="connsiteX4" fmla="*/ 126047 w 250031"/>
                <a:gd name="connsiteY4" fmla="*/ 210715 h 241101"/>
                <a:gd name="connsiteX5" fmla="*/ 179322 w 250031"/>
                <a:gd name="connsiteY5" fmla="*/ 238724 h 241101"/>
                <a:gd name="connsiteX6" fmla="*/ 189707 w 250031"/>
                <a:gd name="connsiteY6" fmla="*/ 241287 h 241101"/>
                <a:gd name="connsiteX7" fmla="*/ 202830 w 250031"/>
                <a:gd name="connsiteY7" fmla="*/ 237025 h 241101"/>
                <a:gd name="connsiteX8" fmla="*/ 211710 w 250031"/>
                <a:gd name="connsiteY8" fmla="*/ 215189 h 241101"/>
                <a:gd name="connsiteX9" fmla="*/ 201536 w 250031"/>
                <a:gd name="connsiteY9" fmla="*/ 155866 h 241101"/>
                <a:gd name="connsiteX10" fmla="*/ 244639 w 250031"/>
                <a:gd name="connsiteY10" fmla="*/ 113852 h 241101"/>
                <a:gd name="connsiteX11" fmla="*/ 250286 w 250031"/>
                <a:gd name="connsiteY11" fmla="*/ 90968 h 241101"/>
                <a:gd name="connsiteX12" fmla="*/ 232263 w 250031"/>
                <a:gd name="connsiteY12" fmla="*/ 75775 h 241101"/>
                <a:gd name="connsiteX13" fmla="*/ 172696 w 250031"/>
                <a:gd name="connsiteY13" fmla="*/ 67120 h 241101"/>
                <a:gd name="connsiteX14" fmla="*/ 146059 w 250031"/>
                <a:gd name="connsiteY14" fmla="*/ 13143 h 241101"/>
                <a:gd name="connsiteX15" fmla="*/ 126038 w 250031"/>
                <a:gd name="connsiteY15" fmla="*/ 698 h 241101"/>
                <a:gd name="connsiteX16" fmla="*/ 106018 w 250031"/>
                <a:gd name="connsiteY16" fmla="*/ 13143 h 241101"/>
                <a:gd name="connsiteX17" fmla="*/ 79381 w 250031"/>
                <a:gd name="connsiteY17" fmla="*/ 67120 h 241101"/>
                <a:gd name="connsiteX18" fmla="*/ 19814 w 250031"/>
                <a:gd name="connsiteY18" fmla="*/ 75775 h 241101"/>
                <a:gd name="connsiteX19" fmla="*/ 1791 w 250031"/>
                <a:gd name="connsiteY19" fmla="*/ 90968 h 241101"/>
                <a:gd name="connsiteX20" fmla="*/ 7437 w 250031"/>
                <a:gd name="connsiteY20" fmla="*/ 113852 h 241101"/>
                <a:gd name="connsiteX21" fmla="*/ 50558 w 250031"/>
                <a:gd name="connsiteY21" fmla="*/ 155866 h 241101"/>
                <a:gd name="connsiteX22" fmla="*/ 97427 w 250031"/>
                <a:gd name="connsiteY22" fmla="*/ 109610 h 241101"/>
                <a:gd name="connsiteX23" fmla="*/ 114236 w 250031"/>
                <a:gd name="connsiteY23" fmla="*/ 97397 h 241101"/>
                <a:gd name="connsiteX24" fmla="*/ 126050 w 250031"/>
                <a:gd name="connsiteY24" fmla="*/ 73460 h 241101"/>
                <a:gd name="connsiteX25" fmla="*/ 137864 w 250031"/>
                <a:gd name="connsiteY25" fmla="*/ 97397 h 241101"/>
                <a:gd name="connsiteX26" fmla="*/ 154673 w 250031"/>
                <a:gd name="connsiteY26" fmla="*/ 109610 h 241101"/>
                <a:gd name="connsiteX27" fmla="*/ 181087 w 250031"/>
                <a:gd name="connsiteY27" fmla="*/ 113450 h 241101"/>
                <a:gd name="connsiteX28" fmla="*/ 161971 w 250031"/>
                <a:gd name="connsiteY28" fmla="*/ 132083 h 241101"/>
                <a:gd name="connsiteX29" fmla="*/ 155554 w 250031"/>
                <a:gd name="connsiteY29" fmla="*/ 151844 h 241101"/>
                <a:gd name="connsiteX30" fmla="*/ 160066 w 250031"/>
                <a:gd name="connsiteY30" fmla="*/ 178154 h 241101"/>
                <a:gd name="connsiteX31" fmla="*/ 136438 w 250031"/>
                <a:gd name="connsiteY31" fmla="*/ 165733 h 241101"/>
                <a:gd name="connsiteX32" fmla="*/ 126050 w 250031"/>
                <a:gd name="connsiteY32" fmla="*/ 163170 h 241101"/>
                <a:gd name="connsiteX33" fmla="*/ 115662 w 250031"/>
                <a:gd name="connsiteY33" fmla="*/ 165733 h 241101"/>
                <a:gd name="connsiteX34" fmla="*/ 92034 w 250031"/>
                <a:gd name="connsiteY34" fmla="*/ 178154 h 241101"/>
                <a:gd name="connsiteX35" fmla="*/ 96546 w 250031"/>
                <a:gd name="connsiteY35" fmla="*/ 151844 h 241101"/>
                <a:gd name="connsiteX36" fmla="*/ 90129 w 250031"/>
                <a:gd name="connsiteY36" fmla="*/ 132083 h 241101"/>
                <a:gd name="connsiteX37" fmla="*/ 71013 w 250031"/>
                <a:gd name="connsiteY37" fmla="*/ 113450 h 241101"/>
                <a:gd name="connsiteX38" fmla="*/ 97427 w 250031"/>
                <a:gd name="connsiteY38" fmla="*/ 109610 h 2411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250031" h="241101">
                  <a:moveTo>
                    <a:pt x="50558" y="155866"/>
                  </a:moveTo>
                  <a:lnTo>
                    <a:pt x="40385" y="215189"/>
                  </a:lnTo>
                  <a:cubicBezTo>
                    <a:pt x="38947" y="223565"/>
                    <a:pt x="42391" y="232030"/>
                    <a:pt x="49264" y="237025"/>
                  </a:cubicBezTo>
                  <a:cubicBezTo>
                    <a:pt x="56140" y="242016"/>
                    <a:pt x="65245" y="242677"/>
                    <a:pt x="72773" y="238724"/>
                  </a:cubicBezTo>
                  <a:lnTo>
                    <a:pt x="126047" y="210715"/>
                  </a:lnTo>
                  <a:lnTo>
                    <a:pt x="179322" y="238724"/>
                  </a:lnTo>
                  <a:cubicBezTo>
                    <a:pt x="182590" y="240442"/>
                    <a:pt x="186156" y="241287"/>
                    <a:pt x="189707" y="241287"/>
                  </a:cubicBezTo>
                  <a:cubicBezTo>
                    <a:pt x="194338" y="241287"/>
                    <a:pt x="198943" y="239850"/>
                    <a:pt x="202830" y="237025"/>
                  </a:cubicBezTo>
                  <a:cubicBezTo>
                    <a:pt x="209706" y="232030"/>
                    <a:pt x="213150" y="223565"/>
                    <a:pt x="211710" y="215189"/>
                  </a:cubicBezTo>
                  <a:lnTo>
                    <a:pt x="201536" y="155866"/>
                  </a:lnTo>
                  <a:lnTo>
                    <a:pt x="244639" y="113852"/>
                  </a:lnTo>
                  <a:cubicBezTo>
                    <a:pt x="250723" y="107919"/>
                    <a:pt x="252911" y="99049"/>
                    <a:pt x="250286" y="90968"/>
                  </a:cubicBezTo>
                  <a:cubicBezTo>
                    <a:pt x="247661" y="82886"/>
                    <a:pt x="240674" y="76996"/>
                    <a:pt x="232263" y="75775"/>
                  </a:cubicBezTo>
                  <a:lnTo>
                    <a:pt x="172696" y="67120"/>
                  </a:lnTo>
                  <a:lnTo>
                    <a:pt x="146059" y="13143"/>
                  </a:lnTo>
                  <a:cubicBezTo>
                    <a:pt x="142296" y="5523"/>
                    <a:pt x="134536" y="698"/>
                    <a:pt x="126038" y="698"/>
                  </a:cubicBezTo>
                  <a:cubicBezTo>
                    <a:pt x="117540" y="698"/>
                    <a:pt x="109780" y="5523"/>
                    <a:pt x="106018" y="13143"/>
                  </a:cubicBezTo>
                  <a:lnTo>
                    <a:pt x="79381" y="67120"/>
                  </a:lnTo>
                  <a:lnTo>
                    <a:pt x="19814" y="75775"/>
                  </a:lnTo>
                  <a:cubicBezTo>
                    <a:pt x="11405" y="76996"/>
                    <a:pt x="4416" y="82886"/>
                    <a:pt x="1791" y="90968"/>
                  </a:cubicBezTo>
                  <a:cubicBezTo>
                    <a:pt x="-835" y="99049"/>
                    <a:pt x="1356" y="107919"/>
                    <a:pt x="7437" y="113852"/>
                  </a:cubicBezTo>
                  <a:lnTo>
                    <a:pt x="50558" y="155866"/>
                  </a:lnTo>
                  <a:close/>
                  <a:moveTo>
                    <a:pt x="97427" y="109610"/>
                  </a:moveTo>
                  <a:cubicBezTo>
                    <a:pt x="104699" y="108553"/>
                    <a:pt x="110986" y="103987"/>
                    <a:pt x="114236" y="97397"/>
                  </a:cubicBezTo>
                  <a:lnTo>
                    <a:pt x="126050" y="73460"/>
                  </a:lnTo>
                  <a:lnTo>
                    <a:pt x="137864" y="97397"/>
                  </a:lnTo>
                  <a:cubicBezTo>
                    <a:pt x="141117" y="103984"/>
                    <a:pt x="147401" y="108553"/>
                    <a:pt x="154673" y="109610"/>
                  </a:cubicBezTo>
                  <a:lnTo>
                    <a:pt x="181087" y="113450"/>
                  </a:lnTo>
                  <a:lnTo>
                    <a:pt x="161971" y="132083"/>
                  </a:lnTo>
                  <a:cubicBezTo>
                    <a:pt x="156709" y="137212"/>
                    <a:pt x="154310" y="144603"/>
                    <a:pt x="155554" y="151844"/>
                  </a:cubicBezTo>
                  <a:lnTo>
                    <a:pt x="160066" y="178154"/>
                  </a:lnTo>
                  <a:lnTo>
                    <a:pt x="136438" y="165733"/>
                  </a:lnTo>
                  <a:cubicBezTo>
                    <a:pt x="133185" y="164025"/>
                    <a:pt x="129619" y="163170"/>
                    <a:pt x="126050" y="163170"/>
                  </a:cubicBezTo>
                  <a:cubicBezTo>
                    <a:pt x="122481" y="163170"/>
                    <a:pt x="118915" y="164025"/>
                    <a:pt x="115662" y="165733"/>
                  </a:cubicBezTo>
                  <a:lnTo>
                    <a:pt x="92034" y="178154"/>
                  </a:lnTo>
                  <a:lnTo>
                    <a:pt x="96546" y="151844"/>
                  </a:lnTo>
                  <a:cubicBezTo>
                    <a:pt x="97791" y="144603"/>
                    <a:pt x="95388" y="137212"/>
                    <a:pt x="90129" y="132083"/>
                  </a:cubicBezTo>
                  <a:lnTo>
                    <a:pt x="71013" y="113450"/>
                  </a:lnTo>
                  <a:lnTo>
                    <a:pt x="97427" y="109610"/>
                  </a:ln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225" name="TextBox 224"/>
          <p:cNvSpPr txBox="1"/>
          <p:nvPr/>
        </p:nvSpPr>
        <p:spPr>
          <a:xfrm>
            <a:off x="2626847" y="4649647"/>
            <a:ext cx="1854484" cy="434928"/>
          </a:xfrm>
          <a:prstGeom prst="rect">
            <a:avLst/>
          </a:prstGeom>
        </p:spPr>
        <p:txBody>
          <a:bodyPr vert="horz" wrap="square" lIns="91440" tIns="45720" rIns="91440" bIns="45720" rtlCol="0" anchor="ctr">
            <a:noAutofit/>
          </a:bodyPr>
          <a:lstStyle/>
          <a:p>
            <a:pPr algn="ctr"/>
            <a:r>
              <a:rPr lang="zh-CN" altLang="en-US" sz="2000" i="0" dirty="0" smtClean="0">
                <a:solidFill>
                  <a:srgbClr val="3862C0"/>
                </a:solidFill>
                <a:latin typeface="微软雅黑" panose="020B0503020204020204" pitchFamily="34" charset="-122"/>
                <a:ea typeface="微软雅黑" panose="020B0503020204020204" pitchFamily="34" charset="-122"/>
              </a:rPr>
              <a:t>查询证书状态</a:t>
            </a:r>
            <a:endParaRPr lang="en-US" altLang="zh-CN" sz="2000" i="0" dirty="0" smtClean="0">
              <a:solidFill>
                <a:srgbClr val="3862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92121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25"/>
                                        </p:tgtEl>
                                        <p:attrNameLst>
                                          <p:attrName>style.visibility</p:attrName>
                                        </p:attrNameLst>
                                      </p:cBhvr>
                                      <p:to>
                                        <p:strVal val="visible"/>
                                      </p:to>
                                    </p:set>
                                    <p:animEffect transition="in" filter="barn(inVertical)">
                                      <p:cBhvr>
                                        <p:cTn id="12" dur="500"/>
                                        <p:tgtEl>
                                          <p:spTgt spid="22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89"/>
                                        </p:tgtEl>
                                        <p:attrNameLst>
                                          <p:attrName>style.visibility</p:attrName>
                                        </p:attrNameLst>
                                      </p:cBhvr>
                                      <p:to>
                                        <p:strVal val="visible"/>
                                      </p:to>
                                    </p:set>
                                    <p:animEffect transition="in" filter="barn(inVertical)">
                                      <p:cBhvr>
                                        <p:cTn id="17" dur="500"/>
                                        <p:tgtEl>
                                          <p:spTgt spid="189"/>
                                        </p:tgtEl>
                                      </p:cBhvr>
                                    </p:animEffect>
                                  </p:childTnLst>
                                </p:cTn>
                              </p:par>
                              <p:par>
                                <p:cTn id="18" presetID="16" presetClass="entr" presetSubtype="21" fill="hold" nodeType="withEffect">
                                  <p:stCondLst>
                                    <p:cond delay="0"/>
                                  </p:stCondLst>
                                  <p:childTnLst>
                                    <p:set>
                                      <p:cBhvr>
                                        <p:cTn id="19" dur="1" fill="hold">
                                          <p:stCondLst>
                                            <p:cond delay="0"/>
                                          </p:stCondLst>
                                        </p:cTn>
                                        <p:tgtEl>
                                          <p:spTgt spid="147"/>
                                        </p:tgtEl>
                                        <p:attrNameLst>
                                          <p:attrName>style.visibility</p:attrName>
                                        </p:attrNameLst>
                                      </p:cBhvr>
                                      <p:to>
                                        <p:strVal val="visible"/>
                                      </p:to>
                                    </p:set>
                                    <p:animEffect transition="in" filter="barn(inVertical)">
                                      <p:cBhvr>
                                        <p:cTn id="20" dur="500"/>
                                        <p:tgtEl>
                                          <p:spTgt spid="147"/>
                                        </p:tgtEl>
                                      </p:cBhvr>
                                    </p:animEffect>
                                  </p:childTnLst>
                                </p:cTn>
                              </p:par>
                              <p:par>
                                <p:cTn id="21" presetID="16" presetClass="entr" presetSubtype="21" fill="hold" nodeType="withEffect">
                                  <p:stCondLst>
                                    <p:cond delay="0"/>
                                  </p:stCondLst>
                                  <p:childTnLst>
                                    <p:set>
                                      <p:cBhvr>
                                        <p:cTn id="22" dur="1" fill="hold">
                                          <p:stCondLst>
                                            <p:cond delay="0"/>
                                          </p:stCondLst>
                                        </p:cTn>
                                        <p:tgtEl>
                                          <p:spTgt spid="98"/>
                                        </p:tgtEl>
                                        <p:attrNameLst>
                                          <p:attrName>style.visibility</p:attrName>
                                        </p:attrNameLst>
                                      </p:cBhvr>
                                      <p:to>
                                        <p:strVal val="visible"/>
                                      </p:to>
                                    </p:set>
                                    <p:animEffect transition="in" filter="barn(inVertical)">
                                      <p:cBhvr>
                                        <p:cTn id="23" dur="500"/>
                                        <p:tgtEl>
                                          <p:spTgt spid="98"/>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150"/>
                                        </p:tgtEl>
                                        <p:attrNameLst>
                                          <p:attrName>style.visibility</p:attrName>
                                        </p:attrNameLst>
                                      </p:cBhvr>
                                      <p:to>
                                        <p:strVal val="visible"/>
                                      </p:to>
                                    </p:set>
                                    <p:animEffect transition="in" filter="barn(inVertical)">
                                      <p:cBhvr>
                                        <p:cTn id="28" dur="500"/>
                                        <p:tgtEl>
                                          <p:spTgt spid="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1559" y="-20430"/>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smtClean="0">
                <a:solidFill>
                  <a:srgbClr val="3862C0"/>
                </a:solidFill>
              </a:rPr>
              <a:t>数字证书的应用</a:t>
            </a:r>
            <a:r>
              <a:rPr kumimoji="1" lang="en-US" altLang="zh-CN" sz="2000" b="0" i="0" dirty="0" smtClean="0">
                <a:solidFill>
                  <a:srgbClr val="3862C0"/>
                </a:solidFill>
              </a:rPr>
              <a:t>-SSL</a:t>
            </a:r>
          </a:p>
        </p:txBody>
      </p:sp>
      <p:grpSp>
        <p:nvGrpSpPr>
          <p:cNvPr id="2" name="Group 1"/>
          <p:cNvGrpSpPr/>
          <p:nvPr/>
        </p:nvGrpSpPr>
        <p:grpSpPr>
          <a:xfrm>
            <a:off x="789748" y="3225494"/>
            <a:ext cx="1406087" cy="1218386"/>
            <a:chOff x="429723" y="705319"/>
            <a:chExt cx="1406087" cy="1218386"/>
          </a:xfrm>
        </p:grpSpPr>
        <p:sp>
          <p:nvSpPr>
            <p:cNvPr id="3" name="TextBox 2"/>
            <p:cNvSpPr txBox="1"/>
            <p:nvPr/>
          </p:nvSpPr>
          <p:spPr>
            <a:xfrm>
              <a:off x="429723" y="1395330"/>
              <a:ext cx="1406087" cy="528375"/>
            </a:xfrm>
            <a:prstGeom prst="rect">
              <a:avLst/>
            </a:prstGeom>
          </p:spPr>
          <p:txBody>
            <a:bodyPr vert="horz" wrap="square" lIns="91440" tIns="45720" rIns="91440" bIns="45720" rtlCol="0" anchor="ctr">
              <a:noAutofit/>
            </a:bodyPr>
            <a:lstStyle/>
            <a:p>
              <a:pPr algn="ctr"/>
              <a:r>
                <a:rPr lang="zh-CN" altLang="en-US" sz="2000" i="0" dirty="0">
                  <a:solidFill>
                    <a:srgbClr val="3862C0"/>
                  </a:solidFill>
                  <a:latin typeface="微软雅黑" panose="020B0503020204020204" pitchFamily="34" charset="-122"/>
                  <a:ea typeface="微软雅黑" panose="020B0503020204020204" pitchFamily="34" charset="-122"/>
                </a:rPr>
                <a:t>某</a:t>
              </a:r>
              <a:r>
                <a:rPr lang="zh-CN" altLang="en-US" sz="2000" i="0" dirty="0" smtClean="0">
                  <a:solidFill>
                    <a:srgbClr val="3862C0"/>
                  </a:solidFill>
                  <a:latin typeface="微软雅黑" panose="020B0503020204020204" pitchFamily="34" charset="-122"/>
                  <a:ea typeface="微软雅黑" panose="020B0503020204020204" pitchFamily="34" charset="-122"/>
                </a:rPr>
                <a:t>客户端</a:t>
              </a:r>
              <a:r>
                <a:rPr lang="en-US" altLang="zh-CN" sz="2000" i="0" dirty="0" smtClean="0">
                  <a:solidFill>
                    <a:srgbClr val="3862C0"/>
                  </a:solidFill>
                  <a:latin typeface="微软雅黑" panose="020B0503020204020204" pitchFamily="34" charset="-122"/>
                  <a:ea typeface="微软雅黑" panose="020B0503020204020204" pitchFamily="34" charset="-122"/>
                </a:rPr>
                <a:t>A</a:t>
              </a:r>
            </a:p>
          </p:txBody>
        </p:sp>
        <p:grpSp>
          <p:nvGrpSpPr>
            <p:cNvPr id="7" name="PA-515-515819-Office worker-320532">
              <a:extLst>
                <a:ext uri="{FF2B5EF4-FFF2-40B4-BE49-F238E27FC236}">
                  <a16:creationId xmlns="" xmlns:a16="http://schemas.microsoft.com/office/drawing/2014/main" id="{C5F71805-7212-47D4-B5BD-B4941A654765}"/>
                </a:ext>
              </a:extLst>
            </p:cNvPr>
            <p:cNvGrpSpPr/>
            <p:nvPr>
              <p:custDataLst>
                <p:tags r:id="rId59"/>
              </p:custDataLst>
            </p:nvPr>
          </p:nvGrpSpPr>
          <p:grpSpPr>
            <a:xfrm>
              <a:off x="704794" y="705319"/>
              <a:ext cx="863387" cy="786714"/>
              <a:chOff x="3053561" y="1807446"/>
              <a:chExt cx="1511710" cy="1527072"/>
            </a:xfrm>
          </p:grpSpPr>
          <p:sp>
            <p:nvSpPr>
              <p:cNvPr id="8" name="PA-任意多边形: 形状 766">
                <a:extLst>
                  <a:ext uri="{FF2B5EF4-FFF2-40B4-BE49-F238E27FC236}">
                    <a16:creationId xmlns="" xmlns:a16="http://schemas.microsoft.com/office/drawing/2014/main" id="{6EC36C13-7474-421A-8E2B-0C43635115A9}"/>
                  </a:ext>
                </a:extLst>
              </p:cNvPr>
              <p:cNvSpPr/>
              <p:nvPr>
                <p:custDataLst>
                  <p:tags r:id="rId60"/>
                </p:custDataLst>
              </p:nvPr>
            </p:nvSpPr>
            <p:spPr>
              <a:xfrm>
                <a:off x="3848991" y="2667768"/>
                <a:ext cx="691331" cy="445524"/>
              </a:xfrm>
              <a:custGeom>
                <a:avLst/>
                <a:gdLst>
                  <a:gd name="connsiteX0" fmla="*/ 641401 w 691330"/>
                  <a:gd name="connsiteY0" fmla="*/ 2304 h 445524"/>
                  <a:gd name="connsiteX1" fmla="*/ 51466 w 691330"/>
                  <a:gd name="connsiteY1" fmla="*/ 2304 h 445524"/>
                  <a:gd name="connsiteX2" fmla="*/ 2304 w 691330"/>
                  <a:gd name="connsiteY2" fmla="*/ 51466 h 445524"/>
                  <a:gd name="connsiteX3" fmla="*/ 2304 w 691330"/>
                  <a:gd name="connsiteY3" fmla="*/ 444756 h 445524"/>
                  <a:gd name="connsiteX4" fmla="*/ 690563 w 691330"/>
                  <a:gd name="connsiteY4" fmla="*/ 444756 h 445524"/>
                  <a:gd name="connsiteX5" fmla="*/ 690563 w 691330"/>
                  <a:gd name="connsiteY5" fmla="*/ 51466 h 445524"/>
                  <a:gd name="connsiteX6" fmla="*/ 641401 w 691330"/>
                  <a:gd name="connsiteY6" fmla="*/ 2304 h 4455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91330" h="445524">
                    <a:moveTo>
                      <a:pt x="641401" y="2304"/>
                    </a:moveTo>
                    <a:lnTo>
                      <a:pt x="51466" y="2304"/>
                    </a:lnTo>
                    <a:cubicBezTo>
                      <a:pt x="24304" y="2304"/>
                      <a:pt x="2304" y="24304"/>
                      <a:pt x="2304" y="51466"/>
                    </a:cubicBezTo>
                    <a:lnTo>
                      <a:pt x="2304" y="444756"/>
                    </a:lnTo>
                    <a:lnTo>
                      <a:pt x="690563" y="444756"/>
                    </a:lnTo>
                    <a:lnTo>
                      <a:pt x="690563" y="51466"/>
                    </a:lnTo>
                    <a:cubicBezTo>
                      <a:pt x="690563" y="24304"/>
                      <a:pt x="668563" y="2304"/>
                      <a:pt x="641401" y="2304"/>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 name="PA-任意多边形: 形状 767">
                <a:extLst>
                  <a:ext uri="{FF2B5EF4-FFF2-40B4-BE49-F238E27FC236}">
                    <a16:creationId xmlns="" xmlns:a16="http://schemas.microsoft.com/office/drawing/2014/main" id="{CB06C476-34B8-488B-A184-76C7038E35BA}"/>
                  </a:ext>
                </a:extLst>
              </p:cNvPr>
              <p:cNvSpPr/>
              <p:nvPr>
                <p:custDataLst>
                  <p:tags r:id="rId61"/>
                </p:custDataLst>
              </p:nvPr>
            </p:nvSpPr>
            <p:spPr>
              <a:xfrm>
                <a:off x="3234475" y="1807446"/>
                <a:ext cx="887976" cy="666750"/>
              </a:xfrm>
              <a:custGeom>
                <a:avLst/>
                <a:gdLst>
                  <a:gd name="connsiteX0" fmla="*/ 731022 w 887975"/>
                  <a:gd name="connsiteY0" fmla="*/ 130320 h 666750"/>
                  <a:gd name="connsiteX1" fmla="*/ 717208 w 887975"/>
                  <a:gd name="connsiteY1" fmla="*/ 112991 h 666750"/>
                  <a:gd name="connsiteX2" fmla="*/ 486863 w 887975"/>
                  <a:gd name="connsiteY2" fmla="*/ 2304 h 666750"/>
                  <a:gd name="connsiteX3" fmla="*/ 444756 w 887975"/>
                  <a:gd name="connsiteY3" fmla="*/ 2304 h 666750"/>
                  <a:gd name="connsiteX4" fmla="*/ 2304 w 887975"/>
                  <a:gd name="connsiteY4" fmla="*/ 444756 h 666750"/>
                  <a:gd name="connsiteX5" fmla="*/ 2304 w 887975"/>
                  <a:gd name="connsiteY5" fmla="*/ 665982 h 666750"/>
                  <a:gd name="connsiteX6" fmla="*/ 28114 w 887975"/>
                  <a:gd name="connsiteY6" fmla="*/ 665982 h 666750"/>
                  <a:gd name="connsiteX7" fmla="*/ 26885 w 887975"/>
                  <a:gd name="connsiteY7" fmla="*/ 653692 h 666750"/>
                  <a:gd name="connsiteX8" fmla="*/ 112917 w 887975"/>
                  <a:gd name="connsiteY8" fmla="*/ 567659 h 666750"/>
                  <a:gd name="connsiteX9" fmla="*/ 125208 w 887975"/>
                  <a:gd name="connsiteY9" fmla="*/ 567659 h 666750"/>
                  <a:gd name="connsiteX10" fmla="*/ 161341 w 887975"/>
                  <a:gd name="connsiteY10" fmla="*/ 542366 h 666750"/>
                  <a:gd name="connsiteX11" fmla="*/ 626948 w 887975"/>
                  <a:gd name="connsiteY11" fmla="*/ 395595 h 666750"/>
                  <a:gd name="connsiteX12" fmla="*/ 641401 w 887975"/>
                  <a:gd name="connsiteY12" fmla="*/ 395595 h 666750"/>
                  <a:gd name="connsiteX13" fmla="*/ 649660 w 887975"/>
                  <a:gd name="connsiteY13" fmla="*/ 407983 h 666750"/>
                  <a:gd name="connsiteX14" fmla="*/ 764304 w 887975"/>
                  <a:gd name="connsiteY14" fmla="*/ 469337 h 666750"/>
                  <a:gd name="connsiteX15" fmla="*/ 764304 w 887975"/>
                  <a:gd name="connsiteY15" fmla="*/ 567659 h 666750"/>
                  <a:gd name="connsiteX16" fmla="*/ 776595 w 887975"/>
                  <a:gd name="connsiteY16" fmla="*/ 567659 h 666750"/>
                  <a:gd name="connsiteX17" fmla="*/ 862627 w 887975"/>
                  <a:gd name="connsiteY17" fmla="*/ 653692 h 666750"/>
                  <a:gd name="connsiteX18" fmla="*/ 861398 w 887975"/>
                  <a:gd name="connsiteY18" fmla="*/ 665982 h 666750"/>
                  <a:gd name="connsiteX19" fmla="*/ 887208 w 887975"/>
                  <a:gd name="connsiteY19" fmla="*/ 665982 h 666750"/>
                  <a:gd name="connsiteX20" fmla="*/ 887208 w 887975"/>
                  <a:gd name="connsiteY20" fmla="*/ 388417 h 666750"/>
                  <a:gd name="connsiteX21" fmla="*/ 731022 w 887975"/>
                  <a:gd name="connsiteY21" fmla="*/ 130320 h 666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887975" h="666750">
                    <a:moveTo>
                      <a:pt x="731022" y="130320"/>
                    </a:moveTo>
                    <a:lnTo>
                      <a:pt x="717208" y="112991"/>
                    </a:lnTo>
                    <a:cubicBezTo>
                      <a:pt x="660918" y="42666"/>
                      <a:pt x="576951" y="2304"/>
                      <a:pt x="486863" y="2304"/>
                    </a:cubicBezTo>
                    <a:lnTo>
                      <a:pt x="444756" y="2304"/>
                    </a:lnTo>
                    <a:cubicBezTo>
                      <a:pt x="200793" y="2304"/>
                      <a:pt x="2304" y="200793"/>
                      <a:pt x="2304" y="444756"/>
                    </a:cubicBezTo>
                    <a:lnTo>
                      <a:pt x="2304" y="665982"/>
                    </a:lnTo>
                    <a:lnTo>
                      <a:pt x="28114" y="665982"/>
                    </a:lnTo>
                    <a:cubicBezTo>
                      <a:pt x="27549" y="661926"/>
                      <a:pt x="26885" y="657895"/>
                      <a:pt x="26885" y="653692"/>
                    </a:cubicBezTo>
                    <a:cubicBezTo>
                      <a:pt x="26885" y="606177"/>
                      <a:pt x="65403" y="567659"/>
                      <a:pt x="112917" y="567659"/>
                    </a:cubicBezTo>
                    <a:lnTo>
                      <a:pt x="125208" y="567659"/>
                    </a:lnTo>
                    <a:lnTo>
                      <a:pt x="161341" y="542366"/>
                    </a:lnTo>
                    <a:cubicBezTo>
                      <a:pt x="297813" y="446845"/>
                      <a:pt x="460365" y="395595"/>
                      <a:pt x="626948" y="395595"/>
                    </a:cubicBezTo>
                    <a:lnTo>
                      <a:pt x="641401" y="395595"/>
                    </a:lnTo>
                    <a:lnTo>
                      <a:pt x="649660" y="407983"/>
                    </a:lnTo>
                    <a:cubicBezTo>
                      <a:pt x="675224" y="446305"/>
                      <a:pt x="718240" y="469337"/>
                      <a:pt x="764304" y="469337"/>
                    </a:cubicBezTo>
                    <a:lnTo>
                      <a:pt x="764304" y="567659"/>
                    </a:lnTo>
                    <a:lnTo>
                      <a:pt x="776595" y="567659"/>
                    </a:lnTo>
                    <a:cubicBezTo>
                      <a:pt x="824109" y="567659"/>
                      <a:pt x="862627" y="606177"/>
                      <a:pt x="862627" y="653692"/>
                    </a:cubicBezTo>
                    <a:cubicBezTo>
                      <a:pt x="862627" y="657895"/>
                      <a:pt x="861963" y="661926"/>
                      <a:pt x="861398" y="665982"/>
                    </a:cubicBezTo>
                    <a:lnTo>
                      <a:pt x="887208" y="665982"/>
                    </a:lnTo>
                    <a:lnTo>
                      <a:pt x="887208" y="388417"/>
                    </a:lnTo>
                    <a:cubicBezTo>
                      <a:pt x="887208" y="279205"/>
                      <a:pt x="827526" y="180809"/>
                      <a:pt x="731022" y="130320"/>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 name="PA-任意多边形: 形状 768">
                <a:extLst>
                  <a:ext uri="{FF2B5EF4-FFF2-40B4-BE49-F238E27FC236}">
                    <a16:creationId xmlns="" xmlns:a16="http://schemas.microsoft.com/office/drawing/2014/main" id="{5D977EAA-0C3E-4553-AE52-CE5D939D85B8}"/>
                  </a:ext>
                </a:extLst>
              </p:cNvPr>
              <p:cNvSpPr/>
              <p:nvPr>
                <p:custDataLst>
                  <p:tags r:id="rId62"/>
                </p:custDataLst>
              </p:nvPr>
            </p:nvSpPr>
            <p:spPr>
              <a:xfrm>
                <a:off x="3053561" y="2176155"/>
                <a:ext cx="1511710" cy="1158363"/>
              </a:xfrm>
              <a:custGeom>
                <a:avLst/>
                <a:gdLst>
                  <a:gd name="connsiteX0" fmla="*/ 1436831 w 1511709"/>
                  <a:gd name="connsiteY0" fmla="*/ 469337 h 1158362"/>
                  <a:gd name="connsiteX1" fmla="*/ 947037 w 1511709"/>
                  <a:gd name="connsiteY1" fmla="*/ 469337 h 1158362"/>
                  <a:gd name="connsiteX2" fmla="*/ 961712 w 1511709"/>
                  <a:gd name="connsiteY2" fmla="*/ 418504 h 1158362"/>
                  <a:gd name="connsiteX3" fmla="*/ 1068121 w 1511709"/>
                  <a:gd name="connsiteY3" fmla="*/ 297272 h 1158362"/>
                  <a:gd name="connsiteX4" fmla="*/ 969799 w 1511709"/>
                  <a:gd name="connsiteY4" fmla="*/ 176852 h 1158362"/>
                  <a:gd name="connsiteX5" fmla="*/ 969799 w 1511709"/>
                  <a:gd name="connsiteY5" fmla="*/ 76046 h 1158362"/>
                  <a:gd name="connsiteX6" fmla="*/ 945218 w 1511709"/>
                  <a:gd name="connsiteY6" fmla="*/ 76046 h 1158362"/>
                  <a:gd name="connsiteX7" fmla="*/ 851025 w 1511709"/>
                  <a:gd name="connsiteY7" fmla="*/ 25631 h 1158362"/>
                  <a:gd name="connsiteX8" fmla="*/ 835465 w 1511709"/>
                  <a:gd name="connsiteY8" fmla="*/ 2304 h 1158362"/>
                  <a:gd name="connsiteX9" fmla="*/ 807861 w 1511709"/>
                  <a:gd name="connsiteY9" fmla="*/ 2304 h 1158362"/>
                  <a:gd name="connsiteX10" fmla="*/ 328145 w 1511709"/>
                  <a:gd name="connsiteY10" fmla="*/ 153525 h 1158362"/>
                  <a:gd name="connsiteX11" fmla="*/ 320304 w 1511709"/>
                  <a:gd name="connsiteY11" fmla="*/ 159006 h 1158362"/>
                  <a:gd name="connsiteX12" fmla="*/ 306269 w 1511709"/>
                  <a:gd name="connsiteY12" fmla="*/ 168838 h 1158362"/>
                  <a:gd name="connsiteX13" fmla="*/ 297051 w 1511709"/>
                  <a:gd name="connsiteY13" fmla="*/ 175303 h 1158362"/>
                  <a:gd name="connsiteX14" fmla="*/ 183218 w 1511709"/>
                  <a:gd name="connsiteY14" fmla="*/ 297272 h 1158362"/>
                  <a:gd name="connsiteX15" fmla="*/ 289259 w 1511709"/>
                  <a:gd name="connsiteY15" fmla="*/ 418479 h 1158362"/>
                  <a:gd name="connsiteX16" fmla="*/ 453605 w 1511709"/>
                  <a:gd name="connsiteY16" fmla="*/ 644007 h 1158362"/>
                  <a:gd name="connsiteX17" fmla="*/ 453605 w 1511709"/>
                  <a:gd name="connsiteY17" fmla="*/ 669472 h 1158362"/>
                  <a:gd name="connsiteX18" fmla="*/ 326671 w 1511709"/>
                  <a:gd name="connsiteY18" fmla="*/ 688989 h 1158362"/>
                  <a:gd name="connsiteX19" fmla="*/ 83347 w 1511709"/>
                  <a:gd name="connsiteY19" fmla="*/ 898294 h 1158362"/>
                  <a:gd name="connsiteX20" fmla="*/ 2304 w 1511709"/>
                  <a:gd name="connsiteY20" fmla="*/ 1157595 h 1158362"/>
                  <a:gd name="connsiteX21" fmla="*/ 871476 w 1511709"/>
                  <a:gd name="connsiteY21" fmla="*/ 1157595 h 1158362"/>
                  <a:gd name="connsiteX22" fmla="*/ 994379 w 1511709"/>
                  <a:gd name="connsiteY22" fmla="*/ 1157595 h 1158362"/>
                  <a:gd name="connsiteX23" fmla="*/ 1412250 w 1511709"/>
                  <a:gd name="connsiteY23" fmla="*/ 1157595 h 1158362"/>
                  <a:gd name="connsiteX24" fmla="*/ 1412250 w 1511709"/>
                  <a:gd name="connsiteY24" fmla="*/ 1108434 h 1158362"/>
                  <a:gd name="connsiteX25" fmla="*/ 1338508 w 1511709"/>
                  <a:gd name="connsiteY25" fmla="*/ 1108434 h 1158362"/>
                  <a:gd name="connsiteX26" fmla="*/ 1338508 w 1511709"/>
                  <a:gd name="connsiteY26" fmla="*/ 1059272 h 1158362"/>
                  <a:gd name="connsiteX27" fmla="*/ 1436831 w 1511709"/>
                  <a:gd name="connsiteY27" fmla="*/ 1059272 h 1158362"/>
                  <a:gd name="connsiteX28" fmla="*/ 1510573 w 1511709"/>
                  <a:gd name="connsiteY28" fmla="*/ 985530 h 1158362"/>
                  <a:gd name="connsiteX29" fmla="*/ 1510573 w 1511709"/>
                  <a:gd name="connsiteY29" fmla="*/ 543079 h 1158362"/>
                  <a:gd name="connsiteX30" fmla="*/ 1436831 w 1511709"/>
                  <a:gd name="connsiteY30" fmla="*/ 469337 h 1158362"/>
                  <a:gd name="connsiteX31" fmla="*/ 1461412 w 1511709"/>
                  <a:gd name="connsiteY31" fmla="*/ 543079 h 1158362"/>
                  <a:gd name="connsiteX32" fmla="*/ 1461412 w 1511709"/>
                  <a:gd name="connsiteY32" fmla="*/ 911788 h 1158362"/>
                  <a:gd name="connsiteX33" fmla="*/ 822315 w 1511709"/>
                  <a:gd name="connsiteY33" fmla="*/ 911788 h 1158362"/>
                  <a:gd name="connsiteX34" fmla="*/ 822315 w 1511709"/>
                  <a:gd name="connsiteY34" fmla="*/ 543079 h 1158362"/>
                  <a:gd name="connsiteX35" fmla="*/ 846895 w 1511709"/>
                  <a:gd name="connsiteY35" fmla="*/ 518498 h 1158362"/>
                  <a:gd name="connsiteX36" fmla="*/ 1436831 w 1511709"/>
                  <a:gd name="connsiteY36" fmla="*/ 518498 h 1158362"/>
                  <a:gd name="connsiteX37" fmla="*/ 1461412 w 1511709"/>
                  <a:gd name="connsiteY37" fmla="*/ 543079 h 1158362"/>
                  <a:gd name="connsiteX38" fmla="*/ 386525 w 1511709"/>
                  <a:gd name="connsiteY38" fmla="*/ 801593 h 1158362"/>
                  <a:gd name="connsiteX39" fmla="*/ 417226 w 1511709"/>
                  <a:gd name="connsiteY39" fmla="*/ 724828 h 1158362"/>
                  <a:gd name="connsiteX40" fmla="*/ 461446 w 1511709"/>
                  <a:gd name="connsiteY40" fmla="*/ 718019 h 1158362"/>
                  <a:gd name="connsiteX41" fmla="*/ 576705 w 1511709"/>
                  <a:gd name="connsiteY41" fmla="*/ 1063795 h 1158362"/>
                  <a:gd name="connsiteX42" fmla="*/ 435440 w 1511709"/>
                  <a:gd name="connsiteY42" fmla="*/ 953920 h 1158362"/>
                  <a:gd name="connsiteX43" fmla="*/ 486592 w 1511709"/>
                  <a:gd name="connsiteY43" fmla="*/ 851640 h 1158362"/>
                  <a:gd name="connsiteX44" fmla="*/ 386525 w 1511709"/>
                  <a:gd name="connsiteY44" fmla="*/ 801593 h 1158362"/>
                  <a:gd name="connsiteX45" fmla="*/ 538802 w 1511709"/>
                  <a:gd name="connsiteY45" fmla="*/ 794662 h 1158362"/>
                  <a:gd name="connsiteX46" fmla="*/ 584743 w 1511709"/>
                  <a:gd name="connsiteY46" fmla="*/ 809336 h 1158362"/>
                  <a:gd name="connsiteX47" fmla="*/ 558343 w 1511709"/>
                  <a:gd name="connsiteY47" fmla="*/ 853336 h 1158362"/>
                  <a:gd name="connsiteX48" fmla="*/ 538802 w 1511709"/>
                  <a:gd name="connsiteY48" fmla="*/ 794662 h 1158362"/>
                  <a:gd name="connsiteX49" fmla="*/ 625670 w 1511709"/>
                  <a:gd name="connsiteY49" fmla="*/ 836670 h 1158362"/>
                  <a:gd name="connsiteX50" fmla="*/ 672520 w 1511709"/>
                  <a:gd name="connsiteY50" fmla="*/ 914763 h 1158362"/>
                  <a:gd name="connsiteX51" fmla="*/ 625670 w 1511709"/>
                  <a:gd name="connsiteY51" fmla="*/ 1055315 h 1158362"/>
                  <a:gd name="connsiteX52" fmla="*/ 578819 w 1511709"/>
                  <a:gd name="connsiteY52" fmla="*/ 914763 h 1158362"/>
                  <a:gd name="connsiteX53" fmla="*/ 625670 w 1511709"/>
                  <a:gd name="connsiteY53" fmla="*/ 836670 h 1158362"/>
                  <a:gd name="connsiteX54" fmla="*/ 692996 w 1511709"/>
                  <a:gd name="connsiteY54" fmla="*/ 853336 h 1158362"/>
                  <a:gd name="connsiteX55" fmla="*/ 666596 w 1511709"/>
                  <a:gd name="connsiteY55" fmla="*/ 809336 h 1158362"/>
                  <a:gd name="connsiteX56" fmla="*/ 712538 w 1511709"/>
                  <a:gd name="connsiteY56" fmla="*/ 794662 h 1158362"/>
                  <a:gd name="connsiteX57" fmla="*/ 692996 w 1511709"/>
                  <a:gd name="connsiteY57" fmla="*/ 853336 h 1158362"/>
                  <a:gd name="connsiteX58" fmla="*/ 748573 w 1511709"/>
                  <a:gd name="connsiteY58" fmla="*/ 686605 h 1158362"/>
                  <a:gd name="connsiteX59" fmla="*/ 747172 w 1511709"/>
                  <a:gd name="connsiteY59" fmla="*/ 690759 h 1158362"/>
                  <a:gd name="connsiteX60" fmla="*/ 625670 w 1511709"/>
                  <a:gd name="connsiteY60" fmla="*/ 764304 h 1158362"/>
                  <a:gd name="connsiteX61" fmla="*/ 504192 w 1511709"/>
                  <a:gd name="connsiteY61" fmla="*/ 690833 h 1158362"/>
                  <a:gd name="connsiteX62" fmla="*/ 502766 w 1511709"/>
                  <a:gd name="connsiteY62" fmla="*/ 686605 h 1158362"/>
                  <a:gd name="connsiteX63" fmla="*/ 502766 w 1511709"/>
                  <a:gd name="connsiteY63" fmla="*/ 667481 h 1158362"/>
                  <a:gd name="connsiteX64" fmla="*/ 625670 w 1511709"/>
                  <a:gd name="connsiteY64" fmla="*/ 690563 h 1158362"/>
                  <a:gd name="connsiteX65" fmla="*/ 748573 w 1511709"/>
                  <a:gd name="connsiteY65" fmla="*/ 667825 h 1158362"/>
                  <a:gd name="connsiteX66" fmla="*/ 748573 w 1511709"/>
                  <a:gd name="connsiteY66" fmla="*/ 686605 h 1158362"/>
                  <a:gd name="connsiteX67" fmla="*/ 773154 w 1511709"/>
                  <a:gd name="connsiteY67" fmla="*/ 768262 h 1158362"/>
                  <a:gd name="connsiteX68" fmla="*/ 773154 w 1511709"/>
                  <a:gd name="connsiteY68" fmla="*/ 985530 h 1158362"/>
                  <a:gd name="connsiteX69" fmla="*/ 773301 w 1511709"/>
                  <a:gd name="connsiteY69" fmla="*/ 987054 h 1158362"/>
                  <a:gd name="connsiteX70" fmla="*/ 674634 w 1511709"/>
                  <a:gd name="connsiteY70" fmla="*/ 1063795 h 1158362"/>
                  <a:gd name="connsiteX71" fmla="*/ 773154 w 1511709"/>
                  <a:gd name="connsiteY71" fmla="*/ 768262 h 1158362"/>
                  <a:gd name="connsiteX72" fmla="*/ 920637 w 1511709"/>
                  <a:gd name="connsiteY72" fmla="*/ 272692 h 1158362"/>
                  <a:gd name="connsiteX73" fmla="*/ 896057 w 1511709"/>
                  <a:gd name="connsiteY73" fmla="*/ 297272 h 1158362"/>
                  <a:gd name="connsiteX74" fmla="*/ 748573 w 1511709"/>
                  <a:gd name="connsiteY74" fmla="*/ 297272 h 1158362"/>
                  <a:gd name="connsiteX75" fmla="*/ 723992 w 1511709"/>
                  <a:gd name="connsiteY75" fmla="*/ 272692 h 1158362"/>
                  <a:gd name="connsiteX76" fmla="*/ 723992 w 1511709"/>
                  <a:gd name="connsiteY76" fmla="*/ 223530 h 1158362"/>
                  <a:gd name="connsiteX77" fmla="*/ 748573 w 1511709"/>
                  <a:gd name="connsiteY77" fmla="*/ 198950 h 1158362"/>
                  <a:gd name="connsiteX78" fmla="*/ 896057 w 1511709"/>
                  <a:gd name="connsiteY78" fmla="*/ 198950 h 1158362"/>
                  <a:gd name="connsiteX79" fmla="*/ 920637 w 1511709"/>
                  <a:gd name="connsiteY79" fmla="*/ 223530 h 1158362"/>
                  <a:gd name="connsiteX80" fmla="*/ 920637 w 1511709"/>
                  <a:gd name="connsiteY80" fmla="*/ 272692 h 1158362"/>
                  <a:gd name="connsiteX81" fmla="*/ 1018960 w 1511709"/>
                  <a:gd name="connsiteY81" fmla="*/ 297272 h 1158362"/>
                  <a:gd name="connsiteX82" fmla="*/ 968570 w 1511709"/>
                  <a:gd name="connsiteY82" fmla="*/ 366860 h 1158362"/>
                  <a:gd name="connsiteX83" fmla="*/ 969799 w 1511709"/>
                  <a:gd name="connsiteY83" fmla="*/ 346433 h 1158362"/>
                  <a:gd name="connsiteX84" fmla="*/ 969799 w 1511709"/>
                  <a:gd name="connsiteY84" fmla="*/ 272692 h 1158362"/>
                  <a:gd name="connsiteX85" fmla="*/ 969799 w 1511709"/>
                  <a:gd name="connsiteY85" fmla="*/ 228053 h 1158362"/>
                  <a:gd name="connsiteX86" fmla="*/ 1018960 w 1511709"/>
                  <a:gd name="connsiteY86" fmla="*/ 297272 h 1158362"/>
                  <a:gd name="connsiteX87" fmla="*/ 810123 w 1511709"/>
                  <a:gd name="connsiteY87" fmla="*/ 52916 h 1158362"/>
                  <a:gd name="connsiteX88" fmla="*/ 920637 w 1511709"/>
                  <a:gd name="connsiteY88" fmla="*/ 123364 h 1158362"/>
                  <a:gd name="connsiteX89" fmla="*/ 920637 w 1511709"/>
                  <a:gd name="connsiteY89" fmla="*/ 154336 h 1158362"/>
                  <a:gd name="connsiteX90" fmla="*/ 896057 w 1511709"/>
                  <a:gd name="connsiteY90" fmla="*/ 149788 h 1158362"/>
                  <a:gd name="connsiteX91" fmla="*/ 748573 w 1511709"/>
                  <a:gd name="connsiteY91" fmla="*/ 149788 h 1158362"/>
                  <a:gd name="connsiteX92" fmla="*/ 674831 w 1511709"/>
                  <a:gd name="connsiteY92" fmla="*/ 223530 h 1158362"/>
                  <a:gd name="connsiteX93" fmla="*/ 576508 w 1511709"/>
                  <a:gd name="connsiteY93" fmla="*/ 223530 h 1158362"/>
                  <a:gd name="connsiteX94" fmla="*/ 502766 w 1511709"/>
                  <a:gd name="connsiteY94" fmla="*/ 149788 h 1158362"/>
                  <a:gd name="connsiteX95" fmla="*/ 427869 w 1511709"/>
                  <a:gd name="connsiteY95" fmla="*/ 149788 h 1158362"/>
                  <a:gd name="connsiteX96" fmla="*/ 807861 w 1511709"/>
                  <a:gd name="connsiteY96" fmla="*/ 51466 h 1158362"/>
                  <a:gd name="connsiteX97" fmla="*/ 810123 w 1511709"/>
                  <a:gd name="connsiteY97" fmla="*/ 52916 h 1158362"/>
                  <a:gd name="connsiteX98" fmla="*/ 330702 w 1511709"/>
                  <a:gd name="connsiteY98" fmla="*/ 248111 h 1158362"/>
                  <a:gd name="connsiteX99" fmla="*/ 330702 w 1511709"/>
                  <a:gd name="connsiteY99" fmla="*/ 223530 h 1158362"/>
                  <a:gd name="connsiteX100" fmla="*/ 337216 w 1511709"/>
                  <a:gd name="connsiteY100" fmla="*/ 207184 h 1158362"/>
                  <a:gd name="connsiteX101" fmla="*/ 346433 w 1511709"/>
                  <a:gd name="connsiteY101" fmla="*/ 200744 h 1158362"/>
                  <a:gd name="connsiteX102" fmla="*/ 355283 w 1511709"/>
                  <a:gd name="connsiteY102" fmla="*/ 198950 h 1158362"/>
                  <a:gd name="connsiteX103" fmla="*/ 502766 w 1511709"/>
                  <a:gd name="connsiteY103" fmla="*/ 198950 h 1158362"/>
                  <a:gd name="connsiteX104" fmla="*/ 527347 w 1511709"/>
                  <a:gd name="connsiteY104" fmla="*/ 223530 h 1158362"/>
                  <a:gd name="connsiteX105" fmla="*/ 527347 w 1511709"/>
                  <a:gd name="connsiteY105" fmla="*/ 272692 h 1158362"/>
                  <a:gd name="connsiteX106" fmla="*/ 502766 w 1511709"/>
                  <a:gd name="connsiteY106" fmla="*/ 297272 h 1158362"/>
                  <a:gd name="connsiteX107" fmla="*/ 355283 w 1511709"/>
                  <a:gd name="connsiteY107" fmla="*/ 297272 h 1158362"/>
                  <a:gd name="connsiteX108" fmla="*/ 330702 w 1511709"/>
                  <a:gd name="connsiteY108" fmla="*/ 272692 h 1158362"/>
                  <a:gd name="connsiteX109" fmla="*/ 330702 w 1511709"/>
                  <a:gd name="connsiteY109" fmla="*/ 248111 h 1158362"/>
                  <a:gd name="connsiteX110" fmla="*/ 232379 w 1511709"/>
                  <a:gd name="connsiteY110" fmla="*/ 297272 h 1158362"/>
                  <a:gd name="connsiteX111" fmla="*/ 281541 w 1511709"/>
                  <a:gd name="connsiteY111" fmla="*/ 228053 h 1158362"/>
                  <a:gd name="connsiteX112" fmla="*/ 281541 w 1511709"/>
                  <a:gd name="connsiteY112" fmla="*/ 248111 h 1158362"/>
                  <a:gd name="connsiteX113" fmla="*/ 281541 w 1511709"/>
                  <a:gd name="connsiteY113" fmla="*/ 272692 h 1158362"/>
                  <a:gd name="connsiteX114" fmla="*/ 281541 w 1511709"/>
                  <a:gd name="connsiteY114" fmla="*/ 346433 h 1158362"/>
                  <a:gd name="connsiteX115" fmla="*/ 282573 w 1511709"/>
                  <a:gd name="connsiteY115" fmla="*/ 366811 h 1158362"/>
                  <a:gd name="connsiteX116" fmla="*/ 232379 w 1511709"/>
                  <a:gd name="connsiteY116" fmla="*/ 297272 h 1158362"/>
                  <a:gd name="connsiteX117" fmla="*/ 330702 w 1511709"/>
                  <a:gd name="connsiteY117" fmla="*/ 346433 h 1158362"/>
                  <a:gd name="connsiteX118" fmla="*/ 330702 w 1511709"/>
                  <a:gd name="connsiteY118" fmla="*/ 341911 h 1158362"/>
                  <a:gd name="connsiteX119" fmla="*/ 355283 w 1511709"/>
                  <a:gd name="connsiteY119" fmla="*/ 346433 h 1158362"/>
                  <a:gd name="connsiteX120" fmla="*/ 502766 w 1511709"/>
                  <a:gd name="connsiteY120" fmla="*/ 346433 h 1158362"/>
                  <a:gd name="connsiteX121" fmla="*/ 576508 w 1511709"/>
                  <a:gd name="connsiteY121" fmla="*/ 272692 h 1158362"/>
                  <a:gd name="connsiteX122" fmla="*/ 674831 w 1511709"/>
                  <a:gd name="connsiteY122" fmla="*/ 272692 h 1158362"/>
                  <a:gd name="connsiteX123" fmla="*/ 748573 w 1511709"/>
                  <a:gd name="connsiteY123" fmla="*/ 346433 h 1158362"/>
                  <a:gd name="connsiteX124" fmla="*/ 896057 w 1511709"/>
                  <a:gd name="connsiteY124" fmla="*/ 346433 h 1158362"/>
                  <a:gd name="connsiteX125" fmla="*/ 920637 w 1511709"/>
                  <a:gd name="connsiteY125" fmla="*/ 341911 h 1158362"/>
                  <a:gd name="connsiteX126" fmla="*/ 920637 w 1511709"/>
                  <a:gd name="connsiteY126" fmla="*/ 346433 h 1158362"/>
                  <a:gd name="connsiteX127" fmla="*/ 893328 w 1511709"/>
                  <a:gd name="connsiteY127" fmla="*/ 469337 h 1158362"/>
                  <a:gd name="connsiteX128" fmla="*/ 846895 w 1511709"/>
                  <a:gd name="connsiteY128" fmla="*/ 469337 h 1158362"/>
                  <a:gd name="connsiteX129" fmla="*/ 773154 w 1511709"/>
                  <a:gd name="connsiteY129" fmla="*/ 543079 h 1158362"/>
                  <a:gd name="connsiteX130" fmla="*/ 773154 w 1511709"/>
                  <a:gd name="connsiteY130" fmla="*/ 601753 h 1158362"/>
                  <a:gd name="connsiteX131" fmla="*/ 625670 w 1511709"/>
                  <a:gd name="connsiteY131" fmla="*/ 641401 h 1158362"/>
                  <a:gd name="connsiteX132" fmla="*/ 330702 w 1511709"/>
                  <a:gd name="connsiteY132" fmla="*/ 346433 h 1158362"/>
                  <a:gd name="connsiteX133" fmla="*/ 130247 w 1511709"/>
                  <a:gd name="connsiteY133" fmla="*/ 912944 h 1158362"/>
                  <a:gd name="connsiteX134" fmla="*/ 334168 w 1511709"/>
                  <a:gd name="connsiteY134" fmla="*/ 737585 h 1158362"/>
                  <a:gd name="connsiteX135" fmla="*/ 360813 w 1511709"/>
                  <a:gd name="connsiteY135" fmla="*/ 733480 h 1158362"/>
                  <a:gd name="connsiteX136" fmla="*/ 324065 w 1511709"/>
                  <a:gd name="connsiteY136" fmla="*/ 825338 h 1158362"/>
                  <a:gd name="connsiteX137" fmla="*/ 420642 w 1511709"/>
                  <a:gd name="connsiteY137" fmla="*/ 873615 h 1158362"/>
                  <a:gd name="connsiteX138" fmla="*/ 373472 w 1511709"/>
                  <a:gd name="connsiteY138" fmla="*/ 967980 h 1158362"/>
                  <a:gd name="connsiteX139" fmla="*/ 554042 w 1511709"/>
                  <a:gd name="connsiteY139" fmla="*/ 1108434 h 1158362"/>
                  <a:gd name="connsiteX140" fmla="*/ 309390 w 1511709"/>
                  <a:gd name="connsiteY140" fmla="*/ 1108434 h 1158362"/>
                  <a:gd name="connsiteX141" fmla="*/ 330505 w 1511709"/>
                  <a:gd name="connsiteY141" fmla="*/ 939417 h 1158362"/>
                  <a:gd name="connsiteX142" fmla="*/ 281737 w 1511709"/>
                  <a:gd name="connsiteY142" fmla="*/ 933321 h 1158362"/>
                  <a:gd name="connsiteX143" fmla="*/ 259836 w 1511709"/>
                  <a:gd name="connsiteY143" fmla="*/ 1108434 h 1158362"/>
                  <a:gd name="connsiteX144" fmla="*/ 69164 w 1511709"/>
                  <a:gd name="connsiteY144" fmla="*/ 1108434 h 1158362"/>
                  <a:gd name="connsiteX145" fmla="*/ 130247 w 1511709"/>
                  <a:gd name="connsiteY145" fmla="*/ 912944 h 1158362"/>
                  <a:gd name="connsiteX146" fmla="*/ 697322 w 1511709"/>
                  <a:gd name="connsiteY146" fmla="*/ 1108434 h 1158362"/>
                  <a:gd name="connsiteX147" fmla="*/ 792253 w 1511709"/>
                  <a:gd name="connsiteY147" fmla="*/ 1034593 h 1158362"/>
                  <a:gd name="connsiteX148" fmla="*/ 846895 w 1511709"/>
                  <a:gd name="connsiteY148" fmla="*/ 1059272 h 1158362"/>
                  <a:gd name="connsiteX149" fmla="*/ 945218 w 1511709"/>
                  <a:gd name="connsiteY149" fmla="*/ 1059272 h 1158362"/>
                  <a:gd name="connsiteX150" fmla="*/ 945218 w 1511709"/>
                  <a:gd name="connsiteY150" fmla="*/ 1108434 h 1158362"/>
                  <a:gd name="connsiteX151" fmla="*/ 871476 w 1511709"/>
                  <a:gd name="connsiteY151" fmla="*/ 1108434 h 1158362"/>
                  <a:gd name="connsiteX152" fmla="*/ 697322 w 1511709"/>
                  <a:gd name="connsiteY152" fmla="*/ 1108434 h 1158362"/>
                  <a:gd name="connsiteX153" fmla="*/ 1289347 w 1511709"/>
                  <a:gd name="connsiteY153" fmla="*/ 1108434 h 1158362"/>
                  <a:gd name="connsiteX154" fmla="*/ 994379 w 1511709"/>
                  <a:gd name="connsiteY154" fmla="*/ 1108434 h 1158362"/>
                  <a:gd name="connsiteX155" fmla="*/ 994379 w 1511709"/>
                  <a:gd name="connsiteY155" fmla="*/ 1059272 h 1158362"/>
                  <a:gd name="connsiteX156" fmla="*/ 1289347 w 1511709"/>
                  <a:gd name="connsiteY156" fmla="*/ 1059272 h 1158362"/>
                  <a:gd name="connsiteX157" fmla="*/ 1289347 w 1511709"/>
                  <a:gd name="connsiteY157" fmla="*/ 1108434 h 1158362"/>
                  <a:gd name="connsiteX158" fmla="*/ 1436831 w 1511709"/>
                  <a:gd name="connsiteY158" fmla="*/ 1010111 h 1158362"/>
                  <a:gd name="connsiteX159" fmla="*/ 846895 w 1511709"/>
                  <a:gd name="connsiteY159" fmla="*/ 1010111 h 1158362"/>
                  <a:gd name="connsiteX160" fmla="*/ 822315 w 1511709"/>
                  <a:gd name="connsiteY160" fmla="*/ 985530 h 1158362"/>
                  <a:gd name="connsiteX161" fmla="*/ 822315 w 1511709"/>
                  <a:gd name="connsiteY161" fmla="*/ 960950 h 1158362"/>
                  <a:gd name="connsiteX162" fmla="*/ 1461412 w 1511709"/>
                  <a:gd name="connsiteY162" fmla="*/ 960950 h 1158362"/>
                  <a:gd name="connsiteX163" fmla="*/ 1461412 w 1511709"/>
                  <a:gd name="connsiteY163" fmla="*/ 985530 h 1158362"/>
                  <a:gd name="connsiteX164" fmla="*/ 1436831 w 1511709"/>
                  <a:gd name="connsiteY164" fmla="*/ 1010111 h 1158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Lst>
                <a:rect l="l" t="t" r="r" b="b"/>
                <a:pathLst>
                  <a:path w="1511709" h="1158362">
                    <a:moveTo>
                      <a:pt x="1436831" y="469337"/>
                    </a:moveTo>
                    <a:lnTo>
                      <a:pt x="947037" y="469337"/>
                    </a:lnTo>
                    <a:cubicBezTo>
                      <a:pt x="953330" y="452843"/>
                      <a:pt x="958000" y="435809"/>
                      <a:pt x="961712" y="418504"/>
                    </a:cubicBezTo>
                    <a:cubicBezTo>
                      <a:pt x="1021615" y="410368"/>
                      <a:pt x="1068121" y="359387"/>
                      <a:pt x="1068121" y="297272"/>
                    </a:cubicBezTo>
                    <a:cubicBezTo>
                      <a:pt x="1068121" y="237935"/>
                      <a:pt x="1025818" y="188282"/>
                      <a:pt x="969799" y="176852"/>
                    </a:cubicBezTo>
                    <a:lnTo>
                      <a:pt x="969799" y="76046"/>
                    </a:lnTo>
                    <a:lnTo>
                      <a:pt x="945218" y="76046"/>
                    </a:lnTo>
                    <a:cubicBezTo>
                      <a:pt x="907290" y="76046"/>
                      <a:pt x="872066" y="57193"/>
                      <a:pt x="851025" y="25631"/>
                    </a:cubicBezTo>
                    <a:lnTo>
                      <a:pt x="835465" y="2304"/>
                    </a:lnTo>
                    <a:lnTo>
                      <a:pt x="807861" y="2304"/>
                    </a:lnTo>
                    <a:cubicBezTo>
                      <a:pt x="635354" y="2304"/>
                      <a:pt x="469484" y="54587"/>
                      <a:pt x="328145" y="153525"/>
                    </a:cubicBezTo>
                    <a:lnTo>
                      <a:pt x="320304" y="159006"/>
                    </a:lnTo>
                    <a:cubicBezTo>
                      <a:pt x="315241" y="161759"/>
                      <a:pt x="310521" y="165004"/>
                      <a:pt x="306269" y="168838"/>
                    </a:cubicBezTo>
                    <a:lnTo>
                      <a:pt x="297051" y="175303"/>
                    </a:lnTo>
                    <a:cubicBezTo>
                      <a:pt x="233584" y="180022"/>
                      <a:pt x="183218" y="232600"/>
                      <a:pt x="183218" y="297272"/>
                    </a:cubicBezTo>
                    <a:cubicBezTo>
                      <a:pt x="183218" y="359265"/>
                      <a:pt x="229528" y="410146"/>
                      <a:pt x="289259" y="418479"/>
                    </a:cubicBezTo>
                    <a:cubicBezTo>
                      <a:pt x="309857" y="514737"/>
                      <a:pt x="370891" y="596001"/>
                      <a:pt x="453605" y="644007"/>
                    </a:cubicBezTo>
                    <a:lnTo>
                      <a:pt x="453605" y="669472"/>
                    </a:lnTo>
                    <a:lnTo>
                      <a:pt x="326671" y="688989"/>
                    </a:lnTo>
                    <a:cubicBezTo>
                      <a:pt x="213133" y="706466"/>
                      <a:pt x="117588" y="788615"/>
                      <a:pt x="83347" y="898294"/>
                    </a:cubicBezTo>
                    <a:lnTo>
                      <a:pt x="2304" y="1157595"/>
                    </a:lnTo>
                    <a:lnTo>
                      <a:pt x="871476" y="1157595"/>
                    </a:lnTo>
                    <a:lnTo>
                      <a:pt x="994379" y="1157595"/>
                    </a:lnTo>
                    <a:lnTo>
                      <a:pt x="1412250" y="1157595"/>
                    </a:lnTo>
                    <a:lnTo>
                      <a:pt x="1412250" y="1108434"/>
                    </a:lnTo>
                    <a:lnTo>
                      <a:pt x="1338508" y="1108434"/>
                    </a:lnTo>
                    <a:lnTo>
                      <a:pt x="1338508" y="1059272"/>
                    </a:lnTo>
                    <a:lnTo>
                      <a:pt x="1436831" y="1059272"/>
                    </a:lnTo>
                    <a:cubicBezTo>
                      <a:pt x="1477487" y="1059272"/>
                      <a:pt x="1510573" y="1026187"/>
                      <a:pt x="1510573" y="985530"/>
                    </a:cubicBezTo>
                    <a:lnTo>
                      <a:pt x="1510573" y="543079"/>
                    </a:lnTo>
                    <a:cubicBezTo>
                      <a:pt x="1510573" y="502422"/>
                      <a:pt x="1477487" y="469337"/>
                      <a:pt x="1436831" y="469337"/>
                    </a:cubicBezTo>
                    <a:close/>
                    <a:moveTo>
                      <a:pt x="1461412" y="543079"/>
                    </a:moveTo>
                    <a:lnTo>
                      <a:pt x="1461412" y="911788"/>
                    </a:lnTo>
                    <a:lnTo>
                      <a:pt x="822315" y="911788"/>
                    </a:lnTo>
                    <a:lnTo>
                      <a:pt x="822315" y="543079"/>
                    </a:lnTo>
                    <a:cubicBezTo>
                      <a:pt x="822315" y="529510"/>
                      <a:pt x="833327" y="518498"/>
                      <a:pt x="846895" y="518498"/>
                    </a:cubicBezTo>
                    <a:lnTo>
                      <a:pt x="1436831" y="518498"/>
                    </a:lnTo>
                    <a:cubicBezTo>
                      <a:pt x="1450399" y="518498"/>
                      <a:pt x="1461412" y="529510"/>
                      <a:pt x="1461412" y="543079"/>
                    </a:cubicBezTo>
                    <a:close/>
                    <a:moveTo>
                      <a:pt x="386525" y="801593"/>
                    </a:moveTo>
                    <a:lnTo>
                      <a:pt x="417226" y="724828"/>
                    </a:lnTo>
                    <a:lnTo>
                      <a:pt x="461446" y="718019"/>
                    </a:lnTo>
                    <a:lnTo>
                      <a:pt x="576705" y="1063795"/>
                    </a:lnTo>
                    <a:lnTo>
                      <a:pt x="435440" y="953920"/>
                    </a:lnTo>
                    <a:lnTo>
                      <a:pt x="486592" y="851640"/>
                    </a:lnTo>
                    <a:lnTo>
                      <a:pt x="386525" y="801593"/>
                    </a:lnTo>
                    <a:close/>
                    <a:moveTo>
                      <a:pt x="538802" y="794662"/>
                    </a:moveTo>
                    <a:cubicBezTo>
                      <a:pt x="552198" y="801175"/>
                      <a:pt x="567659" y="806067"/>
                      <a:pt x="584743" y="809336"/>
                    </a:cubicBezTo>
                    <a:lnTo>
                      <a:pt x="558343" y="853336"/>
                    </a:lnTo>
                    <a:lnTo>
                      <a:pt x="538802" y="794662"/>
                    </a:lnTo>
                    <a:close/>
                    <a:moveTo>
                      <a:pt x="625670" y="836670"/>
                    </a:moveTo>
                    <a:lnTo>
                      <a:pt x="672520" y="914763"/>
                    </a:lnTo>
                    <a:lnTo>
                      <a:pt x="625670" y="1055315"/>
                    </a:lnTo>
                    <a:lnTo>
                      <a:pt x="578819" y="914763"/>
                    </a:lnTo>
                    <a:lnTo>
                      <a:pt x="625670" y="836670"/>
                    </a:lnTo>
                    <a:close/>
                    <a:moveTo>
                      <a:pt x="692996" y="853336"/>
                    </a:moveTo>
                    <a:lnTo>
                      <a:pt x="666596" y="809336"/>
                    </a:lnTo>
                    <a:cubicBezTo>
                      <a:pt x="683680" y="806092"/>
                      <a:pt x="699141" y="801200"/>
                      <a:pt x="712538" y="794662"/>
                    </a:cubicBezTo>
                    <a:lnTo>
                      <a:pt x="692996" y="853336"/>
                    </a:lnTo>
                    <a:close/>
                    <a:moveTo>
                      <a:pt x="748573" y="686605"/>
                    </a:moveTo>
                    <a:lnTo>
                      <a:pt x="747172" y="690759"/>
                    </a:lnTo>
                    <a:cubicBezTo>
                      <a:pt x="739945" y="709342"/>
                      <a:pt x="711358" y="764304"/>
                      <a:pt x="625670" y="764304"/>
                    </a:cubicBezTo>
                    <a:cubicBezTo>
                      <a:pt x="539982" y="764304"/>
                      <a:pt x="511468" y="709588"/>
                      <a:pt x="504192" y="690833"/>
                    </a:cubicBezTo>
                    <a:lnTo>
                      <a:pt x="502766" y="686605"/>
                    </a:lnTo>
                    <a:lnTo>
                      <a:pt x="502766" y="667481"/>
                    </a:lnTo>
                    <a:cubicBezTo>
                      <a:pt x="540989" y="682181"/>
                      <a:pt x="582334" y="690563"/>
                      <a:pt x="625670" y="690563"/>
                    </a:cubicBezTo>
                    <a:cubicBezTo>
                      <a:pt x="668022" y="690563"/>
                      <a:pt x="709588" y="682746"/>
                      <a:pt x="748573" y="667825"/>
                    </a:cubicBezTo>
                    <a:lnTo>
                      <a:pt x="748573" y="686605"/>
                    </a:lnTo>
                    <a:close/>
                    <a:moveTo>
                      <a:pt x="773154" y="768262"/>
                    </a:moveTo>
                    <a:lnTo>
                      <a:pt x="773154" y="985530"/>
                    </a:lnTo>
                    <a:cubicBezTo>
                      <a:pt x="773154" y="986046"/>
                      <a:pt x="773301" y="986538"/>
                      <a:pt x="773301" y="987054"/>
                    </a:cubicBezTo>
                    <a:lnTo>
                      <a:pt x="674634" y="1063795"/>
                    </a:lnTo>
                    <a:lnTo>
                      <a:pt x="773154" y="768262"/>
                    </a:lnTo>
                    <a:close/>
                    <a:moveTo>
                      <a:pt x="920637" y="272692"/>
                    </a:moveTo>
                    <a:cubicBezTo>
                      <a:pt x="920637" y="286235"/>
                      <a:pt x="909625" y="297272"/>
                      <a:pt x="896057" y="297272"/>
                    </a:cubicBezTo>
                    <a:lnTo>
                      <a:pt x="748573" y="297272"/>
                    </a:lnTo>
                    <a:cubicBezTo>
                      <a:pt x="735004" y="297272"/>
                      <a:pt x="723992" y="286235"/>
                      <a:pt x="723992" y="272692"/>
                    </a:cubicBezTo>
                    <a:lnTo>
                      <a:pt x="723992" y="223530"/>
                    </a:lnTo>
                    <a:cubicBezTo>
                      <a:pt x="723992" y="209986"/>
                      <a:pt x="735004" y="198950"/>
                      <a:pt x="748573" y="198950"/>
                    </a:cubicBezTo>
                    <a:lnTo>
                      <a:pt x="896057" y="198950"/>
                    </a:lnTo>
                    <a:cubicBezTo>
                      <a:pt x="909625" y="198950"/>
                      <a:pt x="920637" y="209986"/>
                      <a:pt x="920637" y="223530"/>
                    </a:cubicBezTo>
                    <a:lnTo>
                      <a:pt x="920637" y="272692"/>
                    </a:lnTo>
                    <a:close/>
                    <a:moveTo>
                      <a:pt x="1018960" y="297272"/>
                    </a:moveTo>
                    <a:cubicBezTo>
                      <a:pt x="1018960" y="329719"/>
                      <a:pt x="997747" y="357052"/>
                      <a:pt x="968570" y="366860"/>
                    </a:cubicBezTo>
                    <a:cubicBezTo>
                      <a:pt x="968963" y="360051"/>
                      <a:pt x="969799" y="353267"/>
                      <a:pt x="969799" y="346433"/>
                    </a:cubicBezTo>
                    <a:lnTo>
                      <a:pt x="969799" y="272692"/>
                    </a:lnTo>
                    <a:lnTo>
                      <a:pt x="969799" y="228053"/>
                    </a:lnTo>
                    <a:cubicBezTo>
                      <a:pt x="998337" y="238229"/>
                      <a:pt x="1018960" y="265268"/>
                      <a:pt x="1018960" y="297272"/>
                    </a:cubicBezTo>
                    <a:close/>
                    <a:moveTo>
                      <a:pt x="810123" y="52916"/>
                    </a:moveTo>
                    <a:cubicBezTo>
                      <a:pt x="835711" y="91286"/>
                      <a:pt x="875876" y="116531"/>
                      <a:pt x="920637" y="123364"/>
                    </a:cubicBezTo>
                    <a:lnTo>
                      <a:pt x="920637" y="154336"/>
                    </a:lnTo>
                    <a:cubicBezTo>
                      <a:pt x="912919" y="151558"/>
                      <a:pt x="904709" y="149788"/>
                      <a:pt x="896057" y="149788"/>
                    </a:cubicBezTo>
                    <a:lnTo>
                      <a:pt x="748573" y="149788"/>
                    </a:lnTo>
                    <a:cubicBezTo>
                      <a:pt x="707916" y="149788"/>
                      <a:pt x="674831" y="182874"/>
                      <a:pt x="674831" y="223530"/>
                    </a:cubicBezTo>
                    <a:lnTo>
                      <a:pt x="576508" y="223530"/>
                    </a:lnTo>
                    <a:cubicBezTo>
                      <a:pt x="576508" y="182874"/>
                      <a:pt x="543423" y="149788"/>
                      <a:pt x="502766" y="149788"/>
                    </a:cubicBezTo>
                    <a:lnTo>
                      <a:pt x="427869" y="149788"/>
                    </a:lnTo>
                    <a:cubicBezTo>
                      <a:pt x="544013" y="85584"/>
                      <a:pt x="673700" y="51466"/>
                      <a:pt x="807861" y="51466"/>
                    </a:cubicBezTo>
                    <a:lnTo>
                      <a:pt x="810123" y="52916"/>
                    </a:lnTo>
                    <a:close/>
                    <a:moveTo>
                      <a:pt x="330702" y="248111"/>
                    </a:moveTo>
                    <a:lnTo>
                      <a:pt x="330702" y="223530"/>
                    </a:lnTo>
                    <a:cubicBezTo>
                      <a:pt x="330702" y="217188"/>
                      <a:pt x="333258" y="211559"/>
                      <a:pt x="337216" y="207184"/>
                    </a:cubicBezTo>
                    <a:lnTo>
                      <a:pt x="346433" y="200744"/>
                    </a:lnTo>
                    <a:cubicBezTo>
                      <a:pt x="349187" y="199662"/>
                      <a:pt x="352136" y="198950"/>
                      <a:pt x="355283" y="198950"/>
                    </a:cubicBezTo>
                    <a:lnTo>
                      <a:pt x="502766" y="198950"/>
                    </a:lnTo>
                    <a:cubicBezTo>
                      <a:pt x="516335" y="198950"/>
                      <a:pt x="527347" y="209986"/>
                      <a:pt x="527347" y="223530"/>
                    </a:cubicBezTo>
                    <a:lnTo>
                      <a:pt x="527347" y="272692"/>
                    </a:lnTo>
                    <a:cubicBezTo>
                      <a:pt x="527347" y="286235"/>
                      <a:pt x="516335" y="297272"/>
                      <a:pt x="502766" y="297272"/>
                    </a:cubicBezTo>
                    <a:lnTo>
                      <a:pt x="355283" y="297272"/>
                    </a:lnTo>
                    <a:cubicBezTo>
                      <a:pt x="341714" y="297272"/>
                      <a:pt x="330702" y="286235"/>
                      <a:pt x="330702" y="272692"/>
                    </a:cubicBezTo>
                    <a:lnTo>
                      <a:pt x="330702" y="248111"/>
                    </a:lnTo>
                    <a:close/>
                    <a:moveTo>
                      <a:pt x="232379" y="297272"/>
                    </a:moveTo>
                    <a:cubicBezTo>
                      <a:pt x="232379" y="265268"/>
                      <a:pt x="253002" y="238229"/>
                      <a:pt x="281541" y="228053"/>
                    </a:cubicBezTo>
                    <a:lnTo>
                      <a:pt x="281541" y="248111"/>
                    </a:lnTo>
                    <a:lnTo>
                      <a:pt x="281541" y="272692"/>
                    </a:lnTo>
                    <a:lnTo>
                      <a:pt x="281541" y="346433"/>
                    </a:lnTo>
                    <a:cubicBezTo>
                      <a:pt x="281541" y="353316"/>
                      <a:pt x="282180" y="360027"/>
                      <a:pt x="282573" y="366811"/>
                    </a:cubicBezTo>
                    <a:cubicBezTo>
                      <a:pt x="253494" y="356929"/>
                      <a:pt x="232379" y="329645"/>
                      <a:pt x="232379" y="297272"/>
                    </a:cubicBezTo>
                    <a:close/>
                    <a:moveTo>
                      <a:pt x="330702" y="346433"/>
                    </a:moveTo>
                    <a:lnTo>
                      <a:pt x="330702" y="341911"/>
                    </a:lnTo>
                    <a:cubicBezTo>
                      <a:pt x="338420" y="344664"/>
                      <a:pt x="346630" y="346433"/>
                      <a:pt x="355283" y="346433"/>
                    </a:cubicBezTo>
                    <a:lnTo>
                      <a:pt x="502766" y="346433"/>
                    </a:lnTo>
                    <a:cubicBezTo>
                      <a:pt x="543423" y="346433"/>
                      <a:pt x="576508" y="313348"/>
                      <a:pt x="576508" y="272692"/>
                    </a:cubicBezTo>
                    <a:lnTo>
                      <a:pt x="674831" y="272692"/>
                    </a:lnTo>
                    <a:cubicBezTo>
                      <a:pt x="674831" y="313348"/>
                      <a:pt x="707916" y="346433"/>
                      <a:pt x="748573" y="346433"/>
                    </a:cubicBezTo>
                    <a:lnTo>
                      <a:pt x="896057" y="346433"/>
                    </a:lnTo>
                    <a:cubicBezTo>
                      <a:pt x="904709" y="346433"/>
                      <a:pt x="912919" y="344664"/>
                      <a:pt x="920637" y="341911"/>
                    </a:cubicBezTo>
                    <a:lnTo>
                      <a:pt x="920637" y="346433"/>
                    </a:lnTo>
                    <a:cubicBezTo>
                      <a:pt x="920637" y="389548"/>
                      <a:pt x="911125" y="430745"/>
                      <a:pt x="893328" y="469337"/>
                    </a:cubicBezTo>
                    <a:lnTo>
                      <a:pt x="846895" y="469337"/>
                    </a:lnTo>
                    <a:cubicBezTo>
                      <a:pt x="806239" y="469337"/>
                      <a:pt x="773154" y="502422"/>
                      <a:pt x="773154" y="543079"/>
                    </a:cubicBezTo>
                    <a:lnTo>
                      <a:pt x="773154" y="601753"/>
                    </a:lnTo>
                    <a:cubicBezTo>
                      <a:pt x="728441" y="627611"/>
                      <a:pt x="677781" y="641401"/>
                      <a:pt x="625670" y="641401"/>
                    </a:cubicBezTo>
                    <a:cubicBezTo>
                      <a:pt x="463019" y="641401"/>
                      <a:pt x="330702" y="509084"/>
                      <a:pt x="330702" y="346433"/>
                    </a:cubicBezTo>
                    <a:close/>
                    <a:moveTo>
                      <a:pt x="130247" y="912944"/>
                    </a:moveTo>
                    <a:cubicBezTo>
                      <a:pt x="158981" y="821086"/>
                      <a:pt x="239016" y="752235"/>
                      <a:pt x="334168" y="737585"/>
                    </a:cubicBezTo>
                    <a:lnTo>
                      <a:pt x="360813" y="733480"/>
                    </a:lnTo>
                    <a:lnTo>
                      <a:pt x="324065" y="825338"/>
                    </a:lnTo>
                    <a:lnTo>
                      <a:pt x="420642" y="873615"/>
                    </a:lnTo>
                    <a:lnTo>
                      <a:pt x="373472" y="967980"/>
                    </a:lnTo>
                    <a:lnTo>
                      <a:pt x="554042" y="1108434"/>
                    </a:lnTo>
                    <a:lnTo>
                      <a:pt x="309390" y="1108434"/>
                    </a:lnTo>
                    <a:lnTo>
                      <a:pt x="330505" y="939417"/>
                    </a:lnTo>
                    <a:lnTo>
                      <a:pt x="281737" y="933321"/>
                    </a:lnTo>
                    <a:lnTo>
                      <a:pt x="259836" y="1108434"/>
                    </a:lnTo>
                    <a:lnTo>
                      <a:pt x="69164" y="1108434"/>
                    </a:lnTo>
                    <a:lnTo>
                      <a:pt x="130247" y="912944"/>
                    </a:lnTo>
                    <a:close/>
                    <a:moveTo>
                      <a:pt x="697322" y="1108434"/>
                    </a:moveTo>
                    <a:lnTo>
                      <a:pt x="792253" y="1034593"/>
                    </a:lnTo>
                    <a:cubicBezTo>
                      <a:pt x="805747" y="1049637"/>
                      <a:pt x="825142" y="1059272"/>
                      <a:pt x="846895" y="1059272"/>
                    </a:cubicBezTo>
                    <a:lnTo>
                      <a:pt x="945218" y="1059272"/>
                    </a:lnTo>
                    <a:lnTo>
                      <a:pt x="945218" y="1108434"/>
                    </a:lnTo>
                    <a:lnTo>
                      <a:pt x="871476" y="1108434"/>
                    </a:lnTo>
                    <a:lnTo>
                      <a:pt x="697322" y="1108434"/>
                    </a:lnTo>
                    <a:close/>
                    <a:moveTo>
                      <a:pt x="1289347" y="1108434"/>
                    </a:moveTo>
                    <a:lnTo>
                      <a:pt x="994379" y="1108434"/>
                    </a:lnTo>
                    <a:lnTo>
                      <a:pt x="994379" y="1059272"/>
                    </a:lnTo>
                    <a:lnTo>
                      <a:pt x="1289347" y="1059272"/>
                    </a:lnTo>
                    <a:lnTo>
                      <a:pt x="1289347" y="1108434"/>
                    </a:lnTo>
                    <a:close/>
                    <a:moveTo>
                      <a:pt x="1436831" y="1010111"/>
                    </a:moveTo>
                    <a:lnTo>
                      <a:pt x="846895" y="1010111"/>
                    </a:lnTo>
                    <a:cubicBezTo>
                      <a:pt x="833327" y="1010111"/>
                      <a:pt x="822315" y="999099"/>
                      <a:pt x="822315" y="985530"/>
                    </a:cubicBezTo>
                    <a:lnTo>
                      <a:pt x="822315" y="960950"/>
                    </a:lnTo>
                    <a:lnTo>
                      <a:pt x="1461412" y="960950"/>
                    </a:lnTo>
                    <a:lnTo>
                      <a:pt x="1461412" y="985530"/>
                    </a:lnTo>
                    <a:cubicBezTo>
                      <a:pt x="1461412" y="999099"/>
                      <a:pt x="1450399" y="1010111"/>
                      <a:pt x="1436831" y="1010111"/>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1" name="PA-任意多边形: 形状 769">
                <a:extLst>
                  <a:ext uri="{FF2B5EF4-FFF2-40B4-BE49-F238E27FC236}">
                    <a16:creationId xmlns="" xmlns:a16="http://schemas.microsoft.com/office/drawing/2014/main" id="{16C81805-BF29-4DCE-B87D-BA8C8AB8E33F}"/>
                  </a:ext>
                </a:extLst>
              </p:cNvPr>
              <p:cNvSpPr/>
              <p:nvPr>
                <p:custDataLst>
                  <p:tags r:id="rId63"/>
                </p:custDataLst>
              </p:nvPr>
            </p:nvSpPr>
            <p:spPr>
              <a:xfrm>
                <a:off x="3554023" y="2643188"/>
                <a:ext cx="248879" cy="76815"/>
              </a:xfrm>
              <a:custGeom>
                <a:avLst/>
                <a:gdLst>
                  <a:gd name="connsiteX0" fmla="*/ 248111 w 248879"/>
                  <a:gd name="connsiteY0" fmla="*/ 2304 h 76814"/>
                  <a:gd name="connsiteX1" fmla="*/ 198950 w 248879"/>
                  <a:gd name="connsiteY1" fmla="*/ 2304 h 76814"/>
                  <a:gd name="connsiteX2" fmla="*/ 174369 w 248879"/>
                  <a:gd name="connsiteY2" fmla="*/ 26885 h 76814"/>
                  <a:gd name="connsiteX3" fmla="*/ 76046 w 248879"/>
                  <a:gd name="connsiteY3" fmla="*/ 26885 h 76814"/>
                  <a:gd name="connsiteX4" fmla="*/ 51466 w 248879"/>
                  <a:gd name="connsiteY4" fmla="*/ 2304 h 76814"/>
                  <a:gd name="connsiteX5" fmla="*/ 2304 w 248879"/>
                  <a:gd name="connsiteY5" fmla="*/ 2304 h 76814"/>
                  <a:gd name="connsiteX6" fmla="*/ 76046 w 248879"/>
                  <a:gd name="connsiteY6" fmla="*/ 76046 h 76814"/>
                  <a:gd name="connsiteX7" fmla="*/ 174369 w 248879"/>
                  <a:gd name="connsiteY7" fmla="*/ 76046 h 76814"/>
                  <a:gd name="connsiteX8" fmla="*/ 248111 w 248879"/>
                  <a:gd name="connsiteY8" fmla="*/ 2304 h 76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8879" h="76814">
                    <a:moveTo>
                      <a:pt x="248111" y="2304"/>
                    </a:moveTo>
                    <a:lnTo>
                      <a:pt x="198950" y="2304"/>
                    </a:lnTo>
                    <a:cubicBezTo>
                      <a:pt x="198950" y="15873"/>
                      <a:pt x="187937" y="26885"/>
                      <a:pt x="174369" y="26885"/>
                    </a:cubicBezTo>
                    <a:lnTo>
                      <a:pt x="76046" y="26885"/>
                    </a:lnTo>
                    <a:cubicBezTo>
                      <a:pt x="62478" y="26885"/>
                      <a:pt x="51466" y="15873"/>
                      <a:pt x="51466" y="2304"/>
                    </a:cubicBezTo>
                    <a:lnTo>
                      <a:pt x="2304" y="2304"/>
                    </a:lnTo>
                    <a:cubicBezTo>
                      <a:pt x="2304" y="42961"/>
                      <a:pt x="35390" y="76046"/>
                      <a:pt x="76046" y="76046"/>
                    </a:cubicBezTo>
                    <a:lnTo>
                      <a:pt x="174369" y="76046"/>
                    </a:lnTo>
                    <a:cubicBezTo>
                      <a:pt x="215025" y="76046"/>
                      <a:pt x="248111" y="42961"/>
                      <a:pt x="248111" y="2304"/>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 name="PA-任意多边形: 形状 770">
                <a:extLst>
                  <a:ext uri="{FF2B5EF4-FFF2-40B4-BE49-F238E27FC236}">
                    <a16:creationId xmlns="" xmlns:a16="http://schemas.microsoft.com/office/drawing/2014/main" id="{9A847BCF-E7B6-4A1E-BF36-9872F52FBBC7}"/>
                  </a:ext>
                </a:extLst>
              </p:cNvPr>
              <p:cNvSpPr/>
              <p:nvPr>
                <p:custDataLst>
                  <p:tags r:id="rId64"/>
                </p:custDataLst>
              </p:nvPr>
            </p:nvSpPr>
            <p:spPr>
              <a:xfrm>
                <a:off x="3922733" y="2987317"/>
                <a:ext cx="52234" cy="52234"/>
              </a:xfrm>
              <a:custGeom>
                <a:avLst/>
                <a:gdLst>
                  <a:gd name="connsiteX0" fmla="*/ 2304 w 52233"/>
                  <a:gd name="connsiteY0" fmla="*/ 2304 h 52233"/>
                  <a:gd name="connsiteX1" fmla="*/ 51466 w 52233"/>
                  <a:gd name="connsiteY1" fmla="*/ 2304 h 52233"/>
                  <a:gd name="connsiteX2" fmla="*/ 51466 w 52233"/>
                  <a:gd name="connsiteY2" fmla="*/ 51466 h 52233"/>
                  <a:gd name="connsiteX3" fmla="*/ 2304 w 52233"/>
                  <a:gd name="connsiteY3" fmla="*/ 51466 h 52233"/>
                </a:gdLst>
                <a:ahLst/>
                <a:cxnLst>
                  <a:cxn ang="0">
                    <a:pos x="connsiteX0" y="connsiteY0"/>
                  </a:cxn>
                  <a:cxn ang="0">
                    <a:pos x="connsiteX1" y="connsiteY1"/>
                  </a:cxn>
                  <a:cxn ang="0">
                    <a:pos x="connsiteX2" y="connsiteY2"/>
                  </a:cxn>
                  <a:cxn ang="0">
                    <a:pos x="connsiteX3" y="connsiteY3"/>
                  </a:cxn>
                </a:cxnLst>
                <a:rect l="l" t="t" r="r" b="b"/>
                <a:pathLst>
                  <a:path w="52233" h="52233">
                    <a:moveTo>
                      <a:pt x="2304" y="2304"/>
                    </a:moveTo>
                    <a:lnTo>
                      <a:pt x="51466" y="2304"/>
                    </a:lnTo>
                    <a:lnTo>
                      <a:pt x="51466"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 name="PA-任意多边形: 形状 771">
                <a:extLst>
                  <a:ext uri="{FF2B5EF4-FFF2-40B4-BE49-F238E27FC236}">
                    <a16:creationId xmlns="" xmlns:a16="http://schemas.microsoft.com/office/drawing/2014/main" id="{85D04F04-83F9-4F6D-8226-8458F687A8A3}"/>
                  </a:ext>
                </a:extLst>
              </p:cNvPr>
              <p:cNvSpPr/>
              <p:nvPr>
                <p:custDataLst>
                  <p:tags r:id="rId65"/>
                </p:custDataLst>
              </p:nvPr>
            </p:nvSpPr>
            <p:spPr>
              <a:xfrm>
                <a:off x="4021056" y="2987317"/>
                <a:ext cx="248879" cy="52234"/>
              </a:xfrm>
              <a:custGeom>
                <a:avLst/>
                <a:gdLst>
                  <a:gd name="connsiteX0" fmla="*/ 2304 w 248879"/>
                  <a:gd name="connsiteY0" fmla="*/ 2304 h 52233"/>
                  <a:gd name="connsiteX1" fmla="*/ 248111 w 248879"/>
                  <a:gd name="connsiteY1" fmla="*/ 2304 h 52233"/>
                  <a:gd name="connsiteX2" fmla="*/ 248111 w 248879"/>
                  <a:gd name="connsiteY2" fmla="*/ 51466 h 52233"/>
                  <a:gd name="connsiteX3" fmla="*/ 2304 w 248879"/>
                  <a:gd name="connsiteY3" fmla="*/ 51466 h 52233"/>
                </a:gdLst>
                <a:ahLst/>
                <a:cxnLst>
                  <a:cxn ang="0">
                    <a:pos x="connsiteX0" y="connsiteY0"/>
                  </a:cxn>
                  <a:cxn ang="0">
                    <a:pos x="connsiteX1" y="connsiteY1"/>
                  </a:cxn>
                  <a:cxn ang="0">
                    <a:pos x="connsiteX2" y="connsiteY2"/>
                  </a:cxn>
                  <a:cxn ang="0">
                    <a:pos x="connsiteX3" y="connsiteY3"/>
                  </a:cxn>
                </a:cxnLst>
                <a:rect l="l" t="t" r="r" b="b"/>
                <a:pathLst>
                  <a:path w="248879" h="52233">
                    <a:moveTo>
                      <a:pt x="2304" y="2304"/>
                    </a:moveTo>
                    <a:lnTo>
                      <a:pt x="248111" y="2304"/>
                    </a:lnTo>
                    <a:lnTo>
                      <a:pt x="248111"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grpSp>
        <p:nvGrpSpPr>
          <p:cNvPr id="14" name="Group 13"/>
          <p:cNvGrpSpPr>
            <a:grpSpLocks/>
          </p:cNvGrpSpPr>
          <p:nvPr/>
        </p:nvGrpSpPr>
        <p:grpSpPr>
          <a:xfrm>
            <a:off x="7170715" y="849329"/>
            <a:ext cx="1584110" cy="1177833"/>
            <a:chOff x="5357308" y="771626"/>
            <a:chExt cx="1253005" cy="1261505"/>
          </a:xfrm>
        </p:grpSpPr>
        <p:grpSp>
          <p:nvGrpSpPr>
            <p:cNvPr id="15" name="PA-538-538640-Server-367840">
              <a:extLst>
                <a:ext uri="{FF2B5EF4-FFF2-40B4-BE49-F238E27FC236}">
                  <a16:creationId xmlns="" xmlns:a16="http://schemas.microsoft.com/office/drawing/2014/main" xmlns:lc="http://schemas.openxmlformats.org/drawingml/2006/lockedCanvas" id="{2ED2E041-B9D5-4CAC-B5E5-B82596E79B33}"/>
                </a:ext>
              </a:extLst>
            </p:cNvPr>
            <p:cNvGrpSpPr/>
            <p:nvPr>
              <p:custDataLst>
                <p:tags r:id="rId49"/>
              </p:custDataLst>
            </p:nvPr>
          </p:nvGrpSpPr>
          <p:grpSpPr>
            <a:xfrm>
              <a:off x="5553715" y="771626"/>
              <a:ext cx="802529" cy="765125"/>
              <a:chOff x="-1526304" y="13808946"/>
              <a:chExt cx="1527072" cy="1527072"/>
            </a:xfrm>
          </p:grpSpPr>
          <p:sp>
            <p:nvSpPr>
              <p:cNvPr id="17" name="PA-任意多边形: 形状 2410">
                <a:extLst>
                  <a:ext uri="{FF2B5EF4-FFF2-40B4-BE49-F238E27FC236}">
                    <a16:creationId xmlns="" xmlns:a16="http://schemas.microsoft.com/office/drawing/2014/main" xmlns:lc="http://schemas.openxmlformats.org/drawingml/2006/lockedCanvas" id="{17C1548C-DCDC-4379-ABEC-384A09B50446}"/>
                  </a:ext>
                </a:extLst>
              </p:cNvPr>
              <p:cNvSpPr/>
              <p:nvPr>
                <p:custDataLst>
                  <p:tags r:id="rId50"/>
                </p:custDataLst>
              </p:nvPr>
            </p:nvSpPr>
            <p:spPr>
              <a:xfrm>
                <a:off x="-395595" y="13931849"/>
                <a:ext cx="298040" cy="593008"/>
              </a:xfrm>
              <a:custGeom>
                <a:avLst/>
                <a:gdLst>
                  <a:gd name="connsiteX0" fmla="*/ 2304 w 298040"/>
                  <a:gd name="connsiteY0" fmla="*/ 2304 h 593008"/>
                  <a:gd name="connsiteX1" fmla="*/ 2304 w 298040"/>
                  <a:gd name="connsiteY1" fmla="*/ 592240 h 593008"/>
                  <a:gd name="connsiteX2" fmla="*/ 297272 w 298040"/>
                  <a:gd name="connsiteY2" fmla="*/ 297272 h 593008"/>
                  <a:gd name="connsiteX3" fmla="*/ 2304 w 298040"/>
                  <a:gd name="connsiteY3" fmla="*/ 2304 h 593008"/>
                </a:gdLst>
                <a:ahLst/>
                <a:cxnLst>
                  <a:cxn ang="0">
                    <a:pos x="connsiteX0" y="connsiteY0"/>
                  </a:cxn>
                  <a:cxn ang="0">
                    <a:pos x="connsiteX1" y="connsiteY1"/>
                  </a:cxn>
                  <a:cxn ang="0">
                    <a:pos x="connsiteX2" y="connsiteY2"/>
                  </a:cxn>
                  <a:cxn ang="0">
                    <a:pos x="connsiteX3" y="connsiteY3"/>
                  </a:cxn>
                </a:cxnLst>
                <a:rect l="l" t="t" r="r" b="b"/>
                <a:pathLst>
                  <a:path w="298040" h="593008">
                    <a:moveTo>
                      <a:pt x="2304" y="2304"/>
                    </a:moveTo>
                    <a:lnTo>
                      <a:pt x="2304" y="592240"/>
                    </a:lnTo>
                    <a:cubicBezTo>
                      <a:pt x="165200" y="592240"/>
                      <a:pt x="297272" y="460168"/>
                      <a:pt x="297272" y="297272"/>
                    </a:cubicBezTo>
                    <a:cubicBezTo>
                      <a:pt x="297272" y="134376"/>
                      <a:pt x="165200" y="2304"/>
                      <a:pt x="2304" y="2304"/>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 name="PA-任意多边形: 形状 2411">
                <a:extLst>
                  <a:ext uri="{FF2B5EF4-FFF2-40B4-BE49-F238E27FC236}">
                    <a16:creationId xmlns="" xmlns:a16="http://schemas.microsoft.com/office/drawing/2014/main" xmlns:lc="http://schemas.openxmlformats.org/drawingml/2006/lockedCanvas" id="{9F9BA140-379A-4008-AFF7-93EFAE8EE119}"/>
                  </a:ext>
                </a:extLst>
              </p:cNvPr>
              <p:cNvSpPr/>
              <p:nvPr>
                <p:custDataLst>
                  <p:tags r:id="rId51"/>
                </p:custDataLst>
              </p:nvPr>
            </p:nvSpPr>
            <p:spPr>
              <a:xfrm>
                <a:off x="-1427982" y="13931849"/>
                <a:ext cx="298040" cy="593008"/>
              </a:xfrm>
              <a:custGeom>
                <a:avLst/>
                <a:gdLst>
                  <a:gd name="connsiteX0" fmla="*/ 297272 w 298040"/>
                  <a:gd name="connsiteY0" fmla="*/ 592240 h 593008"/>
                  <a:gd name="connsiteX1" fmla="*/ 297272 w 298040"/>
                  <a:gd name="connsiteY1" fmla="*/ 2304 h 593008"/>
                  <a:gd name="connsiteX2" fmla="*/ 2304 w 298040"/>
                  <a:gd name="connsiteY2" fmla="*/ 297272 h 593008"/>
                  <a:gd name="connsiteX3" fmla="*/ 297272 w 298040"/>
                  <a:gd name="connsiteY3" fmla="*/ 592240 h 593008"/>
                </a:gdLst>
                <a:ahLst/>
                <a:cxnLst>
                  <a:cxn ang="0">
                    <a:pos x="connsiteX0" y="connsiteY0"/>
                  </a:cxn>
                  <a:cxn ang="0">
                    <a:pos x="connsiteX1" y="connsiteY1"/>
                  </a:cxn>
                  <a:cxn ang="0">
                    <a:pos x="connsiteX2" y="connsiteY2"/>
                  </a:cxn>
                  <a:cxn ang="0">
                    <a:pos x="connsiteX3" y="connsiteY3"/>
                  </a:cxn>
                </a:cxnLst>
                <a:rect l="l" t="t" r="r" b="b"/>
                <a:pathLst>
                  <a:path w="298040" h="593008">
                    <a:moveTo>
                      <a:pt x="297272" y="592240"/>
                    </a:moveTo>
                    <a:lnTo>
                      <a:pt x="297272" y="2304"/>
                    </a:lnTo>
                    <a:cubicBezTo>
                      <a:pt x="134376" y="2304"/>
                      <a:pt x="2304" y="134376"/>
                      <a:pt x="2304" y="297272"/>
                    </a:cubicBezTo>
                    <a:cubicBezTo>
                      <a:pt x="2304" y="460168"/>
                      <a:pt x="134376" y="592240"/>
                      <a:pt x="297272" y="59224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 name="PA-任意多边形: 形状 2412">
                <a:extLst>
                  <a:ext uri="{FF2B5EF4-FFF2-40B4-BE49-F238E27FC236}">
                    <a16:creationId xmlns="" xmlns:a16="http://schemas.microsoft.com/office/drawing/2014/main" xmlns:lc="http://schemas.openxmlformats.org/drawingml/2006/lockedCanvas" id="{971CEBAA-CB45-4A9C-A42B-1F437D0594CD}"/>
                  </a:ext>
                </a:extLst>
              </p:cNvPr>
              <p:cNvSpPr/>
              <p:nvPr>
                <p:custDataLst>
                  <p:tags r:id="rId52"/>
                </p:custDataLst>
              </p:nvPr>
            </p:nvSpPr>
            <p:spPr>
              <a:xfrm>
                <a:off x="-739724" y="14693849"/>
                <a:ext cx="740492" cy="642169"/>
              </a:xfrm>
              <a:custGeom>
                <a:avLst/>
                <a:gdLst>
                  <a:gd name="connsiteX0" fmla="*/ 690563 w 740491"/>
                  <a:gd name="connsiteY0" fmla="*/ 444756 h 642169"/>
                  <a:gd name="connsiteX1" fmla="*/ 690563 w 740491"/>
                  <a:gd name="connsiteY1" fmla="*/ 76046 h 642169"/>
                  <a:gd name="connsiteX2" fmla="*/ 616821 w 740491"/>
                  <a:gd name="connsiteY2" fmla="*/ 2304 h 642169"/>
                  <a:gd name="connsiteX3" fmla="*/ 125208 w 740491"/>
                  <a:gd name="connsiteY3" fmla="*/ 2304 h 642169"/>
                  <a:gd name="connsiteX4" fmla="*/ 51466 w 740491"/>
                  <a:gd name="connsiteY4" fmla="*/ 76046 h 642169"/>
                  <a:gd name="connsiteX5" fmla="*/ 51466 w 740491"/>
                  <a:gd name="connsiteY5" fmla="*/ 444756 h 642169"/>
                  <a:gd name="connsiteX6" fmla="*/ 2304 w 740491"/>
                  <a:gd name="connsiteY6" fmla="*/ 444756 h 642169"/>
                  <a:gd name="connsiteX7" fmla="*/ 2304 w 740491"/>
                  <a:gd name="connsiteY7" fmla="*/ 518498 h 642169"/>
                  <a:gd name="connsiteX8" fmla="*/ 125208 w 740491"/>
                  <a:gd name="connsiteY8" fmla="*/ 641401 h 642169"/>
                  <a:gd name="connsiteX9" fmla="*/ 616821 w 740491"/>
                  <a:gd name="connsiteY9" fmla="*/ 641401 h 642169"/>
                  <a:gd name="connsiteX10" fmla="*/ 739724 w 740491"/>
                  <a:gd name="connsiteY10" fmla="*/ 518498 h 642169"/>
                  <a:gd name="connsiteX11" fmla="*/ 739724 w 740491"/>
                  <a:gd name="connsiteY11" fmla="*/ 444756 h 642169"/>
                  <a:gd name="connsiteX12" fmla="*/ 690563 w 740491"/>
                  <a:gd name="connsiteY12" fmla="*/ 444756 h 642169"/>
                  <a:gd name="connsiteX13" fmla="*/ 100627 w 740491"/>
                  <a:gd name="connsiteY13" fmla="*/ 76046 h 642169"/>
                  <a:gd name="connsiteX14" fmla="*/ 125208 w 740491"/>
                  <a:gd name="connsiteY14" fmla="*/ 51466 h 642169"/>
                  <a:gd name="connsiteX15" fmla="*/ 616821 w 740491"/>
                  <a:gd name="connsiteY15" fmla="*/ 51466 h 642169"/>
                  <a:gd name="connsiteX16" fmla="*/ 641401 w 740491"/>
                  <a:gd name="connsiteY16" fmla="*/ 76046 h 642169"/>
                  <a:gd name="connsiteX17" fmla="*/ 641401 w 740491"/>
                  <a:gd name="connsiteY17" fmla="*/ 444756 h 642169"/>
                  <a:gd name="connsiteX18" fmla="*/ 592240 w 740491"/>
                  <a:gd name="connsiteY18" fmla="*/ 444756 h 642169"/>
                  <a:gd name="connsiteX19" fmla="*/ 592240 w 740491"/>
                  <a:gd name="connsiteY19" fmla="*/ 100627 h 642169"/>
                  <a:gd name="connsiteX20" fmla="*/ 149788 w 740491"/>
                  <a:gd name="connsiteY20" fmla="*/ 100627 h 642169"/>
                  <a:gd name="connsiteX21" fmla="*/ 149788 w 740491"/>
                  <a:gd name="connsiteY21" fmla="*/ 444756 h 642169"/>
                  <a:gd name="connsiteX22" fmla="*/ 100627 w 740491"/>
                  <a:gd name="connsiteY22" fmla="*/ 444756 h 642169"/>
                  <a:gd name="connsiteX23" fmla="*/ 100627 w 740491"/>
                  <a:gd name="connsiteY23" fmla="*/ 76046 h 642169"/>
                  <a:gd name="connsiteX24" fmla="*/ 690563 w 740491"/>
                  <a:gd name="connsiteY24" fmla="*/ 518498 h 642169"/>
                  <a:gd name="connsiteX25" fmla="*/ 616821 w 740491"/>
                  <a:gd name="connsiteY25" fmla="*/ 592240 h 642169"/>
                  <a:gd name="connsiteX26" fmla="*/ 125208 w 740491"/>
                  <a:gd name="connsiteY26" fmla="*/ 592240 h 642169"/>
                  <a:gd name="connsiteX27" fmla="*/ 51466 w 740491"/>
                  <a:gd name="connsiteY27" fmla="*/ 518498 h 642169"/>
                  <a:gd name="connsiteX28" fmla="*/ 51466 w 740491"/>
                  <a:gd name="connsiteY28" fmla="*/ 493917 h 642169"/>
                  <a:gd name="connsiteX29" fmla="*/ 444756 w 740491"/>
                  <a:gd name="connsiteY29" fmla="*/ 493917 h 642169"/>
                  <a:gd name="connsiteX30" fmla="*/ 444756 w 740491"/>
                  <a:gd name="connsiteY30" fmla="*/ 444756 h 642169"/>
                  <a:gd name="connsiteX31" fmla="*/ 198950 w 740491"/>
                  <a:gd name="connsiteY31" fmla="*/ 444756 h 642169"/>
                  <a:gd name="connsiteX32" fmla="*/ 198950 w 740491"/>
                  <a:gd name="connsiteY32" fmla="*/ 149788 h 642169"/>
                  <a:gd name="connsiteX33" fmla="*/ 543079 w 740491"/>
                  <a:gd name="connsiteY33" fmla="*/ 149788 h 642169"/>
                  <a:gd name="connsiteX34" fmla="*/ 543079 w 740491"/>
                  <a:gd name="connsiteY34" fmla="*/ 444756 h 642169"/>
                  <a:gd name="connsiteX35" fmla="*/ 493917 w 740491"/>
                  <a:gd name="connsiteY35" fmla="*/ 444756 h 642169"/>
                  <a:gd name="connsiteX36" fmla="*/ 493917 w 740491"/>
                  <a:gd name="connsiteY36" fmla="*/ 493917 h 642169"/>
                  <a:gd name="connsiteX37" fmla="*/ 690563 w 740491"/>
                  <a:gd name="connsiteY37" fmla="*/ 493917 h 642169"/>
                  <a:gd name="connsiteX38" fmla="*/ 690563 w 740491"/>
                  <a:gd name="connsiteY38" fmla="*/ 518498 h 64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740491" h="642169">
                    <a:moveTo>
                      <a:pt x="690563" y="444756"/>
                    </a:moveTo>
                    <a:lnTo>
                      <a:pt x="690563" y="76046"/>
                    </a:lnTo>
                    <a:cubicBezTo>
                      <a:pt x="690563" y="35390"/>
                      <a:pt x="657477" y="2304"/>
                      <a:pt x="616821" y="2304"/>
                    </a:cubicBezTo>
                    <a:lnTo>
                      <a:pt x="125208" y="2304"/>
                    </a:lnTo>
                    <a:cubicBezTo>
                      <a:pt x="84551" y="2304"/>
                      <a:pt x="51466" y="35390"/>
                      <a:pt x="51466" y="76046"/>
                    </a:cubicBezTo>
                    <a:lnTo>
                      <a:pt x="51466" y="444756"/>
                    </a:lnTo>
                    <a:lnTo>
                      <a:pt x="2304" y="444756"/>
                    </a:lnTo>
                    <a:lnTo>
                      <a:pt x="2304" y="518498"/>
                    </a:lnTo>
                    <a:cubicBezTo>
                      <a:pt x="2304" y="586267"/>
                      <a:pt x="57439" y="641401"/>
                      <a:pt x="125208" y="641401"/>
                    </a:cubicBezTo>
                    <a:lnTo>
                      <a:pt x="616821" y="641401"/>
                    </a:lnTo>
                    <a:cubicBezTo>
                      <a:pt x="684589" y="641401"/>
                      <a:pt x="739724" y="586267"/>
                      <a:pt x="739724" y="518498"/>
                    </a:cubicBezTo>
                    <a:lnTo>
                      <a:pt x="739724" y="444756"/>
                    </a:lnTo>
                    <a:lnTo>
                      <a:pt x="690563" y="444756"/>
                    </a:lnTo>
                    <a:close/>
                    <a:moveTo>
                      <a:pt x="100627" y="76046"/>
                    </a:moveTo>
                    <a:cubicBezTo>
                      <a:pt x="100627" y="62502"/>
                      <a:pt x="111639" y="51466"/>
                      <a:pt x="125208" y="51466"/>
                    </a:cubicBezTo>
                    <a:lnTo>
                      <a:pt x="616821" y="51466"/>
                    </a:lnTo>
                    <a:cubicBezTo>
                      <a:pt x="630389" y="51466"/>
                      <a:pt x="641401" y="62502"/>
                      <a:pt x="641401" y="76046"/>
                    </a:cubicBezTo>
                    <a:lnTo>
                      <a:pt x="641401" y="444756"/>
                    </a:lnTo>
                    <a:lnTo>
                      <a:pt x="592240" y="444756"/>
                    </a:lnTo>
                    <a:lnTo>
                      <a:pt x="592240" y="100627"/>
                    </a:lnTo>
                    <a:lnTo>
                      <a:pt x="149788" y="100627"/>
                    </a:lnTo>
                    <a:lnTo>
                      <a:pt x="149788" y="444756"/>
                    </a:lnTo>
                    <a:lnTo>
                      <a:pt x="100627" y="444756"/>
                    </a:lnTo>
                    <a:lnTo>
                      <a:pt x="100627" y="76046"/>
                    </a:lnTo>
                    <a:close/>
                    <a:moveTo>
                      <a:pt x="690563" y="518498"/>
                    </a:moveTo>
                    <a:cubicBezTo>
                      <a:pt x="690563" y="559154"/>
                      <a:pt x="657477" y="592240"/>
                      <a:pt x="616821" y="592240"/>
                    </a:cubicBezTo>
                    <a:lnTo>
                      <a:pt x="125208" y="592240"/>
                    </a:lnTo>
                    <a:cubicBezTo>
                      <a:pt x="84551" y="592240"/>
                      <a:pt x="51466" y="559154"/>
                      <a:pt x="51466" y="518498"/>
                    </a:cubicBezTo>
                    <a:lnTo>
                      <a:pt x="51466" y="493917"/>
                    </a:lnTo>
                    <a:lnTo>
                      <a:pt x="444756" y="493917"/>
                    </a:lnTo>
                    <a:lnTo>
                      <a:pt x="444756" y="444756"/>
                    </a:lnTo>
                    <a:lnTo>
                      <a:pt x="198950" y="444756"/>
                    </a:lnTo>
                    <a:lnTo>
                      <a:pt x="198950" y="149788"/>
                    </a:lnTo>
                    <a:lnTo>
                      <a:pt x="543079" y="149788"/>
                    </a:lnTo>
                    <a:lnTo>
                      <a:pt x="543079" y="444756"/>
                    </a:lnTo>
                    <a:lnTo>
                      <a:pt x="493917" y="444756"/>
                    </a:lnTo>
                    <a:lnTo>
                      <a:pt x="493917" y="493917"/>
                    </a:lnTo>
                    <a:lnTo>
                      <a:pt x="690563" y="493917"/>
                    </a:lnTo>
                    <a:lnTo>
                      <a:pt x="690563" y="518498"/>
                    </a:ln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 name="PA-任意多边形: 形状 2413">
                <a:extLst>
                  <a:ext uri="{FF2B5EF4-FFF2-40B4-BE49-F238E27FC236}">
                    <a16:creationId xmlns="" xmlns:a16="http://schemas.microsoft.com/office/drawing/2014/main" xmlns:lc="http://schemas.openxmlformats.org/drawingml/2006/lockedCanvas" id="{9B76F855-085B-4CEA-AE05-3E058625A14D}"/>
                  </a:ext>
                </a:extLst>
              </p:cNvPr>
              <p:cNvSpPr/>
              <p:nvPr>
                <p:custDataLst>
                  <p:tags r:id="rId53"/>
                </p:custDataLst>
              </p:nvPr>
            </p:nvSpPr>
            <p:spPr>
              <a:xfrm>
                <a:off x="-1526304" y="14693849"/>
                <a:ext cx="740492" cy="642169"/>
              </a:xfrm>
              <a:custGeom>
                <a:avLst/>
                <a:gdLst>
                  <a:gd name="connsiteX0" fmla="*/ 665982 w 740491"/>
                  <a:gd name="connsiteY0" fmla="*/ 2304 h 642169"/>
                  <a:gd name="connsiteX1" fmla="*/ 76046 w 740491"/>
                  <a:gd name="connsiteY1" fmla="*/ 2304 h 642169"/>
                  <a:gd name="connsiteX2" fmla="*/ 2304 w 740491"/>
                  <a:gd name="connsiteY2" fmla="*/ 76046 h 642169"/>
                  <a:gd name="connsiteX3" fmla="*/ 2304 w 740491"/>
                  <a:gd name="connsiteY3" fmla="*/ 469337 h 642169"/>
                  <a:gd name="connsiteX4" fmla="*/ 76046 w 740491"/>
                  <a:gd name="connsiteY4" fmla="*/ 543079 h 642169"/>
                  <a:gd name="connsiteX5" fmla="*/ 198950 w 740491"/>
                  <a:gd name="connsiteY5" fmla="*/ 543079 h 642169"/>
                  <a:gd name="connsiteX6" fmla="*/ 198950 w 740491"/>
                  <a:gd name="connsiteY6" fmla="*/ 592240 h 642169"/>
                  <a:gd name="connsiteX7" fmla="*/ 149788 w 740491"/>
                  <a:gd name="connsiteY7" fmla="*/ 592240 h 642169"/>
                  <a:gd name="connsiteX8" fmla="*/ 149788 w 740491"/>
                  <a:gd name="connsiteY8" fmla="*/ 641401 h 642169"/>
                  <a:gd name="connsiteX9" fmla="*/ 198950 w 740491"/>
                  <a:gd name="connsiteY9" fmla="*/ 641401 h 642169"/>
                  <a:gd name="connsiteX10" fmla="*/ 543079 w 740491"/>
                  <a:gd name="connsiteY10" fmla="*/ 641401 h 642169"/>
                  <a:gd name="connsiteX11" fmla="*/ 592240 w 740491"/>
                  <a:gd name="connsiteY11" fmla="*/ 641401 h 642169"/>
                  <a:gd name="connsiteX12" fmla="*/ 592240 w 740491"/>
                  <a:gd name="connsiteY12" fmla="*/ 592240 h 642169"/>
                  <a:gd name="connsiteX13" fmla="*/ 543079 w 740491"/>
                  <a:gd name="connsiteY13" fmla="*/ 592240 h 642169"/>
                  <a:gd name="connsiteX14" fmla="*/ 543079 w 740491"/>
                  <a:gd name="connsiteY14" fmla="*/ 543079 h 642169"/>
                  <a:gd name="connsiteX15" fmla="*/ 665982 w 740491"/>
                  <a:gd name="connsiteY15" fmla="*/ 543079 h 642169"/>
                  <a:gd name="connsiteX16" fmla="*/ 739724 w 740491"/>
                  <a:gd name="connsiteY16" fmla="*/ 469337 h 642169"/>
                  <a:gd name="connsiteX17" fmla="*/ 739724 w 740491"/>
                  <a:gd name="connsiteY17" fmla="*/ 76046 h 642169"/>
                  <a:gd name="connsiteX18" fmla="*/ 665982 w 740491"/>
                  <a:gd name="connsiteY18" fmla="*/ 2304 h 642169"/>
                  <a:gd name="connsiteX19" fmla="*/ 76046 w 740491"/>
                  <a:gd name="connsiteY19" fmla="*/ 51466 h 642169"/>
                  <a:gd name="connsiteX20" fmla="*/ 665982 w 740491"/>
                  <a:gd name="connsiteY20" fmla="*/ 51466 h 642169"/>
                  <a:gd name="connsiteX21" fmla="*/ 690563 w 740491"/>
                  <a:gd name="connsiteY21" fmla="*/ 76046 h 642169"/>
                  <a:gd name="connsiteX22" fmla="*/ 690563 w 740491"/>
                  <a:gd name="connsiteY22" fmla="*/ 395595 h 642169"/>
                  <a:gd name="connsiteX23" fmla="*/ 51466 w 740491"/>
                  <a:gd name="connsiteY23" fmla="*/ 395595 h 642169"/>
                  <a:gd name="connsiteX24" fmla="*/ 51466 w 740491"/>
                  <a:gd name="connsiteY24" fmla="*/ 76046 h 642169"/>
                  <a:gd name="connsiteX25" fmla="*/ 76046 w 740491"/>
                  <a:gd name="connsiteY25" fmla="*/ 51466 h 642169"/>
                  <a:gd name="connsiteX26" fmla="*/ 493917 w 740491"/>
                  <a:gd name="connsiteY26" fmla="*/ 592240 h 642169"/>
                  <a:gd name="connsiteX27" fmla="*/ 248111 w 740491"/>
                  <a:gd name="connsiteY27" fmla="*/ 592240 h 642169"/>
                  <a:gd name="connsiteX28" fmla="*/ 248111 w 740491"/>
                  <a:gd name="connsiteY28" fmla="*/ 543079 h 642169"/>
                  <a:gd name="connsiteX29" fmla="*/ 493917 w 740491"/>
                  <a:gd name="connsiteY29" fmla="*/ 543079 h 642169"/>
                  <a:gd name="connsiteX30" fmla="*/ 493917 w 740491"/>
                  <a:gd name="connsiteY30" fmla="*/ 592240 h 642169"/>
                  <a:gd name="connsiteX31" fmla="*/ 665982 w 740491"/>
                  <a:gd name="connsiteY31" fmla="*/ 493917 h 642169"/>
                  <a:gd name="connsiteX32" fmla="*/ 543079 w 740491"/>
                  <a:gd name="connsiteY32" fmla="*/ 493917 h 642169"/>
                  <a:gd name="connsiteX33" fmla="*/ 198950 w 740491"/>
                  <a:gd name="connsiteY33" fmla="*/ 493917 h 642169"/>
                  <a:gd name="connsiteX34" fmla="*/ 76046 w 740491"/>
                  <a:gd name="connsiteY34" fmla="*/ 493917 h 642169"/>
                  <a:gd name="connsiteX35" fmla="*/ 51466 w 740491"/>
                  <a:gd name="connsiteY35" fmla="*/ 469337 h 642169"/>
                  <a:gd name="connsiteX36" fmla="*/ 51466 w 740491"/>
                  <a:gd name="connsiteY36" fmla="*/ 444756 h 642169"/>
                  <a:gd name="connsiteX37" fmla="*/ 690563 w 740491"/>
                  <a:gd name="connsiteY37" fmla="*/ 444756 h 642169"/>
                  <a:gd name="connsiteX38" fmla="*/ 690563 w 740491"/>
                  <a:gd name="connsiteY38" fmla="*/ 469337 h 642169"/>
                  <a:gd name="connsiteX39" fmla="*/ 665982 w 740491"/>
                  <a:gd name="connsiteY39" fmla="*/ 493917 h 64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740491" h="642169">
                    <a:moveTo>
                      <a:pt x="665982" y="2304"/>
                    </a:moveTo>
                    <a:lnTo>
                      <a:pt x="76046" y="2304"/>
                    </a:lnTo>
                    <a:cubicBezTo>
                      <a:pt x="35390" y="2304"/>
                      <a:pt x="2304" y="35390"/>
                      <a:pt x="2304" y="76046"/>
                    </a:cubicBezTo>
                    <a:lnTo>
                      <a:pt x="2304" y="469337"/>
                    </a:lnTo>
                    <a:cubicBezTo>
                      <a:pt x="2304" y="509993"/>
                      <a:pt x="35390" y="543079"/>
                      <a:pt x="76046" y="543079"/>
                    </a:cubicBezTo>
                    <a:lnTo>
                      <a:pt x="198950" y="543079"/>
                    </a:lnTo>
                    <a:lnTo>
                      <a:pt x="198950" y="592240"/>
                    </a:lnTo>
                    <a:lnTo>
                      <a:pt x="149788" y="592240"/>
                    </a:lnTo>
                    <a:lnTo>
                      <a:pt x="149788" y="641401"/>
                    </a:lnTo>
                    <a:lnTo>
                      <a:pt x="198950" y="641401"/>
                    </a:lnTo>
                    <a:lnTo>
                      <a:pt x="543079" y="641401"/>
                    </a:lnTo>
                    <a:lnTo>
                      <a:pt x="592240" y="641401"/>
                    </a:lnTo>
                    <a:lnTo>
                      <a:pt x="592240" y="592240"/>
                    </a:lnTo>
                    <a:lnTo>
                      <a:pt x="543079" y="592240"/>
                    </a:lnTo>
                    <a:lnTo>
                      <a:pt x="543079" y="543079"/>
                    </a:lnTo>
                    <a:lnTo>
                      <a:pt x="665982" y="543079"/>
                    </a:lnTo>
                    <a:cubicBezTo>
                      <a:pt x="706638" y="543079"/>
                      <a:pt x="739724" y="509993"/>
                      <a:pt x="739724" y="469337"/>
                    </a:cubicBezTo>
                    <a:lnTo>
                      <a:pt x="739724" y="76046"/>
                    </a:lnTo>
                    <a:cubicBezTo>
                      <a:pt x="739724" y="35390"/>
                      <a:pt x="706638" y="2304"/>
                      <a:pt x="665982" y="2304"/>
                    </a:cubicBezTo>
                    <a:close/>
                    <a:moveTo>
                      <a:pt x="76046" y="51466"/>
                    </a:moveTo>
                    <a:lnTo>
                      <a:pt x="665982" y="51466"/>
                    </a:lnTo>
                    <a:cubicBezTo>
                      <a:pt x="679550" y="51466"/>
                      <a:pt x="690563" y="62502"/>
                      <a:pt x="690563" y="76046"/>
                    </a:cubicBezTo>
                    <a:lnTo>
                      <a:pt x="690563" y="395595"/>
                    </a:lnTo>
                    <a:lnTo>
                      <a:pt x="51466" y="395595"/>
                    </a:lnTo>
                    <a:lnTo>
                      <a:pt x="51466" y="76046"/>
                    </a:lnTo>
                    <a:cubicBezTo>
                      <a:pt x="51466" y="62502"/>
                      <a:pt x="62478" y="51466"/>
                      <a:pt x="76046" y="51466"/>
                    </a:cubicBezTo>
                    <a:close/>
                    <a:moveTo>
                      <a:pt x="493917" y="592240"/>
                    </a:moveTo>
                    <a:lnTo>
                      <a:pt x="248111" y="592240"/>
                    </a:lnTo>
                    <a:lnTo>
                      <a:pt x="248111" y="543079"/>
                    </a:lnTo>
                    <a:lnTo>
                      <a:pt x="493917" y="543079"/>
                    </a:lnTo>
                    <a:lnTo>
                      <a:pt x="493917" y="592240"/>
                    </a:lnTo>
                    <a:close/>
                    <a:moveTo>
                      <a:pt x="665982" y="493917"/>
                    </a:moveTo>
                    <a:lnTo>
                      <a:pt x="543079" y="493917"/>
                    </a:lnTo>
                    <a:lnTo>
                      <a:pt x="198950" y="493917"/>
                    </a:lnTo>
                    <a:lnTo>
                      <a:pt x="76046" y="493917"/>
                    </a:lnTo>
                    <a:cubicBezTo>
                      <a:pt x="62478" y="493917"/>
                      <a:pt x="51466" y="482881"/>
                      <a:pt x="51466" y="469337"/>
                    </a:cubicBezTo>
                    <a:lnTo>
                      <a:pt x="51466" y="444756"/>
                    </a:lnTo>
                    <a:lnTo>
                      <a:pt x="690563" y="444756"/>
                    </a:lnTo>
                    <a:lnTo>
                      <a:pt x="690563" y="469337"/>
                    </a:lnTo>
                    <a:cubicBezTo>
                      <a:pt x="690563" y="482881"/>
                      <a:pt x="679550" y="493917"/>
                      <a:pt x="665982" y="493917"/>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 name="PA-任意多边形: 形状 2414">
                <a:extLst>
                  <a:ext uri="{FF2B5EF4-FFF2-40B4-BE49-F238E27FC236}">
                    <a16:creationId xmlns="" xmlns:a16="http://schemas.microsoft.com/office/drawing/2014/main" xmlns:lc="http://schemas.openxmlformats.org/drawingml/2006/lockedCanvas" id="{A87DEA9A-E293-4E16-86B7-217EC04534E7}"/>
                  </a:ext>
                </a:extLst>
              </p:cNvPr>
              <p:cNvSpPr/>
              <p:nvPr>
                <p:custDataLst>
                  <p:tags r:id="rId54"/>
                </p:custDataLst>
              </p:nvPr>
            </p:nvSpPr>
            <p:spPr>
              <a:xfrm>
                <a:off x="-395595" y="14030171"/>
                <a:ext cx="199718" cy="396363"/>
              </a:xfrm>
              <a:custGeom>
                <a:avLst/>
                <a:gdLst>
                  <a:gd name="connsiteX0" fmla="*/ 198950 w 199717"/>
                  <a:gd name="connsiteY0" fmla="*/ 198950 h 396362"/>
                  <a:gd name="connsiteX1" fmla="*/ 2304 w 199717"/>
                  <a:gd name="connsiteY1" fmla="*/ 2304 h 396362"/>
                  <a:gd name="connsiteX2" fmla="*/ 2304 w 199717"/>
                  <a:gd name="connsiteY2" fmla="*/ 51466 h 396362"/>
                  <a:gd name="connsiteX3" fmla="*/ 149788 w 199717"/>
                  <a:gd name="connsiteY3" fmla="*/ 198950 h 396362"/>
                  <a:gd name="connsiteX4" fmla="*/ 2304 w 199717"/>
                  <a:gd name="connsiteY4" fmla="*/ 346433 h 396362"/>
                  <a:gd name="connsiteX5" fmla="*/ 2304 w 199717"/>
                  <a:gd name="connsiteY5" fmla="*/ 395595 h 396362"/>
                  <a:gd name="connsiteX6" fmla="*/ 198950 w 199717"/>
                  <a:gd name="connsiteY6" fmla="*/ 198950 h 396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9717" h="396362">
                    <a:moveTo>
                      <a:pt x="198950" y="198950"/>
                    </a:moveTo>
                    <a:cubicBezTo>
                      <a:pt x="198950" y="90524"/>
                      <a:pt x="110730" y="2304"/>
                      <a:pt x="2304" y="2304"/>
                    </a:cubicBezTo>
                    <a:lnTo>
                      <a:pt x="2304" y="51466"/>
                    </a:lnTo>
                    <a:cubicBezTo>
                      <a:pt x="83642" y="51466"/>
                      <a:pt x="149788" y="117612"/>
                      <a:pt x="149788" y="198950"/>
                    </a:cubicBezTo>
                    <a:cubicBezTo>
                      <a:pt x="149788" y="280287"/>
                      <a:pt x="83642" y="346433"/>
                      <a:pt x="2304" y="346433"/>
                    </a:cubicBezTo>
                    <a:lnTo>
                      <a:pt x="2304" y="395595"/>
                    </a:lnTo>
                    <a:cubicBezTo>
                      <a:pt x="110730" y="395595"/>
                      <a:pt x="198950" y="307375"/>
                      <a:pt x="198950" y="19895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 name="PA-任意多边形: 形状 2415">
                <a:extLst>
                  <a:ext uri="{FF2B5EF4-FFF2-40B4-BE49-F238E27FC236}">
                    <a16:creationId xmlns="" xmlns:a16="http://schemas.microsoft.com/office/drawing/2014/main" xmlns:lc="http://schemas.openxmlformats.org/drawingml/2006/lockedCanvas" id="{BB8C2BDC-9783-4D6C-964D-DD2228C512DC}"/>
                  </a:ext>
                </a:extLst>
              </p:cNvPr>
              <p:cNvSpPr/>
              <p:nvPr>
                <p:custDataLst>
                  <p:tags r:id="rId55"/>
                </p:custDataLst>
              </p:nvPr>
            </p:nvSpPr>
            <p:spPr>
              <a:xfrm>
                <a:off x="-395595" y="13931849"/>
                <a:ext cx="298040" cy="593008"/>
              </a:xfrm>
              <a:custGeom>
                <a:avLst/>
                <a:gdLst>
                  <a:gd name="connsiteX0" fmla="*/ 297272 w 298040"/>
                  <a:gd name="connsiteY0" fmla="*/ 297272 h 593008"/>
                  <a:gd name="connsiteX1" fmla="*/ 2304 w 298040"/>
                  <a:gd name="connsiteY1" fmla="*/ 2304 h 593008"/>
                  <a:gd name="connsiteX2" fmla="*/ 2304 w 298040"/>
                  <a:gd name="connsiteY2" fmla="*/ 51466 h 593008"/>
                  <a:gd name="connsiteX3" fmla="*/ 248111 w 298040"/>
                  <a:gd name="connsiteY3" fmla="*/ 297272 h 593008"/>
                  <a:gd name="connsiteX4" fmla="*/ 2304 w 298040"/>
                  <a:gd name="connsiteY4" fmla="*/ 543079 h 593008"/>
                  <a:gd name="connsiteX5" fmla="*/ 2304 w 298040"/>
                  <a:gd name="connsiteY5" fmla="*/ 592240 h 593008"/>
                  <a:gd name="connsiteX6" fmla="*/ 297272 w 298040"/>
                  <a:gd name="connsiteY6" fmla="*/ 297272 h 5930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8040" h="593008">
                    <a:moveTo>
                      <a:pt x="297272" y="297272"/>
                    </a:moveTo>
                    <a:cubicBezTo>
                      <a:pt x="297272" y="134622"/>
                      <a:pt x="164955" y="2304"/>
                      <a:pt x="2304" y="2304"/>
                    </a:cubicBezTo>
                    <a:lnTo>
                      <a:pt x="2304" y="51466"/>
                    </a:lnTo>
                    <a:cubicBezTo>
                      <a:pt x="137842" y="51466"/>
                      <a:pt x="248111" y="161735"/>
                      <a:pt x="248111" y="297272"/>
                    </a:cubicBezTo>
                    <a:cubicBezTo>
                      <a:pt x="248111" y="432810"/>
                      <a:pt x="137842" y="543079"/>
                      <a:pt x="2304" y="543079"/>
                    </a:cubicBezTo>
                    <a:lnTo>
                      <a:pt x="2304" y="592240"/>
                    </a:lnTo>
                    <a:cubicBezTo>
                      <a:pt x="164955" y="592240"/>
                      <a:pt x="297272" y="459922"/>
                      <a:pt x="297272" y="297272"/>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3" name="PA-任意多边形: 形状 2416">
                <a:extLst>
                  <a:ext uri="{FF2B5EF4-FFF2-40B4-BE49-F238E27FC236}">
                    <a16:creationId xmlns="" xmlns:a16="http://schemas.microsoft.com/office/drawing/2014/main" xmlns:lc="http://schemas.openxmlformats.org/drawingml/2006/lockedCanvas" id="{8F96A6E9-B6B2-4DF9-A746-7ED457A5873A}"/>
                  </a:ext>
                </a:extLst>
              </p:cNvPr>
              <p:cNvSpPr/>
              <p:nvPr>
                <p:custDataLst>
                  <p:tags r:id="rId56"/>
                </p:custDataLst>
              </p:nvPr>
            </p:nvSpPr>
            <p:spPr>
              <a:xfrm>
                <a:off x="-1329659" y="14030171"/>
                <a:ext cx="199718" cy="396363"/>
              </a:xfrm>
              <a:custGeom>
                <a:avLst/>
                <a:gdLst>
                  <a:gd name="connsiteX0" fmla="*/ 198950 w 199717"/>
                  <a:gd name="connsiteY0" fmla="*/ 51466 h 396362"/>
                  <a:gd name="connsiteX1" fmla="*/ 198950 w 199717"/>
                  <a:gd name="connsiteY1" fmla="*/ 2304 h 396362"/>
                  <a:gd name="connsiteX2" fmla="*/ 2304 w 199717"/>
                  <a:gd name="connsiteY2" fmla="*/ 198950 h 396362"/>
                  <a:gd name="connsiteX3" fmla="*/ 198950 w 199717"/>
                  <a:gd name="connsiteY3" fmla="*/ 395595 h 396362"/>
                  <a:gd name="connsiteX4" fmla="*/ 198950 w 199717"/>
                  <a:gd name="connsiteY4" fmla="*/ 346433 h 396362"/>
                  <a:gd name="connsiteX5" fmla="*/ 51466 w 199717"/>
                  <a:gd name="connsiteY5" fmla="*/ 198950 h 396362"/>
                  <a:gd name="connsiteX6" fmla="*/ 198950 w 199717"/>
                  <a:gd name="connsiteY6" fmla="*/ 51466 h 396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9717" h="396362">
                    <a:moveTo>
                      <a:pt x="198950" y="51466"/>
                    </a:moveTo>
                    <a:lnTo>
                      <a:pt x="198950" y="2304"/>
                    </a:lnTo>
                    <a:cubicBezTo>
                      <a:pt x="90524" y="2304"/>
                      <a:pt x="2304" y="90524"/>
                      <a:pt x="2304" y="198950"/>
                    </a:cubicBezTo>
                    <a:cubicBezTo>
                      <a:pt x="2304" y="307375"/>
                      <a:pt x="90524" y="395595"/>
                      <a:pt x="198950" y="395595"/>
                    </a:cubicBezTo>
                    <a:lnTo>
                      <a:pt x="198950" y="346433"/>
                    </a:lnTo>
                    <a:cubicBezTo>
                      <a:pt x="117612" y="346433"/>
                      <a:pt x="51466" y="280287"/>
                      <a:pt x="51466" y="198950"/>
                    </a:cubicBezTo>
                    <a:cubicBezTo>
                      <a:pt x="51466" y="117612"/>
                      <a:pt x="117612" y="51466"/>
                      <a:pt x="198950" y="51466"/>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4" name="PA-任意多边形: 形状 2417">
                <a:extLst>
                  <a:ext uri="{FF2B5EF4-FFF2-40B4-BE49-F238E27FC236}">
                    <a16:creationId xmlns="" xmlns:a16="http://schemas.microsoft.com/office/drawing/2014/main" xmlns:lc="http://schemas.openxmlformats.org/drawingml/2006/lockedCanvas" id="{64ACAB6C-E85F-4825-B485-38A04CE5392F}"/>
                  </a:ext>
                </a:extLst>
              </p:cNvPr>
              <p:cNvSpPr/>
              <p:nvPr>
                <p:custDataLst>
                  <p:tags r:id="rId57"/>
                </p:custDataLst>
              </p:nvPr>
            </p:nvSpPr>
            <p:spPr>
              <a:xfrm>
                <a:off x="-1427982" y="13931849"/>
                <a:ext cx="298040" cy="593008"/>
              </a:xfrm>
              <a:custGeom>
                <a:avLst/>
                <a:gdLst>
                  <a:gd name="connsiteX0" fmla="*/ 297272 w 298040"/>
                  <a:gd name="connsiteY0" fmla="*/ 592240 h 593008"/>
                  <a:gd name="connsiteX1" fmla="*/ 297272 w 298040"/>
                  <a:gd name="connsiteY1" fmla="*/ 543079 h 593008"/>
                  <a:gd name="connsiteX2" fmla="*/ 51466 w 298040"/>
                  <a:gd name="connsiteY2" fmla="*/ 297272 h 593008"/>
                  <a:gd name="connsiteX3" fmla="*/ 297272 w 298040"/>
                  <a:gd name="connsiteY3" fmla="*/ 51466 h 593008"/>
                  <a:gd name="connsiteX4" fmla="*/ 297272 w 298040"/>
                  <a:gd name="connsiteY4" fmla="*/ 2304 h 593008"/>
                  <a:gd name="connsiteX5" fmla="*/ 2304 w 298040"/>
                  <a:gd name="connsiteY5" fmla="*/ 297272 h 593008"/>
                  <a:gd name="connsiteX6" fmla="*/ 297272 w 298040"/>
                  <a:gd name="connsiteY6" fmla="*/ 592240 h 5930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8040" h="593008">
                    <a:moveTo>
                      <a:pt x="297272" y="592240"/>
                    </a:moveTo>
                    <a:lnTo>
                      <a:pt x="297272" y="543079"/>
                    </a:lnTo>
                    <a:cubicBezTo>
                      <a:pt x="161735" y="543079"/>
                      <a:pt x="51466" y="432810"/>
                      <a:pt x="51466" y="297272"/>
                    </a:cubicBezTo>
                    <a:cubicBezTo>
                      <a:pt x="51466" y="161735"/>
                      <a:pt x="161735" y="51466"/>
                      <a:pt x="297272" y="51466"/>
                    </a:cubicBezTo>
                    <a:lnTo>
                      <a:pt x="297272" y="2304"/>
                    </a:lnTo>
                    <a:cubicBezTo>
                      <a:pt x="134622" y="2304"/>
                      <a:pt x="2304" y="134622"/>
                      <a:pt x="2304" y="297272"/>
                    </a:cubicBezTo>
                    <a:cubicBezTo>
                      <a:pt x="2304" y="459922"/>
                      <a:pt x="134622" y="592240"/>
                      <a:pt x="297272" y="59224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5" name="PA-任意多边形: 形状 2418">
                <a:extLst>
                  <a:ext uri="{FF2B5EF4-FFF2-40B4-BE49-F238E27FC236}">
                    <a16:creationId xmlns="" xmlns:a16="http://schemas.microsoft.com/office/drawing/2014/main" xmlns:lc="http://schemas.openxmlformats.org/drawingml/2006/lockedCanvas" id="{18916950-D971-4002-95B5-4C74B3DFB70D}"/>
                  </a:ext>
                </a:extLst>
              </p:cNvPr>
              <p:cNvSpPr/>
              <p:nvPr>
                <p:custDataLst>
                  <p:tags r:id="rId58"/>
                </p:custDataLst>
              </p:nvPr>
            </p:nvSpPr>
            <p:spPr>
              <a:xfrm>
                <a:off x="-1083853" y="13808946"/>
                <a:ext cx="642170" cy="838816"/>
              </a:xfrm>
              <a:custGeom>
                <a:avLst/>
                <a:gdLst>
                  <a:gd name="connsiteX0" fmla="*/ 641401 w 642169"/>
                  <a:gd name="connsiteY0" fmla="*/ 592240 h 838814"/>
                  <a:gd name="connsiteX1" fmla="*/ 592240 w 642169"/>
                  <a:gd name="connsiteY1" fmla="*/ 592240 h 838814"/>
                  <a:gd name="connsiteX2" fmla="*/ 592240 w 642169"/>
                  <a:gd name="connsiteY2" fmla="*/ 543079 h 838814"/>
                  <a:gd name="connsiteX3" fmla="*/ 641401 w 642169"/>
                  <a:gd name="connsiteY3" fmla="*/ 543079 h 838814"/>
                  <a:gd name="connsiteX4" fmla="*/ 641401 w 642169"/>
                  <a:gd name="connsiteY4" fmla="*/ 297272 h 838814"/>
                  <a:gd name="connsiteX5" fmla="*/ 592240 w 642169"/>
                  <a:gd name="connsiteY5" fmla="*/ 297272 h 838814"/>
                  <a:gd name="connsiteX6" fmla="*/ 592240 w 642169"/>
                  <a:gd name="connsiteY6" fmla="*/ 248111 h 838814"/>
                  <a:gd name="connsiteX7" fmla="*/ 641401 w 642169"/>
                  <a:gd name="connsiteY7" fmla="*/ 248111 h 838814"/>
                  <a:gd name="connsiteX8" fmla="*/ 641401 w 642169"/>
                  <a:gd name="connsiteY8" fmla="*/ 2304 h 838814"/>
                  <a:gd name="connsiteX9" fmla="*/ 2304 w 642169"/>
                  <a:gd name="connsiteY9" fmla="*/ 2304 h 838814"/>
                  <a:gd name="connsiteX10" fmla="*/ 2304 w 642169"/>
                  <a:gd name="connsiteY10" fmla="*/ 248111 h 838814"/>
                  <a:gd name="connsiteX11" fmla="*/ 51466 w 642169"/>
                  <a:gd name="connsiteY11" fmla="*/ 248111 h 838814"/>
                  <a:gd name="connsiteX12" fmla="*/ 51466 w 642169"/>
                  <a:gd name="connsiteY12" fmla="*/ 297272 h 838814"/>
                  <a:gd name="connsiteX13" fmla="*/ 2304 w 642169"/>
                  <a:gd name="connsiteY13" fmla="*/ 297272 h 838814"/>
                  <a:gd name="connsiteX14" fmla="*/ 2304 w 642169"/>
                  <a:gd name="connsiteY14" fmla="*/ 543079 h 838814"/>
                  <a:gd name="connsiteX15" fmla="*/ 51466 w 642169"/>
                  <a:gd name="connsiteY15" fmla="*/ 543079 h 838814"/>
                  <a:gd name="connsiteX16" fmla="*/ 51466 w 642169"/>
                  <a:gd name="connsiteY16" fmla="*/ 592240 h 838814"/>
                  <a:gd name="connsiteX17" fmla="*/ 2304 w 642169"/>
                  <a:gd name="connsiteY17" fmla="*/ 592240 h 838814"/>
                  <a:gd name="connsiteX18" fmla="*/ 2304 w 642169"/>
                  <a:gd name="connsiteY18" fmla="*/ 838046 h 838814"/>
                  <a:gd name="connsiteX19" fmla="*/ 641401 w 642169"/>
                  <a:gd name="connsiteY19" fmla="*/ 838046 h 838814"/>
                  <a:gd name="connsiteX20" fmla="*/ 641401 w 642169"/>
                  <a:gd name="connsiteY20" fmla="*/ 592240 h 838814"/>
                  <a:gd name="connsiteX21" fmla="*/ 51466 w 642169"/>
                  <a:gd name="connsiteY21" fmla="*/ 51466 h 838814"/>
                  <a:gd name="connsiteX22" fmla="*/ 592240 w 642169"/>
                  <a:gd name="connsiteY22" fmla="*/ 51466 h 838814"/>
                  <a:gd name="connsiteX23" fmla="*/ 592240 w 642169"/>
                  <a:gd name="connsiteY23" fmla="*/ 198950 h 838814"/>
                  <a:gd name="connsiteX24" fmla="*/ 51466 w 642169"/>
                  <a:gd name="connsiteY24" fmla="*/ 198950 h 838814"/>
                  <a:gd name="connsiteX25" fmla="*/ 51466 w 642169"/>
                  <a:gd name="connsiteY25" fmla="*/ 51466 h 838814"/>
                  <a:gd name="connsiteX26" fmla="*/ 100627 w 642169"/>
                  <a:gd name="connsiteY26" fmla="*/ 248111 h 838814"/>
                  <a:gd name="connsiteX27" fmla="*/ 543079 w 642169"/>
                  <a:gd name="connsiteY27" fmla="*/ 248111 h 838814"/>
                  <a:gd name="connsiteX28" fmla="*/ 543079 w 642169"/>
                  <a:gd name="connsiteY28" fmla="*/ 297272 h 838814"/>
                  <a:gd name="connsiteX29" fmla="*/ 100627 w 642169"/>
                  <a:gd name="connsiteY29" fmla="*/ 297272 h 838814"/>
                  <a:gd name="connsiteX30" fmla="*/ 100627 w 642169"/>
                  <a:gd name="connsiteY30" fmla="*/ 248111 h 838814"/>
                  <a:gd name="connsiteX31" fmla="*/ 51466 w 642169"/>
                  <a:gd name="connsiteY31" fmla="*/ 346433 h 838814"/>
                  <a:gd name="connsiteX32" fmla="*/ 592240 w 642169"/>
                  <a:gd name="connsiteY32" fmla="*/ 346433 h 838814"/>
                  <a:gd name="connsiteX33" fmla="*/ 592240 w 642169"/>
                  <a:gd name="connsiteY33" fmla="*/ 493917 h 838814"/>
                  <a:gd name="connsiteX34" fmla="*/ 51466 w 642169"/>
                  <a:gd name="connsiteY34" fmla="*/ 493917 h 838814"/>
                  <a:gd name="connsiteX35" fmla="*/ 51466 w 642169"/>
                  <a:gd name="connsiteY35" fmla="*/ 346433 h 838814"/>
                  <a:gd name="connsiteX36" fmla="*/ 592240 w 642169"/>
                  <a:gd name="connsiteY36" fmla="*/ 788885 h 838814"/>
                  <a:gd name="connsiteX37" fmla="*/ 51466 w 642169"/>
                  <a:gd name="connsiteY37" fmla="*/ 788885 h 838814"/>
                  <a:gd name="connsiteX38" fmla="*/ 51466 w 642169"/>
                  <a:gd name="connsiteY38" fmla="*/ 641401 h 838814"/>
                  <a:gd name="connsiteX39" fmla="*/ 444756 w 642169"/>
                  <a:gd name="connsiteY39" fmla="*/ 641401 h 838814"/>
                  <a:gd name="connsiteX40" fmla="*/ 444756 w 642169"/>
                  <a:gd name="connsiteY40" fmla="*/ 592240 h 838814"/>
                  <a:gd name="connsiteX41" fmla="*/ 100627 w 642169"/>
                  <a:gd name="connsiteY41" fmla="*/ 592240 h 838814"/>
                  <a:gd name="connsiteX42" fmla="*/ 100627 w 642169"/>
                  <a:gd name="connsiteY42" fmla="*/ 543079 h 838814"/>
                  <a:gd name="connsiteX43" fmla="*/ 543079 w 642169"/>
                  <a:gd name="connsiteY43" fmla="*/ 543079 h 838814"/>
                  <a:gd name="connsiteX44" fmla="*/ 543079 w 642169"/>
                  <a:gd name="connsiteY44" fmla="*/ 592240 h 838814"/>
                  <a:gd name="connsiteX45" fmla="*/ 493917 w 642169"/>
                  <a:gd name="connsiteY45" fmla="*/ 592240 h 838814"/>
                  <a:gd name="connsiteX46" fmla="*/ 493917 w 642169"/>
                  <a:gd name="connsiteY46" fmla="*/ 641401 h 838814"/>
                  <a:gd name="connsiteX47" fmla="*/ 592240 w 642169"/>
                  <a:gd name="connsiteY47" fmla="*/ 641401 h 838814"/>
                  <a:gd name="connsiteX48" fmla="*/ 592240 w 642169"/>
                  <a:gd name="connsiteY48" fmla="*/ 788885 h 838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642169" h="838814">
                    <a:moveTo>
                      <a:pt x="641401" y="592240"/>
                    </a:moveTo>
                    <a:lnTo>
                      <a:pt x="592240" y="592240"/>
                    </a:lnTo>
                    <a:lnTo>
                      <a:pt x="592240" y="543079"/>
                    </a:lnTo>
                    <a:lnTo>
                      <a:pt x="641401" y="543079"/>
                    </a:lnTo>
                    <a:lnTo>
                      <a:pt x="641401" y="297272"/>
                    </a:lnTo>
                    <a:lnTo>
                      <a:pt x="592240" y="297272"/>
                    </a:lnTo>
                    <a:lnTo>
                      <a:pt x="592240" y="248111"/>
                    </a:lnTo>
                    <a:lnTo>
                      <a:pt x="641401" y="248111"/>
                    </a:lnTo>
                    <a:lnTo>
                      <a:pt x="641401" y="2304"/>
                    </a:lnTo>
                    <a:lnTo>
                      <a:pt x="2304" y="2304"/>
                    </a:lnTo>
                    <a:lnTo>
                      <a:pt x="2304" y="248111"/>
                    </a:lnTo>
                    <a:lnTo>
                      <a:pt x="51466" y="248111"/>
                    </a:lnTo>
                    <a:lnTo>
                      <a:pt x="51466" y="297272"/>
                    </a:lnTo>
                    <a:lnTo>
                      <a:pt x="2304" y="297272"/>
                    </a:lnTo>
                    <a:lnTo>
                      <a:pt x="2304" y="543079"/>
                    </a:lnTo>
                    <a:lnTo>
                      <a:pt x="51466" y="543079"/>
                    </a:lnTo>
                    <a:lnTo>
                      <a:pt x="51466" y="592240"/>
                    </a:lnTo>
                    <a:lnTo>
                      <a:pt x="2304" y="592240"/>
                    </a:lnTo>
                    <a:lnTo>
                      <a:pt x="2304" y="838046"/>
                    </a:lnTo>
                    <a:lnTo>
                      <a:pt x="641401" y="838046"/>
                    </a:lnTo>
                    <a:lnTo>
                      <a:pt x="641401" y="592240"/>
                    </a:lnTo>
                    <a:close/>
                    <a:moveTo>
                      <a:pt x="51466" y="51466"/>
                    </a:moveTo>
                    <a:lnTo>
                      <a:pt x="592240" y="51466"/>
                    </a:lnTo>
                    <a:lnTo>
                      <a:pt x="592240" y="198950"/>
                    </a:lnTo>
                    <a:lnTo>
                      <a:pt x="51466" y="198950"/>
                    </a:lnTo>
                    <a:lnTo>
                      <a:pt x="51466" y="51466"/>
                    </a:lnTo>
                    <a:close/>
                    <a:moveTo>
                      <a:pt x="100627" y="248111"/>
                    </a:moveTo>
                    <a:lnTo>
                      <a:pt x="543079" y="248111"/>
                    </a:lnTo>
                    <a:lnTo>
                      <a:pt x="543079" y="297272"/>
                    </a:lnTo>
                    <a:lnTo>
                      <a:pt x="100627" y="297272"/>
                    </a:lnTo>
                    <a:lnTo>
                      <a:pt x="100627" y="248111"/>
                    </a:lnTo>
                    <a:close/>
                    <a:moveTo>
                      <a:pt x="51466" y="346433"/>
                    </a:moveTo>
                    <a:lnTo>
                      <a:pt x="592240" y="346433"/>
                    </a:lnTo>
                    <a:lnTo>
                      <a:pt x="592240" y="493917"/>
                    </a:lnTo>
                    <a:lnTo>
                      <a:pt x="51466" y="493917"/>
                    </a:lnTo>
                    <a:lnTo>
                      <a:pt x="51466" y="346433"/>
                    </a:lnTo>
                    <a:close/>
                    <a:moveTo>
                      <a:pt x="592240" y="788885"/>
                    </a:moveTo>
                    <a:lnTo>
                      <a:pt x="51466" y="788885"/>
                    </a:lnTo>
                    <a:lnTo>
                      <a:pt x="51466" y="641401"/>
                    </a:lnTo>
                    <a:lnTo>
                      <a:pt x="444756" y="641401"/>
                    </a:lnTo>
                    <a:lnTo>
                      <a:pt x="444756" y="592240"/>
                    </a:lnTo>
                    <a:lnTo>
                      <a:pt x="100627" y="592240"/>
                    </a:lnTo>
                    <a:lnTo>
                      <a:pt x="100627" y="543079"/>
                    </a:lnTo>
                    <a:lnTo>
                      <a:pt x="543079" y="543079"/>
                    </a:lnTo>
                    <a:lnTo>
                      <a:pt x="543079" y="592240"/>
                    </a:lnTo>
                    <a:lnTo>
                      <a:pt x="493917" y="592240"/>
                    </a:lnTo>
                    <a:lnTo>
                      <a:pt x="493917" y="641401"/>
                    </a:lnTo>
                    <a:lnTo>
                      <a:pt x="592240" y="641401"/>
                    </a:lnTo>
                    <a:lnTo>
                      <a:pt x="592240" y="788885"/>
                    </a:ln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6" name="TextBox 15"/>
            <p:cNvSpPr txBox="1"/>
            <p:nvPr/>
          </p:nvSpPr>
          <p:spPr>
            <a:xfrm>
              <a:off x="5357308" y="1532014"/>
              <a:ext cx="1253005" cy="501117"/>
            </a:xfrm>
            <a:prstGeom prst="rect">
              <a:avLst/>
            </a:prstGeom>
          </p:spPr>
          <p:txBody>
            <a:bodyPr vert="horz" wrap="square" lIns="91440" tIns="45720" rIns="91440" bIns="45720" rtlCol="0" anchor="ctr">
              <a:noAutofit/>
            </a:bodyPr>
            <a:lstStyle/>
            <a:p>
              <a:pPr algn="ctr"/>
              <a:r>
                <a:rPr lang="en-US" altLang="zh-CN" sz="1600" i="0" dirty="0" smtClean="0">
                  <a:solidFill>
                    <a:srgbClr val="3862C0"/>
                  </a:solidFill>
                  <a:latin typeface="微软雅黑" panose="020B0503020204020204" pitchFamily="34" charset="-122"/>
                  <a:ea typeface="微软雅黑" panose="020B0503020204020204" pitchFamily="34" charset="-122"/>
                </a:rPr>
                <a:t>CFCA </a:t>
              </a:r>
              <a:r>
                <a:rPr lang="zh-CN" altLang="en-US" sz="1600" i="0" dirty="0" smtClean="0">
                  <a:solidFill>
                    <a:srgbClr val="3862C0"/>
                  </a:solidFill>
                  <a:latin typeface="微软雅黑" panose="020B0503020204020204" pitchFamily="34" charset="-122"/>
                  <a:ea typeface="微软雅黑" panose="020B0503020204020204" pitchFamily="34" charset="-122"/>
                </a:rPr>
                <a:t>服务器</a:t>
              </a:r>
              <a:endParaRPr lang="en-US" altLang="zh-CN" sz="1600" i="0" dirty="0">
                <a:solidFill>
                  <a:srgbClr val="3862C0"/>
                </a:solidFill>
                <a:latin typeface="微软雅黑" panose="020B0503020204020204" pitchFamily="34" charset="-122"/>
                <a:ea typeface="微软雅黑" panose="020B0503020204020204" pitchFamily="34" charset="-122"/>
              </a:endParaRPr>
            </a:p>
          </p:txBody>
        </p:sp>
      </p:grpSp>
      <p:grpSp>
        <p:nvGrpSpPr>
          <p:cNvPr id="189" name="PA-924-924501-Certification-492722">
            <a:extLst>
              <a:ext uri="{FF2B5EF4-FFF2-40B4-BE49-F238E27FC236}">
                <a16:creationId xmlns:a16="http://schemas.microsoft.com/office/drawing/2014/main" xmlns:lc="http://schemas.openxmlformats.org/drawingml/2006/lockedCanvas" xmlns="" id="{48081B95-EFD4-4910-874A-511FCB2BDB00}"/>
              </a:ext>
            </a:extLst>
          </p:cNvPr>
          <p:cNvGrpSpPr/>
          <p:nvPr>
            <p:custDataLst>
              <p:tags r:id="rId1"/>
            </p:custDataLst>
          </p:nvPr>
        </p:nvGrpSpPr>
        <p:grpSpPr>
          <a:xfrm>
            <a:off x="4884352" y="1216016"/>
            <a:ext cx="759313" cy="942172"/>
            <a:chOff x="6234570" y="8298752"/>
            <a:chExt cx="1244629" cy="1523784"/>
          </a:xfrm>
        </p:grpSpPr>
        <p:sp>
          <p:nvSpPr>
            <p:cNvPr id="190" name="PA-任意多边形 5411">
              <a:extLst>
                <a:ext uri="{FF2B5EF4-FFF2-40B4-BE49-F238E27FC236}">
                  <a16:creationId xmlns:a16="http://schemas.microsoft.com/office/drawing/2014/main" xmlns:lc="http://schemas.openxmlformats.org/drawingml/2006/lockedCanvas" xmlns="" id="{63C566E3-5734-4CDB-AE1D-3BEE1F5AAE12}"/>
                </a:ext>
              </a:extLst>
            </p:cNvPr>
            <p:cNvSpPr/>
            <p:nvPr>
              <p:custDataLst>
                <p:tags r:id="rId14"/>
              </p:custDataLst>
            </p:nvPr>
          </p:nvSpPr>
          <p:spPr>
            <a:xfrm>
              <a:off x="6256873" y="8321065"/>
              <a:ext cx="943570" cy="1372195"/>
            </a:xfrm>
            <a:custGeom>
              <a:avLst/>
              <a:gdLst>
                <a:gd name="connsiteX0" fmla="*/ 698 w 943570"/>
                <a:gd name="connsiteY0" fmla="*/ 698 h 1372195"/>
                <a:gd name="connsiteX1" fmla="*/ 943652 w 943570"/>
                <a:gd name="connsiteY1" fmla="*/ 698 h 1372195"/>
                <a:gd name="connsiteX2" fmla="*/ 943652 w 943570"/>
                <a:gd name="connsiteY2" fmla="*/ 1371923 h 1372195"/>
                <a:gd name="connsiteX3" fmla="*/ 698 w 943570"/>
                <a:gd name="connsiteY3" fmla="*/ 1371923 h 1372195"/>
              </a:gdLst>
              <a:ahLst/>
              <a:cxnLst>
                <a:cxn ang="0">
                  <a:pos x="connsiteX0" y="connsiteY0"/>
                </a:cxn>
                <a:cxn ang="0">
                  <a:pos x="connsiteX1" y="connsiteY1"/>
                </a:cxn>
                <a:cxn ang="0">
                  <a:pos x="connsiteX2" y="connsiteY2"/>
                </a:cxn>
                <a:cxn ang="0">
                  <a:pos x="connsiteX3" y="connsiteY3"/>
                </a:cxn>
              </a:cxnLst>
              <a:rect l="l" t="t" r="r" b="b"/>
              <a:pathLst>
                <a:path w="943570" h="1372195">
                  <a:moveTo>
                    <a:pt x="698" y="698"/>
                  </a:moveTo>
                  <a:lnTo>
                    <a:pt x="943652" y="698"/>
                  </a:lnTo>
                  <a:lnTo>
                    <a:pt x="943652" y="1371923"/>
                  </a:lnTo>
                  <a:lnTo>
                    <a:pt x="698" y="1371923"/>
                  </a:lnTo>
                  <a:close/>
                </a:path>
              </a:pathLst>
            </a:custGeom>
            <a:solidFill>
              <a:srgbClr val="D2E3F1"/>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1" name="PA-任意多边形 5412">
              <a:extLst>
                <a:ext uri="{FF2B5EF4-FFF2-40B4-BE49-F238E27FC236}">
                  <a16:creationId xmlns:a16="http://schemas.microsoft.com/office/drawing/2014/main" xmlns:lc="http://schemas.openxmlformats.org/drawingml/2006/lockedCanvas" xmlns="" id="{B1497637-F574-4529-886A-11A5AE17A30F}"/>
                </a:ext>
              </a:extLst>
            </p:cNvPr>
            <p:cNvSpPr/>
            <p:nvPr>
              <p:custDataLst>
                <p:tags r:id="rId15"/>
              </p:custDataLst>
            </p:nvPr>
          </p:nvSpPr>
          <p:spPr>
            <a:xfrm>
              <a:off x="6894007" y="9003493"/>
              <a:ext cx="306586" cy="690563"/>
            </a:xfrm>
            <a:custGeom>
              <a:avLst/>
              <a:gdLst>
                <a:gd name="connsiteX0" fmla="*/ 306532 w 306585"/>
                <a:gd name="connsiteY0" fmla="*/ 2733 h 690562"/>
                <a:gd name="connsiteX1" fmla="*/ 306532 w 306585"/>
                <a:gd name="connsiteY1" fmla="*/ 490996 h 690562"/>
                <a:gd name="connsiteX2" fmla="*/ 290900 w 306585"/>
                <a:gd name="connsiteY2" fmla="*/ 491499 h 690562"/>
                <a:gd name="connsiteX3" fmla="*/ 278368 w 306585"/>
                <a:gd name="connsiteY3" fmla="*/ 491175 h 690562"/>
                <a:gd name="connsiteX4" fmla="*/ 274883 w 306585"/>
                <a:gd name="connsiteY4" fmla="*/ 500277 h 690562"/>
                <a:gd name="connsiteX5" fmla="*/ 230347 w 306585"/>
                <a:gd name="connsiteY5" fmla="*/ 689503 h 690562"/>
                <a:gd name="connsiteX6" fmla="*/ 2232 w 306585"/>
                <a:gd name="connsiteY6" fmla="*/ 689503 h 690562"/>
                <a:gd name="connsiteX7" fmla="*/ 128183 w 306585"/>
                <a:gd name="connsiteY7" fmla="*/ 431274 h 690562"/>
                <a:gd name="connsiteX8" fmla="*/ 129040 w 306585"/>
                <a:gd name="connsiteY8" fmla="*/ 430063 h 690562"/>
                <a:gd name="connsiteX9" fmla="*/ 46265 w 306585"/>
                <a:gd name="connsiteY9" fmla="*/ 246867 h 690562"/>
                <a:gd name="connsiteX10" fmla="*/ 290900 w 306585"/>
                <a:gd name="connsiteY10" fmla="*/ 2232 h 690562"/>
                <a:gd name="connsiteX11" fmla="*/ 306532 w 306585"/>
                <a:gd name="connsiteY11" fmla="*/ 2733 h 6905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06585" h="690562">
                  <a:moveTo>
                    <a:pt x="306532" y="2733"/>
                  </a:moveTo>
                  <a:lnTo>
                    <a:pt x="306532" y="490996"/>
                  </a:lnTo>
                  <a:cubicBezTo>
                    <a:pt x="301362" y="491320"/>
                    <a:pt x="296159" y="491499"/>
                    <a:pt x="290900" y="491499"/>
                  </a:cubicBezTo>
                  <a:cubicBezTo>
                    <a:pt x="286703" y="491499"/>
                    <a:pt x="282535" y="491380"/>
                    <a:pt x="278368" y="491175"/>
                  </a:cubicBezTo>
                  <a:cubicBezTo>
                    <a:pt x="277157" y="494306"/>
                    <a:pt x="275975" y="497351"/>
                    <a:pt x="274883" y="500277"/>
                  </a:cubicBezTo>
                  <a:cubicBezTo>
                    <a:pt x="256708" y="548387"/>
                    <a:pt x="237173" y="614586"/>
                    <a:pt x="230347" y="689503"/>
                  </a:cubicBezTo>
                  <a:lnTo>
                    <a:pt x="2232" y="689503"/>
                  </a:lnTo>
                  <a:cubicBezTo>
                    <a:pt x="25726" y="621238"/>
                    <a:pt x="66687" y="520848"/>
                    <a:pt x="128183" y="431274"/>
                  </a:cubicBezTo>
                  <a:cubicBezTo>
                    <a:pt x="128477" y="430860"/>
                    <a:pt x="128775" y="430476"/>
                    <a:pt x="129040" y="430063"/>
                  </a:cubicBezTo>
                  <a:cubicBezTo>
                    <a:pt x="78328" y="385203"/>
                    <a:pt x="46265" y="319745"/>
                    <a:pt x="46265" y="246867"/>
                  </a:cubicBezTo>
                  <a:cubicBezTo>
                    <a:pt x="46265" y="111990"/>
                    <a:pt x="156023" y="2232"/>
                    <a:pt x="290900" y="2232"/>
                  </a:cubicBezTo>
                  <a:cubicBezTo>
                    <a:pt x="296159" y="2229"/>
                    <a:pt x="301362" y="2405"/>
                    <a:pt x="306532" y="2733"/>
                  </a:cubicBezTo>
                  <a:close/>
                </a:path>
              </a:pathLst>
            </a:custGeom>
            <a:solidFill>
              <a:srgbClr val="A5C6E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2" name="PA-任意多边形 5413">
              <a:extLst>
                <a:ext uri="{FF2B5EF4-FFF2-40B4-BE49-F238E27FC236}">
                  <a16:creationId xmlns:a16="http://schemas.microsoft.com/office/drawing/2014/main" xmlns:lc="http://schemas.openxmlformats.org/drawingml/2006/lockedCanvas" xmlns="" id="{FC4F66E3-39E8-48E3-8EC8-85B58E7265C4}"/>
                </a:ext>
              </a:extLst>
            </p:cNvPr>
            <p:cNvSpPr/>
            <p:nvPr>
              <p:custDataLst>
                <p:tags r:id="rId16"/>
              </p:custDataLst>
            </p:nvPr>
          </p:nvSpPr>
          <p:spPr>
            <a:xfrm>
              <a:off x="6255368" y="8319542"/>
              <a:ext cx="50602" cy="1375172"/>
            </a:xfrm>
            <a:custGeom>
              <a:avLst/>
              <a:gdLst>
                <a:gd name="connsiteX0" fmla="*/ 2232 w 50601"/>
                <a:gd name="connsiteY0" fmla="*/ 2232 h 1375171"/>
                <a:gd name="connsiteX1" fmla="*/ 49515 w 50601"/>
                <a:gd name="connsiteY1" fmla="*/ 2232 h 1375171"/>
                <a:gd name="connsiteX2" fmla="*/ 49515 w 50601"/>
                <a:gd name="connsiteY2" fmla="*/ 1373457 h 1375171"/>
                <a:gd name="connsiteX3" fmla="*/ 2232 w 50601"/>
                <a:gd name="connsiteY3" fmla="*/ 1373457 h 1375171"/>
              </a:gdLst>
              <a:ahLst/>
              <a:cxnLst>
                <a:cxn ang="0">
                  <a:pos x="connsiteX0" y="connsiteY0"/>
                </a:cxn>
                <a:cxn ang="0">
                  <a:pos x="connsiteX1" y="connsiteY1"/>
                </a:cxn>
                <a:cxn ang="0">
                  <a:pos x="connsiteX2" y="connsiteY2"/>
                </a:cxn>
                <a:cxn ang="0">
                  <a:pos x="connsiteX3" y="connsiteY3"/>
                </a:cxn>
              </a:cxnLst>
              <a:rect l="l" t="t" r="r" b="b"/>
              <a:pathLst>
                <a:path w="50601" h="1375171">
                  <a:moveTo>
                    <a:pt x="2232" y="2232"/>
                  </a:moveTo>
                  <a:lnTo>
                    <a:pt x="49515" y="2232"/>
                  </a:lnTo>
                  <a:lnTo>
                    <a:pt x="49515" y="1373457"/>
                  </a:lnTo>
                  <a:lnTo>
                    <a:pt x="2232" y="1373457"/>
                  </a:lnTo>
                  <a:close/>
                </a:path>
              </a:pathLst>
            </a:custGeom>
            <a:solidFill>
              <a:srgbClr val="A5C6E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3" name="PA-任意多边形 5414">
              <a:extLst>
                <a:ext uri="{FF2B5EF4-FFF2-40B4-BE49-F238E27FC236}">
                  <a16:creationId xmlns:a16="http://schemas.microsoft.com/office/drawing/2014/main" xmlns:lc="http://schemas.openxmlformats.org/drawingml/2006/lockedCanvas" xmlns="" id="{3E67A059-9240-4F54-A91D-AAA67843921E}"/>
                </a:ext>
              </a:extLst>
            </p:cNvPr>
            <p:cNvSpPr/>
            <p:nvPr>
              <p:custDataLst>
                <p:tags r:id="rId17"/>
              </p:custDataLst>
            </p:nvPr>
          </p:nvSpPr>
          <p:spPr>
            <a:xfrm>
              <a:off x="7151022" y="8319542"/>
              <a:ext cx="50602" cy="1375172"/>
            </a:xfrm>
            <a:custGeom>
              <a:avLst/>
              <a:gdLst>
                <a:gd name="connsiteX0" fmla="*/ 2232 w 50601"/>
                <a:gd name="connsiteY0" fmla="*/ 2232 h 1375171"/>
                <a:gd name="connsiteX1" fmla="*/ 49515 w 50601"/>
                <a:gd name="connsiteY1" fmla="*/ 2232 h 1375171"/>
                <a:gd name="connsiteX2" fmla="*/ 49515 w 50601"/>
                <a:gd name="connsiteY2" fmla="*/ 1373457 h 1375171"/>
                <a:gd name="connsiteX3" fmla="*/ 2232 w 50601"/>
                <a:gd name="connsiteY3" fmla="*/ 1373457 h 1375171"/>
              </a:gdLst>
              <a:ahLst/>
              <a:cxnLst>
                <a:cxn ang="0">
                  <a:pos x="connsiteX0" y="connsiteY0"/>
                </a:cxn>
                <a:cxn ang="0">
                  <a:pos x="connsiteX1" y="connsiteY1"/>
                </a:cxn>
                <a:cxn ang="0">
                  <a:pos x="connsiteX2" y="connsiteY2"/>
                </a:cxn>
                <a:cxn ang="0">
                  <a:pos x="connsiteX3" y="connsiteY3"/>
                </a:cxn>
              </a:cxnLst>
              <a:rect l="l" t="t" r="r" b="b"/>
              <a:pathLst>
                <a:path w="50601" h="1375171">
                  <a:moveTo>
                    <a:pt x="2232" y="2232"/>
                  </a:moveTo>
                  <a:lnTo>
                    <a:pt x="49515" y="2232"/>
                  </a:lnTo>
                  <a:lnTo>
                    <a:pt x="49515" y="1373457"/>
                  </a:lnTo>
                  <a:lnTo>
                    <a:pt x="2232" y="1373457"/>
                  </a:lnTo>
                  <a:close/>
                </a:path>
              </a:pathLst>
            </a:custGeom>
            <a:solidFill>
              <a:srgbClr val="A5C6E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4" name="PA-任意多边形 5415">
              <a:extLst>
                <a:ext uri="{FF2B5EF4-FFF2-40B4-BE49-F238E27FC236}">
                  <a16:creationId xmlns:a16="http://schemas.microsoft.com/office/drawing/2014/main" xmlns:lc="http://schemas.openxmlformats.org/drawingml/2006/lockedCanvas" xmlns="" id="{D293D9A2-7B58-4397-A773-9032CBE26CFD}"/>
                </a:ext>
              </a:extLst>
            </p:cNvPr>
            <p:cNvSpPr/>
            <p:nvPr>
              <p:custDataLst>
                <p:tags r:id="rId18"/>
              </p:custDataLst>
            </p:nvPr>
          </p:nvSpPr>
          <p:spPr>
            <a:xfrm>
              <a:off x="6410672" y="8467446"/>
              <a:ext cx="634008" cy="101203"/>
            </a:xfrm>
            <a:custGeom>
              <a:avLst/>
              <a:gdLst>
                <a:gd name="connsiteX0" fmla="*/ 698 w 634007"/>
                <a:gd name="connsiteY0" fmla="*/ 698 h 101203"/>
                <a:gd name="connsiteX1" fmla="*/ 636081 w 634007"/>
                <a:gd name="connsiteY1" fmla="*/ 698 h 101203"/>
                <a:gd name="connsiteX2" fmla="*/ 636081 w 634007"/>
                <a:gd name="connsiteY2" fmla="*/ 101174 h 101203"/>
                <a:gd name="connsiteX3" fmla="*/ 698 w 634007"/>
                <a:gd name="connsiteY3" fmla="*/ 101174 h 101203"/>
              </a:gdLst>
              <a:ahLst/>
              <a:cxnLst>
                <a:cxn ang="0">
                  <a:pos x="connsiteX0" y="connsiteY0"/>
                </a:cxn>
                <a:cxn ang="0">
                  <a:pos x="connsiteX1" y="connsiteY1"/>
                </a:cxn>
                <a:cxn ang="0">
                  <a:pos x="connsiteX2" y="connsiteY2"/>
                </a:cxn>
                <a:cxn ang="0">
                  <a:pos x="connsiteX3" y="connsiteY3"/>
                </a:cxn>
              </a:cxnLst>
              <a:rect l="l" t="t" r="r" b="b"/>
              <a:pathLst>
                <a:path w="634007" h="101203">
                  <a:moveTo>
                    <a:pt x="698" y="698"/>
                  </a:moveTo>
                  <a:lnTo>
                    <a:pt x="636081" y="698"/>
                  </a:lnTo>
                  <a:lnTo>
                    <a:pt x="636081" y="101174"/>
                  </a:lnTo>
                  <a:lnTo>
                    <a:pt x="698" y="101174"/>
                  </a:lnTo>
                  <a:close/>
                </a:path>
              </a:pathLst>
            </a:custGeom>
            <a:solidFill>
              <a:srgbClr val="FE97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5" name="PA-任意多边形 5416">
              <a:extLst>
                <a:ext uri="{FF2B5EF4-FFF2-40B4-BE49-F238E27FC236}">
                  <a16:creationId xmlns:a16="http://schemas.microsoft.com/office/drawing/2014/main" xmlns:lc="http://schemas.openxmlformats.org/drawingml/2006/lockedCanvas" xmlns="" id="{17D91D2C-DE01-4DB9-A5F4-3FFD992F5D29}"/>
                </a:ext>
              </a:extLst>
            </p:cNvPr>
            <p:cNvSpPr/>
            <p:nvPr>
              <p:custDataLst>
                <p:tags r:id="rId19"/>
              </p:custDataLst>
            </p:nvPr>
          </p:nvSpPr>
          <p:spPr>
            <a:xfrm>
              <a:off x="6913896" y="9394083"/>
              <a:ext cx="255984" cy="404813"/>
            </a:xfrm>
            <a:custGeom>
              <a:avLst/>
              <a:gdLst>
                <a:gd name="connsiteX0" fmla="*/ 255378 w 255984"/>
                <a:gd name="connsiteY0" fmla="*/ 698 h 404812"/>
                <a:gd name="connsiteX1" fmla="*/ 221690 w 255984"/>
                <a:gd name="connsiteY1" fmla="*/ 73189 h 404812"/>
                <a:gd name="connsiteX2" fmla="*/ 213504 w 255984"/>
                <a:gd name="connsiteY2" fmla="*/ 94052 h 404812"/>
                <a:gd name="connsiteX3" fmla="*/ 165953 w 255984"/>
                <a:gd name="connsiteY3" fmla="*/ 407043 h 404812"/>
                <a:gd name="connsiteX4" fmla="*/ 698 w 255984"/>
                <a:gd name="connsiteY4" fmla="*/ 390613 h 404812"/>
                <a:gd name="connsiteX5" fmla="*/ 144853 w 255984"/>
                <a:gd name="connsiteY5" fmla="*/ 65771 h 404812"/>
                <a:gd name="connsiteX6" fmla="*/ 157708 w 255984"/>
                <a:gd name="connsiteY6" fmla="*/ 47626 h 404812"/>
                <a:gd name="connsiteX7" fmla="*/ 195862 w 255984"/>
                <a:gd name="connsiteY7" fmla="*/ 698 h 404812"/>
                <a:gd name="connsiteX8" fmla="*/ 255378 w 255984"/>
                <a:gd name="connsiteY8" fmla="*/ 698 h 4048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55984" h="404812">
                  <a:moveTo>
                    <a:pt x="255378" y="698"/>
                  </a:moveTo>
                  <a:cubicBezTo>
                    <a:pt x="245773" y="18902"/>
                    <a:pt x="233804" y="43489"/>
                    <a:pt x="221690" y="73189"/>
                  </a:cubicBezTo>
                  <a:cubicBezTo>
                    <a:pt x="218972" y="79898"/>
                    <a:pt x="216222" y="86842"/>
                    <a:pt x="213504" y="94052"/>
                  </a:cubicBezTo>
                  <a:cubicBezTo>
                    <a:pt x="183066" y="174639"/>
                    <a:pt x="155110" y="285906"/>
                    <a:pt x="165953" y="407043"/>
                  </a:cubicBezTo>
                  <a:lnTo>
                    <a:pt x="698" y="390613"/>
                  </a:lnTo>
                  <a:cubicBezTo>
                    <a:pt x="698" y="390613"/>
                    <a:pt x="44879" y="211406"/>
                    <a:pt x="144853" y="65771"/>
                  </a:cubicBezTo>
                  <a:cubicBezTo>
                    <a:pt x="149020" y="59654"/>
                    <a:pt x="153303" y="53597"/>
                    <a:pt x="157708" y="47626"/>
                  </a:cubicBezTo>
                  <a:cubicBezTo>
                    <a:pt x="169677" y="31315"/>
                    <a:pt x="182414" y="15592"/>
                    <a:pt x="195862" y="698"/>
                  </a:cubicBezTo>
                  <a:lnTo>
                    <a:pt x="255378" y="698"/>
                  </a:lnTo>
                  <a:close/>
                </a:path>
              </a:pathLst>
            </a:custGeom>
            <a:solidFill>
              <a:srgbClr val="FF2796"/>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6" name="PA-任意多边形 5417">
              <a:extLst>
                <a:ext uri="{FF2B5EF4-FFF2-40B4-BE49-F238E27FC236}">
                  <a16:creationId xmlns:a16="http://schemas.microsoft.com/office/drawing/2014/main" xmlns:lc="http://schemas.openxmlformats.org/drawingml/2006/lockedCanvas" xmlns="" id="{C5C96D11-EB03-4BB6-94AB-A4BFA0DBE480}"/>
                </a:ext>
              </a:extLst>
            </p:cNvPr>
            <p:cNvSpPr/>
            <p:nvPr>
              <p:custDataLst>
                <p:tags r:id="rId20"/>
              </p:custDataLst>
            </p:nvPr>
          </p:nvSpPr>
          <p:spPr>
            <a:xfrm>
              <a:off x="7056516" y="9392548"/>
              <a:ext cx="113109" cy="95250"/>
            </a:xfrm>
            <a:custGeom>
              <a:avLst/>
              <a:gdLst>
                <a:gd name="connsiteX0" fmla="*/ 53239 w 113109"/>
                <a:gd name="connsiteY0" fmla="*/ 2232 h 95250"/>
                <a:gd name="connsiteX1" fmla="*/ 112755 w 113109"/>
                <a:gd name="connsiteY1" fmla="*/ 2232 h 95250"/>
                <a:gd name="connsiteX2" fmla="*/ 79066 w 113109"/>
                <a:gd name="connsiteY2" fmla="*/ 74724 h 95250"/>
                <a:gd name="connsiteX3" fmla="*/ 70881 w 113109"/>
                <a:gd name="connsiteY3" fmla="*/ 95586 h 95250"/>
                <a:gd name="connsiteX4" fmla="*/ 2232 w 113109"/>
                <a:gd name="connsiteY4" fmla="*/ 67306 h 95250"/>
                <a:gd name="connsiteX5" fmla="*/ 15088 w 113109"/>
                <a:gd name="connsiteY5" fmla="*/ 49161 h 95250"/>
                <a:gd name="connsiteX6" fmla="*/ 53239 w 113109"/>
                <a:gd name="connsiteY6" fmla="*/ 2232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3109" h="95250">
                  <a:moveTo>
                    <a:pt x="53239" y="2232"/>
                  </a:moveTo>
                  <a:lnTo>
                    <a:pt x="112755" y="2232"/>
                  </a:lnTo>
                  <a:cubicBezTo>
                    <a:pt x="103150" y="20437"/>
                    <a:pt x="91181" y="45024"/>
                    <a:pt x="79066" y="74724"/>
                  </a:cubicBezTo>
                  <a:cubicBezTo>
                    <a:pt x="76349" y="81433"/>
                    <a:pt x="73599" y="88377"/>
                    <a:pt x="70881" y="95586"/>
                  </a:cubicBezTo>
                  <a:cubicBezTo>
                    <a:pt x="46351" y="89675"/>
                    <a:pt x="23271" y="80043"/>
                    <a:pt x="2232" y="67306"/>
                  </a:cubicBezTo>
                  <a:cubicBezTo>
                    <a:pt x="6400" y="61189"/>
                    <a:pt x="10683" y="55132"/>
                    <a:pt x="15088" y="49161"/>
                  </a:cubicBezTo>
                  <a:cubicBezTo>
                    <a:pt x="27057" y="32846"/>
                    <a:pt x="39794" y="17127"/>
                    <a:pt x="53239" y="2232"/>
                  </a:cubicBezTo>
                  <a:close/>
                </a:path>
              </a:pathLst>
            </a:custGeom>
            <a:solidFill>
              <a:srgbClr val="E50A82"/>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7" name="PA-任意多边形 5418">
              <a:extLst>
                <a:ext uri="{FF2B5EF4-FFF2-40B4-BE49-F238E27FC236}">
                  <a16:creationId xmlns:a16="http://schemas.microsoft.com/office/drawing/2014/main" xmlns:lc="http://schemas.openxmlformats.org/drawingml/2006/lockedCanvas" xmlns="" id="{EE5A487A-82A7-49A0-8EA8-06B5D380FAF1}"/>
                </a:ext>
              </a:extLst>
            </p:cNvPr>
            <p:cNvSpPr/>
            <p:nvPr>
              <p:custDataLst>
                <p:tags r:id="rId21"/>
              </p:custDataLst>
            </p:nvPr>
          </p:nvSpPr>
          <p:spPr>
            <a:xfrm>
              <a:off x="7069378" y="9392560"/>
              <a:ext cx="101203" cy="74414"/>
            </a:xfrm>
            <a:custGeom>
              <a:avLst/>
              <a:gdLst>
                <a:gd name="connsiteX0" fmla="*/ 40389 w 101203"/>
                <a:gd name="connsiteY0" fmla="*/ 2232 h 74414"/>
                <a:gd name="connsiteX1" fmla="*/ 99908 w 101203"/>
                <a:gd name="connsiteY1" fmla="*/ 2232 h 74414"/>
                <a:gd name="connsiteX2" fmla="*/ 66208 w 101203"/>
                <a:gd name="connsiteY2" fmla="*/ 74709 h 74414"/>
                <a:gd name="connsiteX3" fmla="*/ 2232 w 101203"/>
                <a:gd name="connsiteY3" fmla="*/ 49155 h 74414"/>
                <a:gd name="connsiteX4" fmla="*/ 40389 w 101203"/>
                <a:gd name="connsiteY4" fmla="*/ 2232 h 744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203" h="74414">
                  <a:moveTo>
                    <a:pt x="40389" y="2232"/>
                  </a:moveTo>
                  <a:lnTo>
                    <a:pt x="99908" y="2232"/>
                  </a:lnTo>
                  <a:cubicBezTo>
                    <a:pt x="90303" y="20425"/>
                    <a:pt x="78307" y="45021"/>
                    <a:pt x="66208" y="74709"/>
                  </a:cubicBezTo>
                  <a:cubicBezTo>
                    <a:pt x="43354" y="69529"/>
                    <a:pt x="21824" y="60796"/>
                    <a:pt x="2232" y="49155"/>
                  </a:cubicBezTo>
                  <a:cubicBezTo>
                    <a:pt x="14198" y="32849"/>
                    <a:pt x="26917" y="17106"/>
                    <a:pt x="40389" y="2232"/>
                  </a:cubicBezTo>
                  <a:close/>
                </a:path>
              </a:pathLst>
            </a:custGeom>
            <a:solidFill>
              <a:srgbClr val="E50A82"/>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8" name="PA-任意多边形 5419">
              <a:extLst>
                <a:ext uri="{FF2B5EF4-FFF2-40B4-BE49-F238E27FC236}">
                  <a16:creationId xmlns:a16="http://schemas.microsoft.com/office/drawing/2014/main" xmlns:lc="http://schemas.openxmlformats.org/drawingml/2006/lockedCanvas" xmlns="" id="{68607220-B4B3-4C98-9B1F-CDAB709D6922}"/>
                </a:ext>
              </a:extLst>
            </p:cNvPr>
            <p:cNvSpPr/>
            <p:nvPr>
              <p:custDataLst>
                <p:tags r:id="rId22"/>
              </p:custDataLst>
            </p:nvPr>
          </p:nvSpPr>
          <p:spPr>
            <a:xfrm>
              <a:off x="7203033" y="9394083"/>
              <a:ext cx="255984" cy="404813"/>
            </a:xfrm>
            <a:custGeom>
              <a:avLst/>
              <a:gdLst>
                <a:gd name="connsiteX0" fmla="*/ 90152 w 255984"/>
                <a:gd name="connsiteY0" fmla="*/ 407043 h 404812"/>
                <a:gd name="connsiteX1" fmla="*/ 42307 w 255984"/>
                <a:gd name="connsiteY1" fmla="*/ 93343 h 404812"/>
                <a:gd name="connsiteX2" fmla="*/ 34121 w 255984"/>
                <a:gd name="connsiteY2" fmla="*/ 72510 h 404812"/>
                <a:gd name="connsiteX3" fmla="*/ 698 w 255984"/>
                <a:gd name="connsiteY3" fmla="*/ 698 h 404812"/>
                <a:gd name="connsiteX4" fmla="*/ 60247 w 255984"/>
                <a:gd name="connsiteY4" fmla="*/ 698 h 404812"/>
                <a:gd name="connsiteX5" fmla="*/ 97424 w 255984"/>
                <a:gd name="connsiteY5" fmla="*/ 46296 h 404812"/>
                <a:gd name="connsiteX6" fmla="*/ 110339 w 255984"/>
                <a:gd name="connsiteY6" fmla="*/ 64411 h 404812"/>
                <a:gd name="connsiteX7" fmla="*/ 255381 w 255984"/>
                <a:gd name="connsiteY7" fmla="*/ 390610 h 404812"/>
                <a:gd name="connsiteX8" fmla="*/ 90152 w 255984"/>
                <a:gd name="connsiteY8" fmla="*/ 407043 h 4048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55984" h="404812">
                  <a:moveTo>
                    <a:pt x="90152" y="407043"/>
                  </a:moveTo>
                  <a:cubicBezTo>
                    <a:pt x="101029" y="285555"/>
                    <a:pt x="72864" y="173993"/>
                    <a:pt x="42307" y="93343"/>
                  </a:cubicBezTo>
                  <a:cubicBezTo>
                    <a:pt x="39589" y="86161"/>
                    <a:pt x="36869" y="79187"/>
                    <a:pt x="34121" y="72510"/>
                  </a:cubicBezTo>
                  <a:cubicBezTo>
                    <a:pt x="22123" y="43105"/>
                    <a:pt x="10243" y="18783"/>
                    <a:pt x="698" y="698"/>
                  </a:cubicBezTo>
                  <a:lnTo>
                    <a:pt x="60247" y="698"/>
                  </a:lnTo>
                  <a:cubicBezTo>
                    <a:pt x="73338" y="15179"/>
                    <a:pt x="85750" y="30457"/>
                    <a:pt x="97424" y="46296"/>
                  </a:cubicBezTo>
                  <a:cubicBezTo>
                    <a:pt x="101826" y="52267"/>
                    <a:pt x="106142" y="58294"/>
                    <a:pt x="110339" y="64411"/>
                  </a:cubicBezTo>
                  <a:cubicBezTo>
                    <a:pt x="210935" y="210280"/>
                    <a:pt x="255381" y="390610"/>
                    <a:pt x="255381" y="390610"/>
                  </a:cubicBezTo>
                  <a:lnTo>
                    <a:pt x="90152" y="407043"/>
                  </a:lnTo>
                  <a:close/>
                </a:path>
              </a:pathLst>
            </a:custGeom>
            <a:solidFill>
              <a:srgbClr val="FF2796"/>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9" name="PA-任意多边形 5420">
              <a:extLst>
                <a:ext uri="{FF2B5EF4-FFF2-40B4-BE49-F238E27FC236}">
                  <a16:creationId xmlns:a16="http://schemas.microsoft.com/office/drawing/2014/main" xmlns:lc="http://schemas.openxmlformats.org/drawingml/2006/lockedCanvas" xmlns="" id="{FFFD5731-0414-4DD2-A62B-69377F444E34}"/>
                </a:ext>
              </a:extLst>
            </p:cNvPr>
            <p:cNvSpPr/>
            <p:nvPr>
              <p:custDataLst>
                <p:tags r:id="rId23"/>
              </p:custDataLst>
            </p:nvPr>
          </p:nvSpPr>
          <p:spPr>
            <a:xfrm>
              <a:off x="7201498" y="9392548"/>
              <a:ext cx="113109" cy="95250"/>
            </a:xfrm>
            <a:custGeom>
              <a:avLst/>
              <a:gdLst>
                <a:gd name="connsiteX0" fmla="*/ 111871 w 113109"/>
                <a:gd name="connsiteY0" fmla="*/ 65946 h 95250"/>
                <a:gd name="connsiteX1" fmla="*/ 43842 w 113109"/>
                <a:gd name="connsiteY1" fmla="*/ 94878 h 95250"/>
                <a:gd name="connsiteX2" fmla="*/ 35656 w 113109"/>
                <a:gd name="connsiteY2" fmla="*/ 74045 h 95250"/>
                <a:gd name="connsiteX3" fmla="*/ 2232 w 113109"/>
                <a:gd name="connsiteY3" fmla="*/ 2232 h 95250"/>
                <a:gd name="connsiteX4" fmla="*/ 61782 w 113109"/>
                <a:gd name="connsiteY4" fmla="*/ 2232 h 95250"/>
                <a:gd name="connsiteX5" fmla="*/ 98959 w 113109"/>
                <a:gd name="connsiteY5" fmla="*/ 47830 h 95250"/>
                <a:gd name="connsiteX6" fmla="*/ 111871 w 113109"/>
                <a:gd name="connsiteY6" fmla="*/ 65946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3109" h="95250">
                  <a:moveTo>
                    <a:pt x="111871" y="65946"/>
                  </a:moveTo>
                  <a:cubicBezTo>
                    <a:pt x="91065" y="78831"/>
                    <a:pt x="68163" y="88672"/>
                    <a:pt x="43842" y="94878"/>
                  </a:cubicBezTo>
                  <a:cubicBezTo>
                    <a:pt x="41124" y="87696"/>
                    <a:pt x="38404" y="80721"/>
                    <a:pt x="35656" y="74045"/>
                  </a:cubicBezTo>
                  <a:cubicBezTo>
                    <a:pt x="23658" y="44640"/>
                    <a:pt x="11778" y="20318"/>
                    <a:pt x="2232" y="2232"/>
                  </a:cubicBezTo>
                  <a:lnTo>
                    <a:pt x="61782" y="2232"/>
                  </a:lnTo>
                  <a:cubicBezTo>
                    <a:pt x="74872" y="16713"/>
                    <a:pt x="87285" y="31992"/>
                    <a:pt x="98959" y="47830"/>
                  </a:cubicBezTo>
                  <a:cubicBezTo>
                    <a:pt x="103361" y="53801"/>
                    <a:pt x="107677" y="59829"/>
                    <a:pt x="111871" y="65946"/>
                  </a:cubicBezTo>
                  <a:close/>
                </a:path>
              </a:pathLst>
            </a:custGeom>
            <a:solidFill>
              <a:srgbClr val="E50A82"/>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0" name="PA-任意多边形 5421">
              <a:extLst>
                <a:ext uri="{FF2B5EF4-FFF2-40B4-BE49-F238E27FC236}">
                  <a16:creationId xmlns:a16="http://schemas.microsoft.com/office/drawing/2014/main" xmlns:lc="http://schemas.openxmlformats.org/drawingml/2006/lockedCanvas" xmlns="" id="{C5857DED-A529-4952-9790-F0E641F429A6}"/>
                </a:ext>
              </a:extLst>
            </p:cNvPr>
            <p:cNvSpPr/>
            <p:nvPr>
              <p:custDataLst>
                <p:tags r:id="rId24"/>
              </p:custDataLst>
            </p:nvPr>
          </p:nvSpPr>
          <p:spPr>
            <a:xfrm>
              <a:off x="7201507" y="9392560"/>
              <a:ext cx="98227" cy="74414"/>
            </a:xfrm>
            <a:custGeom>
              <a:avLst/>
              <a:gdLst>
                <a:gd name="connsiteX0" fmla="*/ 98935 w 98226"/>
                <a:gd name="connsiteY0" fmla="*/ 47824 h 74414"/>
                <a:gd name="connsiteX1" fmla="*/ 35653 w 98226"/>
                <a:gd name="connsiteY1" fmla="*/ 74030 h 74414"/>
                <a:gd name="connsiteX2" fmla="*/ 2232 w 98226"/>
                <a:gd name="connsiteY2" fmla="*/ 2232 h 74414"/>
                <a:gd name="connsiteX3" fmla="*/ 61767 w 98226"/>
                <a:gd name="connsiteY3" fmla="*/ 2232 h 74414"/>
                <a:gd name="connsiteX4" fmla="*/ 98935 w 98226"/>
                <a:gd name="connsiteY4" fmla="*/ 47824 h 744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226" h="74414">
                  <a:moveTo>
                    <a:pt x="98935" y="47824"/>
                  </a:moveTo>
                  <a:cubicBezTo>
                    <a:pt x="79575" y="59629"/>
                    <a:pt x="58287" y="68568"/>
                    <a:pt x="35653" y="74030"/>
                  </a:cubicBezTo>
                  <a:cubicBezTo>
                    <a:pt x="23643" y="44639"/>
                    <a:pt x="11766" y="20294"/>
                    <a:pt x="2232" y="2232"/>
                  </a:cubicBezTo>
                  <a:lnTo>
                    <a:pt x="61767" y="2232"/>
                  </a:lnTo>
                  <a:cubicBezTo>
                    <a:pt x="74870" y="16692"/>
                    <a:pt x="87264" y="31992"/>
                    <a:pt x="98935" y="47824"/>
                  </a:cubicBezTo>
                  <a:close/>
                </a:path>
              </a:pathLst>
            </a:custGeom>
            <a:solidFill>
              <a:srgbClr val="E50A82"/>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1" name="PA-任意多边形 5422">
              <a:extLst>
                <a:ext uri="{FF2B5EF4-FFF2-40B4-BE49-F238E27FC236}">
                  <a16:creationId xmlns:a16="http://schemas.microsoft.com/office/drawing/2014/main" xmlns:lc="http://schemas.openxmlformats.org/drawingml/2006/lockedCanvas" xmlns="" id="{897104B9-A176-4583-BA55-D66A2547835D}"/>
                </a:ext>
              </a:extLst>
            </p:cNvPr>
            <p:cNvSpPr/>
            <p:nvPr>
              <p:custDataLst>
                <p:tags r:id="rId25"/>
              </p:custDataLst>
            </p:nvPr>
          </p:nvSpPr>
          <p:spPr>
            <a:xfrm>
              <a:off x="6983931" y="9049355"/>
              <a:ext cx="401836" cy="401836"/>
            </a:xfrm>
            <a:custGeom>
              <a:avLst/>
              <a:gdLst>
                <a:gd name="connsiteX0" fmla="*/ 401289 w 401835"/>
                <a:gd name="connsiteY0" fmla="*/ 200994 h 401835"/>
                <a:gd name="connsiteX1" fmla="*/ 200994 w 401835"/>
                <a:gd name="connsiteY1" fmla="*/ 401289 h 401835"/>
                <a:gd name="connsiteX2" fmla="*/ 698 w 401835"/>
                <a:gd name="connsiteY2" fmla="*/ 200994 h 401835"/>
                <a:gd name="connsiteX3" fmla="*/ 200994 w 401835"/>
                <a:gd name="connsiteY3" fmla="*/ 698 h 401835"/>
                <a:gd name="connsiteX4" fmla="*/ 401289 w 401835"/>
                <a:gd name="connsiteY4" fmla="*/ 200994 h 4018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1835" h="401835">
                  <a:moveTo>
                    <a:pt x="401289" y="200994"/>
                  </a:moveTo>
                  <a:cubicBezTo>
                    <a:pt x="401289" y="311614"/>
                    <a:pt x="311614" y="401289"/>
                    <a:pt x="200994" y="401289"/>
                  </a:cubicBezTo>
                  <a:cubicBezTo>
                    <a:pt x="90373" y="401289"/>
                    <a:pt x="698" y="311614"/>
                    <a:pt x="698" y="200994"/>
                  </a:cubicBezTo>
                  <a:cubicBezTo>
                    <a:pt x="698" y="90373"/>
                    <a:pt x="90373" y="698"/>
                    <a:pt x="200994" y="698"/>
                  </a:cubicBezTo>
                  <a:cubicBezTo>
                    <a:pt x="311614" y="698"/>
                    <a:pt x="401289" y="90373"/>
                    <a:pt x="401289" y="200994"/>
                  </a:cubicBezTo>
                  <a:close/>
                </a:path>
              </a:pathLst>
            </a:custGeom>
            <a:solidFill>
              <a:srgbClr val="FEC007"/>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2" name="PA-任意多边形 5423">
              <a:extLst>
                <a:ext uri="{FF2B5EF4-FFF2-40B4-BE49-F238E27FC236}">
                  <a16:creationId xmlns:a16="http://schemas.microsoft.com/office/drawing/2014/main" xmlns:lc="http://schemas.openxmlformats.org/drawingml/2006/lockedCanvas" xmlns="" id="{DECB3F89-FE7F-42D3-BE73-396F6409565C}"/>
                </a:ext>
              </a:extLst>
            </p:cNvPr>
            <p:cNvSpPr/>
            <p:nvPr>
              <p:custDataLst>
                <p:tags r:id="rId26"/>
              </p:custDataLst>
            </p:nvPr>
          </p:nvSpPr>
          <p:spPr>
            <a:xfrm>
              <a:off x="7033549" y="9103753"/>
              <a:ext cx="300633" cy="291703"/>
            </a:xfrm>
            <a:custGeom>
              <a:avLst/>
              <a:gdLst>
                <a:gd name="connsiteX0" fmla="*/ 52224 w 300632"/>
                <a:gd name="connsiteY0" fmla="*/ 189164 h 291703"/>
                <a:gd name="connsiteX1" fmla="*/ 13260 w 300632"/>
                <a:gd name="connsiteY1" fmla="*/ 151174 h 291703"/>
                <a:gd name="connsiteX2" fmla="*/ 36242 w 300632"/>
                <a:gd name="connsiteY2" fmla="*/ 80453 h 291703"/>
                <a:gd name="connsiteX3" fmla="*/ 90097 w 300632"/>
                <a:gd name="connsiteY3" fmla="*/ 72628 h 291703"/>
                <a:gd name="connsiteX4" fmla="*/ 114181 w 300632"/>
                <a:gd name="connsiteY4" fmla="*/ 23816 h 291703"/>
                <a:gd name="connsiteX5" fmla="*/ 188547 w 300632"/>
                <a:gd name="connsiteY5" fmla="*/ 23816 h 291703"/>
                <a:gd name="connsiteX6" fmla="*/ 212633 w 300632"/>
                <a:gd name="connsiteY6" fmla="*/ 72634 h 291703"/>
                <a:gd name="connsiteX7" fmla="*/ 266494 w 300632"/>
                <a:gd name="connsiteY7" fmla="*/ 80465 h 291703"/>
                <a:gd name="connsiteX8" fmla="*/ 289465 w 300632"/>
                <a:gd name="connsiteY8" fmla="*/ 151192 h 291703"/>
                <a:gd name="connsiteX9" fmla="*/ 250498 w 300632"/>
                <a:gd name="connsiteY9" fmla="*/ 189164 h 291703"/>
                <a:gd name="connsiteX10" fmla="*/ 259699 w 300632"/>
                <a:gd name="connsiteY10" fmla="*/ 242807 h 291703"/>
                <a:gd name="connsiteX11" fmla="*/ 199543 w 300632"/>
                <a:gd name="connsiteY11" fmla="*/ 286518 h 291703"/>
                <a:gd name="connsiteX12" fmla="*/ 151358 w 300632"/>
                <a:gd name="connsiteY12" fmla="*/ 261193 h 291703"/>
                <a:gd name="connsiteX13" fmla="*/ 103173 w 300632"/>
                <a:gd name="connsiteY13" fmla="*/ 286524 h 291703"/>
                <a:gd name="connsiteX14" fmla="*/ 43014 w 300632"/>
                <a:gd name="connsiteY14" fmla="*/ 242810 h 291703"/>
                <a:gd name="connsiteX15" fmla="*/ 52224 w 300632"/>
                <a:gd name="connsiteY15" fmla="*/ 189164 h 291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00632" h="291703">
                  <a:moveTo>
                    <a:pt x="52224" y="189164"/>
                  </a:moveTo>
                  <a:lnTo>
                    <a:pt x="13260" y="151174"/>
                  </a:lnTo>
                  <a:cubicBezTo>
                    <a:pt x="-11344" y="127186"/>
                    <a:pt x="2238" y="85395"/>
                    <a:pt x="36242" y="80453"/>
                  </a:cubicBezTo>
                  <a:lnTo>
                    <a:pt x="90097" y="72628"/>
                  </a:lnTo>
                  <a:lnTo>
                    <a:pt x="114181" y="23816"/>
                  </a:lnTo>
                  <a:cubicBezTo>
                    <a:pt x="129388" y="-7007"/>
                    <a:pt x="173340" y="-7010"/>
                    <a:pt x="188547" y="23816"/>
                  </a:cubicBezTo>
                  <a:lnTo>
                    <a:pt x="212633" y="72634"/>
                  </a:lnTo>
                  <a:lnTo>
                    <a:pt x="266494" y="80465"/>
                  </a:lnTo>
                  <a:cubicBezTo>
                    <a:pt x="300505" y="85410"/>
                    <a:pt x="314078" y="127206"/>
                    <a:pt x="289465" y="151192"/>
                  </a:cubicBezTo>
                  <a:lnTo>
                    <a:pt x="250498" y="189164"/>
                  </a:lnTo>
                  <a:lnTo>
                    <a:pt x="259699" y="242807"/>
                  </a:lnTo>
                  <a:cubicBezTo>
                    <a:pt x="265509" y="276677"/>
                    <a:pt x="229960" y="302505"/>
                    <a:pt x="199543" y="286518"/>
                  </a:cubicBezTo>
                  <a:lnTo>
                    <a:pt x="151358" y="261193"/>
                  </a:lnTo>
                  <a:lnTo>
                    <a:pt x="103173" y="286524"/>
                  </a:lnTo>
                  <a:cubicBezTo>
                    <a:pt x="72753" y="302517"/>
                    <a:pt x="37201" y="276683"/>
                    <a:pt x="43014" y="242810"/>
                  </a:cubicBezTo>
                  <a:lnTo>
                    <a:pt x="52224" y="189164"/>
                  </a:lnTo>
                  <a:close/>
                </a:path>
              </a:pathLst>
            </a:custGeom>
            <a:solidFill>
              <a:srgbClr val="FE97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3" name="PA-任意多边形 5424">
              <a:extLst>
                <a:ext uri="{FF2B5EF4-FFF2-40B4-BE49-F238E27FC236}">
                  <a16:creationId xmlns:a16="http://schemas.microsoft.com/office/drawing/2014/main" xmlns:lc="http://schemas.openxmlformats.org/drawingml/2006/lockedCanvas" xmlns="" id="{BFED772F-CB50-47F1-BA3B-E9E44A7E3F0E}"/>
                </a:ext>
              </a:extLst>
            </p:cNvPr>
            <p:cNvSpPr/>
            <p:nvPr>
              <p:custDataLst>
                <p:tags r:id="rId27"/>
              </p:custDataLst>
            </p:nvPr>
          </p:nvSpPr>
          <p:spPr>
            <a:xfrm>
              <a:off x="7081211" y="9151686"/>
              <a:ext cx="205383" cy="196453"/>
            </a:xfrm>
            <a:custGeom>
              <a:avLst/>
              <a:gdLst>
                <a:gd name="connsiteX0" fmla="*/ 155211 w 205382"/>
                <a:gd name="connsiteY0" fmla="*/ 125746 h 196453"/>
                <a:gd name="connsiteX1" fmla="*/ 167367 w 205382"/>
                <a:gd name="connsiteY1" fmla="*/ 196645 h 196453"/>
                <a:gd name="connsiteX2" fmla="*/ 103702 w 205382"/>
                <a:gd name="connsiteY2" fmla="*/ 163179 h 196453"/>
                <a:gd name="connsiteX3" fmla="*/ 61223 w 205382"/>
                <a:gd name="connsiteY3" fmla="*/ 185503 h 196453"/>
                <a:gd name="connsiteX4" fmla="*/ 40036 w 205382"/>
                <a:gd name="connsiteY4" fmla="*/ 196645 h 196453"/>
                <a:gd name="connsiteX5" fmla="*/ 42233 w 205382"/>
                <a:gd name="connsiteY5" fmla="*/ 183837 h 196453"/>
                <a:gd name="connsiteX6" fmla="*/ 45715 w 205382"/>
                <a:gd name="connsiteY6" fmla="*/ 163519 h 196453"/>
                <a:gd name="connsiteX7" fmla="*/ 52192 w 205382"/>
                <a:gd name="connsiteY7" fmla="*/ 125746 h 196453"/>
                <a:gd name="connsiteX8" fmla="*/ 42631 w 205382"/>
                <a:gd name="connsiteY8" fmla="*/ 116438 h 196453"/>
                <a:gd name="connsiteX9" fmla="*/ 698 w 205382"/>
                <a:gd name="connsiteY9" fmla="*/ 75549 h 196453"/>
                <a:gd name="connsiteX10" fmla="*/ 71876 w 205382"/>
                <a:gd name="connsiteY10" fmla="*/ 65206 h 196453"/>
                <a:gd name="connsiteX11" fmla="*/ 103702 w 205382"/>
                <a:gd name="connsiteY11" fmla="*/ 698 h 196453"/>
                <a:gd name="connsiteX12" fmla="*/ 121760 w 205382"/>
                <a:gd name="connsiteY12" fmla="*/ 37303 h 196453"/>
                <a:gd name="connsiteX13" fmla="*/ 135542 w 205382"/>
                <a:gd name="connsiteY13" fmla="*/ 65206 h 196453"/>
                <a:gd name="connsiteX14" fmla="*/ 142948 w 205382"/>
                <a:gd name="connsiteY14" fmla="*/ 66283 h 196453"/>
                <a:gd name="connsiteX15" fmla="*/ 157646 w 205382"/>
                <a:gd name="connsiteY15" fmla="*/ 68423 h 196453"/>
                <a:gd name="connsiteX16" fmla="*/ 175690 w 205382"/>
                <a:gd name="connsiteY16" fmla="*/ 71034 h 196453"/>
                <a:gd name="connsiteX17" fmla="*/ 206717 w 205382"/>
                <a:gd name="connsiteY17" fmla="*/ 75549 h 1964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05382" h="196453">
                  <a:moveTo>
                    <a:pt x="155211" y="125746"/>
                  </a:moveTo>
                  <a:lnTo>
                    <a:pt x="167367" y="196645"/>
                  </a:lnTo>
                  <a:lnTo>
                    <a:pt x="103702" y="163179"/>
                  </a:lnTo>
                  <a:lnTo>
                    <a:pt x="61223" y="185503"/>
                  </a:lnTo>
                  <a:lnTo>
                    <a:pt x="40036" y="196645"/>
                  </a:lnTo>
                  <a:lnTo>
                    <a:pt x="42233" y="183837"/>
                  </a:lnTo>
                  <a:lnTo>
                    <a:pt x="45715" y="163519"/>
                  </a:lnTo>
                  <a:lnTo>
                    <a:pt x="52192" y="125746"/>
                  </a:lnTo>
                  <a:lnTo>
                    <a:pt x="42631" y="116438"/>
                  </a:lnTo>
                  <a:lnTo>
                    <a:pt x="698" y="75549"/>
                  </a:lnTo>
                  <a:lnTo>
                    <a:pt x="71876" y="65206"/>
                  </a:lnTo>
                  <a:lnTo>
                    <a:pt x="103702" y="698"/>
                  </a:lnTo>
                  <a:lnTo>
                    <a:pt x="121760" y="37303"/>
                  </a:lnTo>
                  <a:lnTo>
                    <a:pt x="135542" y="65206"/>
                  </a:lnTo>
                  <a:lnTo>
                    <a:pt x="142948" y="66283"/>
                  </a:lnTo>
                  <a:lnTo>
                    <a:pt x="157646" y="68423"/>
                  </a:lnTo>
                  <a:lnTo>
                    <a:pt x="175690" y="71034"/>
                  </a:lnTo>
                  <a:lnTo>
                    <a:pt x="206717" y="75549"/>
                  </a:lnTo>
                  <a:close/>
                </a:path>
              </a:pathLst>
            </a:custGeom>
            <a:solidFill>
              <a:srgbClr val="FCE79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4" name="PA-任意多边形 5425">
              <a:extLst>
                <a:ext uri="{FF2B5EF4-FFF2-40B4-BE49-F238E27FC236}">
                  <a16:creationId xmlns:a16="http://schemas.microsoft.com/office/drawing/2014/main" xmlns:lc="http://schemas.openxmlformats.org/drawingml/2006/lockedCanvas" xmlns="" id="{E290AC0A-F564-47B2-A031-2518FE239522}"/>
                </a:ext>
              </a:extLst>
            </p:cNvPr>
            <p:cNvSpPr/>
            <p:nvPr>
              <p:custDataLst>
                <p:tags r:id="rId28"/>
              </p:custDataLst>
            </p:nvPr>
          </p:nvSpPr>
          <p:spPr>
            <a:xfrm>
              <a:off x="6234570" y="8298752"/>
              <a:ext cx="988219" cy="1416844"/>
            </a:xfrm>
            <a:custGeom>
              <a:avLst/>
              <a:gdLst>
                <a:gd name="connsiteX0" fmla="*/ 360222 w 988218"/>
                <a:gd name="connsiteY0" fmla="*/ 1371932 h 1416843"/>
                <a:gd name="connsiteX1" fmla="*/ 45346 w 988218"/>
                <a:gd name="connsiteY1" fmla="*/ 1371932 h 1416843"/>
                <a:gd name="connsiteX2" fmla="*/ 45346 w 988218"/>
                <a:gd name="connsiteY2" fmla="*/ 45346 h 1416843"/>
                <a:gd name="connsiteX3" fmla="*/ 943640 w 988218"/>
                <a:gd name="connsiteY3" fmla="*/ 45346 h 1416843"/>
                <a:gd name="connsiteX4" fmla="*/ 943640 w 988218"/>
                <a:gd name="connsiteY4" fmla="*/ 201824 h 1416843"/>
                <a:gd name="connsiteX5" fmla="*/ 965964 w 988218"/>
                <a:gd name="connsiteY5" fmla="*/ 224148 h 1416843"/>
                <a:gd name="connsiteX6" fmla="*/ 988288 w 988218"/>
                <a:gd name="connsiteY6" fmla="*/ 201824 h 1416843"/>
                <a:gd name="connsiteX7" fmla="*/ 988288 w 988218"/>
                <a:gd name="connsiteY7" fmla="*/ 23022 h 1416843"/>
                <a:gd name="connsiteX8" fmla="*/ 965964 w 988218"/>
                <a:gd name="connsiteY8" fmla="*/ 698 h 1416843"/>
                <a:gd name="connsiteX9" fmla="*/ 23022 w 988218"/>
                <a:gd name="connsiteY9" fmla="*/ 698 h 1416843"/>
                <a:gd name="connsiteX10" fmla="*/ 698 w 988218"/>
                <a:gd name="connsiteY10" fmla="*/ 23022 h 1416843"/>
                <a:gd name="connsiteX11" fmla="*/ 698 w 988218"/>
                <a:gd name="connsiteY11" fmla="*/ 1394256 h 1416843"/>
                <a:gd name="connsiteX12" fmla="*/ 23022 w 988218"/>
                <a:gd name="connsiteY12" fmla="*/ 1416580 h 1416843"/>
                <a:gd name="connsiteX13" fmla="*/ 360225 w 988218"/>
                <a:gd name="connsiteY13" fmla="*/ 1416580 h 1416843"/>
                <a:gd name="connsiteX14" fmla="*/ 382549 w 988218"/>
                <a:gd name="connsiteY14" fmla="*/ 1394256 h 1416843"/>
                <a:gd name="connsiteX15" fmla="*/ 360222 w 988218"/>
                <a:gd name="connsiteY15" fmla="*/ 1371932 h 14168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988218" h="1416843">
                  <a:moveTo>
                    <a:pt x="360222" y="1371932"/>
                  </a:moveTo>
                  <a:lnTo>
                    <a:pt x="45346" y="1371932"/>
                  </a:lnTo>
                  <a:lnTo>
                    <a:pt x="45346" y="45346"/>
                  </a:lnTo>
                  <a:lnTo>
                    <a:pt x="943640" y="45346"/>
                  </a:lnTo>
                  <a:lnTo>
                    <a:pt x="943640" y="201824"/>
                  </a:lnTo>
                  <a:cubicBezTo>
                    <a:pt x="943640" y="214153"/>
                    <a:pt x="953632" y="224148"/>
                    <a:pt x="965964" y="224148"/>
                  </a:cubicBezTo>
                  <a:cubicBezTo>
                    <a:pt x="978296" y="224148"/>
                    <a:pt x="988288" y="214153"/>
                    <a:pt x="988288" y="201824"/>
                  </a:cubicBezTo>
                  <a:lnTo>
                    <a:pt x="988288" y="23022"/>
                  </a:lnTo>
                  <a:cubicBezTo>
                    <a:pt x="988288" y="10693"/>
                    <a:pt x="978296" y="698"/>
                    <a:pt x="965964" y="698"/>
                  </a:cubicBezTo>
                  <a:lnTo>
                    <a:pt x="23022" y="698"/>
                  </a:lnTo>
                  <a:cubicBezTo>
                    <a:pt x="10693" y="698"/>
                    <a:pt x="698" y="10693"/>
                    <a:pt x="698" y="23022"/>
                  </a:cubicBezTo>
                  <a:lnTo>
                    <a:pt x="698" y="1394256"/>
                  </a:lnTo>
                  <a:cubicBezTo>
                    <a:pt x="698" y="1406585"/>
                    <a:pt x="10693" y="1416580"/>
                    <a:pt x="23022" y="1416580"/>
                  </a:cubicBezTo>
                  <a:lnTo>
                    <a:pt x="360225" y="1416580"/>
                  </a:lnTo>
                  <a:cubicBezTo>
                    <a:pt x="372554" y="1416580"/>
                    <a:pt x="382549" y="1406585"/>
                    <a:pt x="382549" y="1394256"/>
                  </a:cubicBezTo>
                  <a:cubicBezTo>
                    <a:pt x="382549" y="1381927"/>
                    <a:pt x="372551" y="1371932"/>
                    <a:pt x="360222" y="1371932"/>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5" name="PA-任意多边形 5426">
              <a:extLst>
                <a:ext uri="{FF2B5EF4-FFF2-40B4-BE49-F238E27FC236}">
                  <a16:creationId xmlns:a16="http://schemas.microsoft.com/office/drawing/2014/main" xmlns:lc="http://schemas.openxmlformats.org/drawingml/2006/lockedCanvas" xmlns="" id="{B660BD54-1655-40C5-957F-24A14701E9B6}"/>
                </a:ext>
              </a:extLst>
            </p:cNvPr>
            <p:cNvSpPr/>
            <p:nvPr>
              <p:custDataLst>
                <p:tags r:id="rId29"/>
              </p:custDataLst>
            </p:nvPr>
          </p:nvSpPr>
          <p:spPr>
            <a:xfrm>
              <a:off x="6388351" y="8445122"/>
              <a:ext cx="678656" cy="145852"/>
            </a:xfrm>
            <a:custGeom>
              <a:avLst/>
              <a:gdLst>
                <a:gd name="connsiteX0" fmla="*/ 680723 w 678656"/>
                <a:gd name="connsiteY0" fmla="*/ 23022 h 145851"/>
                <a:gd name="connsiteX1" fmla="*/ 658399 w 678656"/>
                <a:gd name="connsiteY1" fmla="*/ 698 h 145851"/>
                <a:gd name="connsiteX2" fmla="*/ 23022 w 678656"/>
                <a:gd name="connsiteY2" fmla="*/ 698 h 145851"/>
                <a:gd name="connsiteX3" fmla="*/ 698 w 678656"/>
                <a:gd name="connsiteY3" fmla="*/ 23022 h 145851"/>
                <a:gd name="connsiteX4" fmla="*/ 698 w 678656"/>
                <a:gd name="connsiteY4" fmla="*/ 123499 h 145851"/>
                <a:gd name="connsiteX5" fmla="*/ 23022 w 678656"/>
                <a:gd name="connsiteY5" fmla="*/ 145823 h 145851"/>
                <a:gd name="connsiteX6" fmla="*/ 658399 w 678656"/>
                <a:gd name="connsiteY6" fmla="*/ 145823 h 145851"/>
                <a:gd name="connsiteX7" fmla="*/ 680723 w 678656"/>
                <a:gd name="connsiteY7" fmla="*/ 123499 h 145851"/>
                <a:gd name="connsiteX8" fmla="*/ 680723 w 678656"/>
                <a:gd name="connsiteY8" fmla="*/ 23022 h 145851"/>
                <a:gd name="connsiteX9" fmla="*/ 636075 w 678656"/>
                <a:gd name="connsiteY9" fmla="*/ 101177 h 145851"/>
                <a:gd name="connsiteX10" fmla="*/ 45346 w 678656"/>
                <a:gd name="connsiteY10" fmla="*/ 101177 h 145851"/>
                <a:gd name="connsiteX11" fmla="*/ 45346 w 678656"/>
                <a:gd name="connsiteY11" fmla="*/ 45349 h 145851"/>
                <a:gd name="connsiteX12" fmla="*/ 636075 w 678656"/>
                <a:gd name="connsiteY12" fmla="*/ 45349 h 145851"/>
                <a:gd name="connsiteX13" fmla="*/ 636075 w 678656"/>
                <a:gd name="connsiteY13" fmla="*/ 101177 h 145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678656" h="145851">
                  <a:moveTo>
                    <a:pt x="680723" y="23022"/>
                  </a:moveTo>
                  <a:cubicBezTo>
                    <a:pt x="680723" y="10693"/>
                    <a:pt x="670731" y="698"/>
                    <a:pt x="658399" y="698"/>
                  </a:cubicBezTo>
                  <a:lnTo>
                    <a:pt x="23022" y="698"/>
                  </a:lnTo>
                  <a:cubicBezTo>
                    <a:pt x="10693" y="698"/>
                    <a:pt x="698" y="10693"/>
                    <a:pt x="698" y="23022"/>
                  </a:cubicBezTo>
                  <a:lnTo>
                    <a:pt x="698" y="123499"/>
                  </a:lnTo>
                  <a:cubicBezTo>
                    <a:pt x="698" y="135828"/>
                    <a:pt x="10693" y="145823"/>
                    <a:pt x="23022" y="145823"/>
                  </a:cubicBezTo>
                  <a:lnTo>
                    <a:pt x="658399" y="145823"/>
                  </a:lnTo>
                  <a:cubicBezTo>
                    <a:pt x="670731" y="145823"/>
                    <a:pt x="680723" y="135828"/>
                    <a:pt x="680723" y="123499"/>
                  </a:cubicBezTo>
                  <a:lnTo>
                    <a:pt x="680723" y="23022"/>
                  </a:lnTo>
                  <a:close/>
                  <a:moveTo>
                    <a:pt x="636075" y="101177"/>
                  </a:moveTo>
                  <a:lnTo>
                    <a:pt x="45346" y="101177"/>
                  </a:lnTo>
                  <a:lnTo>
                    <a:pt x="45346" y="45349"/>
                  </a:lnTo>
                  <a:lnTo>
                    <a:pt x="636075" y="45349"/>
                  </a:lnTo>
                  <a:lnTo>
                    <a:pt x="636075" y="101177"/>
                  </a:ln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6" name="PA-任意多边形 5427">
              <a:extLst>
                <a:ext uri="{FF2B5EF4-FFF2-40B4-BE49-F238E27FC236}">
                  <a16:creationId xmlns:a16="http://schemas.microsoft.com/office/drawing/2014/main" xmlns:lc="http://schemas.openxmlformats.org/drawingml/2006/lockedCanvas" xmlns="" id="{EBF56C0D-ABDA-490B-A6CD-84B56DC6EFC7}"/>
                </a:ext>
              </a:extLst>
            </p:cNvPr>
            <p:cNvSpPr/>
            <p:nvPr>
              <p:custDataLst>
                <p:tags r:id="rId30"/>
              </p:custDataLst>
            </p:nvPr>
          </p:nvSpPr>
          <p:spPr>
            <a:xfrm>
              <a:off x="6388351" y="8614965"/>
              <a:ext cx="479227" cy="44648"/>
            </a:xfrm>
            <a:custGeom>
              <a:avLst/>
              <a:gdLst>
                <a:gd name="connsiteX0" fmla="*/ 23022 w 479226"/>
                <a:gd name="connsiteY0" fmla="*/ 45346 h 44648"/>
                <a:gd name="connsiteX1" fmla="*/ 457332 w 479226"/>
                <a:gd name="connsiteY1" fmla="*/ 45346 h 44648"/>
                <a:gd name="connsiteX2" fmla="*/ 479656 w 479226"/>
                <a:gd name="connsiteY2" fmla="*/ 23022 h 44648"/>
                <a:gd name="connsiteX3" fmla="*/ 457332 w 479226"/>
                <a:gd name="connsiteY3" fmla="*/ 698 h 44648"/>
                <a:gd name="connsiteX4" fmla="*/ 23022 w 479226"/>
                <a:gd name="connsiteY4" fmla="*/ 698 h 44648"/>
                <a:gd name="connsiteX5" fmla="*/ 698 w 479226"/>
                <a:gd name="connsiteY5" fmla="*/ 23022 h 44648"/>
                <a:gd name="connsiteX6" fmla="*/ 23022 w 479226"/>
                <a:gd name="connsiteY6" fmla="*/ 45346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79226" h="44648">
                  <a:moveTo>
                    <a:pt x="23022" y="45346"/>
                  </a:moveTo>
                  <a:lnTo>
                    <a:pt x="457332" y="45346"/>
                  </a:lnTo>
                  <a:cubicBezTo>
                    <a:pt x="469661" y="45346"/>
                    <a:pt x="479656" y="35351"/>
                    <a:pt x="479656" y="23022"/>
                  </a:cubicBezTo>
                  <a:cubicBezTo>
                    <a:pt x="479656" y="10693"/>
                    <a:pt x="469661" y="698"/>
                    <a:pt x="457332" y="698"/>
                  </a:cubicBezTo>
                  <a:lnTo>
                    <a:pt x="23022" y="698"/>
                  </a:lnTo>
                  <a:cubicBezTo>
                    <a:pt x="10693" y="698"/>
                    <a:pt x="698" y="10693"/>
                    <a:pt x="698" y="23022"/>
                  </a:cubicBezTo>
                  <a:cubicBezTo>
                    <a:pt x="698" y="35351"/>
                    <a:pt x="10693" y="45346"/>
                    <a:pt x="23022" y="45346"/>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7" name="PA-任意多边形 5428">
              <a:extLst>
                <a:ext uri="{FF2B5EF4-FFF2-40B4-BE49-F238E27FC236}">
                  <a16:creationId xmlns:a16="http://schemas.microsoft.com/office/drawing/2014/main" xmlns:lc="http://schemas.openxmlformats.org/drawingml/2006/lockedCanvas" xmlns="" id="{FA153B09-C5BE-4F88-864E-B51EBC3FEAB3}"/>
                </a:ext>
              </a:extLst>
            </p:cNvPr>
            <p:cNvSpPr/>
            <p:nvPr>
              <p:custDataLst>
                <p:tags r:id="rId31"/>
              </p:custDataLst>
            </p:nvPr>
          </p:nvSpPr>
          <p:spPr>
            <a:xfrm>
              <a:off x="6908362" y="8614965"/>
              <a:ext cx="160734" cy="44648"/>
            </a:xfrm>
            <a:custGeom>
              <a:avLst/>
              <a:gdLst>
                <a:gd name="connsiteX0" fmla="*/ 138387 w 160734"/>
                <a:gd name="connsiteY0" fmla="*/ 698 h 44648"/>
                <a:gd name="connsiteX1" fmla="*/ 23022 w 160734"/>
                <a:gd name="connsiteY1" fmla="*/ 698 h 44648"/>
                <a:gd name="connsiteX2" fmla="*/ 698 w 160734"/>
                <a:gd name="connsiteY2" fmla="*/ 23022 h 44648"/>
                <a:gd name="connsiteX3" fmla="*/ 23022 w 160734"/>
                <a:gd name="connsiteY3" fmla="*/ 45346 h 44648"/>
                <a:gd name="connsiteX4" fmla="*/ 138387 w 160734"/>
                <a:gd name="connsiteY4" fmla="*/ 45346 h 44648"/>
                <a:gd name="connsiteX5" fmla="*/ 160712 w 160734"/>
                <a:gd name="connsiteY5" fmla="*/ 23022 h 44648"/>
                <a:gd name="connsiteX6" fmla="*/ 138387 w 160734"/>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734" h="44648">
                  <a:moveTo>
                    <a:pt x="138387" y="698"/>
                  </a:moveTo>
                  <a:lnTo>
                    <a:pt x="23022" y="698"/>
                  </a:lnTo>
                  <a:cubicBezTo>
                    <a:pt x="10690" y="698"/>
                    <a:pt x="698" y="10693"/>
                    <a:pt x="698" y="23022"/>
                  </a:cubicBezTo>
                  <a:cubicBezTo>
                    <a:pt x="698" y="35351"/>
                    <a:pt x="10690" y="45346"/>
                    <a:pt x="23022" y="45346"/>
                  </a:cubicBezTo>
                  <a:lnTo>
                    <a:pt x="138387" y="45346"/>
                  </a:lnTo>
                  <a:cubicBezTo>
                    <a:pt x="150719" y="45346"/>
                    <a:pt x="160712" y="35351"/>
                    <a:pt x="160712" y="23022"/>
                  </a:cubicBezTo>
                  <a:cubicBezTo>
                    <a:pt x="160712" y="10693"/>
                    <a:pt x="150719" y="698"/>
                    <a:pt x="138387"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8" name="PA-任意多边形 5429">
              <a:extLst>
                <a:ext uri="{FF2B5EF4-FFF2-40B4-BE49-F238E27FC236}">
                  <a16:creationId xmlns:a16="http://schemas.microsoft.com/office/drawing/2014/main" xmlns:lc="http://schemas.openxmlformats.org/drawingml/2006/lockedCanvas" xmlns="" id="{7E033B84-3FDF-4A5B-B9E4-2FD8741204C0}"/>
                </a:ext>
              </a:extLst>
            </p:cNvPr>
            <p:cNvSpPr/>
            <p:nvPr>
              <p:custDataLst>
                <p:tags r:id="rId32"/>
              </p:custDataLst>
            </p:nvPr>
          </p:nvSpPr>
          <p:spPr>
            <a:xfrm>
              <a:off x="6589418" y="8685890"/>
              <a:ext cx="479227" cy="44648"/>
            </a:xfrm>
            <a:custGeom>
              <a:avLst/>
              <a:gdLst>
                <a:gd name="connsiteX0" fmla="*/ 457332 w 479226"/>
                <a:gd name="connsiteY0" fmla="*/ 698 h 44648"/>
                <a:gd name="connsiteX1" fmla="*/ 23022 w 479226"/>
                <a:gd name="connsiteY1" fmla="*/ 698 h 44648"/>
                <a:gd name="connsiteX2" fmla="*/ 698 w 479226"/>
                <a:gd name="connsiteY2" fmla="*/ 23022 h 44648"/>
                <a:gd name="connsiteX3" fmla="*/ 23022 w 479226"/>
                <a:gd name="connsiteY3" fmla="*/ 45346 h 44648"/>
                <a:gd name="connsiteX4" fmla="*/ 457332 w 479226"/>
                <a:gd name="connsiteY4" fmla="*/ 45346 h 44648"/>
                <a:gd name="connsiteX5" fmla="*/ 479656 w 479226"/>
                <a:gd name="connsiteY5" fmla="*/ 23022 h 44648"/>
                <a:gd name="connsiteX6" fmla="*/ 457332 w 479226"/>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79226" h="44648">
                  <a:moveTo>
                    <a:pt x="457332" y="698"/>
                  </a:moveTo>
                  <a:lnTo>
                    <a:pt x="23022" y="698"/>
                  </a:lnTo>
                  <a:cubicBezTo>
                    <a:pt x="10693" y="698"/>
                    <a:pt x="698" y="10693"/>
                    <a:pt x="698" y="23022"/>
                  </a:cubicBezTo>
                  <a:cubicBezTo>
                    <a:pt x="698" y="35351"/>
                    <a:pt x="10693" y="45346"/>
                    <a:pt x="23022" y="45346"/>
                  </a:cubicBezTo>
                  <a:lnTo>
                    <a:pt x="457332" y="45346"/>
                  </a:lnTo>
                  <a:cubicBezTo>
                    <a:pt x="469664" y="45346"/>
                    <a:pt x="479656" y="35351"/>
                    <a:pt x="479656" y="23022"/>
                  </a:cubicBezTo>
                  <a:cubicBezTo>
                    <a:pt x="479656" y="10693"/>
                    <a:pt x="469664" y="698"/>
                    <a:pt x="457332"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9" name="PA-任意多边形 5430">
              <a:extLst>
                <a:ext uri="{FF2B5EF4-FFF2-40B4-BE49-F238E27FC236}">
                  <a16:creationId xmlns:a16="http://schemas.microsoft.com/office/drawing/2014/main" xmlns:lc="http://schemas.openxmlformats.org/drawingml/2006/lockedCanvas" xmlns="" id="{893BF7FF-8627-4A5A-807F-AD1523081271}"/>
                </a:ext>
              </a:extLst>
            </p:cNvPr>
            <p:cNvSpPr/>
            <p:nvPr>
              <p:custDataLst>
                <p:tags r:id="rId33"/>
              </p:custDataLst>
            </p:nvPr>
          </p:nvSpPr>
          <p:spPr>
            <a:xfrm>
              <a:off x="6388351" y="8685890"/>
              <a:ext cx="160734" cy="44648"/>
            </a:xfrm>
            <a:custGeom>
              <a:avLst/>
              <a:gdLst>
                <a:gd name="connsiteX0" fmla="*/ 23022 w 160734"/>
                <a:gd name="connsiteY0" fmla="*/ 45346 h 44648"/>
                <a:gd name="connsiteX1" fmla="*/ 138387 w 160734"/>
                <a:gd name="connsiteY1" fmla="*/ 45346 h 44648"/>
                <a:gd name="connsiteX2" fmla="*/ 160712 w 160734"/>
                <a:gd name="connsiteY2" fmla="*/ 23022 h 44648"/>
                <a:gd name="connsiteX3" fmla="*/ 138387 w 160734"/>
                <a:gd name="connsiteY3" fmla="*/ 698 h 44648"/>
                <a:gd name="connsiteX4" fmla="*/ 23022 w 160734"/>
                <a:gd name="connsiteY4" fmla="*/ 698 h 44648"/>
                <a:gd name="connsiteX5" fmla="*/ 698 w 160734"/>
                <a:gd name="connsiteY5" fmla="*/ 23022 h 44648"/>
                <a:gd name="connsiteX6" fmla="*/ 23022 w 160734"/>
                <a:gd name="connsiteY6" fmla="*/ 45346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734" h="44648">
                  <a:moveTo>
                    <a:pt x="23022" y="45346"/>
                  </a:moveTo>
                  <a:lnTo>
                    <a:pt x="138387" y="45346"/>
                  </a:lnTo>
                  <a:cubicBezTo>
                    <a:pt x="150716" y="45346"/>
                    <a:pt x="160712" y="35351"/>
                    <a:pt x="160712" y="23022"/>
                  </a:cubicBezTo>
                  <a:cubicBezTo>
                    <a:pt x="160712" y="10693"/>
                    <a:pt x="150716" y="698"/>
                    <a:pt x="138387" y="698"/>
                  </a:cubicBezTo>
                  <a:lnTo>
                    <a:pt x="23022" y="698"/>
                  </a:lnTo>
                  <a:cubicBezTo>
                    <a:pt x="10693" y="698"/>
                    <a:pt x="698" y="10693"/>
                    <a:pt x="698" y="23022"/>
                  </a:cubicBezTo>
                  <a:cubicBezTo>
                    <a:pt x="698" y="35351"/>
                    <a:pt x="10693" y="45346"/>
                    <a:pt x="23022" y="45346"/>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0" name="PA-任意多边形 5431">
              <a:extLst>
                <a:ext uri="{FF2B5EF4-FFF2-40B4-BE49-F238E27FC236}">
                  <a16:creationId xmlns:a16="http://schemas.microsoft.com/office/drawing/2014/main" xmlns:lc="http://schemas.openxmlformats.org/drawingml/2006/lockedCanvas" xmlns="" id="{4553FB48-8F0B-46F6-9746-CC880981AB14}"/>
                </a:ext>
              </a:extLst>
            </p:cNvPr>
            <p:cNvSpPr/>
            <p:nvPr>
              <p:custDataLst>
                <p:tags r:id="rId34"/>
              </p:custDataLst>
            </p:nvPr>
          </p:nvSpPr>
          <p:spPr>
            <a:xfrm>
              <a:off x="6302650" y="8789323"/>
              <a:ext cx="851297" cy="44648"/>
            </a:xfrm>
            <a:custGeom>
              <a:avLst/>
              <a:gdLst>
                <a:gd name="connsiteX0" fmla="*/ 852126 w 851296"/>
                <a:gd name="connsiteY0" fmla="*/ 23022 h 44648"/>
                <a:gd name="connsiteX1" fmla="*/ 829801 w 851296"/>
                <a:gd name="connsiteY1" fmla="*/ 698 h 44648"/>
                <a:gd name="connsiteX2" fmla="*/ 23022 w 851296"/>
                <a:gd name="connsiteY2" fmla="*/ 698 h 44648"/>
                <a:gd name="connsiteX3" fmla="*/ 698 w 851296"/>
                <a:gd name="connsiteY3" fmla="*/ 23022 h 44648"/>
                <a:gd name="connsiteX4" fmla="*/ 23022 w 851296"/>
                <a:gd name="connsiteY4" fmla="*/ 45346 h 44648"/>
                <a:gd name="connsiteX5" fmla="*/ 829801 w 851296"/>
                <a:gd name="connsiteY5" fmla="*/ 45346 h 44648"/>
                <a:gd name="connsiteX6" fmla="*/ 852126 w 851296"/>
                <a:gd name="connsiteY6" fmla="*/ 23022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1296" h="44648">
                  <a:moveTo>
                    <a:pt x="852126" y="23022"/>
                  </a:moveTo>
                  <a:cubicBezTo>
                    <a:pt x="852126" y="10693"/>
                    <a:pt x="842133" y="698"/>
                    <a:pt x="829801" y="698"/>
                  </a:cubicBezTo>
                  <a:lnTo>
                    <a:pt x="23022" y="698"/>
                  </a:lnTo>
                  <a:cubicBezTo>
                    <a:pt x="10693" y="698"/>
                    <a:pt x="698" y="10693"/>
                    <a:pt x="698" y="23022"/>
                  </a:cubicBezTo>
                  <a:cubicBezTo>
                    <a:pt x="698" y="35351"/>
                    <a:pt x="10693" y="45346"/>
                    <a:pt x="23022" y="45346"/>
                  </a:cubicBezTo>
                  <a:lnTo>
                    <a:pt x="829801" y="45346"/>
                  </a:lnTo>
                  <a:cubicBezTo>
                    <a:pt x="842133" y="45346"/>
                    <a:pt x="852126" y="35351"/>
                    <a:pt x="852126" y="23022"/>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1" name="PA-任意多边形 5432">
              <a:extLst>
                <a:ext uri="{FF2B5EF4-FFF2-40B4-BE49-F238E27FC236}">
                  <a16:creationId xmlns:a16="http://schemas.microsoft.com/office/drawing/2014/main" xmlns:lc="http://schemas.openxmlformats.org/drawingml/2006/lockedCanvas" xmlns="" id="{CA786B9A-A7A6-432F-A1FE-95C24ADCD857}"/>
                </a:ext>
              </a:extLst>
            </p:cNvPr>
            <p:cNvSpPr/>
            <p:nvPr>
              <p:custDataLst>
                <p:tags r:id="rId35"/>
              </p:custDataLst>
            </p:nvPr>
          </p:nvSpPr>
          <p:spPr>
            <a:xfrm>
              <a:off x="6388351" y="8898958"/>
              <a:ext cx="127992" cy="44648"/>
            </a:xfrm>
            <a:custGeom>
              <a:avLst/>
              <a:gdLst>
                <a:gd name="connsiteX0" fmla="*/ 23022 w 127992"/>
                <a:gd name="connsiteY0" fmla="*/ 45346 h 44648"/>
                <a:gd name="connsiteX1" fmla="*/ 107247 w 127992"/>
                <a:gd name="connsiteY1" fmla="*/ 45346 h 44648"/>
                <a:gd name="connsiteX2" fmla="*/ 129571 w 127992"/>
                <a:gd name="connsiteY2" fmla="*/ 23022 h 44648"/>
                <a:gd name="connsiteX3" fmla="*/ 107247 w 127992"/>
                <a:gd name="connsiteY3" fmla="*/ 698 h 44648"/>
                <a:gd name="connsiteX4" fmla="*/ 23022 w 127992"/>
                <a:gd name="connsiteY4" fmla="*/ 698 h 44648"/>
                <a:gd name="connsiteX5" fmla="*/ 698 w 127992"/>
                <a:gd name="connsiteY5" fmla="*/ 23022 h 44648"/>
                <a:gd name="connsiteX6" fmla="*/ 23022 w 127992"/>
                <a:gd name="connsiteY6" fmla="*/ 45346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7992" h="44648">
                  <a:moveTo>
                    <a:pt x="23022" y="45346"/>
                  </a:moveTo>
                  <a:lnTo>
                    <a:pt x="107247" y="45346"/>
                  </a:lnTo>
                  <a:cubicBezTo>
                    <a:pt x="119576" y="45346"/>
                    <a:pt x="129571" y="35351"/>
                    <a:pt x="129571" y="23022"/>
                  </a:cubicBezTo>
                  <a:cubicBezTo>
                    <a:pt x="129571" y="10693"/>
                    <a:pt x="119576" y="698"/>
                    <a:pt x="107247" y="698"/>
                  </a:cubicBezTo>
                  <a:lnTo>
                    <a:pt x="23022" y="698"/>
                  </a:lnTo>
                  <a:cubicBezTo>
                    <a:pt x="10693" y="698"/>
                    <a:pt x="698" y="10693"/>
                    <a:pt x="698" y="23022"/>
                  </a:cubicBezTo>
                  <a:cubicBezTo>
                    <a:pt x="698" y="35351"/>
                    <a:pt x="10693" y="45346"/>
                    <a:pt x="23022" y="45346"/>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2" name="PA-任意多边形 5433">
              <a:extLst>
                <a:ext uri="{FF2B5EF4-FFF2-40B4-BE49-F238E27FC236}">
                  <a16:creationId xmlns:a16="http://schemas.microsoft.com/office/drawing/2014/main" xmlns:lc="http://schemas.openxmlformats.org/drawingml/2006/lockedCanvas" xmlns="" id="{6E975475-4EF0-4369-8F79-0623C3FC6F9D}"/>
                </a:ext>
              </a:extLst>
            </p:cNvPr>
            <p:cNvSpPr/>
            <p:nvPr>
              <p:custDataLst>
                <p:tags r:id="rId36"/>
              </p:custDataLst>
            </p:nvPr>
          </p:nvSpPr>
          <p:spPr>
            <a:xfrm>
              <a:off x="6388351" y="8961023"/>
              <a:ext cx="247055" cy="44648"/>
            </a:xfrm>
            <a:custGeom>
              <a:avLst/>
              <a:gdLst>
                <a:gd name="connsiteX0" fmla="*/ 246416 w 247054"/>
                <a:gd name="connsiteY0" fmla="*/ 23022 h 44648"/>
                <a:gd name="connsiteX1" fmla="*/ 224092 w 247054"/>
                <a:gd name="connsiteY1" fmla="*/ 698 h 44648"/>
                <a:gd name="connsiteX2" fmla="*/ 23022 w 247054"/>
                <a:gd name="connsiteY2" fmla="*/ 698 h 44648"/>
                <a:gd name="connsiteX3" fmla="*/ 698 w 247054"/>
                <a:gd name="connsiteY3" fmla="*/ 23022 h 44648"/>
                <a:gd name="connsiteX4" fmla="*/ 23022 w 247054"/>
                <a:gd name="connsiteY4" fmla="*/ 45346 h 44648"/>
                <a:gd name="connsiteX5" fmla="*/ 224092 w 247054"/>
                <a:gd name="connsiteY5" fmla="*/ 45346 h 44648"/>
                <a:gd name="connsiteX6" fmla="*/ 246416 w 247054"/>
                <a:gd name="connsiteY6" fmla="*/ 23022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47054" h="44648">
                  <a:moveTo>
                    <a:pt x="246416" y="23022"/>
                  </a:moveTo>
                  <a:cubicBezTo>
                    <a:pt x="246416" y="10693"/>
                    <a:pt x="236421" y="698"/>
                    <a:pt x="224092" y="698"/>
                  </a:cubicBezTo>
                  <a:lnTo>
                    <a:pt x="23022" y="698"/>
                  </a:lnTo>
                  <a:cubicBezTo>
                    <a:pt x="10693" y="698"/>
                    <a:pt x="698" y="10693"/>
                    <a:pt x="698" y="23022"/>
                  </a:cubicBezTo>
                  <a:cubicBezTo>
                    <a:pt x="698" y="35351"/>
                    <a:pt x="10693" y="45346"/>
                    <a:pt x="23022" y="45346"/>
                  </a:cubicBezTo>
                  <a:lnTo>
                    <a:pt x="224092" y="45346"/>
                  </a:lnTo>
                  <a:cubicBezTo>
                    <a:pt x="236418" y="45346"/>
                    <a:pt x="246416" y="35351"/>
                    <a:pt x="246416" y="23022"/>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3" name="PA-任意多边形 5434">
              <a:extLst>
                <a:ext uri="{FF2B5EF4-FFF2-40B4-BE49-F238E27FC236}">
                  <a16:creationId xmlns:a16="http://schemas.microsoft.com/office/drawing/2014/main" xmlns:lc="http://schemas.openxmlformats.org/drawingml/2006/lockedCanvas" xmlns="" id="{4C2946BC-D287-4AD3-94A3-489666766EF6}"/>
                </a:ext>
              </a:extLst>
            </p:cNvPr>
            <p:cNvSpPr/>
            <p:nvPr>
              <p:custDataLst>
                <p:tags r:id="rId37"/>
              </p:custDataLst>
            </p:nvPr>
          </p:nvSpPr>
          <p:spPr>
            <a:xfrm>
              <a:off x="6388351" y="9067116"/>
              <a:ext cx="101203" cy="44648"/>
            </a:xfrm>
            <a:custGeom>
              <a:avLst/>
              <a:gdLst>
                <a:gd name="connsiteX0" fmla="*/ 80705 w 101203"/>
                <a:gd name="connsiteY0" fmla="*/ 698 h 44648"/>
                <a:gd name="connsiteX1" fmla="*/ 23022 w 101203"/>
                <a:gd name="connsiteY1" fmla="*/ 698 h 44648"/>
                <a:gd name="connsiteX2" fmla="*/ 698 w 101203"/>
                <a:gd name="connsiteY2" fmla="*/ 23022 h 44648"/>
                <a:gd name="connsiteX3" fmla="*/ 23022 w 101203"/>
                <a:gd name="connsiteY3" fmla="*/ 45346 h 44648"/>
                <a:gd name="connsiteX4" fmla="*/ 80705 w 101203"/>
                <a:gd name="connsiteY4" fmla="*/ 45346 h 44648"/>
                <a:gd name="connsiteX5" fmla="*/ 103029 w 101203"/>
                <a:gd name="connsiteY5" fmla="*/ 23022 h 44648"/>
                <a:gd name="connsiteX6" fmla="*/ 80705 w 101203"/>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1203" h="44648">
                  <a:moveTo>
                    <a:pt x="80705" y="698"/>
                  </a:moveTo>
                  <a:lnTo>
                    <a:pt x="23022" y="698"/>
                  </a:lnTo>
                  <a:cubicBezTo>
                    <a:pt x="10693" y="698"/>
                    <a:pt x="698" y="10693"/>
                    <a:pt x="698" y="23022"/>
                  </a:cubicBezTo>
                  <a:cubicBezTo>
                    <a:pt x="698" y="35351"/>
                    <a:pt x="10693" y="45346"/>
                    <a:pt x="23022" y="45346"/>
                  </a:cubicBezTo>
                  <a:lnTo>
                    <a:pt x="80705" y="45346"/>
                  </a:lnTo>
                  <a:cubicBezTo>
                    <a:pt x="93034" y="45346"/>
                    <a:pt x="103029" y="35351"/>
                    <a:pt x="103029" y="23022"/>
                  </a:cubicBezTo>
                  <a:cubicBezTo>
                    <a:pt x="103029" y="10693"/>
                    <a:pt x="93034" y="698"/>
                    <a:pt x="80705"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4" name="PA-任意多边形 5435">
              <a:extLst>
                <a:ext uri="{FF2B5EF4-FFF2-40B4-BE49-F238E27FC236}">
                  <a16:creationId xmlns:a16="http://schemas.microsoft.com/office/drawing/2014/main" xmlns:lc="http://schemas.openxmlformats.org/drawingml/2006/lockedCanvas" xmlns="" id="{BD7494ED-ADCE-4442-AA11-896EDC76115C}"/>
                </a:ext>
              </a:extLst>
            </p:cNvPr>
            <p:cNvSpPr/>
            <p:nvPr>
              <p:custDataLst>
                <p:tags r:id="rId38"/>
              </p:custDataLst>
            </p:nvPr>
          </p:nvSpPr>
          <p:spPr>
            <a:xfrm>
              <a:off x="6388351" y="9135086"/>
              <a:ext cx="101203" cy="44648"/>
            </a:xfrm>
            <a:custGeom>
              <a:avLst/>
              <a:gdLst>
                <a:gd name="connsiteX0" fmla="*/ 80705 w 101203"/>
                <a:gd name="connsiteY0" fmla="*/ 698 h 44648"/>
                <a:gd name="connsiteX1" fmla="*/ 23022 w 101203"/>
                <a:gd name="connsiteY1" fmla="*/ 698 h 44648"/>
                <a:gd name="connsiteX2" fmla="*/ 698 w 101203"/>
                <a:gd name="connsiteY2" fmla="*/ 23022 h 44648"/>
                <a:gd name="connsiteX3" fmla="*/ 23022 w 101203"/>
                <a:gd name="connsiteY3" fmla="*/ 45346 h 44648"/>
                <a:gd name="connsiteX4" fmla="*/ 80705 w 101203"/>
                <a:gd name="connsiteY4" fmla="*/ 45346 h 44648"/>
                <a:gd name="connsiteX5" fmla="*/ 103029 w 101203"/>
                <a:gd name="connsiteY5" fmla="*/ 23022 h 44648"/>
                <a:gd name="connsiteX6" fmla="*/ 80705 w 101203"/>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1203" h="44648">
                  <a:moveTo>
                    <a:pt x="80705" y="698"/>
                  </a:moveTo>
                  <a:lnTo>
                    <a:pt x="23022" y="698"/>
                  </a:lnTo>
                  <a:cubicBezTo>
                    <a:pt x="10693" y="698"/>
                    <a:pt x="698" y="10693"/>
                    <a:pt x="698" y="23022"/>
                  </a:cubicBezTo>
                  <a:cubicBezTo>
                    <a:pt x="698" y="35351"/>
                    <a:pt x="10693" y="45346"/>
                    <a:pt x="23022" y="45346"/>
                  </a:cubicBezTo>
                  <a:lnTo>
                    <a:pt x="80705" y="45346"/>
                  </a:lnTo>
                  <a:cubicBezTo>
                    <a:pt x="93034" y="45346"/>
                    <a:pt x="103029" y="35351"/>
                    <a:pt x="103029" y="23022"/>
                  </a:cubicBezTo>
                  <a:cubicBezTo>
                    <a:pt x="103029" y="10693"/>
                    <a:pt x="93034" y="698"/>
                    <a:pt x="80705"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5" name="PA-任意多边形 5436">
              <a:extLst>
                <a:ext uri="{FF2B5EF4-FFF2-40B4-BE49-F238E27FC236}">
                  <a16:creationId xmlns:a16="http://schemas.microsoft.com/office/drawing/2014/main" xmlns:lc="http://schemas.openxmlformats.org/drawingml/2006/lockedCanvas" xmlns="" id="{FDE0B7F8-ACA4-4E02-AA6C-1C7CF1026BB0}"/>
                </a:ext>
              </a:extLst>
            </p:cNvPr>
            <p:cNvSpPr/>
            <p:nvPr>
              <p:custDataLst>
                <p:tags r:id="rId39"/>
              </p:custDataLst>
            </p:nvPr>
          </p:nvSpPr>
          <p:spPr>
            <a:xfrm>
              <a:off x="6388351" y="9203056"/>
              <a:ext cx="101203" cy="44648"/>
            </a:xfrm>
            <a:custGeom>
              <a:avLst/>
              <a:gdLst>
                <a:gd name="connsiteX0" fmla="*/ 80705 w 101203"/>
                <a:gd name="connsiteY0" fmla="*/ 698 h 44648"/>
                <a:gd name="connsiteX1" fmla="*/ 23022 w 101203"/>
                <a:gd name="connsiteY1" fmla="*/ 698 h 44648"/>
                <a:gd name="connsiteX2" fmla="*/ 698 w 101203"/>
                <a:gd name="connsiteY2" fmla="*/ 23022 h 44648"/>
                <a:gd name="connsiteX3" fmla="*/ 23022 w 101203"/>
                <a:gd name="connsiteY3" fmla="*/ 45346 h 44648"/>
                <a:gd name="connsiteX4" fmla="*/ 80705 w 101203"/>
                <a:gd name="connsiteY4" fmla="*/ 45346 h 44648"/>
                <a:gd name="connsiteX5" fmla="*/ 103029 w 101203"/>
                <a:gd name="connsiteY5" fmla="*/ 23022 h 44648"/>
                <a:gd name="connsiteX6" fmla="*/ 80705 w 101203"/>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1203" h="44648">
                  <a:moveTo>
                    <a:pt x="80705" y="698"/>
                  </a:moveTo>
                  <a:lnTo>
                    <a:pt x="23022" y="698"/>
                  </a:lnTo>
                  <a:cubicBezTo>
                    <a:pt x="10693" y="698"/>
                    <a:pt x="698" y="10693"/>
                    <a:pt x="698" y="23022"/>
                  </a:cubicBezTo>
                  <a:cubicBezTo>
                    <a:pt x="698" y="35351"/>
                    <a:pt x="10693" y="45346"/>
                    <a:pt x="23022" y="45346"/>
                  </a:cubicBezTo>
                  <a:lnTo>
                    <a:pt x="80705" y="45346"/>
                  </a:lnTo>
                  <a:cubicBezTo>
                    <a:pt x="93034" y="45346"/>
                    <a:pt x="103029" y="35351"/>
                    <a:pt x="103029" y="23022"/>
                  </a:cubicBezTo>
                  <a:cubicBezTo>
                    <a:pt x="103029" y="10693"/>
                    <a:pt x="93034" y="698"/>
                    <a:pt x="80705"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6" name="PA-任意多边形 5437">
              <a:extLst>
                <a:ext uri="{FF2B5EF4-FFF2-40B4-BE49-F238E27FC236}">
                  <a16:creationId xmlns:a16="http://schemas.microsoft.com/office/drawing/2014/main" xmlns:lc="http://schemas.openxmlformats.org/drawingml/2006/lockedCanvas" xmlns="" id="{B9CE5F04-7424-42A6-9E27-C8AB2C6F40EA}"/>
                </a:ext>
              </a:extLst>
            </p:cNvPr>
            <p:cNvSpPr/>
            <p:nvPr>
              <p:custDataLst>
                <p:tags r:id="rId40"/>
              </p:custDataLst>
            </p:nvPr>
          </p:nvSpPr>
          <p:spPr>
            <a:xfrm>
              <a:off x="6532556" y="9067116"/>
              <a:ext cx="404813" cy="44648"/>
            </a:xfrm>
            <a:custGeom>
              <a:avLst/>
              <a:gdLst>
                <a:gd name="connsiteX0" fmla="*/ 404358 w 404812"/>
                <a:gd name="connsiteY0" fmla="*/ 23022 h 44648"/>
                <a:gd name="connsiteX1" fmla="*/ 382034 w 404812"/>
                <a:gd name="connsiteY1" fmla="*/ 698 h 44648"/>
                <a:gd name="connsiteX2" fmla="*/ 23022 w 404812"/>
                <a:gd name="connsiteY2" fmla="*/ 698 h 44648"/>
                <a:gd name="connsiteX3" fmla="*/ 698 w 404812"/>
                <a:gd name="connsiteY3" fmla="*/ 23022 h 44648"/>
                <a:gd name="connsiteX4" fmla="*/ 23022 w 404812"/>
                <a:gd name="connsiteY4" fmla="*/ 45346 h 44648"/>
                <a:gd name="connsiteX5" fmla="*/ 382034 w 404812"/>
                <a:gd name="connsiteY5" fmla="*/ 45346 h 44648"/>
                <a:gd name="connsiteX6" fmla="*/ 404358 w 404812"/>
                <a:gd name="connsiteY6" fmla="*/ 23022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04812" h="44648">
                  <a:moveTo>
                    <a:pt x="404358" y="23022"/>
                  </a:moveTo>
                  <a:cubicBezTo>
                    <a:pt x="404358" y="10693"/>
                    <a:pt x="394366" y="698"/>
                    <a:pt x="382034" y="698"/>
                  </a:cubicBezTo>
                  <a:lnTo>
                    <a:pt x="23022" y="698"/>
                  </a:lnTo>
                  <a:cubicBezTo>
                    <a:pt x="10693" y="698"/>
                    <a:pt x="698" y="10693"/>
                    <a:pt x="698" y="23022"/>
                  </a:cubicBezTo>
                  <a:cubicBezTo>
                    <a:pt x="698" y="35351"/>
                    <a:pt x="10693" y="45346"/>
                    <a:pt x="23022" y="45346"/>
                  </a:cubicBezTo>
                  <a:lnTo>
                    <a:pt x="382034" y="45346"/>
                  </a:lnTo>
                  <a:cubicBezTo>
                    <a:pt x="394366" y="45346"/>
                    <a:pt x="404358" y="35351"/>
                    <a:pt x="404358" y="23022"/>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7" name="PA-任意多边形 5438">
              <a:extLst>
                <a:ext uri="{FF2B5EF4-FFF2-40B4-BE49-F238E27FC236}">
                  <a16:creationId xmlns:a16="http://schemas.microsoft.com/office/drawing/2014/main" xmlns:lc="http://schemas.openxmlformats.org/drawingml/2006/lockedCanvas" xmlns="" id="{D7E31F81-06EC-4CC7-B29B-137E43B6A89E}"/>
                </a:ext>
              </a:extLst>
            </p:cNvPr>
            <p:cNvSpPr/>
            <p:nvPr>
              <p:custDataLst>
                <p:tags r:id="rId41"/>
              </p:custDataLst>
            </p:nvPr>
          </p:nvSpPr>
          <p:spPr>
            <a:xfrm>
              <a:off x="6532556" y="9135086"/>
              <a:ext cx="175617" cy="44648"/>
            </a:xfrm>
            <a:custGeom>
              <a:avLst/>
              <a:gdLst>
                <a:gd name="connsiteX0" fmla="*/ 23022 w 175617"/>
                <a:gd name="connsiteY0" fmla="*/ 45346 h 44648"/>
                <a:gd name="connsiteX1" fmla="*/ 155128 w 175617"/>
                <a:gd name="connsiteY1" fmla="*/ 45346 h 44648"/>
                <a:gd name="connsiteX2" fmla="*/ 177452 w 175617"/>
                <a:gd name="connsiteY2" fmla="*/ 23022 h 44648"/>
                <a:gd name="connsiteX3" fmla="*/ 155128 w 175617"/>
                <a:gd name="connsiteY3" fmla="*/ 698 h 44648"/>
                <a:gd name="connsiteX4" fmla="*/ 23022 w 175617"/>
                <a:gd name="connsiteY4" fmla="*/ 698 h 44648"/>
                <a:gd name="connsiteX5" fmla="*/ 698 w 175617"/>
                <a:gd name="connsiteY5" fmla="*/ 23022 h 44648"/>
                <a:gd name="connsiteX6" fmla="*/ 23022 w 175617"/>
                <a:gd name="connsiteY6" fmla="*/ 45346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5617" h="44648">
                  <a:moveTo>
                    <a:pt x="23022" y="45346"/>
                  </a:moveTo>
                  <a:lnTo>
                    <a:pt x="155128" y="45346"/>
                  </a:lnTo>
                  <a:cubicBezTo>
                    <a:pt x="167457" y="45346"/>
                    <a:pt x="177452" y="35351"/>
                    <a:pt x="177452" y="23022"/>
                  </a:cubicBezTo>
                  <a:cubicBezTo>
                    <a:pt x="177452" y="10693"/>
                    <a:pt x="167457" y="698"/>
                    <a:pt x="155128" y="698"/>
                  </a:cubicBezTo>
                  <a:lnTo>
                    <a:pt x="23022" y="698"/>
                  </a:lnTo>
                  <a:cubicBezTo>
                    <a:pt x="10693" y="698"/>
                    <a:pt x="698" y="10693"/>
                    <a:pt x="698" y="23022"/>
                  </a:cubicBezTo>
                  <a:cubicBezTo>
                    <a:pt x="698" y="35351"/>
                    <a:pt x="10693" y="45346"/>
                    <a:pt x="23022" y="45346"/>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8" name="PA-任意多边形 5439">
              <a:extLst>
                <a:ext uri="{FF2B5EF4-FFF2-40B4-BE49-F238E27FC236}">
                  <a16:creationId xmlns:a16="http://schemas.microsoft.com/office/drawing/2014/main" xmlns:lc="http://schemas.openxmlformats.org/drawingml/2006/lockedCanvas" xmlns="" id="{F3279836-4BDF-4CB4-A903-28DBB3EFEE70}"/>
                </a:ext>
              </a:extLst>
            </p:cNvPr>
            <p:cNvSpPr/>
            <p:nvPr>
              <p:custDataLst>
                <p:tags r:id="rId42"/>
              </p:custDataLst>
            </p:nvPr>
          </p:nvSpPr>
          <p:spPr>
            <a:xfrm>
              <a:off x="6532556" y="9203059"/>
              <a:ext cx="288727" cy="44648"/>
            </a:xfrm>
            <a:custGeom>
              <a:avLst/>
              <a:gdLst>
                <a:gd name="connsiteX0" fmla="*/ 23022 w 288726"/>
                <a:gd name="connsiteY0" fmla="*/ 45346 h 44648"/>
                <a:gd name="connsiteX1" fmla="*/ 268416 w 288726"/>
                <a:gd name="connsiteY1" fmla="*/ 45346 h 44648"/>
                <a:gd name="connsiteX2" fmla="*/ 290740 w 288726"/>
                <a:gd name="connsiteY2" fmla="*/ 23022 h 44648"/>
                <a:gd name="connsiteX3" fmla="*/ 268416 w 288726"/>
                <a:gd name="connsiteY3" fmla="*/ 698 h 44648"/>
                <a:gd name="connsiteX4" fmla="*/ 23022 w 288726"/>
                <a:gd name="connsiteY4" fmla="*/ 698 h 44648"/>
                <a:gd name="connsiteX5" fmla="*/ 698 w 288726"/>
                <a:gd name="connsiteY5" fmla="*/ 23022 h 44648"/>
                <a:gd name="connsiteX6" fmla="*/ 23022 w 288726"/>
                <a:gd name="connsiteY6" fmla="*/ 45346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8726" h="44648">
                  <a:moveTo>
                    <a:pt x="23022" y="45346"/>
                  </a:moveTo>
                  <a:lnTo>
                    <a:pt x="268416" y="45346"/>
                  </a:lnTo>
                  <a:cubicBezTo>
                    <a:pt x="280745" y="45346"/>
                    <a:pt x="290740" y="35351"/>
                    <a:pt x="290740" y="23022"/>
                  </a:cubicBezTo>
                  <a:cubicBezTo>
                    <a:pt x="290740" y="10693"/>
                    <a:pt x="280745" y="698"/>
                    <a:pt x="268416" y="698"/>
                  </a:cubicBezTo>
                  <a:lnTo>
                    <a:pt x="23022" y="698"/>
                  </a:lnTo>
                  <a:cubicBezTo>
                    <a:pt x="10693" y="698"/>
                    <a:pt x="698" y="10693"/>
                    <a:pt x="698" y="23022"/>
                  </a:cubicBezTo>
                  <a:cubicBezTo>
                    <a:pt x="698" y="35351"/>
                    <a:pt x="10693" y="45346"/>
                    <a:pt x="23022" y="45346"/>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9" name="PA-任意多边形 5440">
              <a:extLst>
                <a:ext uri="{FF2B5EF4-FFF2-40B4-BE49-F238E27FC236}">
                  <a16:creationId xmlns:a16="http://schemas.microsoft.com/office/drawing/2014/main" xmlns:lc="http://schemas.openxmlformats.org/drawingml/2006/lockedCanvas" xmlns="" id="{1571C707-320B-4EF8-91E9-FDD000425395}"/>
                </a:ext>
              </a:extLst>
            </p:cNvPr>
            <p:cNvSpPr/>
            <p:nvPr>
              <p:custDataLst>
                <p:tags r:id="rId43"/>
              </p:custDataLst>
            </p:nvPr>
          </p:nvSpPr>
          <p:spPr>
            <a:xfrm>
              <a:off x="6388351" y="9386888"/>
              <a:ext cx="101203" cy="44648"/>
            </a:xfrm>
            <a:custGeom>
              <a:avLst/>
              <a:gdLst>
                <a:gd name="connsiteX0" fmla="*/ 80705 w 101203"/>
                <a:gd name="connsiteY0" fmla="*/ 698 h 44648"/>
                <a:gd name="connsiteX1" fmla="*/ 23022 w 101203"/>
                <a:gd name="connsiteY1" fmla="*/ 698 h 44648"/>
                <a:gd name="connsiteX2" fmla="*/ 698 w 101203"/>
                <a:gd name="connsiteY2" fmla="*/ 23022 h 44648"/>
                <a:gd name="connsiteX3" fmla="*/ 23022 w 101203"/>
                <a:gd name="connsiteY3" fmla="*/ 45346 h 44648"/>
                <a:gd name="connsiteX4" fmla="*/ 80705 w 101203"/>
                <a:gd name="connsiteY4" fmla="*/ 45346 h 44648"/>
                <a:gd name="connsiteX5" fmla="*/ 103029 w 101203"/>
                <a:gd name="connsiteY5" fmla="*/ 23022 h 44648"/>
                <a:gd name="connsiteX6" fmla="*/ 80705 w 101203"/>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1203" h="44648">
                  <a:moveTo>
                    <a:pt x="80705" y="698"/>
                  </a:moveTo>
                  <a:lnTo>
                    <a:pt x="23022" y="698"/>
                  </a:lnTo>
                  <a:cubicBezTo>
                    <a:pt x="10693" y="698"/>
                    <a:pt x="698" y="10693"/>
                    <a:pt x="698" y="23022"/>
                  </a:cubicBezTo>
                  <a:cubicBezTo>
                    <a:pt x="698" y="35351"/>
                    <a:pt x="10693" y="45346"/>
                    <a:pt x="23022" y="45346"/>
                  </a:cubicBezTo>
                  <a:lnTo>
                    <a:pt x="80705" y="45346"/>
                  </a:lnTo>
                  <a:cubicBezTo>
                    <a:pt x="93034" y="45346"/>
                    <a:pt x="103029" y="35351"/>
                    <a:pt x="103029" y="23022"/>
                  </a:cubicBezTo>
                  <a:cubicBezTo>
                    <a:pt x="103029" y="10693"/>
                    <a:pt x="93034" y="698"/>
                    <a:pt x="80705"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0" name="PA-任意多边形 5441">
              <a:extLst>
                <a:ext uri="{FF2B5EF4-FFF2-40B4-BE49-F238E27FC236}">
                  <a16:creationId xmlns:a16="http://schemas.microsoft.com/office/drawing/2014/main" xmlns:lc="http://schemas.openxmlformats.org/drawingml/2006/lockedCanvas" xmlns="" id="{9B69B239-2D13-453E-9382-1CCA3FB47AF9}"/>
                </a:ext>
              </a:extLst>
            </p:cNvPr>
            <p:cNvSpPr/>
            <p:nvPr>
              <p:custDataLst>
                <p:tags r:id="rId44"/>
              </p:custDataLst>
            </p:nvPr>
          </p:nvSpPr>
          <p:spPr>
            <a:xfrm>
              <a:off x="6388351" y="9513961"/>
              <a:ext cx="101203" cy="44648"/>
            </a:xfrm>
            <a:custGeom>
              <a:avLst/>
              <a:gdLst>
                <a:gd name="connsiteX0" fmla="*/ 80705 w 101203"/>
                <a:gd name="connsiteY0" fmla="*/ 698 h 44648"/>
                <a:gd name="connsiteX1" fmla="*/ 23022 w 101203"/>
                <a:gd name="connsiteY1" fmla="*/ 698 h 44648"/>
                <a:gd name="connsiteX2" fmla="*/ 698 w 101203"/>
                <a:gd name="connsiteY2" fmla="*/ 23022 h 44648"/>
                <a:gd name="connsiteX3" fmla="*/ 23022 w 101203"/>
                <a:gd name="connsiteY3" fmla="*/ 45346 h 44648"/>
                <a:gd name="connsiteX4" fmla="*/ 80705 w 101203"/>
                <a:gd name="connsiteY4" fmla="*/ 45346 h 44648"/>
                <a:gd name="connsiteX5" fmla="*/ 103029 w 101203"/>
                <a:gd name="connsiteY5" fmla="*/ 23022 h 44648"/>
                <a:gd name="connsiteX6" fmla="*/ 80705 w 101203"/>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1203" h="44648">
                  <a:moveTo>
                    <a:pt x="80705" y="698"/>
                  </a:moveTo>
                  <a:lnTo>
                    <a:pt x="23022" y="698"/>
                  </a:lnTo>
                  <a:cubicBezTo>
                    <a:pt x="10693" y="698"/>
                    <a:pt x="698" y="10693"/>
                    <a:pt x="698" y="23022"/>
                  </a:cubicBezTo>
                  <a:cubicBezTo>
                    <a:pt x="698" y="35351"/>
                    <a:pt x="10693" y="45346"/>
                    <a:pt x="23022" y="45346"/>
                  </a:cubicBezTo>
                  <a:lnTo>
                    <a:pt x="80705" y="45346"/>
                  </a:lnTo>
                  <a:cubicBezTo>
                    <a:pt x="93034" y="45346"/>
                    <a:pt x="103029" y="35351"/>
                    <a:pt x="103029" y="23022"/>
                  </a:cubicBezTo>
                  <a:cubicBezTo>
                    <a:pt x="103029" y="10693"/>
                    <a:pt x="93034" y="698"/>
                    <a:pt x="80705"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1" name="PA-任意多边形 5442">
              <a:extLst>
                <a:ext uri="{FF2B5EF4-FFF2-40B4-BE49-F238E27FC236}">
                  <a16:creationId xmlns:a16="http://schemas.microsoft.com/office/drawing/2014/main" xmlns:lc="http://schemas.openxmlformats.org/drawingml/2006/lockedCanvas" xmlns="" id="{4DE6FE6E-5B3B-4E1C-BEF2-59D4EEDCBD40}"/>
                </a:ext>
              </a:extLst>
            </p:cNvPr>
            <p:cNvSpPr/>
            <p:nvPr>
              <p:custDataLst>
                <p:tags r:id="rId45"/>
              </p:custDataLst>
            </p:nvPr>
          </p:nvSpPr>
          <p:spPr>
            <a:xfrm>
              <a:off x="6793818" y="9386888"/>
              <a:ext cx="101203" cy="44648"/>
            </a:xfrm>
            <a:custGeom>
              <a:avLst/>
              <a:gdLst>
                <a:gd name="connsiteX0" fmla="*/ 80705 w 101203"/>
                <a:gd name="connsiteY0" fmla="*/ 698 h 44648"/>
                <a:gd name="connsiteX1" fmla="*/ 23022 w 101203"/>
                <a:gd name="connsiteY1" fmla="*/ 698 h 44648"/>
                <a:gd name="connsiteX2" fmla="*/ 698 w 101203"/>
                <a:gd name="connsiteY2" fmla="*/ 23022 h 44648"/>
                <a:gd name="connsiteX3" fmla="*/ 23022 w 101203"/>
                <a:gd name="connsiteY3" fmla="*/ 45346 h 44648"/>
                <a:gd name="connsiteX4" fmla="*/ 80705 w 101203"/>
                <a:gd name="connsiteY4" fmla="*/ 45346 h 44648"/>
                <a:gd name="connsiteX5" fmla="*/ 103029 w 101203"/>
                <a:gd name="connsiteY5" fmla="*/ 23022 h 44648"/>
                <a:gd name="connsiteX6" fmla="*/ 80705 w 101203"/>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1203" h="44648">
                  <a:moveTo>
                    <a:pt x="80705" y="698"/>
                  </a:moveTo>
                  <a:lnTo>
                    <a:pt x="23022" y="698"/>
                  </a:lnTo>
                  <a:cubicBezTo>
                    <a:pt x="10693" y="698"/>
                    <a:pt x="698" y="10693"/>
                    <a:pt x="698" y="23022"/>
                  </a:cubicBezTo>
                  <a:cubicBezTo>
                    <a:pt x="698" y="35351"/>
                    <a:pt x="10693" y="45346"/>
                    <a:pt x="23022" y="45346"/>
                  </a:cubicBezTo>
                  <a:lnTo>
                    <a:pt x="80705" y="45346"/>
                  </a:lnTo>
                  <a:cubicBezTo>
                    <a:pt x="93037" y="45346"/>
                    <a:pt x="103029" y="35351"/>
                    <a:pt x="103029" y="23022"/>
                  </a:cubicBezTo>
                  <a:cubicBezTo>
                    <a:pt x="103029" y="10693"/>
                    <a:pt x="93037" y="698"/>
                    <a:pt x="80705"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2" name="PA-任意多边形 5443">
              <a:extLst>
                <a:ext uri="{FF2B5EF4-FFF2-40B4-BE49-F238E27FC236}">
                  <a16:creationId xmlns:a16="http://schemas.microsoft.com/office/drawing/2014/main" xmlns:lc="http://schemas.openxmlformats.org/drawingml/2006/lockedCanvas" xmlns="" id="{09E390EE-46A2-4840-ADB8-6AD63E099DC5}"/>
                </a:ext>
              </a:extLst>
            </p:cNvPr>
            <p:cNvSpPr/>
            <p:nvPr>
              <p:custDataLst>
                <p:tags r:id="rId46"/>
              </p:custDataLst>
            </p:nvPr>
          </p:nvSpPr>
          <p:spPr>
            <a:xfrm>
              <a:off x="6793818" y="9513961"/>
              <a:ext cx="101203" cy="44648"/>
            </a:xfrm>
            <a:custGeom>
              <a:avLst/>
              <a:gdLst>
                <a:gd name="connsiteX0" fmla="*/ 80705 w 101203"/>
                <a:gd name="connsiteY0" fmla="*/ 698 h 44648"/>
                <a:gd name="connsiteX1" fmla="*/ 23022 w 101203"/>
                <a:gd name="connsiteY1" fmla="*/ 698 h 44648"/>
                <a:gd name="connsiteX2" fmla="*/ 698 w 101203"/>
                <a:gd name="connsiteY2" fmla="*/ 23022 h 44648"/>
                <a:gd name="connsiteX3" fmla="*/ 23022 w 101203"/>
                <a:gd name="connsiteY3" fmla="*/ 45346 h 44648"/>
                <a:gd name="connsiteX4" fmla="*/ 80705 w 101203"/>
                <a:gd name="connsiteY4" fmla="*/ 45346 h 44648"/>
                <a:gd name="connsiteX5" fmla="*/ 103029 w 101203"/>
                <a:gd name="connsiteY5" fmla="*/ 23022 h 44648"/>
                <a:gd name="connsiteX6" fmla="*/ 80705 w 101203"/>
                <a:gd name="connsiteY6" fmla="*/ 698 h 44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1203" h="44648">
                  <a:moveTo>
                    <a:pt x="80705" y="698"/>
                  </a:moveTo>
                  <a:lnTo>
                    <a:pt x="23022" y="698"/>
                  </a:lnTo>
                  <a:cubicBezTo>
                    <a:pt x="10693" y="698"/>
                    <a:pt x="698" y="10693"/>
                    <a:pt x="698" y="23022"/>
                  </a:cubicBezTo>
                  <a:cubicBezTo>
                    <a:pt x="698" y="35351"/>
                    <a:pt x="10693" y="45346"/>
                    <a:pt x="23022" y="45346"/>
                  </a:cubicBezTo>
                  <a:lnTo>
                    <a:pt x="80705" y="45346"/>
                  </a:lnTo>
                  <a:cubicBezTo>
                    <a:pt x="93037" y="45346"/>
                    <a:pt x="103029" y="35351"/>
                    <a:pt x="103029" y="23022"/>
                  </a:cubicBezTo>
                  <a:cubicBezTo>
                    <a:pt x="103029" y="10693"/>
                    <a:pt x="93037" y="698"/>
                    <a:pt x="80705" y="698"/>
                  </a:cubicBez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3" name="PA-任意多边形 5444">
              <a:extLst>
                <a:ext uri="{FF2B5EF4-FFF2-40B4-BE49-F238E27FC236}">
                  <a16:creationId xmlns:a16="http://schemas.microsoft.com/office/drawing/2014/main" xmlns:lc="http://schemas.openxmlformats.org/drawingml/2006/lockedCanvas" xmlns="" id="{11BBDA23-A2F1-4894-8BD4-D4EBC6134831}"/>
                </a:ext>
              </a:extLst>
            </p:cNvPr>
            <p:cNvSpPr/>
            <p:nvPr>
              <p:custDataLst>
                <p:tags r:id="rId47"/>
              </p:custDataLst>
            </p:nvPr>
          </p:nvSpPr>
          <p:spPr>
            <a:xfrm>
              <a:off x="6654691" y="8560473"/>
              <a:ext cx="824508" cy="1262063"/>
            </a:xfrm>
            <a:custGeom>
              <a:avLst/>
              <a:gdLst>
                <a:gd name="connsiteX0" fmla="*/ 825399 w 824507"/>
                <a:gd name="connsiteY0" fmla="*/ 1218889 h 1262062"/>
                <a:gd name="connsiteX1" fmla="*/ 795886 w 824507"/>
                <a:gd name="connsiteY1" fmla="*/ 1124523 h 1262062"/>
                <a:gd name="connsiteX2" fmla="*/ 767332 w 824507"/>
                <a:gd name="connsiteY2" fmla="*/ 1111054 h 1262062"/>
                <a:gd name="connsiteX3" fmla="*/ 753866 w 824507"/>
                <a:gd name="connsiteY3" fmla="*/ 1139608 h 1262062"/>
                <a:gd name="connsiteX4" fmla="*/ 775140 w 824507"/>
                <a:gd name="connsiteY4" fmla="*/ 1204628 h 1262062"/>
                <a:gd name="connsiteX5" fmla="*/ 662539 w 824507"/>
                <a:gd name="connsiteY5" fmla="*/ 1215826 h 1262062"/>
                <a:gd name="connsiteX6" fmla="*/ 604032 w 824507"/>
                <a:gd name="connsiteY6" fmla="*/ 899884 h 1262062"/>
                <a:gd name="connsiteX7" fmla="*/ 625996 w 824507"/>
                <a:gd name="connsiteY7" fmla="*/ 890827 h 1262062"/>
                <a:gd name="connsiteX8" fmla="*/ 724202 w 824507"/>
                <a:gd name="connsiteY8" fmla="*/ 1064637 h 1262062"/>
                <a:gd name="connsiteX9" fmla="*/ 744678 w 824507"/>
                <a:gd name="connsiteY9" fmla="*/ 1078044 h 1262062"/>
                <a:gd name="connsiteX10" fmla="*/ 753586 w 824507"/>
                <a:gd name="connsiteY10" fmla="*/ 1076177 h 1262062"/>
                <a:gd name="connsiteX11" fmla="*/ 765129 w 824507"/>
                <a:gd name="connsiteY11" fmla="*/ 1046790 h 1262062"/>
                <a:gd name="connsiteX12" fmla="*/ 664287 w 824507"/>
                <a:gd name="connsiteY12" fmla="*/ 867482 h 1262062"/>
                <a:gd name="connsiteX13" fmla="*/ 752854 w 824507"/>
                <a:gd name="connsiteY13" fmla="*/ 689885 h 1262062"/>
                <a:gd name="connsiteX14" fmla="*/ 568185 w 824507"/>
                <a:gd name="connsiteY14" fmla="*/ 470563 h 1262062"/>
                <a:gd name="connsiteX15" fmla="*/ 568185 w 824507"/>
                <a:gd name="connsiteY15" fmla="*/ 23022 h 1262062"/>
                <a:gd name="connsiteX16" fmla="*/ 545861 w 824507"/>
                <a:gd name="connsiteY16" fmla="*/ 698 h 1262062"/>
                <a:gd name="connsiteX17" fmla="*/ 523537 w 824507"/>
                <a:gd name="connsiteY17" fmla="*/ 23022 h 1262062"/>
                <a:gd name="connsiteX18" fmla="*/ 523537 w 824507"/>
                <a:gd name="connsiteY18" fmla="*/ 467432 h 1262062"/>
                <a:gd name="connsiteX19" fmla="*/ 307605 w 824507"/>
                <a:gd name="connsiteY19" fmla="*/ 689888 h 1262062"/>
                <a:gd name="connsiteX20" fmla="*/ 398218 w 824507"/>
                <a:gd name="connsiteY20" fmla="*/ 869012 h 1262062"/>
                <a:gd name="connsiteX21" fmla="*/ 272848 w 824507"/>
                <a:gd name="connsiteY21" fmla="*/ 1110220 h 1262062"/>
                <a:gd name="connsiteX22" fmla="*/ 23022 w 824507"/>
                <a:gd name="connsiteY22" fmla="*/ 1110220 h 1262062"/>
                <a:gd name="connsiteX23" fmla="*/ 698 w 824507"/>
                <a:gd name="connsiteY23" fmla="*/ 1132544 h 1262062"/>
                <a:gd name="connsiteX24" fmla="*/ 23022 w 824507"/>
                <a:gd name="connsiteY24" fmla="*/ 1154869 h 1262062"/>
                <a:gd name="connsiteX25" fmla="*/ 257191 w 824507"/>
                <a:gd name="connsiteY25" fmla="*/ 1154869 h 1262062"/>
                <a:gd name="connsiteX26" fmla="*/ 238254 w 824507"/>
                <a:gd name="connsiteY26" fmla="*/ 1218880 h 1262062"/>
                <a:gd name="connsiteX27" fmla="*/ 241695 w 824507"/>
                <a:gd name="connsiteY27" fmla="*/ 1237102 h 1262062"/>
                <a:gd name="connsiteX28" fmla="*/ 257721 w 824507"/>
                <a:gd name="connsiteY28" fmla="*/ 1246437 h 1262062"/>
                <a:gd name="connsiteX29" fmla="*/ 422953 w 824507"/>
                <a:gd name="connsiteY29" fmla="*/ 1262867 h 1262062"/>
                <a:gd name="connsiteX30" fmla="*/ 425164 w 824507"/>
                <a:gd name="connsiteY30" fmla="*/ 1262977 h 1262062"/>
                <a:gd name="connsiteX31" fmla="*/ 440869 w 824507"/>
                <a:gd name="connsiteY31" fmla="*/ 1256515 h 1262062"/>
                <a:gd name="connsiteX32" fmla="*/ 447393 w 824507"/>
                <a:gd name="connsiteY32" fmla="*/ 1238662 h 1262062"/>
                <a:gd name="connsiteX33" fmla="*/ 445944 w 824507"/>
                <a:gd name="connsiteY33" fmla="*/ 1154869 h 1262062"/>
                <a:gd name="connsiteX34" fmla="*/ 545858 w 824507"/>
                <a:gd name="connsiteY34" fmla="*/ 1154869 h 1262062"/>
                <a:gd name="connsiteX35" fmla="*/ 568182 w 824507"/>
                <a:gd name="connsiteY35" fmla="*/ 1132544 h 1262062"/>
                <a:gd name="connsiteX36" fmla="*/ 568182 w 824507"/>
                <a:gd name="connsiteY36" fmla="*/ 930656 h 1262062"/>
                <a:gd name="connsiteX37" fmla="*/ 616254 w 824507"/>
                <a:gd name="connsiteY37" fmla="*/ 1238662 h 1262062"/>
                <a:gd name="connsiteX38" fmla="*/ 622778 w 824507"/>
                <a:gd name="connsiteY38" fmla="*/ 1256515 h 1262062"/>
                <a:gd name="connsiteX39" fmla="*/ 638486 w 824507"/>
                <a:gd name="connsiteY39" fmla="*/ 1262974 h 1262062"/>
                <a:gd name="connsiteX40" fmla="*/ 640694 w 824507"/>
                <a:gd name="connsiteY40" fmla="*/ 1262864 h 1262062"/>
                <a:gd name="connsiteX41" fmla="*/ 805923 w 824507"/>
                <a:gd name="connsiteY41" fmla="*/ 1246434 h 1262062"/>
                <a:gd name="connsiteX42" fmla="*/ 821946 w 824507"/>
                <a:gd name="connsiteY42" fmla="*/ 1237102 h 1262062"/>
                <a:gd name="connsiteX43" fmla="*/ 825399 w 824507"/>
                <a:gd name="connsiteY43" fmla="*/ 1218889 h 1262062"/>
                <a:gd name="connsiteX44" fmla="*/ 352250 w 824507"/>
                <a:gd name="connsiteY44" fmla="*/ 689888 h 1262062"/>
                <a:gd name="connsiteX45" fmla="*/ 530225 w 824507"/>
                <a:gd name="connsiteY45" fmla="*/ 511913 h 1262062"/>
                <a:gd name="connsiteX46" fmla="*/ 708200 w 824507"/>
                <a:gd name="connsiteY46" fmla="*/ 689888 h 1262062"/>
                <a:gd name="connsiteX47" fmla="*/ 530225 w 824507"/>
                <a:gd name="connsiteY47" fmla="*/ 867863 h 1262062"/>
                <a:gd name="connsiteX48" fmla="*/ 352250 w 824507"/>
                <a:gd name="connsiteY48" fmla="*/ 689888 h 1262062"/>
                <a:gd name="connsiteX49" fmla="*/ 320845 w 824507"/>
                <a:gd name="connsiteY49" fmla="*/ 1110220 h 1262062"/>
                <a:gd name="connsiteX50" fmla="*/ 436838 w 824507"/>
                <a:gd name="connsiteY50" fmla="*/ 891904 h 1262062"/>
                <a:gd name="connsiteX51" fmla="*/ 459231 w 824507"/>
                <a:gd name="connsiteY51" fmla="*/ 900837 h 1262062"/>
                <a:gd name="connsiteX52" fmla="*/ 404870 w 824507"/>
                <a:gd name="connsiteY52" fmla="*/ 1110220 h 1262062"/>
                <a:gd name="connsiteX53" fmla="*/ 401230 w 824507"/>
                <a:gd name="connsiteY53" fmla="*/ 1154869 h 1262062"/>
                <a:gd name="connsiteX54" fmla="*/ 401111 w 824507"/>
                <a:gd name="connsiteY54" fmla="*/ 1215826 h 1262062"/>
                <a:gd name="connsiteX55" fmla="*/ 288540 w 824507"/>
                <a:gd name="connsiteY55" fmla="*/ 1204631 h 1262062"/>
                <a:gd name="connsiteX56" fmla="*/ 304504 w 824507"/>
                <a:gd name="connsiteY56" fmla="*/ 1154866 h 1262062"/>
                <a:gd name="connsiteX57" fmla="*/ 320845 w 824507"/>
                <a:gd name="connsiteY57" fmla="*/ 1110220 h 1262062"/>
                <a:gd name="connsiteX58" fmla="*/ 449816 w 824507"/>
                <a:gd name="connsiteY58" fmla="*/ 1110220 h 1262062"/>
                <a:gd name="connsiteX59" fmla="*/ 503385 w 824507"/>
                <a:gd name="connsiteY59" fmla="*/ 910838 h 1262062"/>
                <a:gd name="connsiteX60" fmla="*/ 523531 w 824507"/>
                <a:gd name="connsiteY60" fmla="*/ 912344 h 1262062"/>
                <a:gd name="connsiteX61" fmla="*/ 523531 w 824507"/>
                <a:gd name="connsiteY61" fmla="*/ 1110220 h 1262062"/>
                <a:gd name="connsiteX62" fmla="*/ 449816 w 824507"/>
                <a:gd name="connsiteY62" fmla="*/ 1110220 h 12620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Lst>
              <a:rect l="l" t="t" r="r" b="b"/>
              <a:pathLst>
                <a:path w="824507" h="1262062">
                  <a:moveTo>
                    <a:pt x="825399" y="1218889"/>
                  </a:moveTo>
                  <a:cubicBezTo>
                    <a:pt x="825009" y="1217311"/>
                    <a:pt x="815666" y="1179628"/>
                    <a:pt x="795886" y="1124523"/>
                  </a:cubicBezTo>
                  <a:cubicBezTo>
                    <a:pt x="791722" y="1112917"/>
                    <a:pt x="778929" y="1106895"/>
                    <a:pt x="767332" y="1111054"/>
                  </a:cubicBezTo>
                  <a:cubicBezTo>
                    <a:pt x="755730" y="1115218"/>
                    <a:pt x="749699" y="1128002"/>
                    <a:pt x="753866" y="1139608"/>
                  </a:cubicBezTo>
                  <a:cubicBezTo>
                    <a:pt x="763412" y="1166206"/>
                    <a:pt x="770472" y="1188757"/>
                    <a:pt x="775140" y="1204628"/>
                  </a:cubicBezTo>
                  <a:lnTo>
                    <a:pt x="662539" y="1215826"/>
                  </a:lnTo>
                  <a:cubicBezTo>
                    <a:pt x="668239" y="1091658"/>
                    <a:pt x="636411" y="979597"/>
                    <a:pt x="604032" y="899884"/>
                  </a:cubicBezTo>
                  <a:cubicBezTo>
                    <a:pt x="611539" y="897238"/>
                    <a:pt x="618879" y="894232"/>
                    <a:pt x="625996" y="890827"/>
                  </a:cubicBezTo>
                  <a:cubicBezTo>
                    <a:pt x="661754" y="938729"/>
                    <a:pt x="694749" y="997075"/>
                    <a:pt x="724202" y="1064637"/>
                  </a:cubicBezTo>
                  <a:cubicBezTo>
                    <a:pt x="727863" y="1073034"/>
                    <a:pt x="736063" y="1078044"/>
                    <a:pt x="744678" y="1078044"/>
                  </a:cubicBezTo>
                  <a:cubicBezTo>
                    <a:pt x="747654" y="1078044"/>
                    <a:pt x="750684" y="1077442"/>
                    <a:pt x="753586" y="1076177"/>
                  </a:cubicBezTo>
                  <a:cubicBezTo>
                    <a:pt x="764888" y="1071251"/>
                    <a:pt x="770056" y="1058092"/>
                    <a:pt x="765129" y="1046790"/>
                  </a:cubicBezTo>
                  <a:cubicBezTo>
                    <a:pt x="734992" y="977671"/>
                    <a:pt x="701127" y="917485"/>
                    <a:pt x="664287" y="867482"/>
                  </a:cubicBezTo>
                  <a:cubicBezTo>
                    <a:pt x="718043" y="826804"/>
                    <a:pt x="752854" y="762340"/>
                    <a:pt x="752854" y="689885"/>
                  </a:cubicBezTo>
                  <a:cubicBezTo>
                    <a:pt x="752854" y="580074"/>
                    <a:pt x="672913" y="488637"/>
                    <a:pt x="568185" y="470563"/>
                  </a:cubicBezTo>
                  <a:lnTo>
                    <a:pt x="568185" y="23022"/>
                  </a:lnTo>
                  <a:cubicBezTo>
                    <a:pt x="568185" y="10693"/>
                    <a:pt x="558193" y="698"/>
                    <a:pt x="545861" y="698"/>
                  </a:cubicBezTo>
                  <a:cubicBezTo>
                    <a:pt x="533529" y="698"/>
                    <a:pt x="523537" y="10693"/>
                    <a:pt x="523537" y="23022"/>
                  </a:cubicBezTo>
                  <a:lnTo>
                    <a:pt x="523537" y="467432"/>
                  </a:lnTo>
                  <a:cubicBezTo>
                    <a:pt x="403876" y="470992"/>
                    <a:pt x="307605" y="569376"/>
                    <a:pt x="307605" y="689888"/>
                  </a:cubicBezTo>
                  <a:cubicBezTo>
                    <a:pt x="307605" y="763257"/>
                    <a:pt x="343300" y="828432"/>
                    <a:pt x="398218" y="869012"/>
                  </a:cubicBezTo>
                  <a:cubicBezTo>
                    <a:pt x="339680" y="948944"/>
                    <a:pt x="298681" y="1040685"/>
                    <a:pt x="272848" y="1110220"/>
                  </a:cubicBezTo>
                  <a:lnTo>
                    <a:pt x="23022" y="1110220"/>
                  </a:lnTo>
                  <a:cubicBezTo>
                    <a:pt x="10693" y="1110220"/>
                    <a:pt x="698" y="1120216"/>
                    <a:pt x="698" y="1132544"/>
                  </a:cubicBezTo>
                  <a:cubicBezTo>
                    <a:pt x="698" y="1144873"/>
                    <a:pt x="10693" y="1154869"/>
                    <a:pt x="23022" y="1154869"/>
                  </a:cubicBezTo>
                  <a:lnTo>
                    <a:pt x="257191" y="1154869"/>
                  </a:lnTo>
                  <a:cubicBezTo>
                    <a:pt x="245067" y="1191653"/>
                    <a:pt x="238963" y="1215995"/>
                    <a:pt x="238254" y="1218880"/>
                  </a:cubicBezTo>
                  <a:cubicBezTo>
                    <a:pt x="236703" y="1225166"/>
                    <a:pt x="237959" y="1231816"/>
                    <a:pt x="241695" y="1237102"/>
                  </a:cubicBezTo>
                  <a:cubicBezTo>
                    <a:pt x="245431" y="1242389"/>
                    <a:pt x="251280" y="1245797"/>
                    <a:pt x="257721" y="1246437"/>
                  </a:cubicBezTo>
                  <a:lnTo>
                    <a:pt x="422953" y="1262867"/>
                  </a:lnTo>
                  <a:cubicBezTo>
                    <a:pt x="423691" y="1262939"/>
                    <a:pt x="424429" y="1262977"/>
                    <a:pt x="425164" y="1262977"/>
                  </a:cubicBezTo>
                  <a:cubicBezTo>
                    <a:pt x="431016" y="1262977"/>
                    <a:pt x="436669" y="1260677"/>
                    <a:pt x="440869" y="1256515"/>
                  </a:cubicBezTo>
                  <a:cubicBezTo>
                    <a:pt x="445596" y="1251836"/>
                    <a:pt x="447989" y="1245291"/>
                    <a:pt x="447393" y="1238662"/>
                  </a:cubicBezTo>
                  <a:cubicBezTo>
                    <a:pt x="444837" y="1210081"/>
                    <a:pt x="444536" y="1182066"/>
                    <a:pt x="445944" y="1154869"/>
                  </a:cubicBezTo>
                  <a:lnTo>
                    <a:pt x="545858" y="1154869"/>
                  </a:lnTo>
                  <a:cubicBezTo>
                    <a:pt x="558190" y="1154869"/>
                    <a:pt x="568182" y="1144873"/>
                    <a:pt x="568182" y="1132544"/>
                  </a:cubicBezTo>
                  <a:lnTo>
                    <a:pt x="568182" y="930656"/>
                  </a:lnTo>
                  <a:cubicBezTo>
                    <a:pt x="598880" y="1010312"/>
                    <a:pt x="626904" y="1119683"/>
                    <a:pt x="616254" y="1238662"/>
                  </a:cubicBezTo>
                  <a:cubicBezTo>
                    <a:pt x="615661" y="1245288"/>
                    <a:pt x="618052" y="1251833"/>
                    <a:pt x="622778" y="1256515"/>
                  </a:cubicBezTo>
                  <a:cubicBezTo>
                    <a:pt x="626978" y="1260674"/>
                    <a:pt x="632634" y="1262974"/>
                    <a:pt x="638486" y="1262974"/>
                  </a:cubicBezTo>
                  <a:cubicBezTo>
                    <a:pt x="639218" y="1262974"/>
                    <a:pt x="639956" y="1262939"/>
                    <a:pt x="640694" y="1262864"/>
                  </a:cubicBezTo>
                  <a:lnTo>
                    <a:pt x="805923" y="1246434"/>
                  </a:lnTo>
                  <a:cubicBezTo>
                    <a:pt x="812365" y="1245794"/>
                    <a:pt x="818211" y="1242389"/>
                    <a:pt x="821946" y="1237102"/>
                  </a:cubicBezTo>
                  <a:cubicBezTo>
                    <a:pt x="825685" y="1231816"/>
                    <a:pt x="826944" y="1225172"/>
                    <a:pt x="825399" y="1218889"/>
                  </a:cubicBezTo>
                  <a:close/>
                  <a:moveTo>
                    <a:pt x="352250" y="689888"/>
                  </a:moveTo>
                  <a:cubicBezTo>
                    <a:pt x="352250" y="591754"/>
                    <a:pt x="432088" y="511913"/>
                    <a:pt x="530225" y="511913"/>
                  </a:cubicBezTo>
                  <a:cubicBezTo>
                    <a:pt x="628362" y="511913"/>
                    <a:pt x="708200" y="591754"/>
                    <a:pt x="708200" y="689888"/>
                  </a:cubicBezTo>
                  <a:cubicBezTo>
                    <a:pt x="708200" y="788025"/>
                    <a:pt x="628362" y="867863"/>
                    <a:pt x="530225" y="867863"/>
                  </a:cubicBezTo>
                  <a:cubicBezTo>
                    <a:pt x="432088" y="867863"/>
                    <a:pt x="352250" y="788025"/>
                    <a:pt x="352250" y="689888"/>
                  </a:cubicBezTo>
                  <a:close/>
                  <a:moveTo>
                    <a:pt x="320845" y="1110220"/>
                  </a:moveTo>
                  <a:cubicBezTo>
                    <a:pt x="346285" y="1044557"/>
                    <a:pt x="384531" y="962395"/>
                    <a:pt x="436838" y="891904"/>
                  </a:cubicBezTo>
                  <a:cubicBezTo>
                    <a:pt x="444101" y="895274"/>
                    <a:pt x="451572" y="898253"/>
                    <a:pt x="459231" y="900837"/>
                  </a:cubicBezTo>
                  <a:cubicBezTo>
                    <a:pt x="436508" y="956972"/>
                    <a:pt x="414106" y="1029133"/>
                    <a:pt x="404870" y="1110220"/>
                  </a:cubicBezTo>
                  <a:lnTo>
                    <a:pt x="401230" y="1154869"/>
                  </a:lnTo>
                  <a:cubicBezTo>
                    <a:pt x="400265" y="1174791"/>
                    <a:pt x="400161" y="1195139"/>
                    <a:pt x="401111" y="1215826"/>
                  </a:cubicBezTo>
                  <a:lnTo>
                    <a:pt x="288540" y="1204631"/>
                  </a:lnTo>
                  <a:cubicBezTo>
                    <a:pt x="292294" y="1191921"/>
                    <a:pt x="297604" y="1174886"/>
                    <a:pt x="304504" y="1154866"/>
                  </a:cubicBezTo>
                  <a:lnTo>
                    <a:pt x="320845" y="1110220"/>
                  </a:lnTo>
                  <a:close/>
                  <a:moveTo>
                    <a:pt x="449816" y="1110220"/>
                  </a:moveTo>
                  <a:cubicBezTo>
                    <a:pt x="459249" y="1032627"/>
                    <a:pt x="481433" y="963723"/>
                    <a:pt x="503385" y="910838"/>
                  </a:cubicBezTo>
                  <a:cubicBezTo>
                    <a:pt x="510017" y="911639"/>
                    <a:pt x="516735" y="912142"/>
                    <a:pt x="523531" y="912344"/>
                  </a:cubicBezTo>
                  <a:lnTo>
                    <a:pt x="523531" y="1110220"/>
                  </a:lnTo>
                  <a:lnTo>
                    <a:pt x="449816" y="1110220"/>
                  </a:ln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4" name="PA-任意多边形 5445">
              <a:extLst>
                <a:ext uri="{FF2B5EF4-FFF2-40B4-BE49-F238E27FC236}">
                  <a16:creationId xmlns:a16="http://schemas.microsoft.com/office/drawing/2014/main" xmlns:lc="http://schemas.openxmlformats.org/drawingml/2006/lockedCanvas" xmlns="" id="{7A18EF13-244A-43AF-9979-D3B927A4A2FC}"/>
                </a:ext>
              </a:extLst>
            </p:cNvPr>
            <p:cNvSpPr/>
            <p:nvPr>
              <p:custDataLst>
                <p:tags r:id="rId48"/>
              </p:custDataLst>
            </p:nvPr>
          </p:nvSpPr>
          <p:spPr>
            <a:xfrm>
              <a:off x="7058866" y="9129368"/>
              <a:ext cx="250031" cy="241102"/>
            </a:xfrm>
            <a:custGeom>
              <a:avLst/>
              <a:gdLst>
                <a:gd name="connsiteX0" fmla="*/ 50558 w 250031"/>
                <a:gd name="connsiteY0" fmla="*/ 155866 h 241101"/>
                <a:gd name="connsiteX1" fmla="*/ 40385 w 250031"/>
                <a:gd name="connsiteY1" fmla="*/ 215189 h 241101"/>
                <a:gd name="connsiteX2" fmla="*/ 49264 w 250031"/>
                <a:gd name="connsiteY2" fmla="*/ 237025 h 241101"/>
                <a:gd name="connsiteX3" fmla="*/ 72773 w 250031"/>
                <a:gd name="connsiteY3" fmla="*/ 238724 h 241101"/>
                <a:gd name="connsiteX4" fmla="*/ 126047 w 250031"/>
                <a:gd name="connsiteY4" fmla="*/ 210715 h 241101"/>
                <a:gd name="connsiteX5" fmla="*/ 179322 w 250031"/>
                <a:gd name="connsiteY5" fmla="*/ 238724 h 241101"/>
                <a:gd name="connsiteX6" fmla="*/ 189707 w 250031"/>
                <a:gd name="connsiteY6" fmla="*/ 241287 h 241101"/>
                <a:gd name="connsiteX7" fmla="*/ 202830 w 250031"/>
                <a:gd name="connsiteY7" fmla="*/ 237025 h 241101"/>
                <a:gd name="connsiteX8" fmla="*/ 211710 w 250031"/>
                <a:gd name="connsiteY8" fmla="*/ 215189 h 241101"/>
                <a:gd name="connsiteX9" fmla="*/ 201536 w 250031"/>
                <a:gd name="connsiteY9" fmla="*/ 155866 h 241101"/>
                <a:gd name="connsiteX10" fmla="*/ 244639 w 250031"/>
                <a:gd name="connsiteY10" fmla="*/ 113852 h 241101"/>
                <a:gd name="connsiteX11" fmla="*/ 250286 w 250031"/>
                <a:gd name="connsiteY11" fmla="*/ 90968 h 241101"/>
                <a:gd name="connsiteX12" fmla="*/ 232263 w 250031"/>
                <a:gd name="connsiteY12" fmla="*/ 75775 h 241101"/>
                <a:gd name="connsiteX13" fmla="*/ 172696 w 250031"/>
                <a:gd name="connsiteY13" fmla="*/ 67120 h 241101"/>
                <a:gd name="connsiteX14" fmla="*/ 146059 w 250031"/>
                <a:gd name="connsiteY14" fmla="*/ 13143 h 241101"/>
                <a:gd name="connsiteX15" fmla="*/ 126038 w 250031"/>
                <a:gd name="connsiteY15" fmla="*/ 698 h 241101"/>
                <a:gd name="connsiteX16" fmla="*/ 106018 w 250031"/>
                <a:gd name="connsiteY16" fmla="*/ 13143 h 241101"/>
                <a:gd name="connsiteX17" fmla="*/ 79381 w 250031"/>
                <a:gd name="connsiteY17" fmla="*/ 67120 h 241101"/>
                <a:gd name="connsiteX18" fmla="*/ 19814 w 250031"/>
                <a:gd name="connsiteY18" fmla="*/ 75775 h 241101"/>
                <a:gd name="connsiteX19" fmla="*/ 1791 w 250031"/>
                <a:gd name="connsiteY19" fmla="*/ 90968 h 241101"/>
                <a:gd name="connsiteX20" fmla="*/ 7437 w 250031"/>
                <a:gd name="connsiteY20" fmla="*/ 113852 h 241101"/>
                <a:gd name="connsiteX21" fmla="*/ 50558 w 250031"/>
                <a:gd name="connsiteY21" fmla="*/ 155866 h 241101"/>
                <a:gd name="connsiteX22" fmla="*/ 97427 w 250031"/>
                <a:gd name="connsiteY22" fmla="*/ 109610 h 241101"/>
                <a:gd name="connsiteX23" fmla="*/ 114236 w 250031"/>
                <a:gd name="connsiteY23" fmla="*/ 97397 h 241101"/>
                <a:gd name="connsiteX24" fmla="*/ 126050 w 250031"/>
                <a:gd name="connsiteY24" fmla="*/ 73460 h 241101"/>
                <a:gd name="connsiteX25" fmla="*/ 137864 w 250031"/>
                <a:gd name="connsiteY25" fmla="*/ 97397 h 241101"/>
                <a:gd name="connsiteX26" fmla="*/ 154673 w 250031"/>
                <a:gd name="connsiteY26" fmla="*/ 109610 h 241101"/>
                <a:gd name="connsiteX27" fmla="*/ 181087 w 250031"/>
                <a:gd name="connsiteY27" fmla="*/ 113450 h 241101"/>
                <a:gd name="connsiteX28" fmla="*/ 161971 w 250031"/>
                <a:gd name="connsiteY28" fmla="*/ 132083 h 241101"/>
                <a:gd name="connsiteX29" fmla="*/ 155554 w 250031"/>
                <a:gd name="connsiteY29" fmla="*/ 151844 h 241101"/>
                <a:gd name="connsiteX30" fmla="*/ 160066 w 250031"/>
                <a:gd name="connsiteY30" fmla="*/ 178154 h 241101"/>
                <a:gd name="connsiteX31" fmla="*/ 136438 w 250031"/>
                <a:gd name="connsiteY31" fmla="*/ 165733 h 241101"/>
                <a:gd name="connsiteX32" fmla="*/ 126050 w 250031"/>
                <a:gd name="connsiteY32" fmla="*/ 163170 h 241101"/>
                <a:gd name="connsiteX33" fmla="*/ 115662 w 250031"/>
                <a:gd name="connsiteY33" fmla="*/ 165733 h 241101"/>
                <a:gd name="connsiteX34" fmla="*/ 92034 w 250031"/>
                <a:gd name="connsiteY34" fmla="*/ 178154 h 241101"/>
                <a:gd name="connsiteX35" fmla="*/ 96546 w 250031"/>
                <a:gd name="connsiteY35" fmla="*/ 151844 h 241101"/>
                <a:gd name="connsiteX36" fmla="*/ 90129 w 250031"/>
                <a:gd name="connsiteY36" fmla="*/ 132083 h 241101"/>
                <a:gd name="connsiteX37" fmla="*/ 71013 w 250031"/>
                <a:gd name="connsiteY37" fmla="*/ 113450 h 241101"/>
                <a:gd name="connsiteX38" fmla="*/ 97427 w 250031"/>
                <a:gd name="connsiteY38" fmla="*/ 109610 h 2411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250031" h="241101">
                  <a:moveTo>
                    <a:pt x="50558" y="155866"/>
                  </a:moveTo>
                  <a:lnTo>
                    <a:pt x="40385" y="215189"/>
                  </a:lnTo>
                  <a:cubicBezTo>
                    <a:pt x="38947" y="223565"/>
                    <a:pt x="42391" y="232030"/>
                    <a:pt x="49264" y="237025"/>
                  </a:cubicBezTo>
                  <a:cubicBezTo>
                    <a:pt x="56140" y="242016"/>
                    <a:pt x="65245" y="242677"/>
                    <a:pt x="72773" y="238724"/>
                  </a:cubicBezTo>
                  <a:lnTo>
                    <a:pt x="126047" y="210715"/>
                  </a:lnTo>
                  <a:lnTo>
                    <a:pt x="179322" y="238724"/>
                  </a:lnTo>
                  <a:cubicBezTo>
                    <a:pt x="182590" y="240442"/>
                    <a:pt x="186156" y="241287"/>
                    <a:pt x="189707" y="241287"/>
                  </a:cubicBezTo>
                  <a:cubicBezTo>
                    <a:pt x="194338" y="241287"/>
                    <a:pt x="198943" y="239850"/>
                    <a:pt x="202830" y="237025"/>
                  </a:cubicBezTo>
                  <a:cubicBezTo>
                    <a:pt x="209706" y="232030"/>
                    <a:pt x="213150" y="223565"/>
                    <a:pt x="211710" y="215189"/>
                  </a:cubicBezTo>
                  <a:lnTo>
                    <a:pt x="201536" y="155866"/>
                  </a:lnTo>
                  <a:lnTo>
                    <a:pt x="244639" y="113852"/>
                  </a:lnTo>
                  <a:cubicBezTo>
                    <a:pt x="250723" y="107919"/>
                    <a:pt x="252911" y="99049"/>
                    <a:pt x="250286" y="90968"/>
                  </a:cubicBezTo>
                  <a:cubicBezTo>
                    <a:pt x="247661" y="82886"/>
                    <a:pt x="240674" y="76996"/>
                    <a:pt x="232263" y="75775"/>
                  </a:cubicBezTo>
                  <a:lnTo>
                    <a:pt x="172696" y="67120"/>
                  </a:lnTo>
                  <a:lnTo>
                    <a:pt x="146059" y="13143"/>
                  </a:lnTo>
                  <a:cubicBezTo>
                    <a:pt x="142296" y="5523"/>
                    <a:pt x="134536" y="698"/>
                    <a:pt x="126038" y="698"/>
                  </a:cubicBezTo>
                  <a:cubicBezTo>
                    <a:pt x="117540" y="698"/>
                    <a:pt x="109780" y="5523"/>
                    <a:pt x="106018" y="13143"/>
                  </a:cubicBezTo>
                  <a:lnTo>
                    <a:pt x="79381" y="67120"/>
                  </a:lnTo>
                  <a:lnTo>
                    <a:pt x="19814" y="75775"/>
                  </a:lnTo>
                  <a:cubicBezTo>
                    <a:pt x="11405" y="76996"/>
                    <a:pt x="4416" y="82886"/>
                    <a:pt x="1791" y="90968"/>
                  </a:cubicBezTo>
                  <a:cubicBezTo>
                    <a:pt x="-835" y="99049"/>
                    <a:pt x="1356" y="107919"/>
                    <a:pt x="7437" y="113852"/>
                  </a:cubicBezTo>
                  <a:lnTo>
                    <a:pt x="50558" y="155866"/>
                  </a:lnTo>
                  <a:close/>
                  <a:moveTo>
                    <a:pt x="97427" y="109610"/>
                  </a:moveTo>
                  <a:cubicBezTo>
                    <a:pt x="104699" y="108553"/>
                    <a:pt x="110986" y="103987"/>
                    <a:pt x="114236" y="97397"/>
                  </a:cubicBezTo>
                  <a:lnTo>
                    <a:pt x="126050" y="73460"/>
                  </a:lnTo>
                  <a:lnTo>
                    <a:pt x="137864" y="97397"/>
                  </a:lnTo>
                  <a:cubicBezTo>
                    <a:pt x="141117" y="103984"/>
                    <a:pt x="147401" y="108553"/>
                    <a:pt x="154673" y="109610"/>
                  </a:cubicBezTo>
                  <a:lnTo>
                    <a:pt x="181087" y="113450"/>
                  </a:lnTo>
                  <a:lnTo>
                    <a:pt x="161971" y="132083"/>
                  </a:lnTo>
                  <a:cubicBezTo>
                    <a:pt x="156709" y="137212"/>
                    <a:pt x="154310" y="144603"/>
                    <a:pt x="155554" y="151844"/>
                  </a:cubicBezTo>
                  <a:lnTo>
                    <a:pt x="160066" y="178154"/>
                  </a:lnTo>
                  <a:lnTo>
                    <a:pt x="136438" y="165733"/>
                  </a:lnTo>
                  <a:cubicBezTo>
                    <a:pt x="133185" y="164025"/>
                    <a:pt x="129619" y="163170"/>
                    <a:pt x="126050" y="163170"/>
                  </a:cubicBezTo>
                  <a:cubicBezTo>
                    <a:pt x="122481" y="163170"/>
                    <a:pt x="118915" y="164025"/>
                    <a:pt x="115662" y="165733"/>
                  </a:cubicBezTo>
                  <a:lnTo>
                    <a:pt x="92034" y="178154"/>
                  </a:lnTo>
                  <a:lnTo>
                    <a:pt x="96546" y="151844"/>
                  </a:lnTo>
                  <a:cubicBezTo>
                    <a:pt x="97791" y="144603"/>
                    <a:pt x="95388" y="137212"/>
                    <a:pt x="90129" y="132083"/>
                  </a:cubicBezTo>
                  <a:lnTo>
                    <a:pt x="71013" y="113450"/>
                  </a:lnTo>
                  <a:lnTo>
                    <a:pt x="97427" y="109610"/>
                  </a:lnTo>
                  <a:close/>
                </a:path>
              </a:pathLst>
            </a:custGeom>
            <a:solidFill>
              <a:srgbClr val="000000"/>
            </a:solidFill>
            <a:ln w="297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83" name="TextBox 82"/>
          <p:cNvSpPr txBox="1"/>
          <p:nvPr/>
        </p:nvSpPr>
        <p:spPr>
          <a:xfrm>
            <a:off x="2141875" y="3707241"/>
            <a:ext cx="1587777" cy="346498"/>
          </a:xfrm>
          <a:prstGeom prst="rect">
            <a:avLst/>
          </a:prstGeom>
        </p:spPr>
        <p:txBody>
          <a:bodyPr vert="horz" wrap="square" lIns="91440" tIns="45720" rIns="91440" bIns="45720" rtlCol="0" anchor="ctr">
            <a:noAutofit/>
          </a:bodyPr>
          <a:lstStyle/>
          <a:p>
            <a:pPr algn="ctr"/>
            <a:r>
              <a:rPr lang="zh-CN" altLang="en-US" sz="2000" i="0" dirty="0" smtClean="0">
                <a:solidFill>
                  <a:srgbClr val="3862C0"/>
                </a:solidFill>
                <a:latin typeface="微软雅黑" panose="020B0503020204020204" pitchFamily="34" charset="-122"/>
                <a:ea typeface="微软雅黑" panose="020B0503020204020204" pitchFamily="34" charset="-122"/>
              </a:rPr>
              <a:t>密钥参数</a:t>
            </a:r>
            <a:r>
              <a:rPr lang="en-US" altLang="zh-CN" sz="2000" i="0" dirty="0">
                <a:solidFill>
                  <a:srgbClr val="3862C0"/>
                </a:solidFill>
                <a:latin typeface="微软雅黑" panose="020B0503020204020204" pitchFamily="34" charset="-122"/>
                <a:ea typeface="微软雅黑" panose="020B0503020204020204" pitchFamily="34" charset="-122"/>
              </a:rPr>
              <a:t>D</a:t>
            </a:r>
            <a:endParaRPr lang="en-US" altLang="zh-CN" sz="2000" i="0" dirty="0" smtClean="0">
              <a:solidFill>
                <a:srgbClr val="3862C0"/>
              </a:solidFill>
              <a:latin typeface="微软雅黑" panose="020B0503020204020204" pitchFamily="34" charset="-122"/>
              <a:ea typeface="微软雅黑" panose="020B0503020204020204" pitchFamily="34" charset="-122"/>
            </a:endParaRPr>
          </a:p>
        </p:txBody>
      </p:sp>
      <p:sp>
        <p:nvSpPr>
          <p:cNvPr id="84" name="PA-A000220140718C19PPSH-4522"/>
          <p:cNvSpPr/>
          <p:nvPr>
            <p:custDataLst>
              <p:tags r:id="rId2"/>
            </p:custDataLst>
          </p:nvPr>
        </p:nvSpPr>
        <p:spPr>
          <a:xfrm>
            <a:off x="4007858" y="3147883"/>
            <a:ext cx="688285" cy="609572"/>
          </a:xfrm>
          <a:prstGeom prst="mathPlus">
            <a:avLst>
              <a:gd name="adj1" fmla="val 922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86" name="PA-A000320150714D43PPSH-4203"/>
          <p:cNvSpPr>
            <a:spLocks/>
          </p:cNvSpPr>
          <p:nvPr>
            <p:custDataLst>
              <p:tags r:id="rId3"/>
            </p:custDataLst>
          </p:nvPr>
        </p:nvSpPr>
        <p:spPr bwMode="auto">
          <a:xfrm>
            <a:off x="4734056" y="3075878"/>
            <a:ext cx="760291" cy="720050"/>
          </a:xfrm>
          <a:custGeom>
            <a:avLst/>
            <a:gdLst>
              <a:gd name="T0" fmla="*/ 992362 w 3360"/>
              <a:gd name="T1" fmla="*/ 999163 h 3231"/>
              <a:gd name="T2" fmla="*/ 312390 w 3360"/>
              <a:gd name="T3" fmla="*/ 1679387 h 3231"/>
              <a:gd name="T4" fmla="*/ 121634 w 3360"/>
              <a:gd name="T5" fmla="*/ 1678851 h 3231"/>
              <a:gd name="T6" fmla="*/ 121634 w 3360"/>
              <a:gd name="T7" fmla="*/ 1488024 h 3231"/>
              <a:gd name="T8" fmla="*/ 173074 w 3360"/>
              <a:gd name="T9" fmla="*/ 1436565 h 3231"/>
              <a:gd name="T10" fmla="*/ 26792 w 3360"/>
              <a:gd name="T11" fmla="*/ 1289692 h 3231"/>
              <a:gd name="T12" fmla="*/ 26256 w 3360"/>
              <a:gd name="T13" fmla="*/ 1194278 h 3231"/>
              <a:gd name="T14" fmla="*/ 121634 w 3360"/>
              <a:gd name="T15" fmla="*/ 1194278 h 3231"/>
              <a:gd name="T16" fmla="*/ 268452 w 3360"/>
              <a:gd name="T17" fmla="*/ 1341151 h 3231"/>
              <a:gd name="T18" fmla="*/ 316141 w 3360"/>
              <a:gd name="T19" fmla="*/ 1292908 h 3231"/>
              <a:gd name="T20" fmla="*/ 265237 w 3360"/>
              <a:gd name="T21" fmla="*/ 1242521 h 3231"/>
              <a:gd name="T22" fmla="*/ 265237 w 3360"/>
              <a:gd name="T23" fmla="*/ 1147108 h 3231"/>
              <a:gd name="T24" fmla="*/ 360615 w 3360"/>
              <a:gd name="T25" fmla="*/ 1147108 h 3231"/>
              <a:gd name="T26" fmla="*/ 411519 w 3360"/>
              <a:gd name="T27" fmla="*/ 1198031 h 3231"/>
              <a:gd name="T28" fmla="*/ 459208 w 3360"/>
              <a:gd name="T29" fmla="*/ 1150324 h 3231"/>
              <a:gd name="T30" fmla="*/ 312390 w 3360"/>
              <a:gd name="T31" fmla="*/ 1003451 h 3231"/>
              <a:gd name="T32" fmla="*/ 312390 w 3360"/>
              <a:gd name="T33" fmla="*/ 908037 h 3231"/>
              <a:gd name="T34" fmla="*/ 407768 w 3360"/>
              <a:gd name="T35" fmla="*/ 908037 h 3231"/>
              <a:gd name="T36" fmla="*/ 554587 w 3360"/>
              <a:gd name="T37" fmla="*/ 1054910 h 3231"/>
              <a:gd name="T38" fmla="*/ 801069 w 3360"/>
              <a:gd name="T39" fmla="*/ 807800 h 3231"/>
              <a:gd name="T40" fmla="*/ 768920 w 3360"/>
              <a:gd name="T41" fmla="*/ 171530 h 3231"/>
              <a:gd name="T42" fmla="*/ 1508904 w 3360"/>
              <a:gd name="T43" fmla="*/ 292137 h 3231"/>
              <a:gd name="T44" fmla="*/ 1629466 w 3360"/>
              <a:gd name="T45" fmla="*/ 1032397 h 3231"/>
              <a:gd name="T46" fmla="*/ 992362 w 3360"/>
              <a:gd name="T47" fmla="*/ 999163 h 3231"/>
              <a:gd name="T48" fmla="*/ 1364765 w 3360"/>
              <a:gd name="T49" fmla="*/ 435258 h 3231"/>
              <a:gd name="T50" fmla="*/ 1054518 w 3360"/>
              <a:gd name="T51" fmla="*/ 362893 h 3231"/>
              <a:gd name="T52" fmla="*/ 1126856 w 3360"/>
              <a:gd name="T53" fmla="*/ 673256 h 3231"/>
              <a:gd name="T54" fmla="*/ 1437103 w 3360"/>
              <a:gd name="T55" fmla="*/ 745620 h 3231"/>
              <a:gd name="T56" fmla="*/ 1364765 w 3360"/>
              <a:gd name="T57" fmla="*/ 435258 h 32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60" h="3231">
                <a:moveTo>
                  <a:pt x="1852" y="1864"/>
                </a:moveTo>
                <a:cubicBezTo>
                  <a:pt x="583" y="3133"/>
                  <a:pt x="583" y="3133"/>
                  <a:pt x="583" y="3133"/>
                </a:cubicBezTo>
                <a:cubicBezTo>
                  <a:pt x="485" y="3231"/>
                  <a:pt x="326" y="3231"/>
                  <a:pt x="227" y="3132"/>
                </a:cubicBezTo>
                <a:cubicBezTo>
                  <a:pt x="129" y="3034"/>
                  <a:pt x="128" y="2874"/>
                  <a:pt x="227" y="2776"/>
                </a:cubicBezTo>
                <a:cubicBezTo>
                  <a:pt x="323" y="2680"/>
                  <a:pt x="323" y="2680"/>
                  <a:pt x="323" y="2680"/>
                </a:cubicBezTo>
                <a:cubicBezTo>
                  <a:pt x="50" y="2406"/>
                  <a:pt x="50" y="2406"/>
                  <a:pt x="50" y="2406"/>
                </a:cubicBezTo>
                <a:cubicBezTo>
                  <a:pt x="0" y="2357"/>
                  <a:pt x="0" y="2277"/>
                  <a:pt x="49" y="2228"/>
                </a:cubicBezTo>
                <a:cubicBezTo>
                  <a:pt x="98" y="2179"/>
                  <a:pt x="178" y="2179"/>
                  <a:pt x="227" y="2228"/>
                </a:cubicBezTo>
                <a:cubicBezTo>
                  <a:pt x="501" y="2502"/>
                  <a:pt x="501" y="2502"/>
                  <a:pt x="501" y="2502"/>
                </a:cubicBezTo>
                <a:cubicBezTo>
                  <a:pt x="590" y="2412"/>
                  <a:pt x="590" y="2412"/>
                  <a:pt x="590" y="2412"/>
                </a:cubicBezTo>
                <a:cubicBezTo>
                  <a:pt x="495" y="2318"/>
                  <a:pt x="495" y="2318"/>
                  <a:pt x="495" y="2318"/>
                </a:cubicBezTo>
                <a:cubicBezTo>
                  <a:pt x="446" y="2268"/>
                  <a:pt x="446" y="2189"/>
                  <a:pt x="495" y="2140"/>
                </a:cubicBezTo>
                <a:cubicBezTo>
                  <a:pt x="544" y="2090"/>
                  <a:pt x="623" y="2090"/>
                  <a:pt x="673" y="2140"/>
                </a:cubicBezTo>
                <a:cubicBezTo>
                  <a:pt x="768" y="2235"/>
                  <a:pt x="768" y="2235"/>
                  <a:pt x="768" y="2235"/>
                </a:cubicBezTo>
                <a:cubicBezTo>
                  <a:pt x="857" y="2146"/>
                  <a:pt x="857" y="2146"/>
                  <a:pt x="857" y="2146"/>
                </a:cubicBezTo>
                <a:cubicBezTo>
                  <a:pt x="583" y="1872"/>
                  <a:pt x="583" y="1872"/>
                  <a:pt x="583" y="1872"/>
                </a:cubicBezTo>
                <a:cubicBezTo>
                  <a:pt x="534" y="1823"/>
                  <a:pt x="534" y="1743"/>
                  <a:pt x="583" y="1694"/>
                </a:cubicBezTo>
                <a:cubicBezTo>
                  <a:pt x="632" y="1645"/>
                  <a:pt x="712" y="1645"/>
                  <a:pt x="761" y="1694"/>
                </a:cubicBezTo>
                <a:cubicBezTo>
                  <a:pt x="1035" y="1968"/>
                  <a:pt x="1035" y="1968"/>
                  <a:pt x="1035" y="1968"/>
                </a:cubicBezTo>
                <a:cubicBezTo>
                  <a:pt x="1495" y="1507"/>
                  <a:pt x="1495" y="1507"/>
                  <a:pt x="1495" y="1507"/>
                </a:cubicBezTo>
                <a:cubicBezTo>
                  <a:pt x="1197" y="1091"/>
                  <a:pt x="1160" y="595"/>
                  <a:pt x="1435" y="320"/>
                </a:cubicBezTo>
                <a:cubicBezTo>
                  <a:pt x="1754" y="0"/>
                  <a:pt x="2372" y="101"/>
                  <a:pt x="2816" y="545"/>
                </a:cubicBezTo>
                <a:cubicBezTo>
                  <a:pt x="3260" y="989"/>
                  <a:pt x="3360" y="1607"/>
                  <a:pt x="3041" y="1926"/>
                </a:cubicBezTo>
                <a:cubicBezTo>
                  <a:pt x="2766" y="2202"/>
                  <a:pt x="2268" y="2164"/>
                  <a:pt x="1852" y="1864"/>
                </a:cubicBezTo>
                <a:close/>
                <a:moveTo>
                  <a:pt x="2547" y="812"/>
                </a:moveTo>
                <a:cubicBezTo>
                  <a:pt x="2350" y="615"/>
                  <a:pt x="2091" y="554"/>
                  <a:pt x="1968" y="677"/>
                </a:cubicBezTo>
                <a:cubicBezTo>
                  <a:pt x="1845" y="800"/>
                  <a:pt x="1906" y="1060"/>
                  <a:pt x="2103" y="1256"/>
                </a:cubicBezTo>
                <a:cubicBezTo>
                  <a:pt x="2300" y="1454"/>
                  <a:pt x="2559" y="1514"/>
                  <a:pt x="2682" y="1391"/>
                </a:cubicBezTo>
                <a:cubicBezTo>
                  <a:pt x="2805" y="1268"/>
                  <a:pt x="2745" y="1009"/>
                  <a:pt x="2547" y="812"/>
                </a:cubicBezTo>
                <a:close/>
              </a:path>
            </a:pathLst>
          </a:custGeom>
          <a:solidFill>
            <a:srgbClr val="00B050"/>
          </a:solidFill>
          <a:ln>
            <a:noFill/>
          </a:ln>
          <a:extLst/>
        </p:spPr>
        <p:style>
          <a:lnRef idx="3">
            <a:schemeClr val="lt1"/>
          </a:lnRef>
          <a:fillRef idx="1">
            <a:schemeClr val="accent6"/>
          </a:fillRef>
          <a:effectRef idx="1">
            <a:schemeClr val="accent6"/>
          </a:effectRef>
          <a:fontRef idx="minor">
            <a:schemeClr val="lt1"/>
          </a:fontRef>
        </p:style>
        <p:txBody>
          <a:bodyPr anchor="ctr" anchorCtr="1"/>
          <a:lstStyle/>
          <a:p>
            <a:endParaRPr lang="zh-CN" altLang="en-US">
              <a:solidFill>
                <a:schemeClr val="tx1"/>
              </a:solidFill>
              <a:latin typeface="Calibri" panose="020F0502020204030204" pitchFamily="34" charset="0"/>
              <a:ea typeface="宋体" panose="02010600030101010101" pitchFamily="2" charset="-122"/>
            </a:endParaRPr>
          </a:p>
        </p:txBody>
      </p:sp>
      <p:cxnSp>
        <p:nvCxnSpPr>
          <p:cNvPr id="87" name="Straight Arrow Connector 86"/>
          <p:cNvCxnSpPr>
            <a:stCxn id="83" idx="3"/>
          </p:cNvCxnSpPr>
          <p:nvPr/>
        </p:nvCxnSpPr>
        <p:spPr>
          <a:xfrm>
            <a:off x="3729652" y="3880490"/>
            <a:ext cx="2228489"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a:stCxn id="92" idx="2"/>
          </p:cNvCxnSpPr>
          <p:nvPr/>
        </p:nvCxnSpPr>
        <p:spPr>
          <a:xfrm>
            <a:off x="5171351" y="2499745"/>
            <a:ext cx="13831" cy="44131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92" name="TextBox 91"/>
          <p:cNvSpPr txBox="1"/>
          <p:nvPr/>
        </p:nvSpPr>
        <p:spPr>
          <a:xfrm>
            <a:off x="4074919" y="2153247"/>
            <a:ext cx="2192864" cy="346498"/>
          </a:xfrm>
          <a:prstGeom prst="rect">
            <a:avLst/>
          </a:prstGeom>
        </p:spPr>
        <p:txBody>
          <a:bodyPr vert="horz" wrap="square" lIns="91440" tIns="45720" rIns="91440" bIns="45720" rtlCol="0" anchor="ctr">
            <a:noAutofit/>
          </a:bodyPr>
          <a:lstStyle/>
          <a:p>
            <a:pPr algn="ctr"/>
            <a:r>
              <a:rPr lang="en-US" altLang="zh-CN" i="0" dirty="0" smtClean="0">
                <a:solidFill>
                  <a:srgbClr val="3862C0"/>
                </a:solidFill>
                <a:latin typeface="微软雅黑" panose="020B0503020204020204" pitchFamily="34" charset="-122"/>
                <a:ea typeface="微软雅黑" panose="020B0503020204020204" pitchFamily="34" charset="-122"/>
              </a:rPr>
              <a:t>CFCA </a:t>
            </a:r>
            <a:r>
              <a:rPr lang="zh-CN" altLang="en-US" i="0" dirty="0" smtClean="0">
                <a:solidFill>
                  <a:srgbClr val="3862C0"/>
                </a:solidFill>
                <a:latin typeface="微软雅黑" panose="020B0503020204020204" pitchFamily="34" charset="-122"/>
                <a:ea typeface="微软雅黑" panose="020B0503020204020204" pitchFamily="34" charset="-122"/>
              </a:rPr>
              <a:t>服务器证书</a:t>
            </a:r>
            <a:endParaRPr lang="en-US" altLang="zh-CN" i="0" dirty="0" smtClean="0">
              <a:solidFill>
                <a:srgbClr val="3862C0"/>
              </a:solidFill>
              <a:latin typeface="微软雅黑" panose="020B0503020204020204" pitchFamily="34" charset="-122"/>
              <a:ea typeface="微软雅黑" panose="020B0503020204020204" pitchFamily="34" charset="-122"/>
            </a:endParaRPr>
          </a:p>
        </p:txBody>
      </p:sp>
      <p:grpSp>
        <p:nvGrpSpPr>
          <p:cNvPr id="228" name="Group 227"/>
          <p:cNvGrpSpPr/>
          <p:nvPr/>
        </p:nvGrpSpPr>
        <p:grpSpPr>
          <a:xfrm>
            <a:off x="6185315" y="3301315"/>
            <a:ext cx="1482900" cy="1090956"/>
            <a:chOff x="5694684" y="3288472"/>
            <a:chExt cx="1482900" cy="1090956"/>
          </a:xfrm>
        </p:grpSpPr>
        <p:sp>
          <p:nvSpPr>
            <p:cNvPr id="96" name="TextBox 95"/>
            <p:cNvSpPr txBox="1"/>
            <p:nvPr/>
          </p:nvSpPr>
          <p:spPr>
            <a:xfrm>
              <a:off x="5694684" y="4032930"/>
              <a:ext cx="1482900" cy="346498"/>
            </a:xfrm>
            <a:prstGeom prst="rect">
              <a:avLst/>
            </a:prstGeom>
          </p:spPr>
          <p:txBody>
            <a:bodyPr vert="horz" wrap="square" lIns="91440" tIns="45720" rIns="91440" bIns="45720" rtlCol="0" anchor="ctr">
              <a:noAutofit/>
            </a:bodyPr>
            <a:lstStyle/>
            <a:p>
              <a:pPr algn="ctr"/>
              <a:r>
                <a:rPr lang="zh-CN" altLang="en-US" sz="2000" i="0" dirty="0" smtClean="0">
                  <a:solidFill>
                    <a:srgbClr val="3862C0"/>
                  </a:solidFill>
                  <a:latin typeface="微软雅黑" panose="020B0503020204020204" pitchFamily="34" charset="-122"/>
                  <a:ea typeface="微软雅黑" panose="020B0503020204020204" pitchFamily="34" charset="-122"/>
                </a:rPr>
                <a:t>密钥参数</a:t>
              </a:r>
              <a:r>
                <a:rPr lang="en-US" altLang="zh-CN" sz="2000" i="0" dirty="0" smtClean="0">
                  <a:solidFill>
                    <a:srgbClr val="3862C0"/>
                  </a:solidFill>
                  <a:latin typeface="微软雅黑" panose="020B0503020204020204" pitchFamily="34" charset="-122"/>
                  <a:ea typeface="微软雅黑" panose="020B0503020204020204" pitchFamily="34" charset="-122"/>
                </a:rPr>
                <a:t>D</a:t>
              </a:r>
            </a:p>
          </p:txBody>
        </p:sp>
        <p:grpSp>
          <p:nvGrpSpPr>
            <p:cNvPr id="114" name="PA-邮件接收-285035">
              <a:extLst>
                <a:ext uri="{FF2B5EF4-FFF2-40B4-BE49-F238E27FC236}">
                  <a16:creationId xmlns:a16="http://schemas.microsoft.com/office/drawing/2014/main" xmlns:lc="http://schemas.openxmlformats.org/drawingml/2006/lockedCanvas" xmlns="" id="{44EC4AF5-75CB-4CA0-9F4D-2B7E52400326}"/>
                </a:ext>
              </a:extLst>
            </p:cNvPr>
            <p:cNvGrpSpPr>
              <a:grpSpLocks noChangeAspect="1"/>
            </p:cNvGrpSpPr>
            <p:nvPr>
              <p:custDataLst>
                <p:tags r:id="rId4"/>
              </p:custDataLst>
            </p:nvPr>
          </p:nvGrpSpPr>
          <p:grpSpPr bwMode="auto">
            <a:xfrm>
              <a:off x="6068556" y="3288472"/>
              <a:ext cx="735156" cy="735156"/>
              <a:chOff x="3402" y="1718"/>
              <a:chExt cx="873" cy="873"/>
            </a:xfrm>
          </p:grpSpPr>
          <p:sp>
            <p:nvSpPr>
              <p:cNvPr id="115" name="PA-任意多边形 173">
                <a:extLst>
                  <a:ext uri="{FF2B5EF4-FFF2-40B4-BE49-F238E27FC236}">
                    <a16:creationId xmlns:a16="http://schemas.microsoft.com/office/drawing/2014/main" xmlns:lc="http://schemas.openxmlformats.org/drawingml/2006/lockedCanvas" xmlns="" id="{38445265-A70C-46AA-B05A-A5F1E5D53114}"/>
                  </a:ext>
                </a:extLst>
              </p:cNvPr>
              <p:cNvSpPr>
                <a:spLocks/>
              </p:cNvSpPr>
              <p:nvPr>
                <p:custDataLst>
                  <p:tags r:id="rId9"/>
                </p:custDataLst>
              </p:nvPr>
            </p:nvSpPr>
            <p:spPr bwMode="auto">
              <a:xfrm>
                <a:off x="3402" y="1718"/>
                <a:ext cx="873" cy="873"/>
              </a:xfrm>
              <a:custGeom>
                <a:avLst/>
                <a:gdLst>
                  <a:gd name="T0" fmla="*/ 382 w 2313"/>
                  <a:gd name="T1" fmla="*/ 7 h 2313"/>
                  <a:gd name="T2" fmla="*/ 1936 w 2313"/>
                  <a:gd name="T3" fmla="*/ 0 h 2313"/>
                  <a:gd name="T4" fmla="*/ 1936 w 2313"/>
                  <a:gd name="T5" fmla="*/ 685 h 2313"/>
                  <a:gd name="T6" fmla="*/ 2145 w 2313"/>
                  <a:gd name="T7" fmla="*/ 780 h 2313"/>
                  <a:gd name="T8" fmla="*/ 2313 w 2313"/>
                  <a:gd name="T9" fmla="*/ 1068 h 2313"/>
                  <a:gd name="T10" fmla="*/ 2313 w 2313"/>
                  <a:gd name="T11" fmla="*/ 2080 h 2313"/>
                  <a:gd name="T12" fmla="*/ 2080 w 2313"/>
                  <a:gd name="T13" fmla="*/ 2313 h 2313"/>
                  <a:gd name="T14" fmla="*/ 237 w 2313"/>
                  <a:gd name="T15" fmla="*/ 2313 h 2313"/>
                  <a:gd name="T16" fmla="*/ 4 w 2313"/>
                  <a:gd name="T17" fmla="*/ 2080 h 2313"/>
                  <a:gd name="T18" fmla="*/ 4 w 2313"/>
                  <a:gd name="T19" fmla="*/ 1125 h 2313"/>
                  <a:gd name="T20" fmla="*/ 4 w 2313"/>
                  <a:gd name="T21" fmla="*/ 1040 h 2313"/>
                  <a:gd name="T22" fmla="*/ 97 w 2313"/>
                  <a:gd name="T23" fmla="*/ 821 h 2313"/>
                  <a:gd name="T24" fmla="*/ 256 w 2313"/>
                  <a:gd name="T25" fmla="*/ 740 h 2313"/>
                  <a:gd name="T26" fmla="*/ 382 w 2313"/>
                  <a:gd name="T27" fmla="*/ 684 h 2313"/>
                  <a:gd name="T28" fmla="*/ 382 w 2313"/>
                  <a:gd name="T29" fmla="*/ 7 h 2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13" h="2313">
                    <a:moveTo>
                      <a:pt x="382" y="7"/>
                    </a:moveTo>
                    <a:lnTo>
                      <a:pt x="1936" y="0"/>
                    </a:lnTo>
                    <a:lnTo>
                      <a:pt x="1936" y="685"/>
                    </a:lnTo>
                    <a:cubicBezTo>
                      <a:pt x="1936" y="685"/>
                      <a:pt x="2123" y="765"/>
                      <a:pt x="2145" y="780"/>
                    </a:cubicBezTo>
                    <a:cubicBezTo>
                      <a:pt x="2213" y="825"/>
                      <a:pt x="2313" y="842"/>
                      <a:pt x="2313" y="1068"/>
                    </a:cubicBezTo>
                    <a:lnTo>
                      <a:pt x="2313" y="2080"/>
                    </a:lnTo>
                    <a:cubicBezTo>
                      <a:pt x="2313" y="2209"/>
                      <a:pt x="2208" y="2313"/>
                      <a:pt x="2080" y="2313"/>
                    </a:cubicBezTo>
                    <a:lnTo>
                      <a:pt x="237" y="2313"/>
                    </a:lnTo>
                    <a:cubicBezTo>
                      <a:pt x="108" y="2313"/>
                      <a:pt x="4" y="2208"/>
                      <a:pt x="4" y="2080"/>
                    </a:cubicBezTo>
                    <a:lnTo>
                      <a:pt x="4" y="1125"/>
                    </a:lnTo>
                    <a:cubicBezTo>
                      <a:pt x="4" y="1108"/>
                      <a:pt x="6" y="1077"/>
                      <a:pt x="4" y="1040"/>
                    </a:cubicBezTo>
                    <a:cubicBezTo>
                      <a:pt x="0" y="960"/>
                      <a:pt x="15" y="881"/>
                      <a:pt x="97" y="821"/>
                    </a:cubicBezTo>
                    <a:cubicBezTo>
                      <a:pt x="144" y="786"/>
                      <a:pt x="205" y="763"/>
                      <a:pt x="256" y="740"/>
                    </a:cubicBezTo>
                    <a:cubicBezTo>
                      <a:pt x="326" y="708"/>
                      <a:pt x="382" y="684"/>
                      <a:pt x="382" y="684"/>
                    </a:cubicBezTo>
                    <a:lnTo>
                      <a:pt x="382" y="7"/>
                    </a:lnTo>
                    <a:close/>
                  </a:path>
                </a:pathLst>
              </a:custGeom>
              <a:solidFill>
                <a:srgbClr val="FFFFFF"/>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16" name="PA-任意多边形 174">
                <a:extLst>
                  <a:ext uri="{FF2B5EF4-FFF2-40B4-BE49-F238E27FC236}">
                    <a16:creationId xmlns:a16="http://schemas.microsoft.com/office/drawing/2014/main" xmlns:lc="http://schemas.openxmlformats.org/drawingml/2006/lockedCanvas" xmlns="" id="{E24A865B-0692-4857-84A9-D30C805352C9}"/>
                  </a:ext>
                </a:extLst>
              </p:cNvPr>
              <p:cNvSpPr>
                <a:spLocks noEditPoints="1"/>
              </p:cNvSpPr>
              <p:nvPr>
                <p:custDataLst>
                  <p:tags r:id="rId10"/>
                </p:custDataLst>
              </p:nvPr>
            </p:nvSpPr>
            <p:spPr bwMode="auto">
              <a:xfrm>
                <a:off x="3462" y="2028"/>
                <a:ext cx="754" cy="88"/>
              </a:xfrm>
              <a:custGeom>
                <a:avLst/>
                <a:gdLst>
                  <a:gd name="T0" fmla="*/ 224 w 1999"/>
                  <a:gd name="T1" fmla="*/ 0 h 234"/>
                  <a:gd name="T2" fmla="*/ 103 w 1999"/>
                  <a:gd name="T3" fmla="*/ 54 h 234"/>
                  <a:gd name="T4" fmla="*/ 102 w 1999"/>
                  <a:gd name="T5" fmla="*/ 55 h 234"/>
                  <a:gd name="T6" fmla="*/ 0 w 1999"/>
                  <a:gd name="T7" fmla="*/ 112 h 234"/>
                  <a:gd name="T8" fmla="*/ 224 w 1999"/>
                  <a:gd name="T9" fmla="*/ 234 h 234"/>
                  <a:gd name="T10" fmla="*/ 224 w 1999"/>
                  <a:gd name="T11" fmla="*/ 0 h 234"/>
                  <a:gd name="T12" fmla="*/ 1896 w 1999"/>
                  <a:gd name="T13" fmla="*/ 53 h 234"/>
                  <a:gd name="T14" fmla="*/ 1778 w 1999"/>
                  <a:gd name="T15" fmla="*/ 0 h 234"/>
                  <a:gd name="T16" fmla="*/ 1778 w 1999"/>
                  <a:gd name="T17" fmla="*/ 233 h 234"/>
                  <a:gd name="T18" fmla="*/ 1999 w 1999"/>
                  <a:gd name="T19" fmla="*/ 114 h 234"/>
                  <a:gd name="T20" fmla="*/ 1896 w 1999"/>
                  <a:gd name="T21" fmla="*/ 5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99" h="234">
                    <a:moveTo>
                      <a:pt x="224" y="0"/>
                    </a:moveTo>
                    <a:lnTo>
                      <a:pt x="103" y="54"/>
                    </a:lnTo>
                    <a:lnTo>
                      <a:pt x="102" y="55"/>
                    </a:lnTo>
                    <a:cubicBezTo>
                      <a:pt x="51" y="75"/>
                      <a:pt x="19" y="93"/>
                      <a:pt x="0" y="112"/>
                    </a:cubicBezTo>
                    <a:lnTo>
                      <a:pt x="224" y="234"/>
                    </a:lnTo>
                    <a:lnTo>
                      <a:pt x="224" y="0"/>
                    </a:lnTo>
                    <a:close/>
                    <a:moveTo>
                      <a:pt x="1896" y="53"/>
                    </a:moveTo>
                    <a:lnTo>
                      <a:pt x="1778" y="0"/>
                    </a:lnTo>
                    <a:lnTo>
                      <a:pt x="1778" y="233"/>
                    </a:lnTo>
                    <a:lnTo>
                      <a:pt x="1999" y="114"/>
                    </a:lnTo>
                    <a:cubicBezTo>
                      <a:pt x="1978" y="96"/>
                      <a:pt x="1946" y="78"/>
                      <a:pt x="1896" y="53"/>
                    </a:cubicBezTo>
                    <a:close/>
                  </a:path>
                </a:pathLst>
              </a:custGeom>
              <a:solidFill>
                <a:srgbClr val="E6E6E6"/>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17" name="PA-任意多边形 175">
                <a:extLst>
                  <a:ext uri="{FF2B5EF4-FFF2-40B4-BE49-F238E27FC236}">
                    <a16:creationId xmlns:a16="http://schemas.microsoft.com/office/drawing/2014/main" xmlns:lc="http://schemas.openxmlformats.org/drawingml/2006/lockedCanvas" xmlns="" id="{9B406F7A-E3AF-479F-AFDD-E2AF0BEB3D91}"/>
                  </a:ext>
                </a:extLst>
              </p:cNvPr>
              <p:cNvSpPr>
                <a:spLocks/>
              </p:cNvSpPr>
              <p:nvPr>
                <p:custDataLst>
                  <p:tags r:id="rId11"/>
                </p:custDataLst>
              </p:nvPr>
            </p:nvSpPr>
            <p:spPr bwMode="auto">
              <a:xfrm>
                <a:off x="3510" y="2206"/>
                <a:ext cx="407" cy="281"/>
              </a:xfrm>
              <a:custGeom>
                <a:avLst/>
                <a:gdLst>
                  <a:gd name="T0" fmla="*/ 63 w 1076"/>
                  <a:gd name="T1" fmla="*/ 634 h 745"/>
                  <a:gd name="T2" fmla="*/ 63 w 1076"/>
                  <a:gd name="T3" fmla="*/ 32 h 745"/>
                  <a:gd name="T4" fmla="*/ 32 w 1076"/>
                  <a:gd name="T5" fmla="*/ 0 h 745"/>
                  <a:gd name="T6" fmla="*/ 0 w 1076"/>
                  <a:gd name="T7" fmla="*/ 32 h 745"/>
                  <a:gd name="T8" fmla="*/ 0 w 1076"/>
                  <a:gd name="T9" fmla="*/ 634 h 745"/>
                  <a:gd name="T10" fmla="*/ 111 w 1076"/>
                  <a:gd name="T11" fmla="*/ 745 h 745"/>
                  <a:gd name="T12" fmla="*/ 1045 w 1076"/>
                  <a:gd name="T13" fmla="*/ 745 h 745"/>
                  <a:gd name="T14" fmla="*/ 1076 w 1076"/>
                  <a:gd name="T15" fmla="*/ 714 h 745"/>
                  <a:gd name="T16" fmla="*/ 1045 w 1076"/>
                  <a:gd name="T17" fmla="*/ 683 h 745"/>
                  <a:gd name="T18" fmla="*/ 111 w 1076"/>
                  <a:gd name="T19" fmla="*/ 683 h 745"/>
                  <a:gd name="T20" fmla="*/ 63 w 1076"/>
                  <a:gd name="T21" fmla="*/ 634 h 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76" h="745">
                    <a:moveTo>
                      <a:pt x="63" y="634"/>
                    </a:moveTo>
                    <a:lnTo>
                      <a:pt x="63" y="32"/>
                    </a:lnTo>
                    <a:cubicBezTo>
                      <a:pt x="63" y="14"/>
                      <a:pt x="49" y="0"/>
                      <a:pt x="32" y="0"/>
                    </a:cubicBezTo>
                    <a:cubicBezTo>
                      <a:pt x="14" y="0"/>
                      <a:pt x="0" y="14"/>
                      <a:pt x="0" y="32"/>
                    </a:cubicBezTo>
                    <a:lnTo>
                      <a:pt x="0" y="634"/>
                    </a:lnTo>
                    <a:cubicBezTo>
                      <a:pt x="0" y="695"/>
                      <a:pt x="50" y="745"/>
                      <a:pt x="111" y="745"/>
                    </a:cubicBezTo>
                    <a:lnTo>
                      <a:pt x="1045" y="745"/>
                    </a:lnTo>
                    <a:cubicBezTo>
                      <a:pt x="1062" y="745"/>
                      <a:pt x="1076" y="731"/>
                      <a:pt x="1076" y="714"/>
                    </a:cubicBezTo>
                    <a:cubicBezTo>
                      <a:pt x="1076" y="697"/>
                      <a:pt x="1062" y="683"/>
                      <a:pt x="1045" y="683"/>
                    </a:cubicBezTo>
                    <a:lnTo>
                      <a:pt x="111" y="683"/>
                    </a:lnTo>
                    <a:cubicBezTo>
                      <a:pt x="84" y="682"/>
                      <a:pt x="63" y="661"/>
                      <a:pt x="63" y="634"/>
                    </a:cubicBezTo>
                    <a:close/>
                  </a:path>
                </a:pathLst>
              </a:custGeom>
              <a:solidFill>
                <a:srgbClr val="06F3FF"/>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18" name="PA-任意多边形 176">
                <a:extLst>
                  <a:ext uri="{FF2B5EF4-FFF2-40B4-BE49-F238E27FC236}">
                    <a16:creationId xmlns:a16="http://schemas.microsoft.com/office/drawing/2014/main" xmlns:lc="http://schemas.openxmlformats.org/drawingml/2006/lockedCanvas" xmlns="" id="{26ADABB0-29BA-42E6-9F35-249F9396B746}"/>
                  </a:ext>
                </a:extLst>
              </p:cNvPr>
              <p:cNvSpPr>
                <a:spLocks noEditPoints="1"/>
              </p:cNvSpPr>
              <p:nvPr>
                <p:custDataLst>
                  <p:tags r:id="rId12"/>
                </p:custDataLst>
              </p:nvPr>
            </p:nvSpPr>
            <p:spPr bwMode="auto">
              <a:xfrm>
                <a:off x="3681" y="1821"/>
                <a:ext cx="591" cy="318"/>
              </a:xfrm>
              <a:custGeom>
                <a:avLst/>
                <a:gdLst>
                  <a:gd name="T0" fmla="*/ 1565 w 1565"/>
                  <a:gd name="T1" fmla="*/ 669 h 843"/>
                  <a:gd name="T2" fmla="*/ 718 w 1565"/>
                  <a:gd name="T3" fmla="*/ 785 h 843"/>
                  <a:gd name="T4" fmla="*/ 840 w 1565"/>
                  <a:gd name="T5" fmla="*/ 655 h 843"/>
                  <a:gd name="T6" fmla="*/ 840 w 1565"/>
                  <a:gd name="T7" fmla="*/ 647 h 843"/>
                  <a:gd name="T8" fmla="*/ 760 w 1565"/>
                  <a:gd name="T9" fmla="*/ 645 h 843"/>
                  <a:gd name="T10" fmla="*/ 637 w 1565"/>
                  <a:gd name="T11" fmla="*/ 731 h 843"/>
                  <a:gd name="T12" fmla="*/ 265 w 1565"/>
                  <a:gd name="T13" fmla="*/ 725 h 843"/>
                  <a:gd name="T14" fmla="*/ 83 w 1565"/>
                  <a:gd name="T15" fmla="*/ 446 h 843"/>
                  <a:gd name="T16" fmla="*/ 253 w 1565"/>
                  <a:gd name="T17" fmla="*/ 129 h 843"/>
                  <a:gd name="T18" fmla="*/ 672 w 1565"/>
                  <a:gd name="T19" fmla="*/ 153 h 843"/>
                  <a:gd name="T20" fmla="*/ 717 w 1565"/>
                  <a:gd name="T21" fmla="*/ 448 h 843"/>
                  <a:gd name="T22" fmla="*/ 564 w 1565"/>
                  <a:gd name="T23" fmla="*/ 564 h 843"/>
                  <a:gd name="T24" fmla="*/ 547 w 1565"/>
                  <a:gd name="T25" fmla="*/ 542 h 843"/>
                  <a:gd name="T26" fmla="*/ 619 w 1565"/>
                  <a:gd name="T27" fmla="*/ 251 h 843"/>
                  <a:gd name="T28" fmla="*/ 624 w 1565"/>
                  <a:gd name="T29" fmla="*/ 231 h 843"/>
                  <a:gd name="T30" fmla="*/ 624 w 1565"/>
                  <a:gd name="T31" fmla="*/ 229 h 843"/>
                  <a:gd name="T32" fmla="*/ 585 w 1565"/>
                  <a:gd name="T33" fmla="*/ 191 h 843"/>
                  <a:gd name="T34" fmla="*/ 546 w 1565"/>
                  <a:gd name="T35" fmla="*/ 229 h 843"/>
                  <a:gd name="T36" fmla="*/ 548 w 1565"/>
                  <a:gd name="T37" fmla="*/ 239 h 843"/>
                  <a:gd name="T38" fmla="*/ 407 w 1565"/>
                  <a:gd name="T39" fmla="*/ 190 h 843"/>
                  <a:gd name="T40" fmla="*/ 195 w 1565"/>
                  <a:gd name="T41" fmla="*/ 468 h 843"/>
                  <a:gd name="T42" fmla="*/ 338 w 1565"/>
                  <a:gd name="T43" fmla="*/ 649 h 843"/>
                  <a:gd name="T44" fmla="*/ 483 w 1565"/>
                  <a:gd name="T45" fmla="*/ 636 h 843"/>
                  <a:gd name="T46" fmla="*/ 759 w 1565"/>
                  <a:gd name="T47" fmla="*/ 537 h 843"/>
                  <a:gd name="T48" fmla="*/ 780 w 1565"/>
                  <a:gd name="T49" fmla="*/ 164 h 843"/>
                  <a:gd name="T50" fmla="*/ 455 w 1565"/>
                  <a:gd name="T51" fmla="*/ 0 h 843"/>
                  <a:gd name="T52" fmla="*/ 60 w 1565"/>
                  <a:gd name="T53" fmla="*/ 212 h 843"/>
                  <a:gd name="T54" fmla="*/ 53 w 1565"/>
                  <a:gd name="T55" fmla="*/ 647 h 843"/>
                  <a:gd name="T56" fmla="*/ 463 w 1565"/>
                  <a:gd name="T57" fmla="*/ 843 h 843"/>
                  <a:gd name="T58" fmla="*/ 477 w 1565"/>
                  <a:gd name="T59" fmla="*/ 451 h 843"/>
                  <a:gd name="T60" fmla="*/ 403 w 1565"/>
                  <a:gd name="T61" fmla="*/ 557 h 843"/>
                  <a:gd name="T62" fmla="*/ 295 w 1565"/>
                  <a:gd name="T63" fmla="*/ 545 h 843"/>
                  <a:gd name="T64" fmla="*/ 297 w 1565"/>
                  <a:gd name="T65" fmla="*/ 368 h 843"/>
                  <a:gd name="T66" fmla="*/ 412 w 1565"/>
                  <a:gd name="T67" fmla="*/ 270 h 843"/>
                  <a:gd name="T68" fmla="*/ 502 w 1565"/>
                  <a:gd name="T69" fmla="*/ 359 h 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65" h="843">
                    <a:moveTo>
                      <a:pt x="1564" y="667"/>
                    </a:moveTo>
                    <a:cubicBezTo>
                      <a:pt x="1564" y="668"/>
                      <a:pt x="1565" y="668"/>
                      <a:pt x="1565" y="669"/>
                    </a:cubicBezTo>
                    <a:cubicBezTo>
                      <a:pt x="1565" y="668"/>
                      <a:pt x="1564" y="668"/>
                      <a:pt x="1564" y="667"/>
                    </a:cubicBezTo>
                    <a:close/>
                    <a:moveTo>
                      <a:pt x="718" y="785"/>
                    </a:moveTo>
                    <a:cubicBezTo>
                      <a:pt x="766" y="759"/>
                      <a:pt x="804" y="722"/>
                      <a:pt x="828" y="681"/>
                    </a:cubicBezTo>
                    <a:cubicBezTo>
                      <a:pt x="835" y="674"/>
                      <a:pt x="840" y="665"/>
                      <a:pt x="840" y="655"/>
                    </a:cubicBezTo>
                    <a:cubicBezTo>
                      <a:pt x="841" y="653"/>
                      <a:pt x="842" y="650"/>
                      <a:pt x="843" y="647"/>
                    </a:cubicBezTo>
                    <a:lnTo>
                      <a:pt x="840" y="647"/>
                    </a:lnTo>
                    <a:cubicBezTo>
                      <a:pt x="840" y="626"/>
                      <a:pt x="822" y="609"/>
                      <a:pt x="800" y="609"/>
                    </a:cubicBezTo>
                    <a:cubicBezTo>
                      <a:pt x="780" y="609"/>
                      <a:pt x="762" y="625"/>
                      <a:pt x="760" y="645"/>
                    </a:cubicBezTo>
                    <a:lnTo>
                      <a:pt x="760" y="645"/>
                    </a:lnTo>
                    <a:cubicBezTo>
                      <a:pt x="729" y="684"/>
                      <a:pt x="688" y="711"/>
                      <a:pt x="637" y="731"/>
                    </a:cubicBezTo>
                    <a:cubicBezTo>
                      <a:pt x="587" y="750"/>
                      <a:pt x="526" y="763"/>
                      <a:pt x="455" y="763"/>
                    </a:cubicBezTo>
                    <a:cubicBezTo>
                      <a:pt x="382" y="763"/>
                      <a:pt x="322" y="748"/>
                      <a:pt x="265" y="725"/>
                    </a:cubicBezTo>
                    <a:cubicBezTo>
                      <a:pt x="209" y="703"/>
                      <a:pt x="162" y="663"/>
                      <a:pt x="130" y="612"/>
                    </a:cubicBezTo>
                    <a:cubicBezTo>
                      <a:pt x="99" y="562"/>
                      <a:pt x="83" y="508"/>
                      <a:pt x="83" y="446"/>
                    </a:cubicBezTo>
                    <a:cubicBezTo>
                      <a:pt x="83" y="383"/>
                      <a:pt x="99" y="323"/>
                      <a:pt x="127" y="264"/>
                    </a:cubicBezTo>
                    <a:cubicBezTo>
                      <a:pt x="154" y="207"/>
                      <a:pt x="198" y="160"/>
                      <a:pt x="253" y="129"/>
                    </a:cubicBezTo>
                    <a:cubicBezTo>
                      <a:pt x="309" y="96"/>
                      <a:pt x="373" y="80"/>
                      <a:pt x="452" y="80"/>
                    </a:cubicBezTo>
                    <a:cubicBezTo>
                      <a:pt x="546" y="80"/>
                      <a:pt x="620" y="104"/>
                      <a:pt x="672" y="153"/>
                    </a:cubicBezTo>
                    <a:cubicBezTo>
                      <a:pt x="725" y="201"/>
                      <a:pt x="740" y="261"/>
                      <a:pt x="740" y="332"/>
                    </a:cubicBezTo>
                    <a:cubicBezTo>
                      <a:pt x="740" y="372"/>
                      <a:pt x="735" y="411"/>
                      <a:pt x="717" y="448"/>
                    </a:cubicBezTo>
                    <a:cubicBezTo>
                      <a:pt x="699" y="485"/>
                      <a:pt x="680" y="505"/>
                      <a:pt x="650" y="528"/>
                    </a:cubicBezTo>
                    <a:cubicBezTo>
                      <a:pt x="628" y="544"/>
                      <a:pt x="578" y="564"/>
                      <a:pt x="564" y="564"/>
                    </a:cubicBezTo>
                    <a:cubicBezTo>
                      <a:pt x="559" y="564"/>
                      <a:pt x="555" y="562"/>
                      <a:pt x="552" y="559"/>
                    </a:cubicBezTo>
                    <a:cubicBezTo>
                      <a:pt x="548" y="555"/>
                      <a:pt x="547" y="549"/>
                      <a:pt x="547" y="542"/>
                    </a:cubicBezTo>
                    <a:cubicBezTo>
                      <a:pt x="548" y="529"/>
                      <a:pt x="550" y="515"/>
                      <a:pt x="553" y="502"/>
                    </a:cubicBezTo>
                    <a:lnTo>
                      <a:pt x="619" y="251"/>
                    </a:lnTo>
                    <a:cubicBezTo>
                      <a:pt x="622" y="245"/>
                      <a:pt x="624" y="239"/>
                      <a:pt x="624" y="233"/>
                    </a:cubicBezTo>
                    <a:lnTo>
                      <a:pt x="624" y="231"/>
                    </a:lnTo>
                    <a:lnTo>
                      <a:pt x="624" y="229"/>
                    </a:lnTo>
                    <a:lnTo>
                      <a:pt x="624" y="229"/>
                    </a:lnTo>
                    <a:lnTo>
                      <a:pt x="624" y="229"/>
                    </a:lnTo>
                    <a:cubicBezTo>
                      <a:pt x="624" y="208"/>
                      <a:pt x="606" y="191"/>
                      <a:pt x="585" y="191"/>
                    </a:cubicBezTo>
                    <a:cubicBezTo>
                      <a:pt x="575" y="191"/>
                      <a:pt x="565" y="195"/>
                      <a:pt x="558" y="202"/>
                    </a:cubicBezTo>
                    <a:cubicBezTo>
                      <a:pt x="550" y="209"/>
                      <a:pt x="546" y="219"/>
                      <a:pt x="546" y="229"/>
                    </a:cubicBezTo>
                    <a:lnTo>
                      <a:pt x="546" y="233"/>
                    </a:lnTo>
                    <a:cubicBezTo>
                      <a:pt x="546" y="235"/>
                      <a:pt x="547" y="237"/>
                      <a:pt x="548" y="239"/>
                    </a:cubicBezTo>
                    <a:lnTo>
                      <a:pt x="544" y="254"/>
                    </a:lnTo>
                    <a:cubicBezTo>
                      <a:pt x="519" y="214"/>
                      <a:pt x="460" y="190"/>
                      <a:pt x="407" y="190"/>
                    </a:cubicBezTo>
                    <a:cubicBezTo>
                      <a:pt x="363" y="190"/>
                      <a:pt x="296" y="221"/>
                      <a:pt x="250" y="291"/>
                    </a:cubicBezTo>
                    <a:cubicBezTo>
                      <a:pt x="216" y="344"/>
                      <a:pt x="197" y="405"/>
                      <a:pt x="195" y="468"/>
                    </a:cubicBezTo>
                    <a:cubicBezTo>
                      <a:pt x="193" y="524"/>
                      <a:pt x="209" y="573"/>
                      <a:pt x="241" y="606"/>
                    </a:cubicBezTo>
                    <a:cubicBezTo>
                      <a:pt x="274" y="639"/>
                      <a:pt x="313" y="649"/>
                      <a:pt x="338" y="649"/>
                    </a:cubicBezTo>
                    <a:cubicBezTo>
                      <a:pt x="383" y="649"/>
                      <a:pt x="424" y="632"/>
                      <a:pt x="458" y="599"/>
                    </a:cubicBezTo>
                    <a:cubicBezTo>
                      <a:pt x="462" y="614"/>
                      <a:pt x="470" y="627"/>
                      <a:pt x="483" y="636"/>
                    </a:cubicBezTo>
                    <a:cubicBezTo>
                      <a:pt x="495" y="644"/>
                      <a:pt x="514" y="649"/>
                      <a:pt x="538" y="649"/>
                    </a:cubicBezTo>
                    <a:cubicBezTo>
                      <a:pt x="629" y="649"/>
                      <a:pt x="713" y="601"/>
                      <a:pt x="759" y="537"/>
                    </a:cubicBezTo>
                    <a:cubicBezTo>
                      <a:pt x="799" y="483"/>
                      <a:pt x="821" y="410"/>
                      <a:pt x="821" y="336"/>
                    </a:cubicBezTo>
                    <a:cubicBezTo>
                      <a:pt x="821" y="274"/>
                      <a:pt x="811" y="217"/>
                      <a:pt x="780" y="164"/>
                    </a:cubicBezTo>
                    <a:cubicBezTo>
                      <a:pt x="750" y="112"/>
                      <a:pt x="710" y="71"/>
                      <a:pt x="653" y="43"/>
                    </a:cubicBezTo>
                    <a:cubicBezTo>
                      <a:pt x="595" y="14"/>
                      <a:pt x="529" y="0"/>
                      <a:pt x="455" y="0"/>
                    </a:cubicBezTo>
                    <a:cubicBezTo>
                      <a:pt x="367" y="0"/>
                      <a:pt x="289" y="18"/>
                      <a:pt x="221" y="53"/>
                    </a:cubicBezTo>
                    <a:cubicBezTo>
                      <a:pt x="153" y="88"/>
                      <a:pt x="99" y="141"/>
                      <a:pt x="60" y="212"/>
                    </a:cubicBezTo>
                    <a:cubicBezTo>
                      <a:pt x="20" y="282"/>
                      <a:pt x="1" y="358"/>
                      <a:pt x="1" y="440"/>
                    </a:cubicBezTo>
                    <a:cubicBezTo>
                      <a:pt x="0" y="512"/>
                      <a:pt x="18" y="583"/>
                      <a:pt x="53" y="647"/>
                    </a:cubicBezTo>
                    <a:cubicBezTo>
                      <a:pt x="88" y="712"/>
                      <a:pt x="143" y="764"/>
                      <a:pt x="211" y="794"/>
                    </a:cubicBezTo>
                    <a:cubicBezTo>
                      <a:pt x="282" y="827"/>
                      <a:pt x="365" y="843"/>
                      <a:pt x="463" y="843"/>
                    </a:cubicBezTo>
                    <a:cubicBezTo>
                      <a:pt x="563" y="843"/>
                      <a:pt x="648" y="824"/>
                      <a:pt x="718" y="785"/>
                    </a:cubicBezTo>
                    <a:close/>
                    <a:moveTo>
                      <a:pt x="477" y="451"/>
                    </a:moveTo>
                    <a:cubicBezTo>
                      <a:pt x="465" y="485"/>
                      <a:pt x="452" y="511"/>
                      <a:pt x="436" y="529"/>
                    </a:cubicBezTo>
                    <a:cubicBezTo>
                      <a:pt x="425" y="542"/>
                      <a:pt x="414" y="551"/>
                      <a:pt x="403" y="557"/>
                    </a:cubicBezTo>
                    <a:cubicBezTo>
                      <a:pt x="388" y="565"/>
                      <a:pt x="377" y="571"/>
                      <a:pt x="360" y="571"/>
                    </a:cubicBezTo>
                    <a:cubicBezTo>
                      <a:pt x="338" y="571"/>
                      <a:pt x="310" y="562"/>
                      <a:pt x="295" y="545"/>
                    </a:cubicBezTo>
                    <a:cubicBezTo>
                      <a:pt x="279" y="527"/>
                      <a:pt x="272" y="500"/>
                      <a:pt x="272" y="463"/>
                    </a:cubicBezTo>
                    <a:cubicBezTo>
                      <a:pt x="272" y="436"/>
                      <a:pt x="286" y="404"/>
                      <a:pt x="297" y="368"/>
                    </a:cubicBezTo>
                    <a:cubicBezTo>
                      <a:pt x="308" y="333"/>
                      <a:pt x="324" y="314"/>
                      <a:pt x="346" y="295"/>
                    </a:cubicBezTo>
                    <a:cubicBezTo>
                      <a:pt x="367" y="276"/>
                      <a:pt x="387" y="270"/>
                      <a:pt x="412" y="270"/>
                    </a:cubicBezTo>
                    <a:cubicBezTo>
                      <a:pt x="436" y="270"/>
                      <a:pt x="461" y="277"/>
                      <a:pt x="476" y="295"/>
                    </a:cubicBezTo>
                    <a:cubicBezTo>
                      <a:pt x="492" y="312"/>
                      <a:pt x="502" y="326"/>
                      <a:pt x="502" y="359"/>
                    </a:cubicBezTo>
                    <a:cubicBezTo>
                      <a:pt x="502" y="388"/>
                      <a:pt x="488" y="417"/>
                      <a:pt x="477" y="451"/>
                    </a:cubicBezTo>
                    <a:close/>
                  </a:path>
                </a:pathLst>
              </a:custGeom>
              <a:solidFill>
                <a:srgbClr val="005BFF"/>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19" name="PA-任意多边形 177">
                <a:extLst>
                  <a:ext uri="{FF2B5EF4-FFF2-40B4-BE49-F238E27FC236}">
                    <a16:creationId xmlns:a16="http://schemas.microsoft.com/office/drawing/2014/main" xmlns:lc="http://schemas.openxmlformats.org/drawingml/2006/lockedCanvas" xmlns="" id="{42DE957F-BFA4-424B-85DF-63E7CE9A229D}"/>
                  </a:ext>
                </a:extLst>
              </p:cNvPr>
              <p:cNvSpPr>
                <a:spLocks noEditPoints="1"/>
              </p:cNvSpPr>
              <p:nvPr>
                <p:custDataLst>
                  <p:tags r:id="rId13"/>
                </p:custDataLst>
              </p:nvPr>
            </p:nvSpPr>
            <p:spPr bwMode="auto">
              <a:xfrm>
                <a:off x="3404" y="1718"/>
                <a:ext cx="871" cy="873"/>
              </a:xfrm>
              <a:custGeom>
                <a:avLst/>
                <a:gdLst>
                  <a:gd name="T0" fmla="*/ 2301 w 2309"/>
                  <a:gd name="T1" fmla="*/ 941 h 2313"/>
                  <a:gd name="T2" fmla="*/ 2300 w 2309"/>
                  <a:gd name="T3" fmla="*/ 939 h 2313"/>
                  <a:gd name="T4" fmla="*/ 2104 w 2309"/>
                  <a:gd name="T5" fmla="*/ 761 h 2313"/>
                  <a:gd name="T6" fmla="*/ 2103 w 2309"/>
                  <a:gd name="T7" fmla="*/ 761 h 2313"/>
                  <a:gd name="T8" fmla="*/ 1932 w 2309"/>
                  <a:gd name="T9" fmla="*/ 684 h 2313"/>
                  <a:gd name="T10" fmla="*/ 1932 w 2309"/>
                  <a:gd name="T11" fmla="*/ 0 h 2313"/>
                  <a:gd name="T12" fmla="*/ 378 w 2309"/>
                  <a:gd name="T13" fmla="*/ 7 h 2313"/>
                  <a:gd name="T14" fmla="*/ 378 w 2309"/>
                  <a:gd name="T15" fmla="*/ 684 h 2313"/>
                  <a:gd name="T16" fmla="*/ 208 w 2309"/>
                  <a:gd name="T17" fmla="*/ 760 h 2313"/>
                  <a:gd name="T18" fmla="*/ 0 w 2309"/>
                  <a:gd name="T19" fmla="*/ 1002 h 2313"/>
                  <a:gd name="T20" fmla="*/ 0 w 2309"/>
                  <a:gd name="T21" fmla="*/ 2080 h 2313"/>
                  <a:gd name="T22" fmla="*/ 232 w 2309"/>
                  <a:gd name="T23" fmla="*/ 2313 h 2313"/>
                  <a:gd name="T24" fmla="*/ 2076 w 2309"/>
                  <a:gd name="T25" fmla="*/ 2313 h 2313"/>
                  <a:gd name="T26" fmla="*/ 2309 w 2309"/>
                  <a:gd name="T27" fmla="*/ 2080 h 2313"/>
                  <a:gd name="T28" fmla="*/ 2309 w 2309"/>
                  <a:gd name="T29" fmla="*/ 1002 h 2313"/>
                  <a:gd name="T30" fmla="*/ 2301 w 2309"/>
                  <a:gd name="T31" fmla="*/ 941 h 2313"/>
                  <a:gd name="T32" fmla="*/ 1932 w 2309"/>
                  <a:gd name="T33" fmla="*/ 821 h 2313"/>
                  <a:gd name="T34" fmla="*/ 2050 w 2309"/>
                  <a:gd name="T35" fmla="*/ 874 h 2313"/>
                  <a:gd name="T36" fmla="*/ 2153 w 2309"/>
                  <a:gd name="T37" fmla="*/ 935 h 2313"/>
                  <a:gd name="T38" fmla="*/ 1932 w 2309"/>
                  <a:gd name="T39" fmla="*/ 1054 h 2313"/>
                  <a:gd name="T40" fmla="*/ 1932 w 2309"/>
                  <a:gd name="T41" fmla="*/ 821 h 2313"/>
                  <a:gd name="T42" fmla="*/ 503 w 2309"/>
                  <a:gd name="T43" fmla="*/ 723 h 2313"/>
                  <a:gd name="T44" fmla="*/ 503 w 2309"/>
                  <a:gd name="T45" fmla="*/ 132 h 2313"/>
                  <a:gd name="T46" fmla="*/ 1807 w 2309"/>
                  <a:gd name="T47" fmla="*/ 125 h 2313"/>
                  <a:gd name="T48" fmla="*/ 1807 w 2309"/>
                  <a:gd name="T49" fmla="*/ 1121 h 2313"/>
                  <a:gd name="T50" fmla="*/ 1185 w 2309"/>
                  <a:gd name="T51" fmla="*/ 1458 h 2313"/>
                  <a:gd name="T52" fmla="*/ 1124 w 2309"/>
                  <a:gd name="T53" fmla="*/ 1458 h 2313"/>
                  <a:gd name="T54" fmla="*/ 503 w 2309"/>
                  <a:gd name="T55" fmla="*/ 1122 h 2313"/>
                  <a:gd name="T56" fmla="*/ 503 w 2309"/>
                  <a:gd name="T57" fmla="*/ 723 h 2313"/>
                  <a:gd name="T58" fmla="*/ 378 w 2309"/>
                  <a:gd name="T59" fmla="*/ 821 h 2313"/>
                  <a:gd name="T60" fmla="*/ 378 w 2309"/>
                  <a:gd name="T61" fmla="*/ 1055 h 2313"/>
                  <a:gd name="T62" fmla="*/ 153 w 2309"/>
                  <a:gd name="T63" fmla="*/ 933 h 2313"/>
                  <a:gd name="T64" fmla="*/ 378 w 2309"/>
                  <a:gd name="T65" fmla="*/ 821 h 2313"/>
                  <a:gd name="T66" fmla="*/ 2184 w 2309"/>
                  <a:gd name="T67" fmla="*/ 2080 h 2313"/>
                  <a:gd name="T68" fmla="*/ 2076 w 2309"/>
                  <a:gd name="T69" fmla="*/ 2188 h 2313"/>
                  <a:gd name="T70" fmla="*/ 232 w 2309"/>
                  <a:gd name="T71" fmla="*/ 2188 h 2313"/>
                  <a:gd name="T72" fmla="*/ 125 w 2309"/>
                  <a:gd name="T73" fmla="*/ 2080 h 2313"/>
                  <a:gd name="T74" fmla="*/ 125 w 2309"/>
                  <a:gd name="T75" fmla="*/ 1060 h 2313"/>
                  <a:gd name="T76" fmla="*/ 1064 w 2309"/>
                  <a:gd name="T77" fmla="*/ 1568 h 2313"/>
                  <a:gd name="T78" fmla="*/ 1154 w 2309"/>
                  <a:gd name="T79" fmla="*/ 1591 h 2313"/>
                  <a:gd name="T80" fmla="*/ 1245 w 2309"/>
                  <a:gd name="T81" fmla="*/ 1568 h 2313"/>
                  <a:gd name="T82" fmla="*/ 2184 w 2309"/>
                  <a:gd name="T83" fmla="*/ 1060 h 2313"/>
                  <a:gd name="T84" fmla="*/ 2184 w 2309"/>
                  <a:gd name="T85" fmla="*/ 2080 h 2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09" h="2313">
                    <a:moveTo>
                      <a:pt x="2301" y="941"/>
                    </a:moveTo>
                    <a:cubicBezTo>
                      <a:pt x="2301" y="940"/>
                      <a:pt x="2300" y="940"/>
                      <a:pt x="2300" y="939"/>
                    </a:cubicBezTo>
                    <a:cubicBezTo>
                      <a:pt x="2273" y="845"/>
                      <a:pt x="2184" y="801"/>
                      <a:pt x="2104" y="761"/>
                    </a:cubicBezTo>
                    <a:lnTo>
                      <a:pt x="2103" y="761"/>
                    </a:lnTo>
                    <a:lnTo>
                      <a:pt x="1932" y="684"/>
                    </a:lnTo>
                    <a:lnTo>
                      <a:pt x="1932" y="0"/>
                    </a:lnTo>
                    <a:lnTo>
                      <a:pt x="378" y="7"/>
                    </a:lnTo>
                    <a:lnTo>
                      <a:pt x="378" y="684"/>
                    </a:lnTo>
                    <a:lnTo>
                      <a:pt x="208" y="760"/>
                    </a:lnTo>
                    <a:cubicBezTo>
                      <a:pt x="111" y="798"/>
                      <a:pt x="0" y="861"/>
                      <a:pt x="0" y="1002"/>
                    </a:cubicBezTo>
                    <a:lnTo>
                      <a:pt x="0" y="2080"/>
                    </a:lnTo>
                    <a:cubicBezTo>
                      <a:pt x="0" y="2208"/>
                      <a:pt x="104" y="2313"/>
                      <a:pt x="232" y="2313"/>
                    </a:cubicBezTo>
                    <a:lnTo>
                      <a:pt x="2076" y="2313"/>
                    </a:lnTo>
                    <a:cubicBezTo>
                      <a:pt x="2204" y="2313"/>
                      <a:pt x="2309" y="2208"/>
                      <a:pt x="2309" y="2080"/>
                    </a:cubicBezTo>
                    <a:lnTo>
                      <a:pt x="2309" y="1002"/>
                    </a:lnTo>
                    <a:cubicBezTo>
                      <a:pt x="2309" y="979"/>
                      <a:pt x="2306" y="959"/>
                      <a:pt x="2301" y="941"/>
                    </a:cubicBezTo>
                    <a:close/>
                    <a:moveTo>
                      <a:pt x="1932" y="821"/>
                    </a:moveTo>
                    <a:lnTo>
                      <a:pt x="2050" y="874"/>
                    </a:lnTo>
                    <a:cubicBezTo>
                      <a:pt x="2100" y="899"/>
                      <a:pt x="2132" y="917"/>
                      <a:pt x="2153" y="935"/>
                    </a:cubicBezTo>
                    <a:lnTo>
                      <a:pt x="1932" y="1054"/>
                    </a:lnTo>
                    <a:lnTo>
                      <a:pt x="1932" y="821"/>
                    </a:lnTo>
                    <a:close/>
                    <a:moveTo>
                      <a:pt x="503" y="723"/>
                    </a:moveTo>
                    <a:lnTo>
                      <a:pt x="503" y="132"/>
                    </a:lnTo>
                    <a:lnTo>
                      <a:pt x="1807" y="125"/>
                    </a:lnTo>
                    <a:lnTo>
                      <a:pt x="1807" y="1121"/>
                    </a:lnTo>
                    <a:lnTo>
                      <a:pt x="1185" y="1458"/>
                    </a:lnTo>
                    <a:cubicBezTo>
                      <a:pt x="1166" y="1468"/>
                      <a:pt x="1143" y="1468"/>
                      <a:pt x="1124" y="1458"/>
                    </a:cubicBezTo>
                    <a:lnTo>
                      <a:pt x="503" y="1122"/>
                    </a:lnTo>
                    <a:lnTo>
                      <a:pt x="503" y="723"/>
                    </a:lnTo>
                    <a:close/>
                    <a:moveTo>
                      <a:pt x="378" y="821"/>
                    </a:moveTo>
                    <a:lnTo>
                      <a:pt x="378" y="1055"/>
                    </a:lnTo>
                    <a:lnTo>
                      <a:pt x="153" y="933"/>
                    </a:lnTo>
                    <a:cubicBezTo>
                      <a:pt x="173" y="914"/>
                      <a:pt x="378" y="821"/>
                      <a:pt x="378" y="821"/>
                    </a:cubicBezTo>
                    <a:close/>
                    <a:moveTo>
                      <a:pt x="2184" y="2080"/>
                    </a:moveTo>
                    <a:cubicBezTo>
                      <a:pt x="2184" y="2140"/>
                      <a:pt x="2136" y="2188"/>
                      <a:pt x="2076" y="2188"/>
                    </a:cubicBezTo>
                    <a:lnTo>
                      <a:pt x="232" y="2188"/>
                    </a:lnTo>
                    <a:cubicBezTo>
                      <a:pt x="173" y="2188"/>
                      <a:pt x="125" y="2140"/>
                      <a:pt x="125" y="2080"/>
                    </a:cubicBezTo>
                    <a:lnTo>
                      <a:pt x="125" y="1060"/>
                    </a:lnTo>
                    <a:lnTo>
                      <a:pt x="1064" y="1568"/>
                    </a:lnTo>
                    <a:cubicBezTo>
                      <a:pt x="1092" y="1584"/>
                      <a:pt x="1123" y="1591"/>
                      <a:pt x="1154" y="1591"/>
                    </a:cubicBezTo>
                    <a:cubicBezTo>
                      <a:pt x="1185" y="1591"/>
                      <a:pt x="1216" y="1584"/>
                      <a:pt x="1245" y="1568"/>
                    </a:cubicBezTo>
                    <a:lnTo>
                      <a:pt x="2184" y="1060"/>
                    </a:lnTo>
                    <a:lnTo>
                      <a:pt x="2184" y="2080"/>
                    </a:lnTo>
                    <a:close/>
                  </a:path>
                </a:pathLst>
              </a:custGeom>
              <a:solidFill>
                <a:srgbClr val="005BFF"/>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nvGrpSpPr>
            <p:cNvPr id="120" name="PA-883-883831-Encryption-545463">
              <a:extLst>
                <a:ext uri="{FF2B5EF4-FFF2-40B4-BE49-F238E27FC236}">
                  <a16:creationId xmlns:a16="http://schemas.microsoft.com/office/drawing/2014/main" xmlns="" xmlns:lc="http://schemas.openxmlformats.org/drawingml/2006/lockedCanvas" id="{91DDC973-CC4F-4AAF-8A16-307EB7F13CF1}"/>
                </a:ext>
              </a:extLst>
            </p:cNvPr>
            <p:cNvGrpSpPr/>
            <p:nvPr>
              <p:custDataLst>
                <p:tags r:id="rId5"/>
              </p:custDataLst>
            </p:nvPr>
          </p:nvGrpSpPr>
          <p:grpSpPr>
            <a:xfrm>
              <a:off x="6311501" y="3515368"/>
              <a:ext cx="249267" cy="372254"/>
              <a:chOff x="20063619" y="13808869"/>
              <a:chExt cx="1019175" cy="1527175"/>
            </a:xfrm>
            <a:solidFill>
              <a:srgbClr val="FF0000"/>
            </a:solidFill>
          </p:grpSpPr>
          <p:sp>
            <p:nvSpPr>
              <p:cNvPr id="121" name="PA-任意多边形: 形状 718">
                <a:extLst>
                  <a:ext uri="{FF2B5EF4-FFF2-40B4-BE49-F238E27FC236}">
                    <a16:creationId xmlns:a16="http://schemas.microsoft.com/office/drawing/2014/main" xmlns="" xmlns:lc="http://schemas.openxmlformats.org/drawingml/2006/lockedCanvas" id="{B85C49AF-F904-4B56-81CE-CA759315722D}"/>
                  </a:ext>
                </a:extLst>
              </p:cNvPr>
              <p:cNvSpPr/>
              <p:nvPr>
                <p:custDataLst>
                  <p:tags r:id="rId6"/>
                </p:custDataLst>
              </p:nvPr>
            </p:nvSpPr>
            <p:spPr>
              <a:xfrm>
                <a:off x="20063619" y="13808869"/>
                <a:ext cx="1019175" cy="1527175"/>
              </a:xfrm>
              <a:custGeom>
                <a:avLst/>
                <a:gdLst>
                  <a:gd name="connsiteX0" fmla="*/ 121945 h 1527175"/>
                  <a:gd name="connsiteY0" fmla="*/ 121945 h 1527175"/>
                  <a:gd name="connsiteX1" fmla="*/ 121945 h 1527175"/>
                  <a:gd name="connsiteY1" fmla="*/ 121945 h 1527175"/>
                  <a:gd name="connsiteX2" fmla="*/ 121945 h 1527175"/>
                  <a:gd name="connsiteY2" fmla="*/ 121945 h 1527175"/>
                  <a:gd name="connsiteX3" fmla="*/ 121945 h 1527175"/>
                  <a:gd name="connsiteY3" fmla="*/ 121945 h 1527175"/>
                  <a:gd name="connsiteX4" fmla="*/ 121945 h 1527175"/>
                  <a:gd name="connsiteY4" fmla="*/ 121945 h 1527175"/>
                  <a:gd name="connsiteX5" fmla="*/ 121945 h 1527175"/>
                  <a:gd name="connsiteY5" fmla="*/ 121945 h 1527175"/>
                  <a:gd name="connsiteX6" fmla="*/ 121945 h 1527175"/>
                  <a:gd name="connsiteY6" fmla="*/ 121945 h 1527175"/>
                  <a:gd name="connsiteX7" fmla="*/ 121945 h 1527175"/>
                  <a:gd name="connsiteY7" fmla="*/ 121945 h 1527175"/>
                  <a:gd name="connsiteX8" fmla="*/ 121945 h 1527175"/>
                  <a:gd name="connsiteY8" fmla="*/ 121945 h 1527175"/>
                  <a:gd name="connsiteX9" fmla="*/ 121945 h 1527175"/>
                  <a:gd name="connsiteY9" fmla="*/ 121945 h 1527175"/>
                  <a:gd name="connsiteX10" fmla="*/ 121945 h 1527175"/>
                  <a:gd name="connsiteY10" fmla="*/ 121945 h 1527175"/>
                  <a:gd name="connsiteX11" fmla="*/ 121945 h 1527175"/>
                  <a:gd name="connsiteY11" fmla="*/ 121945 h 1527175"/>
                  <a:gd name="connsiteX12" fmla="*/ 121945 h 1527175"/>
                  <a:gd name="connsiteY12" fmla="*/ 121945 h 1527175"/>
                  <a:gd name="connsiteX13" fmla="*/ 121945 h 1527175"/>
                  <a:gd name="connsiteY13" fmla="*/ 121945 h 1527175"/>
                  <a:gd name="connsiteX14" fmla="*/ 121945 h 1527175"/>
                  <a:gd name="connsiteY14" fmla="*/ 121945 h 1527175"/>
                  <a:gd name="connsiteX15" fmla="*/ 121945 h 1527175"/>
                  <a:gd name="connsiteY15" fmla="*/ 121945 h 1527175"/>
                  <a:gd name="connsiteX16" fmla="*/ 121945 h 1527175"/>
                  <a:gd name="connsiteY16" fmla="*/ 121945 h 1527175"/>
                  <a:gd name="connsiteX17" fmla="*/ 121945 h 1527175"/>
                  <a:gd name="connsiteY17" fmla="*/ 121945 h 1527175"/>
                  <a:gd name="connsiteX18" fmla="*/ 121945 h 1527175"/>
                  <a:gd name="connsiteY18" fmla="*/ 121945 h 1527175"/>
                  <a:gd name="connsiteX19" fmla="*/ 121945 h 1527175"/>
                  <a:gd name="connsiteY19" fmla="*/ 121945 h 1527175"/>
                  <a:gd name="connsiteX20" fmla="*/ 121945 h 1527175"/>
                  <a:gd name="connsiteY20" fmla="*/ 121945 h 1527175"/>
                  <a:gd name="connsiteX21" fmla="*/ 121945 h 1527175"/>
                  <a:gd name="connsiteY21" fmla="*/ 121945 h 1527175"/>
                  <a:gd name="connsiteX22" fmla="*/ 121945 h 1527175"/>
                  <a:gd name="connsiteY22" fmla="*/ 121945 h 1527175"/>
                  <a:gd name="connsiteX23" fmla="*/ 121945 h 1527175"/>
                  <a:gd name="connsiteY23" fmla="*/ 121945 h 1527175"/>
                  <a:gd name="connsiteX24" fmla="*/ 121945 h 1527175"/>
                  <a:gd name="connsiteY24" fmla="*/ 121945 h 1527175"/>
                  <a:gd name="connsiteX25" fmla="*/ 121945 h 1527175"/>
                  <a:gd name="connsiteY25" fmla="*/ 121945 h 1527175"/>
                  <a:gd name="connsiteX26" fmla="*/ 121945 h 1527175"/>
                  <a:gd name="connsiteY26" fmla="*/ 121945 h 1527175"/>
                  <a:gd name="connsiteX27" fmla="*/ 121945 h 1527175"/>
                  <a:gd name="connsiteY27" fmla="*/ 121945 h 1527175"/>
                  <a:gd name="connsiteX28" fmla="*/ 121945 h 1527175"/>
                  <a:gd name="connsiteY28" fmla="*/ 121945 h 1527175"/>
                  <a:gd name="connsiteX29" fmla="*/ 121945 h 1527175"/>
                  <a:gd name="connsiteY29" fmla="*/ 121945 h 1527175"/>
                  <a:gd name="connsiteX30" fmla="*/ 121945 h 1527175"/>
                  <a:gd name="connsiteY30" fmla="*/ 121945 h 1527175"/>
                  <a:gd name="connsiteX31" fmla="*/ 121945 h 1527175"/>
                  <a:gd name="connsiteY31" fmla="*/ 121945 h 1527175"/>
                  <a:gd name="connsiteX32" fmla="*/ 121945 h 1527175"/>
                  <a:gd name="connsiteY32" fmla="*/ 121945 h 1527175"/>
                  <a:gd name="connsiteX33" fmla="*/ 121945 h 1527175"/>
                  <a:gd name="connsiteY33" fmla="*/ 121945 h 1527175"/>
                  <a:gd name="connsiteX34" fmla="*/ 121945 h 1527175"/>
                  <a:gd name="connsiteY34" fmla="*/ 121945 h 1527175"/>
                  <a:gd name="connsiteX35" fmla="*/ 121945 h 1527175"/>
                  <a:gd name="connsiteY35" fmla="*/ 121945 h 1527175"/>
                  <a:gd name="connsiteX36" fmla="*/ 121945 h 1527175"/>
                  <a:gd name="connsiteY36" fmla="*/ 121945 h 1527175"/>
                  <a:gd name="connsiteX37" fmla="*/ 121945 h 1527175"/>
                  <a:gd name="connsiteY37" fmla="*/ 121945 h 1527175"/>
                  <a:gd name="connsiteX38" fmla="*/ 121945 h 1527175"/>
                  <a:gd name="connsiteY38" fmla="*/ 121945 h 1527175"/>
                  <a:gd name="connsiteX39" fmla="*/ 121945 h 1527175"/>
                  <a:gd name="connsiteY39" fmla="*/ 121945 h 1527175"/>
                  <a:gd name="connsiteX40" fmla="*/ 121945 h 1527175"/>
                  <a:gd name="connsiteY40" fmla="*/ 121945 h 1527175"/>
                  <a:gd name="connsiteX41" fmla="*/ 121945 h 1527175"/>
                  <a:gd name="connsiteY41" fmla="*/ 121945 h 1527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1019175" h="1527175">
                    <a:moveTo>
                      <a:pt x="942181" y="611981"/>
                    </a:moveTo>
                    <a:lnTo>
                      <a:pt x="891381" y="611981"/>
                    </a:lnTo>
                    <a:lnTo>
                      <a:pt x="891381" y="332581"/>
                    </a:lnTo>
                    <a:cubicBezTo>
                      <a:pt x="891172" y="150305"/>
                      <a:pt x="743458" y="2591"/>
                      <a:pt x="561181" y="2381"/>
                    </a:cubicBezTo>
                    <a:lnTo>
                      <a:pt x="459581" y="2381"/>
                    </a:lnTo>
                    <a:cubicBezTo>
                      <a:pt x="277305" y="2591"/>
                      <a:pt x="129591" y="150305"/>
                      <a:pt x="129381" y="332581"/>
                    </a:cubicBezTo>
                    <a:lnTo>
                      <a:pt x="129381" y="611981"/>
                    </a:lnTo>
                    <a:lnTo>
                      <a:pt x="78581" y="611981"/>
                    </a:lnTo>
                    <a:cubicBezTo>
                      <a:pt x="36497" y="611981"/>
                      <a:pt x="2381" y="646097"/>
                      <a:pt x="2381" y="688181"/>
                    </a:cubicBezTo>
                    <a:lnTo>
                      <a:pt x="2381" y="1500981"/>
                    </a:lnTo>
                    <a:cubicBezTo>
                      <a:pt x="2381" y="1515008"/>
                      <a:pt x="13754" y="1526381"/>
                      <a:pt x="27781" y="1526381"/>
                    </a:cubicBezTo>
                    <a:lnTo>
                      <a:pt x="992981" y="1526381"/>
                    </a:lnTo>
                    <a:cubicBezTo>
                      <a:pt x="1007008" y="1526381"/>
                      <a:pt x="1018381" y="1515008"/>
                      <a:pt x="1018381" y="1500981"/>
                    </a:cubicBezTo>
                    <a:lnTo>
                      <a:pt x="1018381" y="688181"/>
                    </a:lnTo>
                    <a:cubicBezTo>
                      <a:pt x="1018381" y="646097"/>
                      <a:pt x="984266" y="611981"/>
                      <a:pt x="942181" y="611981"/>
                    </a:cubicBezTo>
                    <a:close/>
                    <a:moveTo>
                      <a:pt x="180181" y="332581"/>
                    </a:moveTo>
                    <a:cubicBezTo>
                      <a:pt x="180362" y="178349"/>
                      <a:pt x="305349" y="53362"/>
                      <a:pt x="459581" y="53181"/>
                    </a:cubicBezTo>
                    <a:lnTo>
                      <a:pt x="561181" y="53181"/>
                    </a:lnTo>
                    <a:cubicBezTo>
                      <a:pt x="715413" y="53362"/>
                      <a:pt x="840400" y="178349"/>
                      <a:pt x="840581" y="332581"/>
                    </a:cubicBezTo>
                    <a:lnTo>
                      <a:pt x="840581" y="611981"/>
                    </a:lnTo>
                    <a:lnTo>
                      <a:pt x="789781" y="611981"/>
                    </a:lnTo>
                    <a:lnTo>
                      <a:pt x="789781" y="332581"/>
                    </a:lnTo>
                    <a:cubicBezTo>
                      <a:pt x="789629" y="206394"/>
                      <a:pt x="687368" y="104134"/>
                      <a:pt x="561181" y="103981"/>
                    </a:cubicBezTo>
                    <a:lnTo>
                      <a:pt x="459581" y="103981"/>
                    </a:lnTo>
                    <a:cubicBezTo>
                      <a:pt x="333394" y="104134"/>
                      <a:pt x="231134" y="206394"/>
                      <a:pt x="230981" y="332581"/>
                    </a:cubicBezTo>
                    <a:lnTo>
                      <a:pt x="230981" y="611981"/>
                    </a:lnTo>
                    <a:lnTo>
                      <a:pt x="180181" y="611981"/>
                    </a:lnTo>
                    <a:lnTo>
                      <a:pt x="180181" y="332581"/>
                    </a:lnTo>
                    <a:close/>
                    <a:moveTo>
                      <a:pt x="738981" y="332581"/>
                    </a:moveTo>
                    <a:lnTo>
                      <a:pt x="738981" y="611981"/>
                    </a:lnTo>
                    <a:lnTo>
                      <a:pt x="281781" y="611981"/>
                    </a:lnTo>
                    <a:lnTo>
                      <a:pt x="281781" y="332581"/>
                    </a:lnTo>
                    <a:cubicBezTo>
                      <a:pt x="281892" y="234432"/>
                      <a:pt x="361433" y="154892"/>
                      <a:pt x="459581" y="154781"/>
                    </a:cubicBezTo>
                    <a:lnTo>
                      <a:pt x="561181" y="154781"/>
                    </a:lnTo>
                    <a:cubicBezTo>
                      <a:pt x="659330" y="154892"/>
                      <a:pt x="738870" y="234432"/>
                      <a:pt x="738981" y="332581"/>
                    </a:cubicBezTo>
                    <a:close/>
                    <a:moveTo>
                      <a:pt x="967581" y="1475581"/>
                    </a:moveTo>
                    <a:lnTo>
                      <a:pt x="53181" y="1475581"/>
                    </a:lnTo>
                    <a:lnTo>
                      <a:pt x="53181" y="688181"/>
                    </a:lnTo>
                    <a:cubicBezTo>
                      <a:pt x="53181" y="674154"/>
                      <a:pt x="64554" y="662781"/>
                      <a:pt x="78581" y="662781"/>
                    </a:cubicBezTo>
                    <a:lnTo>
                      <a:pt x="942181" y="662781"/>
                    </a:lnTo>
                    <a:cubicBezTo>
                      <a:pt x="956208" y="662781"/>
                      <a:pt x="967581" y="674154"/>
                      <a:pt x="967581" y="688181"/>
                    </a:cubicBezTo>
                    <a:lnTo>
                      <a:pt x="967581" y="1475581"/>
                    </a:lnTo>
                    <a:close/>
                  </a:path>
                </a:pathLst>
              </a:custGeom>
              <a:grp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2" name="PA-任意多边形: 形状 719">
                <a:extLst>
                  <a:ext uri="{FF2B5EF4-FFF2-40B4-BE49-F238E27FC236}">
                    <a16:creationId xmlns:a16="http://schemas.microsoft.com/office/drawing/2014/main" xmlns="" xmlns:lc="http://schemas.openxmlformats.org/drawingml/2006/lockedCanvas" id="{0046EB79-ECC2-4154-A9D6-5B13AE5068FD}"/>
                  </a:ext>
                </a:extLst>
              </p:cNvPr>
              <p:cNvSpPr/>
              <p:nvPr>
                <p:custDataLst>
                  <p:tags r:id="rId7"/>
                </p:custDataLst>
              </p:nvPr>
            </p:nvSpPr>
            <p:spPr>
              <a:xfrm>
                <a:off x="20444619" y="14697869"/>
                <a:ext cx="257175" cy="358775"/>
              </a:xfrm>
              <a:custGeom>
                <a:avLst/>
                <a:gdLst>
                  <a:gd name="connsiteX0" fmla="*/ 121945 h 1527175"/>
                  <a:gd name="connsiteY0" fmla="*/ 121945 h 1527175"/>
                  <a:gd name="connsiteX1" fmla="*/ 121945 h 1527175"/>
                  <a:gd name="connsiteY1" fmla="*/ 121945 h 1527175"/>
                  <a:gd name="connsiteX2" fmla="*/ 121945 h 1527175"/>
                  <a:gd name="connsiteY2" fmla="*/ 121945 h 1527175"/>
                  <a:gd name="connsiteX3" fmla="*/ 121945 h 1527175"/>
                  <a:gd name="connsiteY3" fmla="*/ 121945 h 1527175"/>
                  <a:gd name="connsiteX4" fmla="*/ 121945 h 1527175"/>
                  <a:gd name="connsiteY4" fmla="*/ 121945 h 1527175"/>
                  <a:gd name="connsiteX5" fmla="*/ 121945 h 1527175"/>
                  <a:gd name="connsiteY5" fmla="*/ 121945 h 1527175"/>
                  <a:gd name="connsiteX6" fmla="*/ 121945 h 1527175"/>
                  <a:gd name="connsiteY6" fmla="*/ 121945 h 1527175"/>
                  <a:gd name="connsiteX7" fmla="*/ 121945 h 1527175"/>
                  <a:gd name="connsiteY7" fmla="*/ 121945 h 1527175"/>
                  <a:gd name="connsiteX8" fmla="*/ 121945 h 1527175"/>
                  <a:gd name="connsiteY8" fmla="*/ 121945 h 1527175"/>
                  <a:gd name="connsiteX9" fmla="*/ 121945 h 1527175"/>
                  <a:gd name="connsiteY9" fmla="*/ 121945 h 1527175"/>
                  <a:gd name="connsiteX10" fmla="*/ 121945 h 1527175"/>
                  <a:gd name="connsiteY10" fmla="*/ 121945 h 1527175"/>
                  <a:gd name="connsiteX11" fmla="*/ 121945 h 1527175"/>
                  <a:gd name="connsiteY11" fmla="*/ 121945 h 1527175"/>
                  <a:gd name="connsiteX12" fmla="*/ 121945 h 1527175"/>
                  <a:gd name="connsiteY12" fmla="*/ 121945 h 1527175"/>
                  <a:gd name="connsiteX13" fmla="*/ 121945 h 1527175"/>
                  <a:gd name="connsiteY13" fmla="*/ 121945 h 1527175"/>
                  <a:gd name="connsiteX14" fmla="*/ 121945 h 1527175"/>
                  <a:gd name="connsiteY14" fmla="*/ 121945 h 1527175"/>
                  <a:gd name="connsiteX15" fmla="*/ 121945 h 1527175"/>
                  <a:gd name="connsiteY15" fmla="*/ 121945 h 1527175"/>
                  <a:gd name="connsiteX16" fmla="*/ 121945 h 1527175"/>
                  <a:gd name="connsiteY16" fmla="*/ 121945 h 1527175"/>
                  <a:gd name="connsiteX17" fmla="*/ 121945 h 1527175"/>
                  <a:gd name="connsiteY17" fmla="*/ 121945 h 1527175"/>
                  <a:gd name="connsiteX18" fmla="*/ 121945 h 1527175"/>
                  <a:gd name="connsiteY18" fmla="*/ 121945 h 1527175"/>
                  <a:gd name="connsiteX19" fmla="*/ 121945 h 1527175"/>
                  <a:gd name="connsiteY19" fmla="*/ 121945 h 1527175"/>
                  <a:gd name="connsiteX20" fmla="*/ 121945 h 1527175"/>
                  <a:gd name="connsiteY20" fmla="*/ 121945 h 1527175"/>
                  <a:gd name="connsiteX21" fmla="*/ 121945 h 1527175"/>
                  <a:gd name="connsiteY21" fmla="*/ 121945 h 1527175"/>
                  <a:gd name="connsiteX22" fmla="*/ 121945 h 1527175"/>
                  <a:gd name="connsiteY22" fmla="*/ 121945 h 1527175"/>
                  <a:gd name="connsiteX23" fmla="*/ 121945 h 1527175"/>
                  <a:gd name="connsiteY23" fmla="*/ 121945 h 1527175"/>
                  <a:gd name="connsiteX24" fmla="*/ 121945 h 1527175"/>
                  <a:gd name="connsiteY24" fmla="*/ 121945 h 1527175"/>
                  <a:gd name="connsiteX25" fmla="*/ 121945 h 1527175"/>
                  <a:gd name="connsiteY25" fmla="*/ 121945 h 1527175"/>
                  <a:gd name="connsiteX26" fmla="*/ 121945 h 1527175"/>
                  <a:gd name="connsiteY26" fmla="*/ 121945 h 1527175"/>
                  <a:gd name="connsiteX27" fmla="*/ 121945 h 1527175"/>
                  <a:gd name="connsiteY27" fmla="*/ 121945 h 1527175"/>
                  <a:gd name="connsiteX28" fmla="*/ 121945 h 1527175"/>
                  <a:gd name="connsiteY28" fmla="*/ 121945 h 1527175"/>
                  <a:gd name="connsiteX29" fmla="*/ 121945 h 1527175"/>
                  <a:gd name="connsiteY29" fmla="*/ 121945 h 1527175"/>
                  <a:gd name="connsiteX30" fmla="*/ 121945 h 1527175"/>
                  <a:gd name="connsiteY30" fmla="*/ 121945 h 1527175"/>
                  <a:gd name="connsiteX31" fmla="*/ 121945 h 1527175"/>
                  <a:gd name="connsiteY31" fmla="*/ 121945 h 1527175"/>
                  <a:gd name="connsiteX32" fmla="*/ 121945 h 1527175"/>
                  <a:gd name="connsiteY32" fmla="*/ 121945 h 1527175"/>
                  <a:gd name="connsiteX33" fmla="*/ 121945 h 1527175"/>
                  <a:gd name="connsiteY33" fmla="*/ 121945 h 1527175"/>
                  <a:gd name="connsiteX34" fmla="*/ 121945 h 1527175"/>
                  <a:gd name="connsiteY34" fmla="*/ 121945 h 1527175"/>
                  <a:gd name="connsiteX35" fmla="*/ 121945 h 1527175"/>
                  <a:gd name="connsiteY35" fmla="*/ 121945 h 1527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257175" h="358775">
                    <a:moveTo>
                      <a:pt x="236569" y="180181"/>
                    </a:moveTo>
                    <a:cubicBezTo>
                      <a:pt x="264808" y="149225"/>
                      <a:pt x="262604" y="101238"/>
                      <a:pt x="231648" y="73000"/>
                    </a:cubicBezTo>
                    <a:cubicBezTo>
                      <a:pt x="217586" y="60173"/>
                      <a:pt x="199215" y="53099"/>
                      <a:pt x="180181" y="53181"/>
                    </a:cubicBezTo>
                    <a:lnTo>
                      <a:pt x="154781" y="53181"/>
                    </a:lnTo>
                    <a:lnTo>
                      <a:pt x="154781" y="2381"/>
                    </a:lnTo>
                    <a:lnTo>
                      <a:pt x="103981" y="2381"/>
                    </a:lnTo>
                    <a:lnTo>
                      <a:pt x="103981" y="53181"/>
                    </a:lnTo>
                    <a:lnTo>
                      <a:pt x="78581" y="53181"/>
                    </a:lnTo>
                    <a:lnTo>
                      <a:pt x="78581" y="2381"/>
                    </a:lnTo>
                    <a:lnTo>
                      <a:pt x="27781" y="2381"/>
                    </a:lnTo>
                    <a:lnTo>
                      <a:pt x="27781" y="53181"/>
                    </a:lnTo>
                    <a:cubicBezTo>
                      <a:pt x="13754" y="53181"/>
                      <a:pt x="2381" y="64554"/>
                      <a:pt x="2381" y="78581"/>
                    </a:cubicBezTo>
                    <a:lnTo>
                      <a:pt x="2381" y="281781"/>
                    </a:lnTo>
                    <a:cubicBezTo>
                      <a:pt x="2381" y="295808"/>
                      <a:pt x="13754" y="307181"/>
                      <a:pt x="27781" y="307181"/>
                    </a:cubicBezTo>
                    <a:lnTo>
                      <a:pt x="27781" y="357981"/>
                    </a:lnTo>
                    <a:lnTo>
                      <a:pt x="78581" y="357981"/>
                    </a:lnTo>
                    <a:lnTo>
                      <a:pt x="78581" y="307181"/>
                    </a:lnTo>
                    <a:lnTo>
                      <a:pt x="103981" y="307181"/>
                    </a:lnTo>
                    <a:lnTo>
                      <a:pt x="103981" y="357981"/>
                    </a:lnTo>
                    <a:lnTo>
                      <a:pt x="154781" y="357981"/>
                    </a:lnTo>
                    <a:lnTo>
                      <a:pt x="154781" y="307181"/>
                    </a:lnTo>
                    <a:lnTo>
                      <a:pt x="180181" y="307181"/>
                    </a:lnTo>
                    <a:cubicBezTo>
                      <a:pt x="222082" y="307365"/>
                      <a:pt x="256200" y="273549"/>
                      <a:pt x="256388" y="231648"/>
                    </a:cubicBezTo>
                    <a:cubicBezTo>
                      <a:pt x="256470" y="212614"/>
                      <a:pt x="249396" y="194243"/>
                      <a:pt x="236569" y="180181"/>
                    </a:cubicBezTo>
                    <a:close/>
                    <a:moveTo>
                      <a:pt x="180181" y="256381"/>
                    </a:moveTo>
                    <a:lnTo>
                      <a:pt x="53181" y="256381"/>
                    </a:lnTo>
                    <a:lnTo>
                      <a:pt x="53181" y="205581"/>
                    </a:lnTo>
                    <a:lnTo>
                      <a:pt x="180181" y="205581"/>
                    </a:lnTo>
                    <a:cubicBezTo>
                      <a:pt x="194208" y="205581"/>
                      <a:pt x="205581" y="216954"/>
                      <a:pt x="205581" y="230981"/>
                    </a:cubicBezTo>
                    <a:cubicBezTo>
                      <a:pt x="205581" y="245008"/>
                      <a:pt x="194208" y="256381"/>
                      <a:pt x="180181" y="256381"/>
                    </a:cubicBezTo>
                    <a:close/>
                    <a:moveTo>
                      <a:pt x="180181" y="154781"/>
                    </a:moveTo>
                    <a:lnTo>
                      <a:pt x="53181" y="154781"/>
                    </a:lnTo>
                    <a:lnTo>
                      <a:pt x="53181" y="103981"/>
                    </a:lnTo>
                    <a:lnTo>
                      <a:pt x="180181" y="103981"/>
                    </a:lnTo>
                    <a:cubicBezTo>
                      <a:pt x="194208" y="103981"/>
                      <a:pt x="205581" y="115354"/>
                      <a:pt x="205581" y="129381"/>
                    </a:cubicBezTo>
                    <a:cubicBezTo>
                      <a:pt x="205581" y="143408"/>
                      <a:pt x="194208" y="154781"/>
                      <a:pt x="180181" y="154781"/>
                    </a:cubicBezTo>
                    <a:close/>
                  </a:path>
                </a:pathLst>
              </a:custGeom>
              <a:grp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3" name="PA-任意多边形: 形状 720">
                <a:extLst>
                  <a:ext uri="{FF2B5EF4-FFF2-40B4-BE49-F238E27FC236}">
                    <a16:creationId xmlns:a16="http://schemas.microsoft.com/office/drawing/2014/main" xmlns="" xmlns:lc="http://schemas.openxmlformats.org/drawingml/2006/lockedCanvas" id="{C7F89367-80A3-46C6-9D63-C456A41A128C}"/>
                  </a:ext>
                </a:extLst>
              </p:cNvPr>
              <p:cNvSpPr/>
              <p:nvPr>
                <p:custDataLst>
                  <p:tags r:id="rId8"/>
                </p:custDataLst>
              </p:nvPr>
            </p:nvSpPr>
            <p:spPr>
              <a:xfrm>
                <a:off x="20266819" y="14570869"/>
                <a:ext cx="612775" cy="612775"/>
              </a:xfrm>
              <a:custGeom>
                <a:avLst/>
                <a:gdLst>
                  <a:gd name="connsiteX0" fmla="*/ 121945 h 1527175"/>
                  <a:gd name="connsiteY0" fmla="*/ 121945 h 1527175"/>
                  <a:gd name="connsiteX1" fmla="*/ 121945 h 1527175"/>
                  <a:gd name="connsiteY1" fmla="*/ 121945 h 1527175"/>
                  <a:gd name="connsiteX2" fmla="*/ 121945 h 1527175"/>
                  <a:gd name="connsiteY2" fmla="*/ 121945 h 1527175"/>
                  <a:gd name="connsiteX3" fmla="*/ 121945 h 1527175"/>
                  <a:gd name="connsiteY3" fmla="*/ 121945 h 1527175"/>
                  <a:gd name="connsiteX4" fmla="*/ 121945 h 1527175"/>
                  <a:gd name="connsiteY4" fmla="*/ 121945 h 1527175"/>
                  <a:gd name="connsiteX5" fmla="*/ 121945 h 1527175"/>
                  <a:gd name="connsiteY5" fmla="*/ 121945 h 1527175"/>
                  <a:gd name="connsiteX6" fmla="*/ 121945 h 1527175"/>
                  <a:gd name="connsiteY6" fmla="*/ 121945 h 1527175"/>
                  <a:gd name="connsiteX7" fmla="*/ 121945 h 1527175"/>
                  <a:gd name="connsiteY7" fmla="*/ 121945 h 1527175"/>
                  <a:gd name="connsiteX8" fmla="*/ 121945 h 1527175"/>
                  <a:gd name="connsiteY8" fmla="*/ 121945 h 1527175"/>
                  <a:gd name="connsiteX9" fmla="*/ 121945 h 1527175"/>
                  <a:gd name="connsiteY9" fmla="*/ 121945 h 1527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12775" h="612775">
                    <a:moveTo>
                      <a:pt x="307181" y="2381"/>
                    </a:moveTo>
                    <a:cubicBezTo>
                      <a:pt x="138846" y="2381"/>
                      <a:pt x="2381" y="138846"/>
                      <a:pt x="2381" y="307181"/>
                    </a:cubicBezTo>
                    <a:cubicBezTo>
                      <a:pt x="2381" y="475517"/>
                      <a:pt x="138846" y="611981"/>
                      <a:pt x="307181" y="611981"/>
                    </a:cubicBezTo>
                    <a:cubicBezTo>
                      <a:pt x="475517" y="611981"/>
                      <a:pt x="611981" y="475517"/>
                      <a:pt x="611981" y="307181"/>
                    </a:cubicBezTo>
                    <a:cubicBezTo>
                      <a:pt x="611800" y="138919"/>
                      <a:pt x="475444" y="2562"/>
                      <a:pt x="307181" y="2381"/>
                    </a:cubicBezTo>
                    <a:close/>
                    <a:moveTo>
                      <a:pt x="307181" y="561181"/>
                    </a:moveTo>
                    <a:cubicBezTo>
                      <a:pt x="166900" y="561181"/>
                      <a:pt x="53181" y="447462"/>
                      <a:pt x="53181" y="307181"/>
                    </a:cubicBezTo>
                    <a:cubicBezTo>
                      <a:pt x="53181" y="166900"/>
                      <a:pt x="166900" y="53181"/>
                      <a:pt x="307181" y="53181"/>
                    </a:cubicBezTo>
                    <a:cubicBezTo>
                      <a:pt x="447462" y="53181"/>
                      <a:pt x="561181" y="166900"/>
                      <a:pt x="561181" y="307181"/>
                    </a:cubicBezTo>
                    <a:cubicBezTo>
                      <a:pt x="561029" y="447399"/>
                      <a:pt x="447399" y="561026"/>
                      <a:pt x="307181" y="561181"/>
                    </a:cubicBezTo>
                    <a:close/>
                  </a:path>
                </a:pathLst>
              </a:custGeom>
              <a:grp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spTree>
    <p:extLst>
      <p:ext uri="{BB962C8B-B14F-4D97-AF65-F5344CB8AC3E}">
        <p14:creationId xmlns:p14="http://schemas.microsoft.com/office/powerpoint/2010/main" val="1959939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animEffect transition="in" filter="barn(inVertical)">
                                      <p:cBhvr>
                                        <p:cTn id="7" dur="500"/>
                                        <p:tgtEl>
                                          <p:spTgt spid="8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87"/>
                                        </p:tgtEl>
                                        <p:attrNameLst>
                                          <p:attrName>style.visibility</p:attrName>
                                        </p:attrNameLst>
                                      </p:cBhvr>
                                      <p:to>
                                        <p:strVal val="visible"/>
                                      </p:to>
                                    </p:set>
                                    <p:animEffect transition="in" filter="barn(inVertical)">
                                      <p:cBhvr>
                                        <p:cTn id="12" dur="500"/>
                                        <p:tgtEl>
                                          <p:spTgt spid="8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89"/>
                                        </p:tgtEl>
                                        <p:attrNameLst>
                                          <p:attrName>style.visibility</p:attrName>
                                        </p:attrNameLst>
                                      </p:cBhvr>
                                      <p:to>
                                        <p:strVal val="visible"/>
                                      </p:to>
                                    </p:set>
                                    <p:animEffect transition="in" filter="barn(inVertical)">
                                      <p:cBhvr>
                                        <p:cTn id="17" dur="500"/>
                                        <p:tgtEl>
                                          <p:spTgt spid="189"/>
                                        </p:tgtEl>
                                      </p:cBhvr>
                                    </p:animEffect>
                                  </p:childTnLst>
                                </p:cTn>
                              </p:par>
                              <p:par>
                                <p:cTn id="18" presetID="16" presetClass="entr" presetSubtype="21" fill="hold" nodeType="withEffect">
                                  <p:stCondLst>
                                    <p:cond delay="0"/>
                                  </p:stCondLst>
                                  <p:childTnLst>
                                    <p:set>
                                      <p:cBhvr>
                                        <p:cTn id="19" dur="1" fill="hold">
                                          <p:stCondLst>
                                            <p:cond delay="0"/>
                                          </p:stCondLst>
                                        </p:cTn>
                                        <p:tgtEl>
                                          <p:spTgt spid="89"/>
                                        </p:tgtEl>
                                        <p:attrNameLst>
                                          <p:attrName>style.visibility</p:attrName>
                                        </p:attrNameLst>
                                      </p:cBhvr>
                                      <p:to>
                                        <p:strVal val="visible"/>
                                      </p:to>
                                    </p:set>
                                    <p:animEffect transition="in" filter="barn(inVertical)">
                                      <p:cBhvr>
                                        <p:cTn id="20" dur="500"/>
                                        <p:tgtEl>
                                          <p:spTgt spid="89"/>
                                        </p:tgtEl>
                                      </p:cBhvr>
                                    </p:animEffect>
                                  </p:childTnLst>
                                </p:cTn>
                              </p:par>
                              <p:par>
                                <p:cTn id="21" presetID="16" presetClass="entr" presetSubtype="21" fill="hold" grpId="0" nodeType="withEffect">
                                  <p:stCondLst>
                                    <p:cond delay="0"/>
                                  </p:stCondLst>
                                  <p:childTnLst>
                                    <p:set>
                                      <p:cBhvr>
                                        <p:cTn id="22" dur="1" fill="hold">
                                          <p:stCondLst>
                                            <p:cond delay="0"/>
                                          </p:stCondLst>
                                        </p:cTn>
                                        <p:tgtEl>
                                          <p:spTgt spid="92"/>
                                        </p:tgtEl>
                                        <p:attrNameLst>
                                          <p:attrName>style.visibility</p:attrName>
                                        </p:attrNameLst>
                                      </p:cBhvr>
                                      <p:to>
                                        <p:strVal val="visible"/>
                                      </p:to>
                                    </p:set>
                                    <p:animEffect transition="in" filter="barn(inVertical)">
                                      <p:cBhvr>
                                        <p:cTn id="23" dur="500"/>
                                        <p:tgtEl>
                                          <p:spTgt spid="92"/>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86"/>
                                        </p:tgtEl>
                                        <p:attrNameLst>
                                          <p:attrName>style.visibility</p:attrName>
                                        </p:attrNameLst>
                                      </p:cBhvr>
                                      <p:to>
                                        <p:strVal val="visible"/>
                                      </p:to>
                                    </p:set>
                                    <p:animEffect transition="in" filter="barn(inVertical)">
                                      <p:cBhvr>
                                        <p:cTn id="26" dur="500"/>
                                        <p:tgtEl>
                                          <p:spTgt spid="86"/>
                                        </p:tgtEl>
                                      </p:cBhvr>
                                    </p:animEffect>
                                  </p:childTnLst>
                                </p:cTn>
                              </p:par>
                              <p:par>
                                <p:cTn id="27" presetID="16" presetClass="entr" presetSubtype="21" fill="hold" grpId="0" nodeType="withEffect">
                                  <p:stCondLst>
                                    <p:cond delay="0"/>
                                  </p:stCondLst>
                                  <p:childTnLst>
                                    <p:set>
                                      <p:cBhvr>
                                        <p:cTn id="28" dur="1" fill="hold">
                                          <p:stCondLst>
                                            <p:cond delay="0"/>
                                          </p:stCondLst>
                                        </p:cTn>
                                        <p:tgtEl>
                                          <p:spTgt spid="84"/>
                                        </p:tgtEl>
                                        <p:attrNameLst>
                                          <p:attrName>style.visibility</p:attrName>
                                        </p:attrNameLst>
                                      </p:cBhvr>
                                      <p:to>
                                        <p:strVal val="visible"/>
                                      </p:to>
                                    </p:set>
                                    <p:animEffect transition="in" filter="barn(inVertical)">
                                      <p:cBhvr>
                                        <p:cTn id="29" dur="500"/>
                                        <p:tgtEl>
                                          <p:spTgt spid="84"/>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nodeType="clickEffect">
                                  <p:stCondLst>
                                    <p:cond delay="0"/>
                                  </p:stCondLst>
                                  <p:childTnLst>
                                    <p:set>
                                      <p:cBhvr>
                                        <p:cTn id="33" dur="1" fill="hold">
                                          <p:stCondLst>
                                            <p:cond delay="0"/>
                                          </p:stCondLst>
                                        </p:cTn>
                                        <p:tgtEl>
                                          <p:spTgt spid="228"/>
                                        </p:tgtEl>
                                        <p:attrNameLst>
                                          <p:attrName>style.visibility</p:attrName>
                                        </p:attrNameLst>
                                      </p:cBhvr>
                                      <p:to>
                                        <p:strVal val="visible"/>
                                      </p:to>
                                    </p:set>
                                    <p:animEffect transition="in" filter="barn(inVertical)">
                                      <p:cBhvr>
                                        <p:cTn id="34" dur="500"/>
                                        <p:tgtEl>
                                          <p:spTgt spid="2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p:bldP spid="84" grpId="0" animBg="1"/>
      <p:bldP spid="86" grpId="0" animBg="1"/>
      <p:bldP spid="92"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1559" y="-20430"/>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smtClean="0">
                <a:solidFill>
                  <a:srgbClr val="3862C0"/>
                </a:solidFill>
              </a:rPr>
              <a:t>数字证书的应用</a:t>
            </a:r>
            <a:r>
              <a:rPr kumimoji="1" lang="en-US" altLang="zh-CN" sz="2000" b="0" i="0" dirty="0" smtClean="0">
                <a:solidFill>
                  <a:srgbClr val="3862C0"/>
                </a:solidFill>
              </a:rPr>
              <a:t>-SSL</a:t>
            </a:r>
          </a:p>
        </p:txBody>
      </p:sp>
      <p:grpSp>
        <p:nvGrpSpPr>
          <p:cNvPr id="2" name="Group 1"/>
          <p:cNvGrpSpPr/>
          <p:nvPr/>
        </p:nvGrpSpPr>
        <p:grpSpPr>
          <a:xfrm>
            <a:off x="387227" y="849329"/>
            <a:ext cx="1406087" cy="1218386"/>
            <a:chOff x="429723" y="705319"/>
            <a:chExt cx="1406087" cy="1218386"/>
          </a:xfrm>
        </p:grpSpPr>
        <p:sp>
          <p:nvSpPr>
            <p:cNvPr id="3" name="TextBox 2"/>
            <p:cNvSpPr txBox="1"/>
            <p:nvPr/>
          </p:nvSpPr>
          <p:spPr>
            <a:xfrm>
              <a:off x="429723" y="1395330"/>
              <a:ext cx="1406087" cy="528375"/>
            </a:xfrm>
            <a:prstGeom prst="rect">
              <a:avLst/>
            </a:prstGeom>
          </p:spPr>
          <p:txBody>
            <a:bodyPr vert="horz" wrap="square" lIns="91440" tIns="45720" rIns="91440" bIns="45720" rtlCol="0" anchor="ctr">
              <a:noAutofit/>
            </a:bodyPr>
            <a:lstStyle/>
            <a:p>
              <a:pPr algn="ctr"/>
              <a:r>
                <a:rPr lang="zh-CN" altLang="en-US" sz="2000" i="0" dirty="0">
                  <a:solidFill>
                    <a:srgbClr val="3862C0"/>
                  </a:solidFill>
                  <a:latin typeface="微软雅黑" panose="020B0503020204020204" pitchFamily="34" charset="-122"/>
                  <a:ea typeface="微软雅黑" panose="020B0503020204020204" pitchFamily="34" charset="-122"/>
                </a:rPr>
                <a:t>某</a:t>
              </a:r>
              <a:r>
                <a:rPr lang="zh-CN" altLang="en-US" sz="2000" i="0" dirty="0" smtClean="0">
                  <a:solidFill>
                    <a:srgbClr val="3862C0"/>
                  </a:solidFill>
                  <a:latin typeface="微软雅黑" panose="020B0503020204020204" pitchFamily="34" charset="-122"/>
                  <a:ea typeface="微软雅黑" panose="020B0503020204020204" pitchFamily="34" charset="-122"/>
                </a:rPr>
                <a:t>客户端</a:t>
              </a:r>
              <a:r>
                <a:rPr lang="en-US" altLang="zh-CN" sz="2000" i="0" dirty="0" smtClean="0">
                  <a:solidFill>
                    <a:srgbClr val="3862C0"/>
                  </a:solidFill>
                  <a:latin typeface="微软雅黑" panose="020B0503020204020204" pitchFamily="34" charset="-122"/>
                  <a:ea typeface="微软雅黑" panose="020B0503020204020204" pitchFamily="34" charset="-122"/>
                </a:rPr>
                <a:t>A</a:t>
              </a:r>
            </a:p>
          </p:txBody>
        </p:sp>
        <p:grpSp>
          <p:nvGrpSpPr>
            <p:cNvPr id="7" name="PA-515-515819-Office worker-320532">
              <a:extLst>
                <a:ext uri="{FF2B5EF4-FFF2-40B4-BE49-F238E27FC236}">
                  <a16:creationId xmlns="" xmlns:a16="http://schemas.microsoft.com/office/drawing/2014/main" id="{C5F71805-7212-47D4-B5BD-B4941A654765}"/>
                </a:ext>
              </a:extLst>
            </p:cNvPr>
            <p:cNvGrpSpPr/>
            <p:nvPr>
              <p:custDataLst>
                <p:tags r:id="rId21"/>
              </p:custDataLst>
            </p:nvPr>
          </p:nvGrpSpPr>
          <p:grpSpPr>
            <a:xfrm>
              <a:off x="704794" y="705319"/>
              <a:ext cx="863387" cy="786714"/>
              <a:chOff x="3053561" y="1807446"/>
              <a:chExt cx="1511710" cy="1527072"/>
            </a:xfrm>
          </p:grpSpPr>
          <p:sp>
            <p:nvSpPr>
              <p:cNvPr id="8" name="PA-任意多边形: 形状 766">
                <a:extLst>
                  <a:ext uri="{FF2B5EF4-FFF2-40B4-BE49-F238E27FC236}">
                    <a16:creationId xmlns="" xmlns:a16="http://schemas.microsoft.com/office/drawing/2014/main" id="{6EC36C13-7474-421A-8E2B-0C43635115A9}"/>
                  </a:ext>
                </a:extLst>
              </p:cNvPr>
              <p:cNvSpPr/>
              <p:nvPr>
                <p:custDataLst>
                  <p:tags r:id="rId22"/>
                </p:custDataLst>
              </p:nvPr>
            </p:nvSpPr>
            <p:spPr>
              <a:xfrm>
                <a:off x="3848991" y="2667768"/>
                <a:ext cx="691331" cy="445524"/>
              </a:xfrm>
              <a:custGeom>
                <a:avLst/>
                <a:gdLst>
                  <a:gd name="connsiteX0" fmla="*/ 641401 w 691330"/>
                  <a:gd name="connsiteY0" fmla="*/ 2304 h 445524"/>
                  <a:gd name="connsiteX1" fmla="*/ 51466 w 691330"/>
                  <a:gd name="connsiteY1" fmla="*/ 2304 h 445524"/>
                  <a:gd name="connsiteX2" fmla="*/ 2304 w 691330"/>
                  <a:gd name="connsiteY2" fmla="*/ 51466 h 445524"/>
                  <a:gd name="connsiteX3" fmla="*/ 2304 w 691330"/>
                  <a:gd name="connsiteY3" fmla="*/ 444756 h 445524"/>
                  <a:gd name="connsiteX4" fmla="*/ 690563 w 691330"/>
                  <a:gd name="connsiteY4" fmla="*/ 444756 h 445524"/>
                  <a:gd name="connsiteX5" fmla="*/ 690563 w 691330"/>
                  <a:gd name="connsiteY5" fmla="*/ 51466 h 445524"/>
                  <a:gd name="connsiteX6" fmla="*/ 641401 w 691330"/>
                  <a:gd name="connsiteY6" fmla="*/ 2304 h 4455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91330" h="445524">
                    <a:moveTo>
                      <a:pt x="641401" y="2304"/>
                    </a:moveTo>
                    <a:lnTo>
                      <a:pt x="51466" y="2304"/>
                    </a:lnTo>
                    <a:cubicBezTo>
                      <a:pt x="24304" y="2304"/>
                      <a:pt x="2304" y="24304"/>
                      <a:pt x="2304" y="51466"/>
                    </a:cubicBezTo>
                    <a:lnTo>
                      <a:pt x="2304" y="444756"/>
                    </a:lnTo>
                    <a:lnTo>
                      <a:pt x="690563" y="444756"/>
                    </a:lnTo>
                    <a:lnTo>
                      <a:pt x="690563" y="51466"/>
                    </a:lnTo>
                    <a:cubicBezTo>
                      <a:pt x="690563" y="24304"/>
                      <a:pt x="668563" y="2304"/>
                      <a:pt x="641401" y="2304"/>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 name="PA-任意多边形: 形状 767">
                <a:extLst>
                  <a:ext uri="{FF2B5EF4-FFF2-40B4-BE49-F238E27FC236}">
                    <a16:creationId xmlns="" xmlns:a16="http://schemas.microsoft.com/office/drawing/2014/main" id="{CB06C476-34B8-488B-A184-76C7038E35BA}"/>
                  </a:ext>
                </a:extLst>
              </p:cNvPr>
              <p:cNvSpPr/>
              <p:nvPr>
                <p:custDataLst>
                  <p:tags r:id="rId23"/>
                </p:custDataLst>
              </p:nvPr>
            </p:nvSpPr>
            <p:spPr>
              <a:xfrm>
                <a:off x="3234475" y="1807446"/>
                <a:ext cx="887976" cy="666750"/>
              </a:xfrm>
              <a:custGeom>
                <a:avLst/>
                <a:gdLst>
                  <a:gd name="connsiteX0" fmla="*/ 731022 w 887975"/>
                  <a:gd name="connsiteY0" fmla="*/ 130320 h 666750"/>
                  <a:gd name="connsiteX1" fmla="*/ 717208 w 887975"/>
                  <a:gd name="connsiteY1" fmla="*/ 112991 h 666750"/>
                  <a:gd name="connsiteX2" fmla="*/ 486863 w 887975"/>
                  <a:gd name="connsiteY2" fmla="*/ 2304 h 666750"/>
                  <a:gd name="connsiteX3" fmla="*/ 444756 w 887975"/>
                  <a:gd name="connsiteY3" fmla="*/ 2304 h 666750"/>
                  <a:gd name="connsiteX4" fmla="*/ 2304 w 887975"/>
                  <a:gd name="connsiteY4" fmla="*/ 444756 h 666750"/>
                  <a:gd name="connsiteX5" fmla="*/ 2304 w 887975"/>
                  <a:gd name="connsiteY5" fmla="*/ 665982 h 666750"/>
                  <a:gd name="connsiteX6" fmla="*/ 28114 w 887975"/>
                  <a:gd name="connsiteY6" fmla="*/ 665982 h 666750"/>
                  <a:gd name="connsiteX7" fmla="*/ 26885 w 887975"/>
                  <a:gd name="connsiteY7" fmla="*/ 653692 h 666750"/>
                  <a:gd name="connsiteX8" fmla="*/ 112917 w 887975"/>
                  <a:gd name="connsiteY8" fmla="*/ 567659 h 666750"/>
                  <a:gd name="connsiteX9" fmla="*/ 125208 w 887975"/>
                  <a:gd name="connsiteY9" fmla="*/ 567659 h 666750"/>
                  <a:gd name="connsiteX10" fmla="*/ 161341 w 887975"/>
                  <a:gd name="connsiteY10" fmla="*/ 542366 h 666750"/>
                  <a:gd name="connsiteX11" fmla="*/ 626948 w 887975"/>
                  <a:gd name="connsiteY11" fmla="*/ 395595 h 666750"/>
                  <a:gd name="connsiteX12" fmla="*/ 641401 w 887975"/>
                  <a:gd name="connsiteY12" fmla="*/ 395595 h 666750"/>
                  <a:gd name="connsiteX13" fmla="*/ 649660 w 887975"/>
                  <a:gd name="connsiteY13" fmla="*/ 407983 h 666750"/>
                  <a:gd name="connsiteX14" fmla="*/ 764304 w 887975"/>
                  <a:gd name="connsiteY14" fmla="*/ 469337 h 666750"/>
                  <a:gd name="connsiteX15" fmla="*/ 764304 w 887975"/>
                  <a:gd name="connsiteY15" fmla="*/ 567659 h 666750"/>
                  <a:gd name="connsiteX16" fmla="*/ 776595 w 887975"/>
                  <a:gd name="connsiteY16" fmla="*/ 567659 h 666750"/>
                  <a:gd name="connsiteX17" fmla="*/ 862627 w 887975"/>
                  <a:gd name="connsiteY17" fmla="*/ 653692 h 666750"/>
                  <a:gd name="connsiteX18" fmla="*/ 861398 w 887975"/>
                  <a:gd name="connsiteY18" fmla="*/ 665982 h 666750"/>
                  <a:gd name="connsiteX19" fmla="*/ 887208 w 887975"/>
                  <a:gd name="connsiteY19" fmla="*/ 665982 h 666750"/>
                  <a:gd name="connsiteX20" fmla="*/ 887208 w 887975"/>
                  <a:gd name="connsiteY20" fmla="*/ 388417 h 666750"/>
                  <a:gd name="connsiteX21" fmla="*/ 731022 w 887975"/>
                  <a:gd name="connsiteY21" fmla="*/ 130320 h 666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887975" h="666750">
                    <a:moveTo>
                      <a:pt x="731022" y="130320"/>
                    </a:moveTo>
                    <a:lnTo>
                      <a:pt x="717208" y="112991"/>
                    </a:lnTo>
                    <a:cubicBezTo>
                      <a:pt x="660918" y="42666"/>
                      <a:pt x="576951" y="2304"/>
                      <a:pt x="486863" y="2304"/>
                    </a:cubicBezTo>
                    <a:lnTo>
                      <a:pt x="444756" y="2304"/>
                    </a:lnTo>
                    <a:cubicBezTo>
                      <a:pt x="200793" y="2304"/>
                      <a:pt x="2304" y="200793"/>
                      <a:pt x="2304" y="444756"/>
                    </a:cubicBezTo>
                    <a:lnTo>
                      <a:pt x="2304" y="665982"/>
                    </a:lnTo>
                    <a:lnTo>
                      <a:pt x="28114" y="665982"/>
                    </a:lnTo>
                    <a:cubicBezTo>
                      <a:pt x="27549" y="661926"/>
                      <a:pt x="26885" y="657895"/>
                      <a:pt x="26885" y="653692"/>
                    </a:cubicBezTo>
                    <a:cubicBezTo>
                      <a:pt x="26885" y="606177"/>
                      <a:pt x="65403" y="567659"/>
                      <a:pt x="112917" y="567659"/>
                    </a:cubicBezTo>
                    <a:lnTo>
                      <a:pt x="125208" y="567659"/>
                    </a:lnTo>
                    <a:lnTo>
                      <a:pt x="161341" y="542366"/>
                    </a:lnTo>
                    <a:cubicBezTo>
                      <a:pt x="297813" y="446845"/>
                      <a:pt x="460365" y="395595"/>
                      <a:pt x="626948" y="395595"/>
                    </a:cubicBezTo>
                    <a:lnTo>
                      <a:pt x="641401" y="395595"/>
                    </a:lnTo>
                    <a:lnTo>
                      <a:pt x="649660" y="407983"/>
                    </a:lnTo>
                    <a:cubicBezTo>
                      <a:pt x="675224" y="446305"/>
                      <a:pt x="718240" y="469337"/>
                      <a:pt x="764304" y="469337"/>
                    </a:cubicBezTo>
                    <a:lnTo>
                      <a:pt x="764304" y="567659"/>
                    </a:lnTo>
                    <a:lnTo>
                      <a:pt x="776595" y="567659"/>
                    </a:lnTo>
                    <a:cubicBezTo>
                      <a:pt x="824109" y="567659"/>
                      <a:pt x="862627" y="606177"/>
                      <a:pt x="862627" y="653692"/>
                    </a:cubicBezTo>
                    <a:cubicBezTo>
                      <a:pt x="862627" y="657895"/>
                      <a:pt x="861963" y="661926"/>
                      <a:pt x="861398" y="665982"/>
                    </a:cubicBezTo>
                    <a:lnTo>
                      <a:pt x="887208" y="665982"/>
                    </a:lnTo>
                    <a:lnTo>
                      <a:pt x="887208" y="388417"/>
                    </a:lnTo>
                    <a:cubicBezTo>
                      <a:pt x="887208" y="279205"/>
                      <a:pt x="827526" y="180809"/>
                      <a:pt x="731022" y="130320"/>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 name="PA-任意多边形: 形状 768">
                <a:extLst>
                  <a:ext uri="{FF2B5EF4-FFF2-40B4-BE49-F238E27FC236}">
                    <a16:creationId xmlns="" xmlns:a16="http://schemas.microsoft.com/office/drawing/2014/main" id="{5D977EAA-0C3E-4553-AE52-CE5D939D85B8}"/>
                  </a:ext>
                </a:extLst>
              </p:cNvPr>
              <p:cNvSpPr/>
              <p:nvPr>
                <p:custDataLst>
                  <p:tags r:id="rId24"/>
                </p:custDataLst>
              </p:nvPr>
            </p:nvSpPr>
            <p:spPr>
              <a:xfrm>
                <a:off x="3053561" y="2176155"/>
                <a:ext cx="1511710" cy="1158363"/>
              </a:xfrm>
              <a:custGeom>
                <a:avLst/>
                <a:gdLst>
                  <a:gd name="connsiteX0" fmla="*/ 1436831 w 1511709"/>
                  <a:gd name="connsiteY0" fmla="*/ 469337 h 1158362"/>
                  <a:gd name="connsiteX1" fmla="*/ 947037 w 1511709"/>
                  <a:gd name="connsiteY1" fmla="*/ 469337 h 1158362"/>
                  <a:gd name="connsiteX2" fmla="*/ 961712 w 1511709"/>
                  <a:gd name="connsiteY2" fmla="*/ 418504 h 1158362"/>
                  <a:gd name="connsiteX3" fmla="*/ 1068121 w 1511709"/>
                  <a:gd name="connsiteY3" fmla="*/ 297272 h 1158362"/>
                  <a:gd name="connsiteX4" fmla="*/ 969799 w 1511709"/>
                  <a:gd name="connsiteY4" fmla="*/ 176852 h 1158362"/>
                  <a:gd name="connsiteX5" fmla="*/ 969799 w 1511709"/>
                  <a:gd name="connsiteY5" fmla="*/ 76046 h 1158362"/>
                  <a:gd name="connsiteX6" fmla="*/ 945218 w 1511709"/>
                  <a:gd name="connsiteY6" fmla="*/ 76046 h 1158362"/>
                  <a:gd name="connsiteX7" fmla="*/ 851025 w 1511709"/>
                  <a:gd name="connsiteY7" fmla="*/ 25631 h 1158362"/>
                  <a:gd name="connsiteX8" fmla="*/ 835465 w 1511709"/>
                  <a:gd name="connsiteY8" fmla="*/ 2304 h 1158362"/>
                  <a:gd name="connsiteX9" fmla="*/ 807861 w 1511709"/>
                  <a:gd name="connsiteY9" fmla="*/ 2304 h 1158362"/>
                  <a:gd name="connsiteX10" fmla="*/ 328145 w 1511709"/>
                  <a:gd name="connsiteY10" fmla="*/ 153525 h 1158362"/>
                  <a:gd name="connsiteX11" fmla="*/ 320304 w 1511709"/>
                  <a:gd name="connsiteY11" fmla="*/ 159006 h 1158362"/>
                  <a:gd name="connsiteX12" fmla="*/ 306269 w 1511709"/>
                  <a:gd name="connsiteY12" fmla="*/ 168838 h 1158362"/>
                  <a:gd name="connsiteX13" fmla="*/ 297051 w 1511709"/>
                  <a:gd name="connsiteY13" fmla="*/ 175303 h 1158362"/>
                  <a:gd name="connsiteX14" fmla="*/ 183218 w 1511709"/>
                  <a:gd name="connsiteY14" fmla="*/ 297272 h 1158362"/>
                  <a:gd name="connsiteX15" fmla="*/ 289259 w 1511709"/>
                  <a:gd name="connsiteY15" fmla="*/ 418479 h 1158362"/>
                  <a:gd name="connsiteX16" fmla="*/ 453605 w 1511709"/>
                  <a:gd name="connsiteY16" fmla="*/ 644007 h 1158362"/>
                  <a:gd name="connsiteX17" fmla="*/ 453605 w 1511709"/>
                  <a:gd name="connsiteY17" fmla="*/ 669472 h 1158362"/>
                  <a:gd name="connsiteX18" fmla="*/ 326671 w 1511709"/>
                  <a:gd name="connsiteY18" fmla="*/ 688989 h 1158362"/>
                  <a:gd name="connsiteX19" fmla="*/ 83347 w 1511709"/>
                  <a:gd name="connsiteY19" fmla="*/ 898294 h 1158362"/>
                  <a:gd name="connsiteX20" fmla="*/ 2304 w 1511709"/>
                  <a:gd name="connsiteY20" fmla="*/ 1157595 h 1158362"/>
                  <a:gd name="connsiteX21" fmla="*/ 871476 w 1511709"/>
                  <a:gd name="connsiteY21" fmla="*/ 1157595 h 1158362"/>
                  <a:gd name="connsiteX22" fmla="*/ 994379 w 1511709"/>
                  <a:gd name="connsiteY22" fmla="*/ 1157595 h 1158362"/>
                  <a:gd name="connsiteX23" fmla="*/ 1412250 w 1511709"/>
                  <a:gd name="connsiteY23" fmla="*/ 1157595 h 1158362"/>
                  <a:gd name="connsiteX24" fmla="*/ 1412250 w 1511709"/>
                  <a:gd name="connsiteY24" fmla="*/ 1108434 h 1158362"/>
                  <a:gd name="connsiteX25" fmla="*/ 1338508 w 1511709"/>
                  <a:gd name="connsiteY25" fmla="*/ 1108434 h 1158362"/>
                  <a:gd name="connsiteX26" fmla="*/ 1338508 w 1511709"/>
                  <a:gd name="connsiteY26" fmla="*/ 1059272 h 1158362"/>
                  <a:gd name="connsiteX27" fmla="*/ 1436831 w 1511709"/>
                  <a:gd name="connsiteY27" fmla="*/ 1059272 h 1158362"/>
                  <a:gd name="connsiteX28" fmla="*/ 1510573 w 1511709"/>
                  <a:gd name="connsiteY28" fmla="*/ 985530 h 1158362"/>
                  <a:gd name="connsiteX29" fmla="*/ 1510573 w 1511709"/>
                  <a:gd name="connsiteY29" fmla="*/ 543079 h 1158362"/>
                  <a:gd name="connsiteX30" fmla="*/ 1436831 w 1511709"/>
                  <a:gd name="connsiteY30" fmla="*/ 469337 h 1158362"/>
                  <a:gd name="connsiteX31" fmla="*/ 1461412 w 1511709"/>
                  <a:gd name="connsiteY31" fmla="*/ 543079 h 1158362"/>
                  <a:gd name="connsiteX32" fmla="*/ 1461412 w 1511709"/>
                  <a:gd name="connsiteY32" fmla="*/ 911788 h 1158362"/>
                  <a:gd name="connsiteX33" fmla="*/ 822315 w 1511709"/>
                  <a:gd name="connsiteY33" fmla="*/ 911788 h 1158362"/>
                  <a:gd name="connsiteX34" fmla="*/ 822315 w 1511709"/>
                  <a:gd name="connsiteY34" fmla="*/ 543079 h 1158362"/>
                  <a:gd name="connsiteX35" fmla="*/ 846895 w 1511709"/>
                  <a:gd name="connsiteY35" fmla="*/ 518498 h 1158362"/>
                  <a:gd name="connsiteX36" fmla="*/ 1436831 w 1511709"/>
                  <a:gd name="connsiteY36" fmla="*/ 518498 h 1158362"/>
                  <a:gd name="connsiteX37" fmla="*/ 1461412 w 1511709"/>
                  <a:gd name="connsiteY37" fmla="*/ 543079 h 1158362"/>
                  <a:gd name="connsiteX38" fmla="*/ 386525 w 1511709"/>
                  <a:gd name="connsiteY38" fmla="*/ 801593 h 1158362"/>
                  <a:gd name="connsiteX39" fmla="*/ 417226 w 1511709"/>
                  <a:gd name="connsiteY39" fmla="*/ 724828 h 1158362"/>
                  <a:gd name="connsiteX40" fmla="*/ 461446 w 1511709"/>
                  <a:gd name="connsiteY40" fmla="*/ 718019 h 1158362"/>
                  <a:gd name="connsiteX41" fmla="*/ 576705 w 1511709"/>
                  <a:gd name="connsiteY41" fmla="*/ 1063795 h 1158362"/>
                  <a:gd name="connsiteX42" fmla="*/ 435440 w 1511709"/>
                  <a:gd name="connsiteY42" fmla="*/ 953920 h 1158362"/>
                  <a:gd name="connsiteX43" fmla="*/ 486592 w 1511709"/>
                  <a:gd name="connsiteY43" fmla="*/ 851640 h 1158362"/>
                  <a:gd name="connsiteX44" fmla="*/ 386525 w 1511709"/>
                  <a:gd name="connsiteY44" fmla="*/ 801593 h 1158362"/>
                  <a:gd name="connsiteX45" fmla="*/ 538802 w 1511709"/>
                  <a:gd name="connsiteY45" fmla="*/ 794662 h 1158362"/>
                  <a:gd name="connsiteX46" fmla="*/ 584743 w 1511709"/>
                  <a:gd name="connsiteY46" fmla="*/ 809336 h 1158362"/>
                  <a:gd name="connsiteX47" fmla="*/ 558343 w 1511709"/>
                  <a:gd name="connsiteY47" fmla="*/ 853336 h 1158362"/>
                  <a:gd name="connsiteX48" fmla="*/ 538802 w 1511709"/>
                  <a:gd name="connsiteY48" fmla="*/ 794662 h 1158362"/>
                  <a:gd name="connsiteX49" fmla="*/ 625670 w 1511709"/>
                  <a:gd name="connsiteY49" fmla="*/ 836670 h 1158362"/>
                  <a:gd name="connsiteX50" fmla="*/ 672520 w 1511709"/>
                  <a:gd name="connsiteY50" fmla="*/ 914763 h 1158362"/>
                  <a:gd name="connsiteX51" fmla="*/ 625670 w 1511709"/>
                  <a:gd name="connsiteY51" fmla="*/ 1055315 h 1158362"/>
                  <a:gd name="connsiteX52" fmla="*/ 578819 w 1511709"/>
                  <a:gd name="connsiteY52" fmla="*/ 914763 h 1158362"/>
                  <a:gd name="connsiteX53" fmla="*/ 625670 w 1511709"/>
                  <a:gd name="connsiteY53" fmla="*/ 836670 h 1158362"/>
                  <a:gd name="connsiteX54" fmla="*/ 692996 w 1511709"/>
                  <a:gd name="connsiteY54" fmla="*/ 853336 h 1158362"/>
                  <a:gd name="connsiteX55" fmla="*/ 666596 w 1511709"/>
                  <a:gd name="connsiteY55" fmla="*/ 809336 h 1158362"/>
                  <a:gd name="connsiteX56" fmla="*/ 712538 w 1511709"/>
                  <a:gd name="connsiteY56" fmla="*/ 794662 h 1158362"/>
                  <a:gd name="connsiteX57" fmla="*/ 692996 w 1511709"/>
                  <a:gd name="connsiteY57" fmla="*/ 853336 h 1158362"/>
                  <a:gd name="connsiteX58" fmla="*/ 748573 w 1511709"/>
                  <a:gd name="connsiteY58" fmla="*/ 686605 h 1158362"/>
                  <a:gd name="connsiteX59" fmla="*/ 747172 w 1511709"/>
                  <a:gd name="connsiteY59" fmla="*/ 690759 h 1158362"/>
                  <a:gd name="connsiteX60" fmla="*/ 625670 w 1511709"/>
                  <a:gd name="connsiteY60" fmla="*/ 764304 h 1158362"/>
                  <a:gd name="connsiteX61" fmla="*/ 504192 w 1511709"/>
                  <a:gd name="connsiteY61" fmla="*/ 690833 h 1158362"/>
                  <a:gd name="connsiteX62" fmla="*/ 502766 w 1511709"/>
                  <a:gd name="connsiteY62" fmla="*/ 686605 h 1158362"/>
                  <a:gd name="connsiteX63" fmla="*/ 502766 w 1511709"/>
                  <a:gd name="connsiteY63" fmla="*/ 667481 h 1158362"/>
                  <a:gd name="connsiteX64" fmla="*/ 625670 w 1511709"/>
                  <a:gd name="connsiteY64" fmla="*/ 690563 h 1158362"/>
                  <a:gd name="connsiteX65" fmla="*/ 748573 w 1511709"/>
                  <a:gd name="connsiteY65" fmla="*/ 667825 h 1158362"/>
                  <a:gd name="connsiteX66" fmla="*/ 748573 w 1511709"/>
                  <a:gd name="connsiteY66" fmla="*/ 686605 h 1158362"/>
                  <a:gd name="connsiteX67" fmla="*/ 773154 w 1511709"/>
                  <a:gd name="connsiteY67" fmla="*/ 768262 h 1158362"/>
                  <a:gd name="connsiteX68" fmla="*/ 773154 w 1511709"/>
                  <a:gd name="connsiteY68" fmla="*/ 985530 h 1158362"/>
                  <a:gd name="connsiteX69" fmla="*/ 773301 w 1511709"/>
                  <a:gd name="connsiteY69" fmla="*/ 987054 h 1158362"/>
                  <a:gd name="connsiteX70" fmla="*/ 674634 w 1511709"/>
                  <a:gd name="connsiteY70" fmla="*/ 1063795 h 1158362"/>
                  <a:gd name="connsiteX71" fmla="*/ 773154 w 1511709"/>
                  <a:gd name="connsiteY71" fmla="*/ 768262 h 1158362"/>
                  <a:gd name="connsiteX72" fmla="*/ 920637 w 1511709"/>
                  <a:gd name="connsiteY72" fmla="*/ 272692 h 1158362"/>
                  <a:gd name="connsiteX73" fmla="*/ 896057 w 1511709"/>
                  <a:gd name="connsiteY73" fmla="*/ 297272 h 1158362"/>
                  <a:gd name="connsiteX74" fmla="*/ 748573 w 1511709"/>
                  <a:gd name="connsiteY74" fmla="*/ 297272 h 1158362"/>
                  <a:gd name="connsiteX75" fmla="*/ 723992 w 1511709"/>
                  <a:gd name="connsiteY75" fmla="*/ 272692 h 1158362"/>
                  <a:gd name="connsiteX76" fmla="*/ 723992 w 1511709"/>
                  <a:gd name="connsiteY76" fmla="*/ 223530 h 1158362"/>
                  <a:gd name="connsiteX77" fmla="*/ 748573 w 1511709"/>
                  <a:gd name="connsiteY77" fmla="*/ 198950 h 1158362"/>
                  <a:gd name="connsiteX78" fmla="*/ 896057 w 1511709"/>
                  <a:gd name="connsiteY78" fmla="*/ 198950 h 1158362"/>
                  <a:gd name="connsiteX79" fmla="*/ 920637 w 1511709"/>
                  <a:gd name="connsiteY79" fmla="*/ 223530 h 1158362"/>
                  <a:gd name="connsiteX80" fmla="*/ 920637 w 1511709"/>
                  <a:gd name="connsiteY80" fmla="*/ 272692 h 1158362"/>
                  <a:gd name="connsiteX81" fmla="*/ 1018960 w 1511709"/>
                  <a:gd name="connsiteY81" fmla="*/ 297272 h 1158362"/>
                  <a:gd name="connsiteX82" fmla="*/ 968570 w 1511709"/>
                  <a:gd name="connsiteY82" fmla="*/ 366860 h 1158362"/>
                  <a:gd name="connsiteX83" fmla="*/ 969799 w 1511709"/>
                  <a:gd name="connsiteY83" fmla="*/ 346433 h 1158362"/>
                  <a:gd name="connsiteX84" fmla="*/ 969799 w 1511709"/>
                  <a:gd name="connsiteY84" fmla="*/ 272692 h 1158362"/>
                  <a:gd name="connsiteX85" fmla="*/ 969799 w 1511709"/>
                  <a:gd name="connsiteY85" fmla="*/ 228053 h 1158362"/>
                  <a:gd name="connsiteX86" fmla="*/ 1018960 w 1511709"/>
                  <a:gd name="connsiteY86" fmla="*/ 297272 h 1158362"/>
                  <a:gd name="connsiteX87" fmla="*/ 810123 w 1511709"/>
                  <a:gd name="connsiteY87" fmla="*/ 52916 h 1158362"/>
                  <a:gd name="connsiteX88" fmla="*/ 920637 w 1511709"/>
                  <a:gd name="connsiteY88" fmla="*/ 123364 h 1158362"/>
                  <a:gd name="connsiteX89" fmla="*/ 920637 w 1511709"/>
                  <a:gd name="connsiteY89" fmla="*/ 154336 h 1158362"/>
                  <a:gd name="connsiteX90" fmla="*/ 896057 w 1511709"/>
                  <a:gd name="connsiteY90" fmla="*/ 149788 h 1158362"/>
                  <a:gd name="connsiteX91" fmla="*/ 748573 w 1511709"/>
                  <a:gd name="connsiteY91" fmla="*/ 149788 h 1158362"/>
                  <a:gd name="connsiteX92" fmla="*/ 674831 w 1511709"/>
                  <a:gd name="connsiteY92" fmla="*/ 223530 h 1158362"/>
                  <a:gd name="connsiteX93" fmla="*/ 576508 w 1511709"/>
                  <a:gd name="connsiteY93" fmla="*/ 223530 h 1158362"/>
                  <a:gd name="connsiteX94" fmla="*/ 502766 w 1511709"/>
                  <a:gd name="connsiteY94" fmla="*/ 149788 h 1158362"/>
                  <a:gd name="connsiteX95" fmla="*/ 427869 w 1511709"/>
                  <a:gd name="connsiteY95" fmla="*/ 149788 h 1158362"/>
                  <a:gd name="connsiteX96" fmla="*/ 807861 w 1511709"/>
                  <a:gd name="connsiteY96" fmla="*/ 51466 h 1158362"/>
                  <a:gd name="connsiteX97" fmla="*/ 810123 w 1511709"/>
                  <a:gd name="connsiteY97" fmla="*/ 52916 h 1158362"/>
                  <a:gd name="connsiteX98" fmla="*/ 330702 w 1511709"/>
                  <a:gd name="connsiteY98" fmla="*/ 248111 h 1158362"/>
                  <a:gd name="connsiteX99" fmla="*/ 330702 w 1511709"/>
                  <a:gd name="connsiteY99" fmla="*/ 223530 h 1158362"/>
                  <a:gd name="connsiteX100" fmla="*/ 337216 w 1511709"/>
                  <a:gd name="connsiteY100" fmla="*/ 207184 h 1158362"/>
                  <a:gd name="connsiteX101" fmla="*/ 346433 w 1511709"/>
                  <a:gd name="connsiteY101" fmla="*/ 200744 h 1158362"/>
                  <a:gd name="connsiteX102" fmla="*/ 355283 w 1511709"/>
                  <a:gd name="connsiteY102" fmla="*/ 198950 h 1158362"/>
                  <a:gd name="connsiteX103" fmla="*/ 502766 w 1511709"/>
                  <a:gd name="connsiteY103" fmla="*/ 198950 h 1158362"/>
                  <a:gd name="connsiteX104" fmla="*/ 527347 w 1511709"/>
                  <a:gd name="connsiteY104" fmla="*/ 223530 h 1158362"/>
                  <a:gd name="connsiteX105" fmla="*/ 527347 w 1511709"/>
                  <a:gd name="connsiteY105" fmla="*/ 272692 h 1158362"/>
                  <a:gd name="connsiteX106" fmla="*/ 502766 w 1511709"/>
                  <a:gd name="connsiteY106" fmla="*/ 297272 h 1158362"/>
                  <a:gd name="connsiteX107" fmla="*/ 355283 w 1511709"/>
                  <a:gd name="connsiteY107" fmla="*/ 297272 h 1158362"/>
                  <a:gd name="connsiteX108" fmla="*/ 330702 w 1511709"/>
                  <a:gd name="connsiteY108" fmla="*/ 272692 h 1158362"/>
                  <a:gd name="connsiteX109" fmla="*/ 330702 w 1511709"/>
                  <a:gd name="connsiteY109" fmla="*/ 248111 h 1158362"/>
                  <a:gd name="connsiteX110" fmla="*/ 232379 w 1511709"/>
                  <a:gd name="connsiteY110" fmla="*/ 297272 h 1158362"/>
                  <a:gd name="connsiteX111" fmla="*/ 281541 w 1511709"/>
                  <a:gd name="connsiteY111" fmla="*/ 228053 h 1158362"/>
                  <a:gd name="connsiteX112" fmla="*/ 281541 w 1511709"/>
                  <a:gd name="connsiteY112" fmla="*/ 248111 h 1158362"/>
                  <a:gd name="connsiteX113" fmla="*/ 281541 w 1511709"/>
                  <a:gd name="connsiteY113" fmla="*/ 272692 h 1158362"/>
                  <a:gd name="connsiteX114" fmla="*/ 281541 w 1511709"/>
                  <a:gd name="connsiteY114" fmla="*/ 346433 h 1158362"/>
                  <a:gd name="connsiteX115" fmla="*/ 282573 w 1511709"/>
                  <a:gd name="connsiteY115" fmla="*/ 366811 h 1158362"/>
                  <a:gd name="connsiteX116" fmla="*/ 232379 w 1511709"/>
                  <a:gd name="connsiteY116" fmla="*/ 297272 h 1158362"/>
                  <a:gd name="connsiteX117" fmla="*/ 330702 w 1511709"/>
                  <a:gd name="connsiteY117" fmla="*/ 346433 h 1158362"/>
                  <a:gd name="connsiteX118" fmla="*/ 330702 w 1511709"/>
                  <a:gd name="connsiteY118" fmla="*/ 341911 h 1158362"/>
                  <a:gd name="connsiteX119" fmla="*/ 355283 w 1511709"/>
                  <a:gd name="connsiteY119" fmla="*/ 346433 h 1158362"/>
                  <a:gd name="connsiteX120" fmla="*/ 502766 w 1511709"/>
                  <a:gd name="connsiteY120" fmla="*/ 346433 h 1158362"/>
                  <a:gd name="connsiteX121" fmla="*/ 576508 w 1511709"/>
                  <a:gd name="connsiteY121" fmla="*/ 272692 h 1158362"/>
                  <a:gd name="connsiteX122" fmla="*/ 674831 w 1511709"/>
                  <a:gd name="connsiteY122" fmla="*/ 272692 h 1158362"/>
                  <a:gd name="connsiteX123" fmla="*/ 748573 w 1511709"/>
                  <a:gd name="connsiteY123" fmla="*/ 346433 h 1158362"/>
                  <a:gd name="connsiteX124" fmla="*/ 896057 w 1511709"/>
                  <a:gd name="connsiteY124" fmla="*/ 346433 h 1158362"/>
                  <a:gd name="connsiteX125" fmla="*/ 920637 w 1511709"/>
                  <a:gd name="connsiteY125" fmla="*/ 341911 h 1158362"/>
                  <a:gd name="connsiteX126" fmla="*/ 920637 w 1511709"/>
                  <a:gd name="connsiteY126" fmla="*/ 346433 h 1158362"/>
                  <a:gd name="connsiteX127" fmla="*/ 893328 w 1511709"/>
                  <a:gd name="connsiteY127" fmla="*/ 469337 h 1158362"/>
                  <a:gd name="connsiteX128" fmla="*/ 846895 w 1511709"/>
                  <a:gd name="connsiteY128" fmla="*/ 469337 h 1158362"/>
                  <a:gd name="connsiteX129" fmla="*/ 773154 w 1511709"/>
                  <a:gd name="connsiteY129" fmla="*/ 543079 h 1158362"/>
                  <a:gd name="connsiteX130" fmla="*/ 773154 w 1511709"/>
                  <a:gd name="connsiteY130" fmla="*/ 601753 h 1158362"/>
                  <a:gd name="connsiteX131" fmla="*/ 625670 w 1511709"/>
                  <a:gd name="connsiteY131" fmla="*/ 641401 h 1158362"/>
                  <a:gd name="connsiteX132" fmla="*/ 330702 w 1511709"/>
                  <a:gd name="connsiteY132" fmla="*/ 346433 h 1158362"/>
                  <a:gd name="connsiteX133" fmla="*/ 130247 w 1511709"/>
                  <a:gd name="connsiteY133" fmla="*/ 912944 h 1158362"/>
                  <a:gd name="connsiteX134" fmla="*/ 334168 w 1511709"/>
                  <a:gd name="connsiteY134" fmla="*/ 737585 h 1158362"/>
                  <a:gd name="connsiteX135" fmla="*/ 360813 w 1511709"/>
                  <a:gd name="connsiteY135" fmla="*/ 733480 h 1158362"/>
                  <a:gd name="connsiteX136" fmla="*/ 324065 w 1511709"/>
                  <a:gd name="connsiteY136" fmla="*/ 825338 h 1158362"/>
                  <a:gd name="connsiteX137" fmla="*/ 420642 w 1511709"/>
                  <a:gd name="connsiteY137" fmla="*/ 873615 h 1158362"/>
                  <a:gd name="connsiteX138" fmla="*/ 373472 w 1511709"/>
                  <a:gd name="connsiteY138" fmla="*/ 967980 h 1158362"/>
                  <a:gd name="connsiteX139" fmla="*/ 554042 w 1511709"/>
                  <a:gd name="connsiteY139" fmla="*/ 1108434 h 1158362"/>
                  <a:gd name="connsiteX140" fmla="*/ 309390 w 1511709"/>
                  <a:gd name="connsiteY140" fmla="*/ 1108434 h 1158362"/>
                  <a:gd name="connsiteX141" fmla="*/ 330505 w 1511709"/>
                  <a:gd name="connsiteY141" fmla="*/ 939417 h 1158362"/>
                  <a:gd name="connsiteX142" fmla="*/ 281737 w 1511709"/>
                  <a:gd name="connsiteY142" fmla="*/ 933321 h 1158362"/>
                  <a:gd name="connsiteX143" fmla="*/ 259836 w 1511709"/>
                  <a:gd name="connsiteY143" fmla="*/ 1108434 h 1158362"/>
                  <a:gd name="connsiteX144" fmla="*/ 69164 w 1511709"/>
                  <a:gd name="connsiteY144" fmla="*/ 1108434 h 1158362"/>
                  <a:gd name="connsiteX145" fmla="*/ 130247 w 1511709"/>
                  <a:gd name="connsiteY145" fmla="*/ 912944 h 1158362"/>
                  <a:gd name="connsiteX146" fmla="*/ 697322 w 1511709"/>
                  <a:gd name="connsiteY146" fmla="*/ 1108434 h 1158362"/>
                  <a:gd name="connsiteX147" fmla="*/ 792253 w 1511709"/>
                  <a:gd name="connsiteY147" fmla="*/ 1034593 h 1158362"/>
                  <a:gd name="connsiteX148" fmla="*/ 846895 w 1511709"/>
                  <a:gd name="connsiteY148" fmla="*/ 1059272 h 1158362"/>
                  <a:gd name="connsiteX149" fmla="*/ 945218 w 1511709"/>
                  <a:gd name="connsiteY149" fmla="*/ 1059272 h 1158362"/>
                  <a:gd name="connsiteX150" fmla="*/ 945218 w 1511709"/>
                  <a:gd name="connsiteY150" fmla="*/ 1108434 h 1158362"/>
                  <a:gd name="connsiteX151" fmla="*/ 871476 w 1511709"/>
                  <a:gd name="connsiteY151" fmla="*/ 1108434 h 1158362"/>
                  <a:gd name="connsiteX152" fmla="*/ 697322 w 1511709"/>
                  <a:gd name="connsiteY152" fmla="*/ 1108434 h 1158362"/>
                  <a:gd name="connsiteX153" fmla="*/ 1289347 w 1511709"/>
                  <a:gd name="connsiteY153" fmla="*/ 1108434 h 1158362"/>
                  <a:gd name="connsiteX154" fmla="*/ 994379 w 1511709"/>
                  <a:gd name="connsiteY154" fmla="*/ 1108434 h 1158362"/>
                  <a:gd name="connsiteX155" fmla="*/ 994379 w 1511709"/>
                  <a:gd name="connsiteY155" fmla="*/ 1059272 h 1158362"/>
                  <a:gd name="connsiteX156" fmla="*/ 1289347 w 1511709"/>
                  <a:gd name="connsiteY156" fmla="*/ 1059272 h 1158362"/>
                  <a:gd name="connsiteX157" fmla="*/ 1289347 w 1511709"/>
                  <a:gd name="connsiteY157" fmla="*/ 1108434 h 1158362"/>
                  <a:gd name="connsiteX158" fmla="*/ 1436831 w 1511709"/>
                  <a:gd name="connsiteY158" fmla="*/ 1010111 h 1158362"/>
                  <a:gd name="connsiteX159" fmla="*/ 846895 w 1511709"/>
                  <a:gd name="connsiteY159" fmla="*/ 1010111 h 1158362"/>
                  <a:gd name="connsiteX160" fmla="*/ 822315 w 1511709"/>
                  <a:gd name="connsiteY160" fmla="*/ 985530 h 1158362"/>
                  <a:gd name="connsiteX161" fmla="*/ 822315 w 1511709"/>
                  <a:gd name="connsiteY161" fmla="*/ 960950 h 1158362"/>
                  <a:gd name="connsiteX162" fmla="*/ 1461412 w 1511709"/>
                  <a:gd name="connsiteY162" fmla="*/ 960950 h 1158362"/>
                  <a:gd name="connsiteX163" fmla="*/ 1461412 w 1511709"/>
                  <a:gd name="connsiteY163" fmla="*/ 985530 h 1158362"/>
                  <a:gd name="connsiteX164" fmla="*/ 1436831 w 1511709"/>
                  <a:gd name="connsiteY164" fmla="*/ 1010111 h 1158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Lst>
                <a:rect l="l" t="t" r="r" b="b"/>
                <a:pathLst>
                  <a:path w="1511709" h="1158362">
                    <a:moveTo>
                      <a:pt x="1436831" y="469337"/>
                    </a:moveTo>
                    <a:lnTo>
                      <a:pt x="947037" y="469337"/>
                    </a:lnTo>
                    <a:cubicBezTo>
                      <a:pt x="953330" y="452843"/>
                      <a:pt x="958000" y="435809"/>
                      <a:pt x="961712" y="418504"/>
                    </a:cubicBezTo>
                    <a:cubicBezTo>
                      <a:pt x="1021615" y="410368"/>
                      <a:pt x="1068121" y="359387"/>
                      <a:pt x="1068121" y="297272"/>
                    </a:cubicBezTo>
                    <a:cubicBezTo>
                      <a:pt x="1068121" y="237935"/>
                      <a:pt x="1025818" y="188282"/>
                      <a:pt x="969799" y="176852"/>
                    </a:cubicBezTo>
                    <a:lnTo>
                      <a:pt x="969799" y="76046"/>
                    </a:lnTo>
                    <a:lnTo>
                      <a:pt x="945218" y="76046"/>
                    </a:lnTo>
                    <a:cubicBezTo>
                      <a:pt x="907290" y="76046"/>
                      <a:pt x="872066" y="57193"/>
                      <a:pt x="851025" y="25631"/>
                    </a:cubicBezTo>
                    <a:lnTo>
                      <a:pt x="835465" y="2304"/>
                    </a:lnTo>
                    <a:lnTo>
                      <a:pt x="807861" y="2304"/>
                    </a:lnTo>
                    <a:cubicBezTo>
                      <a:pt x="635354" y="2304"/>
                      <a:pt x="469484" y="54587"/>
                      <a:pt x="328145" y="153525"/>
                    </a:cubicBezTo>
                    <a:lnTo>
                      <a:pt x="320304" y="159006"/>
                    </a:lnTo>
                    <a:cubicBezTo>
                      <a:pt x="315241" y="161759"/>
                      <a:pt x="310521" y="165004"/>
                      <a:pt x="306269" y="168838"/>
                    </a:cubicBezTo>
                    <a:lnTo>
                      <a:pt x="297051" y="175303"/>
                    </a:lnTo>
                    <a:cubicBezTo>
                      <a:pt x="233584" y="180022"/>
                      <a:pt x="183218" y="232600"/>
                      <a:pt x="183218" y="297272"/>
                    </a:cubicBezTo>
                    <a:cubicBezTo>
                      <a:pt x="183218" y="359265"/>
                      <a:pt x="229528" y="410146"/>
                      <a:pt x="289259" y="418479"/>
                    </a:cubicBezTo>
                    <a:cubicBezTo>
                      <a:pt x="309857" y="514737"/>
                      <a:pt x="370891" y="596001"/>
                      <a:pt x="453605" y="644007"/>
                    </a:cubicBezTo>
                    <a:lnTo>
                      <a:pt x="453605" y="669472"/>
                    </a:lnTo>
                    <a:lnTo>
                      <a:pt x="326671" y="688989"/>
                    </a:lnTo>
                    <a:cubicBezTo>
                      <a:pt x="213133" y="706466"/>
                      <a:pt x="117588" y="788615"/>
                      <a:pt x="83347" y="898294"/>
                    </a:cubicBezTo>
                    <a:lnTo>
                      <a:pt x="2304" y="1157595"/>
                    </a:lnTo>
                    <a:lnTo>
                      <a:pt x="871476" y="1157595"/>
                    </a:lnTo>
                    <a:lnTo>
                      <a:pt x="994379" y="1157595"/>
                    </a:lnTo>
                    <a:lnTo>
                      <a:pt x="1412250" y="1157595"/>
                    </a:lnTo>
                    <a:lnTo>
                      <a:pt x="1412250" y="1108434"/>
                    </a:lnTo>
                    <a:lnTo>
                      <a:pt x="1338508" y="1108434"/>
                    </a:lnTo>
                    <a:lnTo>
                      <a:pt x="1338508" y="1059272"/>
                    </a:lnTo>
                    <a:lnTo>
                      <a:pt x="1436831" y="1059272"/>
                    </a:lnTo>
                    <a:cubicBezTo>
                      <a:pt x="1477487" y="1059272"/>
                      <a:pt x="1510573" y="1026187"/>
                      <a:pt x="1510573" y="985530"/>
                    </a:cubicBezTo>
                    <a:lnTo>
                      <a:pt x="1510573" y="543079"/>
                    </a:lnTo>
                    <a:cubicBezTo>
                      <a:pt x="1510573" y="502422"/>
                      <a:pt x="1477487" y="469337"/>
                      <a:pt x="1436831" y="469337"/>
                    </a:cubicBezTo>
                    <a:close/>
                    <a:moveTo>
                      <a:pt x="1461412" y="543079"/>
                    </a:moveTo>
                    <a:lnTo>
                      <a:pt x="1461412" y="911788"/>
                    </a:lnTo>
                    <a:lnTo>
                      <a:pt x="822315" y="911788"/>
                    </a:lnTo>
                    <a:lnTo>
                      <a:pt x="822315" y="543079"/>
                    </a:lnTo>
                    <a:cubicBezTo>
                      <a:pt x="822315" y="529510"/>
                      <a:pt x="833327" y="518498"/>
                      <a:pt x="846895" y="518498"/>
                    </a:cubicBezTo>
                    <a:lnTo>
                      <a:pt x="1436831" y="518498"/>
                    </a:lnTo>
                    <a:cubicBezTo>
                      <a:pt x="1450399" y="518498"/>
                      <a:pt x="1461412" y="529510"/>
                      <a:pt x="1461412" y="543079"/>
                    </a:cubicBezTo>
                    <a:close/>
                    <a:moveTo>
                      <a:pt x="386525" y="801593"/>
                    </a:moveTo>
                    <a:lnTo>
                      <a:pt x="417226" y="724828"/>
                    </a:lnTo>
                    <a:lnTo>
                      <a:pt x="461446" y="718019"/>
                    </a:lnTo>
                    <a:lnTo>
                      <a:pt x="576705" y="1063795"/>
                    </a:lnTo>
                    <a:lnTo>
                      <a:pt x="435440" y="953920"/>
                    </a:lnTo>
                    <a:lnTo>
                      <a:pt x="486592" y="851640"/>
                    </a:lnTo>
                    <a:lnTo>
                      <a:pt x="386525" y="801593"/>
                    </a:lnTo>
                    <a:close/>
                    <a:moveTo>
                      <a:pt x="538802" y="794662"/>
                    </a:moveTo>
                    <a:cubicBezTo>
                      <a:pt x="552198" y="801175"/>
                      <a:pt x="567659" y="806067"/>
                      <a:pt x="584743" y="809336"/>
                    </a:cubicBezTo>
                    <a:lnTo>
                      <a:pt x="558343" y="853336"/>
                    </a:lnTo>
                    <a:lnTo>
                      <a:pt x="538802" y="794662"/>
                    </a:lnTo>
                    <a:close/>
                    <a:moveTo>
                      <a:pt x="625670" y="836670"/>
                    </a:moveTo>
                    <a:lnTo>
                      <a:pt x="672520" y="914763"/>
                    </a:lnTo>
                    <a:lnTo>
                      <a:pt x="625670" y="1055315"/>
                    </a:lnTo>
                    <a:lnTo>
                      <a:pt x="578819" y="914763"/>
                    </a:lnTo>
                    <a:lnTo>
                      <a:pt x="625670" y="836670"/>
                    </a:lnTo>
                    <a:close/>
                    <a:moveTo>
                      <a:pt x="692996" y="853336"/>
                    </a:moveTo>
                    <a:lnTo>
                      <a:pt x="666596" y="809336"/>
                    </a:lnTo>
                    <a:cubicBezTo>
                      <a:pt x="683680" y="806092"/>
                      <a:pt x="699141" y="801200"/>
                      <a:pt x="712538" y="794662"/>
                    </a:cubicBezTo>
                    <a:lnTo>
                      <a:pt x="692996" y="853336"/>
                    </a:lnTo>
                    <a:close/>
                    <a:moveTo>
                      <a:pt x="748573" y="686605"/>
                    </a:moveTo>
                    <a:lnTo>
                      <a:pt x="747172" y="690759"/>
                    </a:lnTo>
                    <a:cubicBezTo>
                      <a:pt x="739945" y="709342"/>
                      <a:pt x="711358" y="764304"/>
                      <a:pt x="625670" y="764304"/>
                    </a:cubicBezTo>
                    <a:cubicBezTo>
                      <a:pt x="539982" y="764304"/>
                      <a:pt x="511468" y="709588"/>
                      <a:pt x="504192" y="690833"/>
                    </a:cubicBezTo>
                    <a:lnTo>
                      <a:pt x="502766" y="686605"/>
                    </a:lnTo>
                    <a:lnTo>
                      <a:pt x="502766" y="667481"/>
                    </a:lnTo>
                    <a:cubicBezTo>
                      <a:pt x="540989" y="682181"/>
                      <a:pt x="582334" y="690563"/>
                      <a:pt x="625670" y="690563"/>
                    </a:cubicBezTo>
                    <a:cubicBezTo>
                      <a:pt x="668022" y="690563"/>
                      <a:pt x="709588" y="682746"/>
                      <a:pt x="748573" y="667825"/>
                    </a:cubicBezTo>
                    <a:lnTo>
                      <a:pt x="748573" y="686605"/>
                    </a:lnTo>
                    <a:close/>
                    <a:moveTo>
                      <a:pt x="773154" y="768262"/>
                    </a:moveTo>
                    <a:lnTo>
                      <a:pt x="773154" y="985530"/>
                    </a:lnTo>
                    <a:cubicBezTo>
                      <a:pt x="773154" y="986046"/>
                      <a:pt x="773301" y="986538"/>
                      <a:pt x="773301" y="987054"/>
                    </a:cubicBezTo>
                    <a:lnTo>
                      <a:pt x="674634" y="1063795"/>
                    </a:lnTo>
                    <a:lnTo>
                      <a:pt x="773154" y="768262"/>
                    </a:lnTo>
                    <a:close/>
                    <a:moveTo>
                      <a:pt x="920637" y="272692"/>
                    </a:moveTo>
                    <a:cubicBezTo>
                      <a:pt x="920637" y="286235"/>
                      <a:pt x="909625" y="297272"/>
                      <a:pt x="896057" y="297272"/>
                    </a:cubicBezTo>
                    <a:lnTo>
                      <a:pt x="748573" y="297272"/>
                    </a:lnTo>
                    <a:cubicBezTo>
                      <a:pt x="735004" y="297272"/>
                      <a:pt x="723992" y="286235"/>
                      <a:pt x="723992" y="272692"/>
                    </a:cubicBezTo>
                    <a:lnTo>
                      <a:pt x="723992" y="223530"/>
                    </a:lnTo>
                    <a:cubicBezTo>
                      <a:pt x="723992" y="209986"/>
                      <a:pt x="735004" y="198950"/>
                      <a:pt x="748573" y="198950"/>
                    </a:cubicBezTo>
                    <a:lnTo>
                      <a:pt x="896057" y="198950"/>
                    </a:lnTo>
                    <a:cubicBezTo>
                      <a:pt x="909625" y="198950"/>
                      <a:pt x="920637" y="209986"/>
                      <a:pt x="920637" y="223530"/>
                    </a:cubicBezTo>
                    <a:lnTo>
                      <a:pt x="920637" y="272692"/>
                    </a:lnTo>
                    <a:close/>
                    <a:moveTo>
                      <a:pt x="1018960" y="297272"/>
                    </a:moveTo>
                    <a:cubicBezTo>
                      <a:pt x="1018960" y="329719"/>
                      <a:pt x="997747" y="357052"/>
                      <a:pt x="968570" y="366860"/>
                    </a:cubicBezTo>
                    <a:cubicBezTo>
                      <a:pt x="968963" y="360051"/>
                      <a:pt x="969799" y="353267"/>
                      <a:pt x="969799" y="346433"/>
                    </a:cubicBezTo>
                    <a:lnTo>
                      <a:pt x="969799" y="272692"/>
                    </a:lnTo>
                    <a:lnTo>
                      <a:pt x="969799" y="228053"/>
                    </a:lnTo>
                    <a:cubicBezTo>
                      <a:pt x="998337" y="238229"/>
                      <a:pt x="1018960" y="265268"/>
                      <a:pt x="1018960" y="297272"/>
                    </a:cubicBezTo>
                    <a:close/>
                    <a:moveTo>
                      <a:pt x="810123" y="52916"/>
                    </a:moveTo>
                    <a:cubicBezTo>
                      <a:pt x="835711" y="91286"/>
                      <a:pt x="875876" y="116531"/>
                      <a:pt x="920637" y="123364"/>
                    </a:cubicBezTo>
                    <a:lnTo>
                      <a:pt x="920637" y="154336"/>
                    </a:lnTo>
                    <a:cubicBezTo>
                      <a:pt x="912919" y="151558"/>
                      <a:pt x="904709" y="149788"/>
                      <a:pt x="896057" y="149788"/>
                    </a:cubicBezTo>
                    <a:lnTo>
                      <a:pt x="748573" y="149788"/>
                    </a:lnTo>
                    <a:cubicBezTo>
                      <a:pt x="707916" y="149788"/>
                      <a:pt x="674831" y="182874"/>
                      <a:pt x="674831" y="223530"/>
                    </a:cubicBezTo>
                    <a:lnTo>
                      <a:pt x="576508" y="223530"/>
                    </a:lnTo>
                    <a:cubicBezTo>
                      <a:pt x="576508" y="182874"/>
                      <a:pt x="543423" y="149788"/>
                      <a:pt x="502766" y="149788"/>
                    </a:cubicBezTo>
                    <a:lnTo>
                      <a:pt x="427869" y="149788"/>
                    </a:lnTo>
                    <a:cubicBezTo>
                      <a:pt x="544013" y="85584"/>
                      <a:pt x="673700" y="51466"/>
                      <a:pt x="807861" y="51466"/>
                    </a:cubicBezTo>
                    <a:lnTo>
                      <a:pt x="810123" y="52916"/>
                    </a:lnTo>
                    <a:close/>
                    <a:moveTo>
                      <a:pt x="330702" y="248111"/>
                    </a:moveTo>
                    <a:lnTo>
                      <a:pt x="330702" y="223530"/>
                    </a:lnTo>
                    <a:cubicBezTo>
                      <a:pt x="330702" y="217188"/>
                      <a:pt x="333258" y="211559"/>
                      <a:pt x="337216" y="207184"/>
                    </a:cubicBezTo>
                    <a:lnTo>
                      <a:pt x="346433" y="200744"/>
                    </a:lnTo>
                    <a:cubicBezTo>
                      <a:pt x="349187" y="199662"/>
                      <a:pt x="352136" y="198950"/>
                      <a:pt x="355283" y="198950"/>
                    </a:cubicBezTo>
                    <a:lnTo>
                      <a:pt x="502766" y="198950"/>
                    </a:lnTo>
                    <a:cubicBezTo>
                      <a:pt x="516335" y="198950"/>
                      <a:pt x="527347" y="209986"/>
                      <a:pt x="527347" y="223530"/>
                    </a:cubicBezTo>
                    <a:lnTo>
                      <a:pt x="527347" y="272692"/>
                    </a:lnTo>
                    <a:cubicBezTo>
                      <a:pt x="527347" y="286235"/>
                      <a:pt x="516335" y="297272"/>
                      <a:pt x="502766" y="297272"/>
                    </a:cubicBezTo>
                    <a:lnTo>
                      <a:pt x="355283" y="297272"/>
                    </a:lnTo>
                    <a:cubicBezTo>
                      <a:pt x="341714" y="297272"/>
                      <a:pt x="330702" y="286235"/>
                      <a:pt x="330702" y="272692"/>
                    </a:cubicBezTo>
                    <a:lnTo>
                      <a:pt x="330702" y="248111"/>
                    </a:lnTo>
                    <a:close/>
                    <a:moveTo>
                      <a:pt x="232379" y="297272"/>
                    </a:moveTo>
                    <a:cubicBezTo>
                      <a:pt x="232379" y="265268"/>
                      <a:pt x="253002" y="238229"/>
                      <a:pt x="281541" y="228053"/>
                    </a:cubicBezTo>
                    <a:lnTo>
                      <a:pt x="281541" y="248111"/>
                    </a:lnTo>
                    <a:lnTo>
                      <a:pt x="281541" y="272692"/>
                    </a:lnTo>
                    <a:lnTo>
                      <a:pt x="281541" y="346433"/>
                    </a:lnTo>
                    <a:cubicBezTo>
                      <a:pt x="281541" y="353316"/>
                      <a:pt x="282180" y="360027"/>
                      <a:pt x="282573" y="366811"/>
                    </a:cubicBezTo>
                    <a:cubicBezTo>
                      <a:pt x="253494" y="356929"/>
                      <a:pt x="232379" y="329645"/>
                      <a:pt x="232379" y="297272"/>
                    </a:cubicBezTo>
                    <a:close/>
                    <a:moveTo>
                      <a:pt x="330702" y="346433"/>
                    </a:moveTo>
                    <a:lnTo>
                      <a:pt x="330702" y="341911"/>
                    </a:lnTo>
                    <a:cubicBezTo>
                      <a:pt x="338420" y="344664"/>
                      <a:pt x="346630" y="346433"/>
                      <a:pt x="355283" y="346433"/>
                    </a:cubicBezTo>
                    <a:lnTo>
                      <a:pt x="502766" y="346433"/>
                    </a:lnTo>
                    <a:cubicBezTo>
                      <a:pt x="543423" y="346433"/>
                      <a:pt x="576508" y="313348"/>
                      <a:pt x="576508" y="272692"/>
                    </a:cubicBezTo>
                    <a:lnTo>
                      <a:pt x="674831" y="272692"/>
                    </a:lnTo>
                    <a:cubicBezTo>
                      <a:pt x="674831" y="313348"/>
                      <a:pt x="707916" y="346433"/>
                      <a:pt x="748573" y="346433"/>
                    </a:cubicBezTo>
                    <a:lnTo>
                      <a:pt x="896057" y="346433"/>
                    </a:lnTo>
                    <a:cubicBezTo>
                      <a:pt x="904709" y="346433"/>
                      <a:pt x="912919" y="344664"/>
                      <a:pt x="920637" y="341911"/>
                    </a:cubicBezTo>
                    <a:lnTo>
                      <a:pt x="920637" y="346433"/>
                    </a:lnTo>
                    <a:cubicBezTo>
                      <a:pt x="920637" y="389548"/>
                      <a:pt x="911125" y="430745"/>
                      <a:pt x="893328" y="469337"/>
                    </a:cubicBezTo>
                    <a:lnTo>
                      <a:pt x="846895" y="469337"/>
                    </a:lnTo>
                    <a:cubicBezTo>
                      <a:pt x="806239" y="469337"/>
                      <a:pt x="773154" y="502422"/>
                      <a:pt x="773154" y="543079"/>
                    </a:cubicBezTo>
                    <a:lnTo>
                      <a:pt x="773154" y="601753"/>
                    </a:lnTo>
                    <a:cubicBezTo>
                      <a:pt x="728441" y="627611"/>
                      <a:pt x="677781" y="641401"/>
                      <a:pt x="625670" y="641401"/>
                    </a:cubicBezTo>
                    <a:cubicBezTo>
                      <a:pt x="463019" y="641401"/>
                      <a:pt x="330702" y="509084"/>
                      <a:pt x="330702" y="346433"/>
                    </a:cubicBezTo>
                    <a:close/>
                    <a:moveTo>
                      <a:pt x="130247" y="912944"/>
                    </a:moveTo>
                    <a:cubicBezTo>
                      <a:pt x="158981" y="821086"/>
                      <a:pt x="239016" y="752235"/>
                      <a:pt x="334168" y="737585"/>
                    </a:cubicBezTo>
                    <a:lnTo>
                      <a:pt x="360813" y="733480"/>
                    </a:lnTo>
                    <a:lnTo>
                      <a:pt x="324065" y="825338"/>
                    </a:lnTo>
                    <a:lnTo>
                      <a:pt x="420642" y="873615"/>
                    </a:lnTo>
                    <a:lnTo>
                      <a:pt x="373472" y="967980"/>
                    </a:lnTo>
                    <a:lnTo>
                      <a:pt x="554042" y="1108434"/>
                    </a:lnTo>
                    <a:lnTo>
                      <a:pt x="309390" y="1108434"/>
                    </a:lnTo>
                    <a:lnTo>
                      <a:pt x="330505" y="939417"/>
                    </a:lnTo>
                    <a:lnTo>
                      <a:pt x="281737" y="933321"/>
                    </a:lnTo>
                    <a:lnTo>
                      <a:pt x="259836" y="1108434"/>
                    </a:lnTo>
                    <a:lnTo>
                      <a:pt x="69164" y="1108434"/>
                    </a:lnTo>
                    <a:lnTo>
                      <a:pt x="130247" y="912944"/>
                    </a:lnTo>
                    <a:close/>
                    <a:moveTo>
                      <a:pt x="697322" y="1108434"/>
                    </a:moveTo>
                    <a:lnTo>
                      <a:pt x="792253" y="1034593"/>
                    </a:lnTo>
                    <a:cubicBezTo>
                      <a:pt x="805747" y="1049637"/>
                      <a:pt x="825142" y="1059272"/>
                      <a:pt x="846895" y="1059272"/>
                    </a:cubicBezTo>
                    <a:lnTo>
                      <a:pt x="945218" y="1059272"/>
                    </a:lnTo>
                    <a:lnTo>
                      <a:pt x="945218" y="1108434"/>
                    </a:lnTo>
                    <a:lnTo>
                      <a:pt x="871476" y="1108434"/>
                    </a:lnTo>
                    <a:lnTo>
                      <a:pt x="697322" y="1108434"/>
                    </a:lnTo>
                    <a:close/>
                    <a:moveTo>
                      <a:pt x="1289347" y="1108434"/>
                    </a:moveTo>
                    <a:lnTo>
                      <a:pt x="994379" y="1108434"/>
                    </a:lnTo>
                    <a:lnTo>
                      <a:pt x="994379" y="1059272"/>
                    </a:lnTo>
                    <a:lnTo>
                      <a:pt x="1289347" y="1059272"/>
                    </a:lnTo>
                    <a:lnTo>
                      <a:pt x="1289347" y="1108434"/>
                    </a:lnTo>
                    <a:close/>
                    <a:moveTo>
                      <a:pt x="1436831" y="1010111"/>
                    </a:moveTo>
                    <a:lnTo>
                      <a:pt x="846895" y="1010111"/>
                    </a:lnTo>
                    <a:cubicBezTo>
                      <a:pt x="833327" y="1010111"/>
                      <a:pt x="822315" y="999099"/>
                      <a:pt x="822315" y="985530"/>
                    </a:cubicBezTo>
                    <a:lnTo>
                      <a:pt x="822315" y="960950"/>
                    </a:lnTo>
                    <a:lnTo>
                      <a:pt x="1461412" y="960950"/>
                    </a:lnTo>
                    <a:lnTo>
                      <a:pt x="1461412" y="985530"/>
                    </a:lnTo>
                    <a:cubicBezTo>
                      <a:pt x="1461412" y="999099"/>
                      <a:pt x="1450399" y="1010111"/>
                      <a:pt x="1436831" y="1010111"/>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1" name="PA-任意多边形: 形状 769">
                <a:extLst>
                  <a:ext uri="{FF2B5EF4-FFF2-40B4-BE49-F238E27FC236}">
                    <a16:creationId xmlns="" xmlns:a16="http://schemas.microsoft.com/office/drawing/2014/main" id="{16C81805-BF29-4DCE-B87D-BA8C8AB8E33F}"/>
                  </a:ext>
                </a:extLst>
              </p:cNvPr>
              <p:cNvSpPr/>
              <p:nvPr>
                <p:custDataLst>
                  <p:tags r:id="rId25"/>
                </p:custDataLst>
              </p:nvPr>
            </p:nvSpPr>
            <p:spPr>
              <a:xfrm>
                <a:off x="3554023" y="2643188"/>
                <a:ext cx="248879" cy="76815"/>
              </a:xfrm>
              <a:custGeom>
                <a:avLst/>
                <a:gdLst>
                  <a:gd name="connsiteX0" fmla="*/ 248111 w 248879"/>
                  <a:gd name="connsiteY0" fmla="*/ 2304 h 76814"/>
                  <a:gd name="connsiteX1" fmla="*/ 198950 w 248879"/>
                  <a:gd name="connsiteY1" fmla="*/ 2304 h 76814"/>
                  <a:gd name="connsiteX2" fmla="*/ 174369 w 248879"/>
                  <a:gd name="connsiteY2" fmla="*/ 26885 h 76814"/>
                  <a:gd name="connsiteX3" fmla="*/ 76046 w 248879"/>
                  <a:gd name="connsiteY3" fmla="*/ 26885 h 76814"/>
                  <a:gd name="connsiteX4" fmla="*/ 51466 w 248879"/>
                  <a:gd name="connsiteY4" fmla="*/ 2304 h 76814"/>
                  <a:gd name="connsiteX5" fmla="*/ 2304 w 248879"/>
                  <a:gd name="connsiteY5" fmla="*/ 2304 h 76814"/>
                  <a:gd name="connsiteX6" fmla="*/ 76046 w 248879"/>
                  <a:gd name="connsiteY6" fmla="*/ 76046 h 76814"/>
                  <a:gd name="connsiteX7" fmla="*/ 174369 w 248879"/>
                  <a:gd name="connsiteY7" fmla="*/ 76046 h 76814"/>
                  <a:gd name="connsiteX8" fmla="*/ 248111 w 248879"/>
                  <a:gd name="connsiteY8" fmla="*/ 2304 h 76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8879" h="76814">
                    <a:moveTo>
                      <a:pt x="248111" y="2304"/>
                    </a:moveTo>
                    <a:lnTo>
                      <a:pt x="198950" y="2304"/>
                    </a:lnTo>
                    <a:cubicBezTo>
                      <a:pt x="198950" y="15873"/>
                      <a:pt x="187937" y="26885"/>
                      <a:pt x="174369" y="26885"/>
                    </a:cubicBezTo>
                    <a:lnTo>
                      <a:pt x="76046" y="26885"/>
                    </a:lnTo>
                    <a:cubicBezTo>
                      <a:pt x="62478" y="26885"/>
                      <a:pt x="51466" y="15873"/>
                      <a:pt x="51466" y="2304"/>
                    </a:cubicBezTo>
                    <a:lnTo>
                      <a:pt x="2304" y="2304"/>
                    </a:lnTo>
                    <a:cubicBezTo>
                      <a:pt x="2304" y="42961"/>
                      <a:pt x="35390" y="76046"/>
                      <a:pt x="76046" y="76046"/>
                    </a:cubicBezTo>
                    <a:lnTo>
                      <a:pt x="174369" y="76046"/>
                    </a:lnTo>
                    <a:cubicBezTo>
                      <a:pt x="215025" y="76046"/>
                      <a:pt x="248111" y="42961"/>
                      <a:pt x="248111" y="2304"/>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 name="PA-任意多边形: 形状 770">
                <a:extLst>
                  <a:ext uri="{FF2B5EF4-FFF2-40B4-BE49-F238E27FC236}">
                    <a16:creationId xmlns="" xmlns:a16="http://schemas.microsoft.com/office/drawing/2014/main" id="{9A847BCF-E7B6-4A1E-BF36-9872F52FBBC7}"/>
                  </a:ext>
                </a:extLst>
              </p:cNvPr>
              <p:cNvSpPr/>
              <p:nvPr>
                <p:custDataLst>
                  <p:tags r:id="rId26"/>
                </p:custDataLst>
              </p:nvPr>
            </p:nvSpPr>
            <p:spPr>
              <a:xfrm>
                <a:off x="3922733" y="2987317"/>
                <a:ext cx="52234" cy="52234"/>
              </a:xfrm>
              <a:custGeom>
                <a:avLst/>
                <a:gdLst>
                  <a:gd name="connsiteX0" fmla="*/ 2304 w 52233"/>
                  <a:gd name="connsiteY0" fmla="*/ 2304 h 52233"/>
                  <a:gd name="connsiteX1" fmla="*/ 51466 w 52233"/>
                  <a:gd name="connsiteY1" fmla="*/ 2304 h 52233"/>
                  <a:gd name="connsiteX2" fmla="*/ 51466 w 52233"/>
                  <a:gd name="connsiteY2" fmla="*/ 51466 h 52233"/>
                  <a:gd name="connsiteX3" fmla="*/ 2304 w 52233"/>
                  <a:gd name="connsiteY3" fmla="*/ 51466 h 52233"/>
                </a:gdLst>
                <a:ahLst/>
                <a:cxnLst>
                  <a:cxn ang="0">
                    <a:pos x="connsiteX0" y="connsiteY0"/>
                  </a:cxn>
                  <a:cxn ang="0">
                    <a:pos x="connsiteX1" y="connsiteY1"/>
                  </a:cxn>
                  <a:cxn ang="0">
                    <a:pos x="connsiteX2" y="connsiteY2"/>
                  </a:cxn>
                  <a:cxn ang="0">
                    <a:pos x="connsiteX3" y="connsiteY3"/>
                  </a:cxn>
                </a:cxnLst>
                <a:rect l="l" t="t" r="r" b="b"/>
                <a:pathLst>
                  <a:path w="52233" h="52233">
                    <a:moveTo>
                      <a:pt x="2304" y="2304"/>
                    </a:moveTo>
                    <a:lnTo>
                      <a:pt x="51466" y="2304"/>
                    </a:lnTo>
                    <a:lnTo>
                      <a:pt x="51466"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 name="PA-任意多边形: 形状 771">
                <a:extLst>
                  <a:ext uri="{FF2B5EF4-FFF2-40B4-BE49-F238E27FC236}">
                    <a16:creationId xmlns="" xmlns:a16="http://schemas.microsoft.com/office/drawing/2014/main" id="{85D04F04-83F9-4F6D-8226-8458F687A8A3}"/>
                  </a:ext>
                </a:extLst>
              </p:cNvPr>
              <p:cNvSpPr/>
              <p:nvPr>
                <p:custDataLst>
                  <p:tags r:id="rId27"/>
                </p:custDataLst>
              </p:nvPr>
            </p:nvSpPr>
            <p:spPr>
              <a:xfrm>
                <a:off x="4021056" y="2987317"/>
                <a:ext cx="248879" cy="52234"/>
              </a:xfrm>
              <a:custGeom>
                <a:avLst/>
                <a:gdLst>
                  <a:gd name="connsiteX0" fmla="*/ 2304 w 248879"/>
                  <a:gd name="connsiteY0" fmla="*/ 2304 h 52233"/>
                  <a:gd name="connsiteX1" fmla="*/ 248111 w 248879"/>
                  <a:gd name="connsiteY1" fmla="*/ 2304 h 52233"/>
                  <a:gd name="connsiteX2" fmla="*/ 248111 w 248879"/>
                  <a:gd name="connsiteY2" fmla="*/ 51466 h 52233"/>
                  <a:gd name="connsiteX3" fmla="*/ 2304 w 248879"/>
                  <a:gd name="connsiteY3" fmla="*/ 51466 h 52233"/>
                </a:gdLst>
                <a:ahLst/>
                <a:cxnLst>
                  <a:cxn ang="0">
                    <a:pos x="connsiteX0" y="connsiteY0"/>
                  </a:cxn>
                  <a:cxn ang="0">
                    <a:pos x="connsiteX1" y="connsiteY1"/>
                  </a:cxn>
                  <a:cxn ang="0">
                    <a:pos x="connsiteX2" y="connsiteY2"/>
                  </a:cxn>
                  <a:cxn ang="0">
                    <a:pos x="connsiteX3" y="connsiteY3"/>
                  </a:cxn>
                </a:cxnLst>
                <a:rect l="l" t="t" r="r" b="b"/>
                <a:pathLst>
                  <a:path w="248879" h="52233">
                    <a:moveTo>
                      <a:pt x="2304" y="2304"/>
                    </a:moveTo>
                    <a:lnTo>
                      <a:pt x="248111" y="2304"/>
                    </a:lnTo>
                    <a:lnTo>
                      <a:pt x="248111"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grpSp>
        <p:nvGrpSpPr>
          <p:cNvPr id="14" name="Group 13"/>
          <p:cNvGrpSpPr>
            <a:grpSpLocks/>
          </p:cNvGrpSpPr>
          <p:nvPr/>
        </p:nvGrpSpPr>
        <p:grpSpPr>
          <a:xfrm>
            <a:off x="7193225" y="849329"/>
            <a:ext cx="1584110" cy="1177833"/>
            <a:chOff x="5357308" y="771626"/>
            <a:chExt cx="1253005" cy="1261505"/>
          </a:xfrm>
        </p:grpSpPr>
        <p:grpSp>
          <p:nvGrpSpPr>
            <p:cNvPr id="15" name="PA-538-538640-Server-367840">
              <a:extLst>
                <a:ext uri="{FF2B5EF4-FFF2-40B4-BE49-F238E27FC236}">
                  <a16:creationId xmlns="" xmlns:a16="http://schemas.microsoft.com/office/drawing/2014/main" xmlns:lc="http://schemas.openxmlformats.org/drawingml/2006/lockedCanvas" id="{2ED2E041-B9D5-4CAC-B5E5-B82596E79B33}"/>
                </a:ext>
              </a:extLst>
            </p:cNvPr>
            <p:cNvGrpSpPr/>
            <p:nvPr>
              <p:custDataLst>
                <p:tags r:id="rId11"/>
              </p:custDataLst>
            </p:nvPr>
          </p:nvGrpSpPr>
          <p:grpSpPr>
            <a:xfrm>
              <a:off x="5553715" y="771626"/>
              <a:ext cx="802529" cy="765125"/>
              <a:chOff x="-1526304" y="13808946"/>
              <a:chExt cx="1527072" cy="1527072"/>
            </a:xfrm>
          </p:grpSpPr>
          <p:sp>
            <p:nvSpPr>
              <p:cNvPr id="17" name="PA-任意多边形: 形状 2410">
                <a:extLst>
                  <a:ext uri="{FF2B5EF4-FFF2-40B4-BE49-F238E27FC236}">
                    <a16:creationId xmlns="" xmlns:a16="http://schemas.microsoft.com/office/drawing/2014/main" xmlns:lc="http://schemas.openxmlformats.org/drawingml/2006/lockedCanvas" id="{17C1548C-DCDC-4379-ABEC-384A09B50446}"/>
                  </a:ext>
                </a:extLst>
              </p:cNvPr>
              <p:cNvSpPr/>
              <p:nvPr>
                <p:custDataLst>
                  <p:tags r:id="rId12"/>
                </p:custDataLst>
              </p:nvPr>
            </p:nvSpPr>
            <p:spPr>
              <a:xfrm>
                <a:off x="-395595" y="13931849"/>
                <a:ext cx="298040" cy="593008"/>
              </a:xfrm>
              <a:custGeom>
                <a:avLst/>
                <a:gdLst>
                  <a:gd name="connsiteX0" fmla="*/ 2304 w 298040"/>
                  <a:gd name="connsiteY0" fmla="*/ 2304 h 593008"/>
                  <a:gd name="connsiteX1" fmla="*/ 2304 w 298040"/>
                  <a:gd name="connsiteY1" fmla="*/ 592240 h 593008"/>
                  <a:gd name="connsiteX2" fmla="*/ 297272 w 298040"/>
                  <a:gd name="connsiteY2" fmla="*/ 297272 h 593008"/>
                  <a:gd name="connsiteX3" fmla="*/ 2304 w 298040"/>
                  <a:gd name="connsiteY3" fmla="*/ 2304 h 593008"/>
                </a:gdLst>
                <a:ahLst/>
                <a:cxnLst>
                  <a:cxn ang="0">
                    <a:pos x="connsiteX0" y="connsiteY0"/>
                  </a:cxn>
                  <a:cxn ang="0">
                    <a:pos x="connsiteX1" y="connsiteY1"/>
                  </a:cxn>
                  <a:cxn ang="0">
                    <a:pos x="connsiteX2" y="connsiteY2"/>
                  </a:cxn>
                  <a:cxn ang="0">
                    <a:pos x="connsiteX3" y="connsiteY3"/>
                  </a:cxn>
                </a:cxnLst>
                <a:rect l="l" t="t" r="r" b="b"/>
                <a:pathLst>
                  <a:path w="298040" h="593008">
                    <a:moveTo>
                      <a:pt x="2304" y="2304"/>
                    </a:moveTo>
                    <a:lnTo>
                      <a:pt x="2304" y="592240"/>
                    </a:lnTo>
                    <a:cubicBezTo>
                      <a:pt x="165200" y="592240"/>
                      <a:pt x="297272" y="460168"/>
                      <a:pt x="297272" y="297272"/>
                    </a:cubicBezTo>
                    <a:cubicBezTo>
                      <a:pt x="297272" y="134376"/>
                      <a:pt x="165200" y="2304"/>
                      <a:pt x="2304" y="2304"/>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 name="PA-任意多边形: 形状 2411">
                <a:extLst>
                  <a:ext uri="{FF2B5EF4-FFF2-40B4-BE49-F238E27FC236}">
                    <a16:creationId xmlns="" xmlns:a16="http://schemas.microsoft.com/office/drawing/2014/main" xmlns:lc="http://schemas.openxmlformats.org/drawingml/2006/lockedCanvas" id="{9F9BA140-379A-4008-AFF7-93EFAE8EE119}"/>
                  </a:ext>
                </a:extLst>
              </p:cNvPr>
              <p:cNvSpPr/>
              <p:nvPr>
                <p:custDataLst>
                  <p:tags r:id="rId13"/>
                </p:custDataLst>
              </p:nvPr>
            </p:nvSpPr>
            <p:spPr>
              <a:xfrm>
                <a:off x="-1427982" y="13931849"/>
                <a:ext cx="298040" cy="593008"/>
              </a:xfrm>
              <a:custGeom>
                <a:avLst/>
                <a:gdLst>
                  <a:gd name="connsiteX0" fmla="*/ 297272 w 298040"/>
                  <a:gd name="connsiteY0" fmla="*/ 592240 h 593008"/>
                  <a:gd name="connsiteX1" fmla="*/ 297272 w 298040"/>
                  <a:gd name="connsiteY1" fmla="*/ 2304 h 593008"/>
                  <a:gd name="connsiteX2" fmla="*/ 2304 w 298040"/>
                  <a:gd name="connsiteY2" fmla="*/ 297272 h 593008"/>
                  <a:gd name="connsiteX3" fmla="*/ 297272 w 298040"/>
                  <a:gd name="connsiteY3" fmla="*/ 592240 h 593008"/>
                </a:gdLst>
                <a:ahLst/>
                <a:cxnLst>
                  <a:cxn ang="0">
                    <a:pos x="connsiteX0" y="connsiteY0"/>
                  </a:cxn>
                  <a:cxn ang="0">
                    <a:pos x="connsiteX1" y="connsiteY1"/>
                  </a:cxn>
                  <a:cxn ang="0">
                    <a:pos x="connsiteX2" y="connsiteY2"/>
                  </a:cxn>
                  <a:cxn ang="0">
                    <a:pos x="connsiteX3" y="connsiteY3"/>
                  </a:cxn>
                </a:cxnLst>
                <a:rect l="l" t="t" r="r" b="b"/>
                <a:pathLst>
                  <a:path w="298040" h="593008">
                    <a:moveTo>
                      <a:pt x="297272" y="592240"/>
                    </a:moveTo>
                    <a:lnTo>
                      <a:pt x="297272" y="2304"/>
                    </a:lnTo>
                    <a:cubicBezTo>
                      <a:pt x="134376" y="2304"/>
                      <a:pt x="2304" y="134376"/>
                      <a:pt x="2304" y="297272"/>
                    </a:cubicBezTo>
                    <a:cubicBezTo>
                      <a:pt x="2304" y="460168"/>
                      <a:pt x="134376" y="592240"/>
                      <a:pt x="297272" y="59224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 name="PA-任意多边形: 形状 2412">
                <a:extLst>
                  <a:ext uri="{FF2B5EF4-FFF2-40B4-BE49-F238E27FC236}">
                    <a16:creationId xmlns="" xmlns:a16="http://schemas.microsoft.com/office/drawing/2014/main" xmlns:lc="http://schemas.openxmlformats.org/drawingml/2006/lockedCanvas" id="{971CEBAA-CB45-4A9C-A42B-1F437D0594CD}"/>
                  </a:ext>
                </a:extLst>
              </p:cNvPr>
              <p:cNvSpPr/>
              <p:nvPr>
                <p:custDataLst>
                  <p:tags r:id="rId14"/>
                </p:custDataLst>
              </p:nvPr>
            </p:nvSpPr>
            <p:spPr>
              <a:xfrm>
                <a:off x="-739724" y="14693849"/>
                <a:ext cx="740492" cy="642169"/>
              </a:xfrm>
              <a:custGeom>
                <a:avLst/>
                <a:gdLst>
                  <a:gd name="connsiteX0" fmla="*/ 690563 w 740491"/>
                  <a:gd name="connsiteY0" fmla="*/ 444756 h 642169"/>
                  <a:gd name="connsiteX1" fmla="*/ 690563 w 740491"/>
                  <a:gd name="connsiteY1" fmla="*/ 76046 h 642169"/>
                  <a:gd name="connsiteX2" fmla="*/ 616821 w 740491"/>
                  <a:gd name="connsiteY2" fmla="*/ 2304 h 642169"/>
                  <a:gd name="connsiteX3" fmla="*/ 125208 w 740491"/>
                  <a:gd name="connsiteY3" fmla="*/ 2304 h 642169"/>
                  <a:gd name="connsiteX4" fmla="*/ 51466 w 740491"/>
                  <a:gd name="connsiteY4" fmla="*/ 76046 h 642169"/>
                  <a:gd name="connsiteX5" fmla="*/ 51466 w 740491"/>
                  <a:gd name="connsiteY5" fmla="*/ 444756 h 642169"/>
                  <a:gd name="connsiteX6" fmla="*/ 2304 w 740491"/>
                  <a:gd name="connsiteY6" fmla="*/ 444756 h 642169"/>
                  <a:gd name="connsiteX7" fmla="*/ 2304 w 740491"/>
                  <a:gd name="connsiteY7" fmla="*/ 518498 h 642169"/>
                  <a:gd name="connsiteX8" fmla="*/ 125208 w 740491"/>
                  <a:gd name="connsiteY8" fmla="*/ 641401 h 642169"/>
                  <a:gd name="connsiteX9" fmla="*/ 616821 w 740491"/>
                  <a:gd name="connsiteY9" fmla="*/ 641401 h 642169"/>
                  <a:gd name="connsiteX10" fmla="*/ 739724 w 740491"/>
                  <a:gd name="connsiteY10" fmla="*/ 518498 h 642169"/>
                  <a:gd name="connsiteX11" fmla="*/ 739724 w 740491"/>
                  <a:gd name="connsiteY11" fmla="*/ 444756 h 642169"/>
                  <a:gd name="connsiteX12" fmla="*/ 690563 w 740491"/>
                  <a:gd name="connsiteY12" fmla="*/ 444756 h 642169"/>
                  <a:gd name="connsiteX13" fmla="*/ 100627 w 740491"/>
                  <a:gd name="connsiteY13" fmla="*/ 76046 h 642169"/>
                  <a:gd name="connsiteX14" fmla="*/ 125208 w 740491"/>
                  <a:gd name="connsiteY14" fmla="*/ 51466 h 642169"/>
                  <a:gd name="connsiteX15" fmla="*/ 616821 w 740491"/>
                  <a:gd name="connsiteY15" fmla="*/ 51466 h 642169"/>
                  <a:gd name="connsiteX16" fmla="*/ 641401 w 740491"/>
                  <a:gd name="connsiteY16" fmla="*/ 76046 h 642169"/>
                  <a:gd name="connsiteX17" fmla="*/ 641401 w 740491"/>
                  <a:gd name="connsiteY17" fmla="*/ 444756 h 642169"/>
                  <a:gd name="connsiteX18" fmla="*/ 592240 w 740491"/>
                  <a:gd name="connsiteY18" fmla="*/ 444756 h 642169"/>
                  <a:gd name="connsiteX19" fmla="*/ 592240 w 740491"/>
                  <a:gd name="connsiteY19" fmla="*/ 100627 h 642169"/>
                  <a:gd name="connsiteX20" fmla="*/ 149788 w 740491"/>
                  <a:gd name="connsiteY20" fmla="*/ 100627 h 642169"/>
                  <a:gd name="connsiteX21" fmla="*/ 149788 w 740491"/>
                  <a:gd name="connsiteY21" fmla="*/ 444756 h 642169"/>
                  <a:gd name="connsiteX22" fmla="*/ 100627 w 740491"/>
                  <a:gd name="connsiteY22" fmla="*/ 444756 h 642169"/>
                  <a:gd name="connsiteX23" fmla="*/ 100627 w 740491"/>
                  <a:gd name="connsiteY23" fmla="*/ 76046 h 642169"/>
                  <a:gd name="connsiteX24" fmla="*/ 690563 w 740491"/>
                  <a:gd name="connsiteY24" fmla="*/ 518498 h 642169"/>
                  <a:gd name="connsiteX25" fmla="*/ 616821 w 740491"/>
                  <a:gd name="connsiteY25" fmla="*/ 592240 h 642169"/>
                  <a:gd name="connsiteX26" fmla="*/ 125208 w 740491"/>
                  <a:gd name="connsiteY26" fmla="*/ 592240 h 642169"/>
                  <a:gd name="connsiteX27" fmla="*/ 51466 w 740491"/>
                  <a:gd name="connsiteY27" fmla="*/ 518498 h 642169"/>
                  <a:gd name="connsiteX28" fmla="*/ 51466 w 740491"/>
                  <a:gd name="connsiteY28" fmla="*/ 493917 h 642169"/>
                  <a:gd name="connsiteX29" fmla="*/ 444756 w 740491"/>
                  <a:gd name="connsiteY29" fmla="*/ 493917 h 642169"/>
                  <a:gd name="connsiteX30" fmla="*/ 444756 w 740491"/>
                  <a:gd name="connsiteY30" fmla="*/ 444756 h 642169"/>
                  <a:gd name="connsiteX31" fmla="*/ 198950 w 740491"/>
                  <a:gd name="connsiteY31" fmla="*/ 444756 h 642169"/>
                  <a:gd name="connsiteX32" fmla="*/ 198950 w 740491"/>
                  <a:gd name="connsiteY32" fmla="*/ 149788 h 642169"/>
                  <a:gd name="connsiteX33" fmla="*/ 543079 w 740491"/>
                  <a:gd name="connsiteY33" fmla="*/ 149788 h 642169"/>
                  <a:gd name="connsiteX34" fmla="*/ 543079 w 740491"/>
                  <a:gd name="connsiteY34" fmla="*/ 444756 h 642169"/>
                  <a:gd name="connsiteX35" fmla="*/ 493917 w 740491"/>
                  <a:gd name="connsiteY35" fmla="*/ 444756 h 642169"/>
                  <a:gd name="connsiteX36" fmla="*/ 493917 w 740491"/>
                  <a:gd name="connsiteY36" fmla="*/ 493917 h 642169"/>
                  <a:gd name="connsiteX37" fmla="*/ 690563 w 740491"/>
                  <a:gd name="connsiteY37" fmla="*/ 493917 h 642169"/>
                  <a:gd name="connsiteX38" fmla="*/ 690563 w 740491"/>
                  <a:gd name="connsiteY38" fmla="*/ 518498 h 64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740491" h="642169">
                    <a:moveTo>
                      <a:pt x="690563" y="444756"/>
                    </a:moveTo>
                    <a:lnTo>
                      <a:pt x="690563" y="76046"/>
                    </a:lnTo>
                    <a:cubicBezTo>
                      <a:pt x="690563" y="35390"/>
                      <a:pt x="657477" y="2304"/>
                      <a:pt x="616821" y="2304"/>
                    </a:cubicBezTo>
                    <a:lnTo>
                      <a:pt x="125208" y="2304"/>
                    </a:lnTo>
                    <a:cubicBezTo>
                      <a:pt x="84551" y="2304"/>
                      <a:pt x="51466" y="35390"/>
                      <a:pt x="51466" y="76046"/>
                    </a:cubicBezTo>
                    <a:lnTo>
                      <a:pt x="51466" y="444756"/>
                    </a:lnTo>
                    <a:lnTo>
                      <a:pt x="2304" y="444756"/>
                    </a:lnTo>
                    <a:lnTo>
                      <a:pt x="2304" y="518498"/>
                    </a:lnTo>
                    <a:cubicBezTo>
                      <a:pt x="2304" y="586267"/>
                      <a:pt x="57439" y="641401"/>
                      <a:pt x="125208" y="641401"/>
                    </a:cubicBezTo>
                    <a:lnTo>
                      <a:pt x="616821" y="641401"/>
                    </a:lnTo>
                    <a:cubicBezTo>
                      <a:pt x="684589" y="641401"/>
                      <a:pt x="739724" y="586267"/>
                      <a:pt x="739724" y="518498"/>
                    </a:cubicBezTo>
                    <a:lnTo>
                      <a:pt x="739724" y="444756"/>
                    </a:lnTo>
                    <a:lnTo>
                      <a:pt x="690563" y="444756"/>
                    </a:lnTo>
                    <a:close/>
                    <a:moveTo>
                      <a:pt x="100627" y="76046"/>
                    </a:moveTo>
                    <a:cubicBezTo>
                      <a:pt x="100627" y="62502"/>
                      <a:pt x="111639" y="51466"/>
                      <a:pt x="125208" y="51466"/>
                    </a:cubicBezTo>
                    <a:lnTo>
                      <a:pt x="616821" y="51466"/>
                    </a:lnTo>
                    <a:cubicBezTo>
                      <a:pt x="630389" y="51466"/>
                      <a:pt x="641401" y="62502"/>
                      <a:pt x="641401" y="76046"/>
                    </a:cubicBezTo>
                    <a:lnTo>
                      <a:pt x="641401" y="444756"/>
                    </a:lnTo>
                    <a:lnTo>
                      <a:pt x="592240" y="444756"/>
                    </a:lnTo>
                    <a:lnTo>
                      <a:pt x="592240" y="100627"/>
                    </a:lnTo>
                    <a:lnTo>
                      <a:pt x="149788" y="100627"/>
                    </a:lnTo>
                    <a:lnTo>
                      <a:pt x="149788" y="444756"/>
                    </a:lnTo>
                    <a:lnTo>
                      <a:pt x="100627" y="444756"/>
                    </a:lnTo>
                    <a:lnTo>
                      <a:pt x="100627" y="76046"/>
                    </a:lnTo>
                    <a:close/>
                    <a:moveTo>
                      <a:pt x="690563" y="518498"/>
                    </a:moveTo>
                    <a:cubicBezTo>
                      <a:pt x="690563" y="559154"/>
                      <a:pt x="657477" y="592240"/>
                      <a:pt x="616821" y="592240"/>
                    </a:cubicBezTo>
                    <a:lnTo>
                      <a:pt x="125208" y="592240"/>
                    </a:lnTo>
                    <a:cubicBezTo>
                      <a:pt x="84551" y="592240"/>
                      <a:pt x="51466" y="559154"/>
                      <a:pt x="51466" y="518498"/>
                    </a:cubicBezTo>
                    <a:lnTo>
                      <a:pt x="51466" y="493917"/>
                    </a:lnTo>
                    <a:lnTo>
                      <a:pt x="444756" y="493917"/>
                    </a:lnTo>
                    <a:lnTo>
                      <a:pt x="444756" y="444756"/>
                    </a:lnTo>
                    <a:lnTo>
                      <a:pt x="198950" y="444756"/>
                    </a:lnTo>
                    <a:lnTo>
                      <a:pt x="198950" y="149788"/>
                    </a:lnTo>
                    <a:lnTo>
                      <a:pt x="543079" y="149788"/>
                    </a:lnTo>
                    <a:lnTo>
                      <a:pt x="543079" y="444756"/>
                    </a:lnTo>
                    <a:lnTo>
                      <a:pt x="493917" y="444756"/>
                    </a:lnTo>
                    <a:lnTo>
                      <a:pt x="493917" y="493917"/>
                    </a:lnTo>
                    <a:lnTo>
                      <a:pt x="690563" y="493917"/>
                    </a:lnTo>
                    <a:lnTo>
                      <a:pt x="690563" y="518498"/>
                    </a:ln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 name="PA-任意多边形: 形状 2413">
                <a:extLst>
                  <a:ext uri="{FF2B5EF4-FFF2-40B4-BE49-F238E27FC236}">
                    <a16:creationId xmlns="" xmlns:a16="http://schemas.microsoft.com/office/drawing/2014/main" xmlns:lc="http://schemas.openxmlformats.org/drawingml/2006/lockedCanvas" id="{9B76F855-085B-4CEA-AE05-3E058625A14D}"/>
                  </a:ext>
                </a:extLst>
              </p:cNvPr>
              <p:cNvSpPr/>
              <p:nvPr>
                <p:custDataLst>
                  <p:tags r:id="rId15"/>
                </p:custDataLst>
              </p:nvPr>
            </p:nvSpPr>
            <p:spPr>
              <a:xfrm>
                <a:off x="-1526304" y="14693849"/>
                <a:ext cx="740492" cy="642169"/>
              </a:xfrm>
              <a:custGeom>
                <a:avLst/>
                <a:gdLst>
                  <a:gd name="connsiteX0" fmla="*/ 665982 w 740491"/>
                  <a:gd name="connsiteY0" fmla="*/ 2304 h 642169"/>
                  <a:gd name="connsiteX1" fmla="*/ 76046 w 740491"/>
                  <a:gd name="connsiteY1" fmla="*/ 2304 h 642169"/>
                  <a:gd name="connsiteX2" fmla="*/ 2304 w 740491"/>
                  <a:gd name="connsiteY2" fmla="*/ 76046 h 642169"/>
                  <a:gd name="connsiteX3" fmla="*/ 2304 w 740491"/>
                  <a:gd name="connsiteY3" fmla="*/ 469337 h 642169"/>
                  <a:gd name="connsiteX4" fmla="*/ 76046 w 740491"/>
                  <a:gd name="connsiteY4" fmla="*/ 543079 h 642169"/>
                  <a:gd name="connsiteX5" fmla="*/ 198950 w 740491"/>
                  <a:gd name="connsiteY5" fmla="*/ 543079 h 642169"/>
                  <a:gd name="connsiteX6" fmla="*/ 198950 w 740491"/>
                  <a:gd name="connsiteY6" fmla="*/ 592240 h 642169"/>
                  <a:gd name="connsiteX7" fmla="*/ 149788 w 740491"/>
                  <a:gd name="connsiteY7" fmla="*/ 592240 h 642169"/>
                  <a:gd name="connsiteX8" fmla="*/ 149788 w 740491"/>
                  <a:gd name="connsiteY8" fmla="*/ 641401 h 642169"/>
                  <a:gd name="connsiteX9" fmla="*/ 198950 w 740491"/>
                  <a:gd name="connsiteY9" fmla="*/ 641401 h 642169"/>
                  <a:gd name="connsiteX10" fmla="*/ 543079 w 740491"/>
                  <a:gd name="connsiteY10" fmla="*/ 641401 h 642169"/>
                  <a:gd name="connsiteX11" fmla="*/ 592240 w 740491"/>
                  <a:gd name="connsiteY11" fmla="*/ 641401 h 642169"/>
                  <a:gd name="connsiteX12" fmla="*/ 592240 w 740491"/>
                  <a:gd name="connsiteY12" fmla="*/ 592240 h 642169"/>
                  <a:gd name="connsiteX13" fmla="*/ 543079 w 740491"/>
                  <a:gd name="connsiteY13" fmla="*/ 592240 h 642169"/>
                  <a:gd name="connsiteX14" fmla="*/ 543079 w 740491"/>
                  <a:gd name="connsiteY14" fmla="*/ 543079 h 642169"/>
                  <a:gd name="connsiteX15" fmla="*/ 665982 w 740491"/>
                  <a:gd name="connsiteY15" fmla="*/ 543079 h 642169"/>
                  <a:gd name="connsiteX16" fmla="*/ 739724 w 740491"/>
                  <a:gd name="connsiteY16" fmla="*/ 469337 h 642169"/>
                  <a:gd name="connsiteX17" fmla="*/ 739724 w 740491"/>
                  <a:gd name="connsiteY17" fmla="*/ 76046 h 642169"/>
                  <a:gd name="connsiteX18" fmla="*/ 665982 w 740491"/>
                  <a:gd name="connsiteY18" fmla="*/ 2304 h 642169"/>
                  <a:gd name="connsiteX19" fmla="*/ 76046 w 740491"/>
                  <a:gd name="connsiteY19" fmla="*/ 51466 h 642169"/>
                  <a:gd name="connsiteX20" fmla="*/ 665982 w 740491"/>
                  <a:gd name="connsiteY20" fmla="*/ 51466 h 642169"/>
                  <a:gd name="connsiteX21" fmla="*/ 690563 w 740491"/>
                  <a:gd name="connsiteY21" fmla="*/ 76046 h 642169"/>
                  <a:gd name="connsiteX22" fmla="*/ 690563 w 740491"/>
                  <a:gd name="connsiteY22" fmla="*/ 395595 h 642169"/>
                  <a:gd name="connsiteX23" fmla="*/ 51466 w 740491"/>
                  <a:gd name="connsiteY23" fmla="*/ 395595 h 642169"/>
                  <a:gd name="connsiteX24" fmla="*/ 51466 w 740491"/>
                  <a:gd name="connsiteY24" fmla="*/ 76046 h 642169"/>
                  <a:gd name="connsiteX25" fmla="*/ 76046 w 740491"/>
                  <a:gd name="connsiteY25" fmla="*/ 51466 h 642169"/>
                  <a:gd name="connsiteX26" fmla="*/ 493917 w 740491"/>
                  <a:gd name="connsiteY26" fmla="*/ 592240 h 642169"/>
                  <a:gd name="connsiteX27" fmla="*/ 248111 w 740491"/>
                  <a:gd name="connsiteY27" fmla="*/ 592240 h 642169"/>
                  <a:gd name="connsiteX28" fmla="*/ 248111 w 740491"/>
                  <a:gd name="connsiteY28" fmla="*/ 543079 h 642169"/>
                  <a:gd name="connsiteX29" fmla="*/ 493917 w 740491"/>
                  <a:gd name="connsiteY29" fmla="*/ 543079 h 642169"/>
                  <a:gd name="connsiteX30" fmla="*/ 493917 w 740491"/>
                  <a:gd name="connsiteY30" fmla="*/ 592240 h 642169"/>
                  <a:gd name="connsiteX31" fmla="*/ 665982 w 740491"/>
                  <a:gd name="connsiteY31" fmla="*/ 493917 h 642169"/>
                  <a:gd name="connsiteX32" fmla="*/ 543079 w 740491"/>
                  <a:gd name="connsiteY32" fmla="*/ 493917 h 642169"/>
                  <a:gd name="connsiteX33" fmla="*/ 198950 w 740491"/>
                  <a:gd name="connsiteY33" fmla="*/ 493917 h 642169"/>
                  <a:gd name="connsiteX34" fmla="*/ 76046 w 740491"/>
                  <a:gd name="connsiteY34" fmla="*/ 493917 h 642169"/>
                  <a:gd name="connsiteX35" fmla="*/ 51466 w 740491"/>
                  <a:gd name="connsiteY35" fmla="*/ 469337 h 642169"/>
                  <a:gd name="connsiteX36" fmla="*/ 51466 w 740491"/>
                  <a:gd name="connsiteY36" fmla="*/ 444756 h 642169"/>
                  <a:gd name="connsiteX37" fmla="*/ 690563 w 740491"/>
                  <a:gd name="connsiteY37" fmla="*/ 444756 h 642169"/>
                  <a:gd name="connsiteX38" fmla="*/ 690563 w 740491"/>
                  <a:gd name="connsiteY38" fmla="*/ 469337 h 642169"/>
                  <a:gd name="connsiteX39" fmla="*/ 665982 w 740491"/>
                  <a:gd name="connsiteY39" fmla="*/ 493917 h 64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740491" h="642169">
                    <a:moveTo>
                      <a:pt x="665982" y="2304"/>
                    </a:moveTo>
                    <a:lnTo>
                      <a:pt x="76046" y="2304"/>
                    </a:lnTo>
                    <a:cubicBezTo>
                      <a:pt x="35390" y="2304"/>
                      <a:pt x="2304" y="35390"/>
                      <a:pt x="2304" y="76046"/>
                    </a:cubicBezTo>
                    <a:lnTo>
                      <a:pt x="2304" y="469337"/>
                    </a:lnTo>
                    <a:cubicBezTo>
                      <a:pt x="2304" y="509993"/>
                      <a:pt x="35390" y="543079"/>
                      <a:pt x="76046" y="543079"/>
                    </a:cubicBezTo>
                    <a:lnTo>
                      <a:pt x="198950" y="543079"/>
                    </a:lnTo>
                    <a:lnTo>
                      <a:pt x="198950" y="592240"/>
                    </a:lnTo>
                    <a:lnTo>
                      <a:pt x="149788" y="592240"/>
                    </a:lnTo>
                    <a:lnTo>
                      <a:pt x="149788" y="641401"/>
                    </a:lnTo>
                    <a:lnTo>
                      <a:pt x="198950" y="641401"/>
                    </a:lnTo>
                    <a:lnTo>
                      <a:pt x="543079" y="641401"/>
                    </a:lnTo>
                    <a:lnTo>
                      <a:pt x="592240" y="641401"/>
                    </a:lnTo>
                    <a:lnTo>
                      <a:pt x="592240" y="592240"/>
                    </a:lnTo>
                    <a:lnTo>
                      <a:pt x="543079" y="592240"/>
                    </a:lnTo>
                    <a:lnTo>
                      <a:pt x="543079" y="543079"/>
                    </a:lnTo>
                    <a:lnTo>
                      <a:pt x="665982" y="543079"/>
                    </a:lnTo>
                    <a:cubicBezTo>
                      <a:pt x="706638" y="543079"/>
                      <a:pt x="739724" y="509993"/>
                      <a:pt x="739724" y="469337"/>
                    </a:cubicBezTo>
                    <a:lnTo>
                      <a:pt x="739724" y="76046"/>
                    </a:lnTo>
                    <a:cubicBezTo>
                      <a:pt x="739724" y="35390"/>
                      <a:pt x="706638" y="2304"/>
                      <a:pt x="665982" y="2304"/>
                    </a:cubicBezTo>
                    <a:close/>
                    <a:moveTo>
                      <a:pt x="76046" y="51466"/>
                    </a:moveTo>
                    <a:lnTo>
                      <a:pt x="665982" y="51466"/>
                    </a:lnTo>
                    <a:cubicBezTo>
                      <a:pt x="679550" y="51466"/>
                      <a:pt x="690563" y="62502"/>
                      <a:pt x="690563" y="76046"/>
                    </a:cubicBezTo>
                    <a:lnTo>
                      <a:pt x="690563" y="395595"/>
                    </a:lnTo>
                    <a:lnTo>
                      <a:pt x="51466" y="395595"/>
                    </a:lnTo>
                    <a:lnTo>
                      <a:pt x="51466" y="76046"/>
                    </a:lnTo>
                    <a:cubicBezTo>
                      <a:pt x="51466" y="62502"/>
                      <a:pt x="62478" y="51466"/>
                      <a:pt x="76046" y="51466"/>
                    </a:cubicBezTo>
                    <a:close/>
                    <a:moveTo>
                      <a:pt x="493917" y="592240"/>
                    </a:moveTo>
                    <a:lnTo>
                      <a:pt x="248111" y="592240"/>
                    </a:lnTo>
                    <a:lnTo>
                      <a:pt x="248111" y="543079"/>
                    </a:lnTo>
                    <a:lnTo>
                      <a:pt x="493917" y="543079"/>
                    </a:lnTo>
                    <a:lnTo>
                      <a:pt x="493917" y="592240"/>
                    </a:lnTo>
                    <a:close/>
                    <a:moveTo>
                      <a:pt x="665982" y="493917"/>
                    </a:moveTo>
                    <a:lnTo>
                      <a:pt x="543079" y="493917"/>
                    </a:lnTo>
                    <a:lnTo>
                      <a:pt x="198950" y="493917"/>
                    </a:lnTo>
                    <a:lnTo>
                      <a:pt x="76046" y="493917"/>
                    </a:lnTo>
                    <a:cubicBezTo>
                      <a:pt x="62478" y="493917"/>
                      <a:pt x="51466" y="482881"/>
                      <a:pt x="51466" y="469337"/>
                    </a:cubicBezTo>
                    <a:lnTo>
                      <a:pt x="51466" y="444756"/>
                    </a:lnTo>
                    <a:lnTo>
                      <a:pt x="690563" y="444756"/>
                    </a:lnTo>
                    <a:lnTo>
                      <a:pt x="690563" y="469337"/>
                    </a:lnTo>
                    <a:cubicBezTo>
                      <a:pt x="690563" y="482881"/>
                      <a:pt x="679550" y="493917"/>
                      <a:pt x="665982" y="493917"/>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 name="PA-任意多边形: 形状 2414">
                <a:extLst>
                  <a:ext uri="{FF2B5EF4-FFF2-40B4-BE49-F238E27FC236}">
                    <a16:creationId xmlns="" xmlns:a16="http://schemas.microsoft.com/office/drawing/2014/main" xmlns:lc="http://schemas.openxmlformats.org/drawingml/2006/lockedCanvas" id="{A87DEA9A-E293-4E16-86B7-217EC04534E7}"/>
                  </a:ext>
                </a:extLst>
              </p:cNvPr>
              <p:cNvSpPr/>
              <p:nvPr>
                <p:custDataLst>
                  <p:tags r:id="rId16"/>
                </p:custDataLst>
              </p:nvPr>
            </p:nvSpPr>
            <p:spPr>
              <a:xfrm>
                <a:off x="-395595" y="14030171"/>
                <a:ext cx="199718" cy="396363"/>
              </a:xfrm>
              <a:custGeom>
                <a:avLst/>
                <a:gdLst>
                  <a:gd name="connsiteX0" fmla="*/ 198950 w 199717"/>
                  <a:gd name="connsiteY0" fmla="*/ 198950 h 396362"/>
                  <a:gd name="connsiteX1" fmla="*/ 2304 w 199717"/>
                  <a:gd name="connsiteY1" fmla="*/ 2304 h 396362"/>
                  <a:gd name="connsiteX2" fmla="*/ 2304 w 199717"/>
                  <a:gd name="connsiteY2" fmla="*/ 51466 h 396362"/>
                  <a:gd name="connsiteX3" fmla="*/ 149788 w 199717"/>
                  <a:gd name="connsiteY3" fmla="*/ 198950 h 396362"/>
                  <a:gd name="connsiteX4" fmla="*/ 2304 w 199717"/>
                  <a:gd name="connsiteY4" fmla="*/ 346433 h 396362"/>
                  <a:gd name="connsiteX5" fmla="*/ 2304 w 199717"/>
                  <a:gd name="connsiteY5" fmla="*/ 395595 h 396362"/>
                  <a:gd name="connsiteX6" fmla="*/ 198950 w 199717"/>
                  <a:gd name="connsiteY6" fmla="*/ 198950 h 396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9717" h="396362">
                    <a:moveTo>
                      <a:pt x="198950" y="198950"/>
                    </a:moveTo>
                    <a:cubicBezTo>
                      <a:pt x="198950" y="90524"/>
                      <a:pt x="110730" y="2304"/>
                      <a:pt x="2304" y="2304"/>
                    </a:cubicBezTo>
                    <a:lnTo>
                      <a:pt x="2304" y="51466"/>
                    </a:lnTo>
                    <a:cubicBezTo>
                      <a:pt x="83642" y="51466"/>
                      <a:pt x="149788" y="117612"/>
                      <a:pt x="149788" y="198950"/>
                    </a:cubicBezTo>
                    <a:cubicBezTo>
                      <a:pt x="149788" y="280287"/>
                      <a:pt x="83642" y="346433"/>
                      <a:pt x="2304" y="346433"/>
                    </a:cubicBezTo>
                    <a:lnTo>
                      <a:pt x="2304" y="395595"/>
                    </a:lnTo>
                    <a:cubicBezTo>
                      <a:pt x="110730" y="395595"/>
                      <a:pt x="198950" y="307375"/>
                      <a:pt x="198950" y="19895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 name="PA-任意多边形: 形状 2415">
                <a:extLst>
                  <a:ext uri="{FF2B5EF4-FFF2-40B4-BE49-F238E27FC236}">
                    <a16:creationId xmlns="" xmlns:a16="http://schemas.microsoft.com/office/drawing/2014/main" xmlns:lc="http://schemas.openxmlformats.org/drawingml/2006/lockedCanvas" id="{BB8C2BDC-9783-4D6C-964D-DD2228C512DC}"/>
                  </a:ext>
                </a:extLst>
              </p:cNvPr>
              <p:cNvSpPr/>
              <p:nvPr>
                <p:custDataLst>
                  <p:tags r:id="rId17"/>
                </p:custDataLst>
              </p:nvPr>
            </p:nvSpPr>
            <p:spPr>
              <a:xfrm>
                <a:off x="-395595" y="13931849"/>
                <a:ext cx="298040" cy="593008"/>
              </a:xfrm>
              <a:custGeom>
                <a:avLst/>
                <a:gdLst>
                  <a:gd name="connsiteX0" fmla="*/ 297272 w 298040"/>
                  <a:gd name="connsiteY0" fmla="*/ 297272 h 593008"/>
                  <a:gd name="connsiteX1" fmla="*/ 2304 w 298040"/>
                  <a:gd name="connsiteY1" fmla="*/ 2304 h 593008"/>
                  <a:gd name="connsiteX2" fmla="*/ 2304 w 298040"/>
                  <a:gd name="connsiteY2" fmla="*/ 51466 h 593008"/>
                  <a:gd name="connsiteX3" fmla="*/ 248111 w 298040"/>
                  <a:gd name="connsiteY3" fmla="*/ 297272 h 593008"/>
                  <a:gd name="connsiteX4" fmla="*/ 2304 w 298040"/>
                  <a:gd name="connsiteY4" fmla="*/ 543079 h 593008"/>
                  <a:gd name="connsiteX5" fmla="*/ 2304 w 298040"/>
                  <a:gd name="connsiteY5" fmla="*/ 592240 h 593008"/>
                  <a:gd name="connsiteX6" fmla="*/ 297272 w 298040"/>
                  <a:gd name="connsiteY6" fmla="*/ 297272 h 5930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8040" h="593008">
                    <a:moveTo>
                      <a:pt x="297272" y="297272"/>
                    </a:moveTo>
                    <a:cubicBezTo>
                      <a:pt x="297272" y="134622"/>
                      <a:pt x="164955" y="2304"/>
                      <a:pt x="2304" y="2304"/>
                    </a:cubicBezTo>
                    <a:lnTo>
                      <a:pt x="2304" y="51466"/>
                    </a:lnTo>
                    <a:cubicBezTo>
                      <a:pt x="137842" y="51466"/>
                      <a:pt x="248111" y="161735"/>
                      <a:pt x="248111" y="297272"/>
                    </a:cubicBezTo>
                    <a:cubicBezTo>
                      <a:pt x="248111" y="432810"/>
                      <a:pt x="137842" y="543079"/>
                      <a:pt x="2304" y="543079"/>
                    </a:cubicBezTo>
                    <a:lnTo>
                      <a:pt x="2304" y="592240"/>
                    </a:lnTo>
                    <a:cubicBezTo>
                      <a:pt x="164955" y="592240"/>
                      <a:pt x="297272" y="459922"/>
                      <a:pt x="297272" y="297272"/>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3" name="PA-任意多边形: 形状 2416">
                <a:extLst>
                  <a:ext uri="{FF2B5EF4-FFF2-40B4-BE49-F238E27FC236}">
                    <a16:creationId xmlns="" xmlns:a16="http://schemas.microsoft.com/office/drawing/2014/main" xmlns:lc="http://schemas.openxmlformats.org/drawingml/2006/lockedCanvas" id="{8F96A6E9-B6B2-4DF9-A746-7ED457A5873A}"/>
                  </a:ext>
                </a:extLst>
              </p:cNvPr>
              <p:cNvSpPr/>
              <p:nvPr>
                <p:custDataLst>
                  <p:tags r:id="rId18"/>
                </p:custDataLst>
              </p:nvPr>
            </p:nvSpPr>
            <p:spPr>
              <a:xfrm>
                <a:off x="-1329659" y="14030171"/>
                <a:ext cx="199718" cy="396363"/>
              </a:xfrm>
              <a:custGeom>
                <a:avLst/>
                <a:gdLst>
                  <a:gd name="connsiteX0" fmla="*/ 198950 w 199717"/>
                  <a:gd name="connsiteY0" fmla="*/ 51466 h 396362"/>
                  <a:gd name="connsiteX1" fmla="*/ 198950 w 199717"/>
                  <a:gd name="connsiteY1" fmla="*/ 2304 h 396362"/>
                  <a:gd name="connsiteX2" fmla="*/ 2304 w 199717"/>
                  <a:gd name="connsiteY2" fmla="*/ 198950 h 396362"/>
                  <a:gd name="connsiteX3" fmla="*/ 198950 w 199717"/>
                  <a:gd name="connsiteY3" fmla="*/ 395595 h 396362"/>
                  <a:gd name="connsiteX4" fmla="*/ 198950 w 199717"/>
                  <a:gd name="connsiteY4" fmla="*/ 346433 h 396362"/>
                  <a:gd name="connsiteX5" fmla="*/ 51466 w 199717"/>
                  <a:gd name="connsiteY5" fmla="*/ 198950 h 396362"/>
                  <a:gd name="connsiteX6" fmla="*/ 198950 w 199717"/>
                  <a:gd name="connsiteY6" fmla="*/ 51466 h 396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9717" h="396362">
                    <a:moveTo>
                      <a:pt x="198950" y="51466"/>
                    </a:moveTo>
                    <a:lnTo>
                      <a:pt x="198950" y="2304"/>
                    </a:lnTo>
                    <a:cubicBezTo>
                      <a:pt x="90524" y="2304"/>
                      <a:pt x="2304" y="90524"/>
                      <a:pt x="2304" y="198950"/>
                    </a:cubicBezTo>
                    <a:cubicBezTo>
                      <a:pt x="2304" y="307375"/>
                      <a:pt x="90524" y="395595"/>
                      <a:pt x="198950" y="395595"/>
                    </a:cubicBezTo>
                    <a:lnTo>
                      <a:pt x="198950" y="346433"/>
                    </a:lnTo>
                    <a:cubicBezTo>
                      <a:pt x="117612" y="346433"/>
                      <a:pt x="51466" y="280287"/>
                      <a:pt x="51466" y="198950"/>
                    </a:cubicBezTo>
                    <a:cubicBezTo>
                      <a:pt x="51466" y="117612"/>
                      <a:pt x="117612" y="51466"/>
                      <a:pt x="198950" y="51466"/>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4" name="PA-任意多边形: 形状 2417">
                <a:extLst>
                  <a:ext uri="{FF2B5EF4-FFF2-40B4-BE49-F238E27FC236}">
                    <a16:creationId xmlns="" xmlns:a16="http://schemas.microsoft.com/office/drawing/2014/main" xmlns:lc="http://schemas.openxmlformats.org/drawingml/2006/lockedCanvas" id="{64ACAB6C-E85F-4825-B485-38A04CE5392F}"/>
                  </a:ext>
                </a:extLst>
              </p:cNvPr>
              <p:cNvSpPr/>
              <p:nvPr>
                <p:custDataLst>
                  <p:tags r:id="rId19"/>
                </p:custDataLst>
              </p:nvPr>
            </p:nvSpPr>
            <p:spPr>
              <a:xfrm>
                <a:off x="-1427982" y="13931849"/>
                <a:ext cx="298040" cy="593008"/>
              </a:xfrm>
              <a:custGeom>
                <a:avLst/>
                <a:gdLst>
                  <a:gd name="connsiteX0" fmla="*/ 297272 w 298040"/>
                  <a:gd name="connsiteY0" fmla="*/ 592240 h 593008"/>
                  <a:gd name="connsiteX1" fmla="*/ 297272 w 298040"/>
                  <a:gd name="connsiteY1" fmla="*/ 543079 h 593008"/>
                  <a:gd name="connsiteX2" fmla="*/ 51466 w 298040"/>
                  <a:gd name="connsiteY2" fmla="*/ 297272 h 593008"/>
                  <a:gd name="connsiteX3" fmla="*/ 297272 w 298040"/>
                  <a:gd name="connsiteY3" fmla="*/ 51466 h 593008"/>
                  <a:gd name="connsiteX4" fmla="*/ 297272 w 298040"/>
                  <a:gd name="connsiteY4" fmla="*/ 2304 h 593008"/>
                  <a:gd name="connsiteX5" fmla="*/ 2304 w 298040"/>
                  <a:gd name="connsiteY5" fmla="*/ 297272 h 593008"/>
                  <a:gd name="connsiteX6" fmla="*/ 297272 w 298040"/>
                  <a:gd name="connsiteY6" fmla="*/ 592240 h 5930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8040" h="593008">
                    <a:moveTo>
                      <a:pt x="297272" y="592240"/>
                    </a:moveTo>
                    <a:lnTo>
                      <a:pt x="297272" y="543079"/>
                    </a:lnTo>
                    <a:cubicBezTo>
                      <a:pt x="161735" y="543079"/>
                      <a:pt x="51466" y="432810"/>
                      <a:pt x="51466" y="297272"/>
                    </a:cubicBezTo>
                    <a:cubicBezTo>
                      <a:pt x="51466" y="161735"/>
                      <a:pt x="161735" y="51466"/>
                      <a:pt x="297272" y="51466"/>
                    </a:cubicBezTo>
                    <a:lnTo>
                      <a:pt x="297272" y="2304"/>
                    </a:lnTo>
                    <a:cubicBezTo>
                      <a:pt x="134622" y="2304"/>
                      <a:pt x="2304" y="134622"/>
                      <a:pt x="2304" y="297272"/>
                    </a:cubicBezTo>
                    <a:cubicBezTo>
                      <a:pt x="2304" y="459922"/>
                      <a:pt x="134622" y="592240"/>
                      <a:pt x="297272" y="59224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5" name="PA-任意多边形: 形状 2418">
                <a:extLst>
                  <a:ext uri="{FF2B5EF4-FFF2-40B4-BE49-F238E27FC236}">
                    <a16:creationId xmlns="" xmlns:a16="http://schemas.microsoft.com/office/drawing/2014/main" xmlns:lc="http://schemas.openxmlformats.org/drawingml/2006/lockedCanvas" id="{18916950-D971-4002-95B5-4C74B3DFB70D}"/>
                  </a:ext>
                </a:extLst>
              </p:cNvPr>
              <p:cNvSpPr/>
              <p:nvPr>
                <p:custDataLst>
                  <p:tags r:id="rId20"/>
                </p:custDataLst>
              </p:nvPr>
            </p:nvSpPr>
            <p:spPr>
              <a:xfrm>
                <a:off x="-1083853" y="13808946"/>
                <a:ext cx="642170" cy="838816"/>
              </a:xfrm>
              <a:custGeom>
                <a:avLst/>
                <a:gdLst>
                  <a:gd name="connsiteX0" fmla="*/ 641401 w 642169"/>
                  <a:gd name="connsiteY0" fmla="*/ 592240 h 838814"/>
                  <a:gd name="connsiteX1" fmla="*/ 592240 w 642169"/>
                  <a:gd name="connsiteY1" fmla="*/ 592240 h 838814"/>
                  <a:gd name="connsiteX2" fmla="*/ 592240 w 642169"/>
                  <a:gd name="connsiteY2" fmla="*/ 543079 h 838814"/>
                  <a:gd name="connsiteX3" fmla="*/ 641401 w 642169"/>
                  <a:gd name="connsiteY3" fmla="*/ 543079 h 838814"/>
                  <a:gd name="connsiteX4" fmla="*/ 641401 w 642169"/>
                  <a:gd name="connsiteY4" fmla="*/ 297272 h 838814"/>
                  <a:gd name="connsiteX5" fmla="*/ 592240 w 642169"/>
                  <a:gd name="connsiteY5" fmla="*/ 297272 h 838814"/>
                  <a:gd name="connsiteX6" fmla="*/ 592240 w 642169"/>
                  <a:gd name="connsiteY6" fmla="*/ 248111 h 838814"/>
                  <a:gd name="connsiteX7" fmla="*/ 641401 w 642169"/>
                  <a:gd name="connsiteY7" fmla="*/ 248111 h 838814"/>
                  <a:gd name="connsiteX8" fmla="*/ 641401 w 642169"/>
                  <a:gd name="connsiteY8" fmla="*/ 2304 h 838814"/>
                  <a:gd name="connsiteX9" fmla="*/ 2304 w 642169"/>
                  <a:gd name="connsiteY9" fmla="*/ 2304 h 838814"/>
                  <a:gd name="connsiteX10" fmla="*/ 2304 w 642169"/>
                  <a:gd name="connsiteY10" fmla="*/ 248111 h 838814"/>
                  <a:gd name="connsiteX11" fmla="*/ 51466 w 642169"/>
                  <a:gd name="connsiteY11" fmla="*/ 248111 h 838814"/>
                  <a:gd name="connsiteX12" fmla="*/ 51466 w 642169"/>
                  <a:gd name="connsiteY12" fmla="*/ 297272 h 838814"/>
                  <a:gd name="connsiteX13" fmla="*/ 2304 w 642169"/>
                  <a:gd name="connsiteY13" fmla="*/ 297272 h 838814"/>
                  <a:gd name="connsiteX14" fmla="*/ 2304 w 642169"/>
                  <a:gd name="connsiteY14" fmla="*/ 543079 h 838814"/>
                  <a:gd name="connsiteX15" fmla="*/ 51466 w 642169"/>
                  <a:gd name="connsiteY15" fmla="*/ 543079 h 838814"/>
                  <a:gd name="connsiteX16" fmla="*/ 51466 w 642169"/>
                  <a:gd name="connsiteY16" fmla="*/ 592240 h 838814"/>
                  <a:gd name="connsiteX17" fmla="*/ 2304 w 642169"/>
                  <a:gd name="connsiteY17" fmla="*/ 592240 h 838814"/>
                  <a:gd name="connsiteX18" fmla="*/ 2304 w 642169"/>
                  <a:gd name="connsiteY18" fmla="*/ 838046 h 838814"/>
                  <a:gd name="connsiteX19" fmla="*/ 641401 w 642169"/>
                  <a:gd name="connsiteY19" fmla="*/ 838046 h 838814"/>
                  <a:gd name="connsiteX20" fmla="*/ 641401 w 642169"/>
                  <a:gd name="connsiteY20" fmla="*/ 592240 h 838814"/>
                  <a:gd name="connsiteX21" fmla="*/ 51466 w 642169"/>
                  <a:gd name="connsiteY21" fmla="*/ 51466 h 838814"/>
                  <a:gd name="connsiteX22" fmla="*/ 592240 w 642169"/>
                  <a:gd name="connsiteY22" fmla="*/ 51466 h 838814"/>
                  <a:gd name="connsiteX23" fmla="*/ 592240 w 642169"/>
                  <a:gd name="connsiteY23" fmla="*/ 198950 h 838814"/>
                  <a:gd name="connsiteX24" fmla="*/ 51466 w 642169"/>
                  <a:gd name="connsiteY24" fmla="*/ 198950 h 838814"/>
                  <a:gd name="connsiteX25" fmla="*/ 51466 w 642169"/>
                  <a:gd name="connsiteY25" fmla="*/ 51466 h 838814"/>
                  <a:gd name="connsiteX26" fmla="*/ 100627 w 642169"/>
                  <a:gd name="connsiteY26" fmla="*/ 248111 h 838814"/>
                  <a:gd name="connsiteX27" fmla="*/ 543079 w 642169"/>
                  <a:gd name="connsiteY27" fmla="*/ 248111 h 838814"/>
                  <a:gd name="connsiteX28" fmla="*/ 543079 w 642169"/>
                  <a:gd name="connsiteY28" fmla="*/ 297272 h 838814"/>
                  <a:gd name="connsiteX29" fmla="*/ 100627 w 642169"/>
                  <a:gd name="connsiteY29" fmla="*/ 297272 h 838814"/>
                  <a:gd name="connsiteX30" fmla="*/ 100627 w 642169"/>
                  <a:gd name="connsiteY30" fmla="*/ 248111 h 838814"/>
                  <a:gd name="connsiteX31" fmla="*/ 51466 w 642169"/>
                  <a:gd name="connsiteY31" fmla="*/ 346433 h 838814"/>
                  <a:gd name="connsiteX32" fmla="*/ 592240 w 642169"/>
                  <a:gd name="connsiteY32" fmla="*/ 346433 h 838814"/>
                  <a:gd name="connsiteX33" fmla="*/ 592240 w 642169"/>
                  <a:gd name="connsiteY33" fmla="*/ 493917 h 838814"/>
                  <a:gd name="connsiteX34" fmla="*/ 51466 w 642169"/>
                  <a:gd name="connsiteY34" fmla="*/ 493917 h 838814"/>
                  <a:gd name="connsiteX35" fmla="*/ 51466 w 642169"/>
                  <a:gd name="connsiteY35" fmla="*/ 346433 h 838814"/>
                  <a:gd name="connsiteX36" fmla="*/ 592240 w 642169"/>
                  <a:gd name="connsiteY36" fmla="*/ 788885 h 838814"/>
                  <a:gd name="connsiteX37" fmla="*/ 51466 w 642169"/>
                  <a:gd name="connsiteY37" fmla="*/ 788885 h 838814"/>
                  <a:gd name="connsiteX38" fmla="*/ 51466 w 642169"/>
                  <a:gd name="connsiteY38" fmla="*/ 641401 h 838814"/>
                  <a:gd name="connsiteX39" fmla="*/ 444756 w 642169"/>
                  <a:gd name="connsiteY39" fmla="*/ 641401 h 838814"/>
                  <a:gd name="connsiteX40" fmla="*/ 444756 w 642169"/>
                  <a:gd name="connsiteY40" fmla="*/ 592240 h 838814"/>
                  <a:gd name="connsiteX41" fmla="*/ 100627 w 642169"/>
                  <a:gd name="connsiteY41" fmla="*/ 592240 h 838814"/>
                  <a:gd name="connsiteX42" fmla="*/ 100627 w 642169"/>
                  <a:gd name="connsiteY42" fmla="*/ 543079 h 838814"/>
                  <a:gd name="connsiteX43" fmla="*/ 543079 w 642169"/>
                  <a:gd name="connsiteY43" fmla="*/ 543079 h 838814"/>
                  <a:gd name="connsiteX44" fmla="*/ 543079 w 642169"/>
                  <a:gd name="connsiteY44" fmla="*/ 592240 h 838814"/>
                  <a:gd name="connsiteX45" fmla="*/ 493917 w 642169"/>
                  <a:gd name="connsiteY45" fmla="*/ 592240 h 838814"/>
                  <a:gd name="connsiteX46" fmla="*/ 493917 w 642169"/>
                  <a:gd name="connsiteY46" fmla="*/ 641401 h 838814"/>
                  <a:gd name="connsiteX47" fmla="*/ 592240 w 642169"/>
                  <a:gd name="connsiteY47" fmla="*/ 641401 h 838814"/>
                  <a:gd name="connsiteX48" fmla="*/ 592240 w 642169"/>
                  <a:gd name="connsiteY48" fmla="*/ 788885 h 838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642169" h="838814">
                    <a:moveTo>
                      <a:pt x="641401" y="592240"/>
                    </a:moveTo>
                    <a:lnTo>
                      <a:pt x="592240" y="592240"/>
                    </a:lnTo>
                    <a:lnTo>
                      <a:pt x="592240" y="543079"/>
                    </a:lnTo>
                    <a:lnTo>
                      <a:pt x="641401" y="543079"/>
                    </a:lnTo>
                    <a:lnTo>
                      <a:pt x="641401" y="297272"/>
                    </a:lnTo>
                    <a:lnTo>
                      <a:pt x="592240" y="297272"/>
                    </a:lnTo>
                    <a:lnTo>
                      <a:pt x="592240" y="248111"/>
                    </a:lnTo>
                    <a:lnTo>
                      <a:pt x="641401" y="248111"/>
                    </a:lnTo>
                    <a:lnTo>
                      <a:pt x="641401" y="2304"/>
                    </a:lnTo>
                    <a:lnTo>
                      <a:pt x="2304" y="2304"/>
                    </a:lnTo>
                    <a:lnTo>
                      <a:pt x="2304" y="248111"/>
                    </a:lnTo>
                    <a:lnTo>
                      <a:pt x="51466" y="248111"/>
                    </a:lnTo>
                    <a:lnTo>
                      <a:pt x="51466" y="297272"/>
                    </a:lnTo>
                    <a:lnTo>
                      <a:pt x="2304" y="297272"/>
                    </a:lnTo>
                    <a:lnTo>
                      <a:pt x="2304" y="543079"/>
                    </a:lnTo>
                    <a:lnTo>
                      <a:pt x="51466" y="543079"/>
                    </a:lnTo>
                    <a:lnTo>
                      <a:pt x="51466" y="592240"/>
                    </a:lnTo>
                    <a:lnTo>
                      <a:pt x="2304" y="592240"/>
                    </a:lnTo>
                    <a:lnTo>
                      <a:pt x="2304" y="838046"/>
                    </a:lnTo>
                    <a:lnTo>
                      <a:pt x="641401" y="838046"/>
                    </a:lnTo>
                    <a:lnTo>
                      <a:pt x="641401" y="592240"/>
                    </a:lnTo>
                    <a:close/>
                    <a:moveTo>
                      <a:pt x="51466" y="51466"/>
                    </a:moveTo>
                    <a:lnTo>
                      <a:pt x="592240" y="51466"/>
                    </a:lnTo>
                    <a:lnTo>
                      <a:pt x="592240" y="198950"/>
                    </a:lnTo>
                    <a:lnTo>
                      <a:pt x="51466" y="198950"/>
                    </a:lnTo>
                    <a:lnTo>
                      <a:pt x="51466" y="51466"/>
                    </a:lnTo>
                    <a:close/>
                    <a:moveTo>
                      <a:pt x="100627" y="248111"/>
                    </a:moveTo>
                    <a:lnTo>
                      <a:pt x="543079" y="248111"/>
                    </a:lnTo>
                    <a:lnTo>
                      <a:pt x="543079" y="297272"/>
                    </a:lnTo>
                    <a:lnTo>
                      <a:pt x="100627" y="297272"/>
                    </a:lnTo>
                    <a:lnTo>
                      <a:pt x="100627" y="248111"/>
                    </a:lnTo>
                    <a:close/>
                    <a:moveTo>
                      <a:pt x="51466" y="346433"/>
                    </a:moveTo>
                    <a:lnTo>
                      <a:pt x="592240" y="346433"/>
                    </a:lnTo>
                    <a:lnTo>
                      <a:pt x="592240" y="493917"/>
                    </a:lnTo>
                    <a:lnTo>
                      <a:pt x="51466" y="493917"/>
                    </a:lnTo>
                    <a:lnTo>
                      <a:pt x="51466" y="346433"/>
                    </a:lnTo>
                    <a:close/>
                    <a:moveTo>
                      <a:pt x="592240" y="788885"/>
                    </a:moveTo>
                    <a:lnTo>
                      <a:pt x="51466" y="788885"/>
                    </a:lnTo>
                    <a:lnTo>
                      <a:pt x="51466" y="641401"/>
                    </a:lnTo>
                    <a:lnTo>
                      <a:pt x="444756" y="641401"/>
                    </a:lnTo>
                    <a:lnTo>
                      <a:pt x="444756" y="592240"/>
                    </a:lnTo>
                    <a:lnTo>
                      <a:pt x="100627" y="592240"/>
                    </a:lnTo>
                    <a:lnTo>
                      <a:pt x="100627" y="543079"/>
                    </a:lnTo>
                    <a:lnTo>
                      <a:pt x="543079" y="543079"/>
                    </a:lnTo>
                    <a:lnTo>
                      <a:pt x="543079" y="592240"/>
                    </a:lnTo>
                    <a:lnTo>
                      <a:pt x="493917" y="592240"/>
                    </a:lnTo>
                    <a:lnTo>
                      <a:pt x="493917" y="641401"/>
                    </a:lnTo>
                    <a:lnTo>
                      <a:pt x="592240" y="641401"/>
                    </a:lnTo>
                    <a:lnTo>
                      <a:pt x="592240" y="788885"/>
                    </a:ln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6" name="TextBox 15"/>
            <p:cNvSpPr txBox="1"/>
            <p:nvPr/>
          </p:nvSpPr>
          <p:spPr>
            <a:xfrm>
              <a:off x="5357308" y="1532014"/>
              <a:ext cx="1253005" cy="501117"/>
            </a:xfrm>
            <a:prstGeom prst="rect">
              <a:avLst/>
            </a:prstGeom>
          </p:spPr>
          <p:txBody>
            <a:bodyPr vert="horz" wrap="square" lIns="91440" tIns="45720" rIns="91440" bIns="45720" rtlCol="0" anchor="ctr">
              <a:noAutofit/>
            </a:bodyPr>
            <a:lstStyle/>
            <a:p>
              <a:pPr algn="ctr"/>
              <a:r>
                <a:rPr lang="en-US" altLang="zh-CN" sz="1600" i="0" dirty="0" smtClean="0">
                  <a:solidFill>
                    <a:srgbClr val="3862C0"/>
                  </a:solidFill>
                  <a:latin typeface="微软雅黑" panose="020B0503020204020204" pitchFamily="34" charset="-122"/>
                  <a:ea typeface="微软雅黑" panose="020B0503020204020204" pitchFamily="34" charset="-122"/>
                </a:rPr>
                <a:t>CFCA </a:t>
              </a:r>
              <a:r>
                <a:rPr lang="zh-CN" altLang="en-US" sz="1600" i="0" dirty="0" smtClean="0">
                  <a:solidFill>
                    <a:srgbClr val="3862C0"/>
                  </a:solidFill>
                  <a:latin typeface="微软雅黑" panose="020B0503020204020204" pitchFamily="34" charset="-122"/>
                  <a:ea typeface="微软雅黑" panose="020B0503020204020204" pitchFamily="34" charset="-122"/>
                </a:rPr>
                <a:t>服务器</a:t>
              </a:r>
              <a:endParaRPr lang="en-US" altLang="zh-CN" sz="1600" i="0" dirty="0">
                <a:solidFill>
                  <a:srgbClr val="3862C0"/>
                </a:solidFill>
                <a:latin typeface="微软雅黑" panose="020B0503020204020204" pitchFamily="34" charset="-122"/>
                <a:ea typeface="微软雅黑" panose="020B0503020204020204" pitchFamily="34" charset="-122"/>
              </a:endParaRPr>
            </a:p>
          </p:txBody>
        </p:sp>
      </p:grpSp>
      <p:sp>
        <p:nvSpPr>
          <p:cNvPr id="31" name="TextBox 30"/>
          <p:cNvSpPr txBox="1"/>
          <p:nvPr/>
        </p:nvSpPr>
        <p:spPr>
          <a:xfrm>
            <a:off x="217184" y="3233322"/>
            <a:ext cx="1688542" cy="346498"/>
          </a:xfrm>
          <a:prstGeom prst="rect">
            <a:avLst/>
          </a:prstGeom>
        </p:spPr>
        <p:txBody>
          <a:bodyPr vert="horz" wrap="square" lIns="91440" tIns="45720" rIns="91440" bIns="45720" rtlCol="0" anchor="ctr">
            <a:noAutofit/>
          </a:bodyPr>
          <a:lstStyle/>
          <a:p>
            <a:pPr algn="ctr"/>
            <a:r>
              <a:rPr lang="zh-CN" altLang="en-US" sz="2000" i="0" dirty="0" smtClean="0">
                <a:solidFill>
                  <a:srgbClr val="3862C0"/>
                </a:solidFill>
                <a:latin typeface="微软雅黑" panose="020B0503020204020204" pitchFamily="34" charset="-122"/>
                <a:ea typeface="微软雅黑" panose="020B0503020204020204" pitchFamily="34" charset="-122"/>
              </a:rPr>
              <a:t>请查收</a:t>
            </a:r>
            <a:endParaRPr lang="en-US" altLang="zh-CN" sz="2000" i="0" dirty="0" smtClean="0">
              <a:solidFill>
                <a:srgbClr val="3862C0"/>
              </a:solidFill>
              <a:latin typeface="微软雅黑" panose="020B0503020204020204" pitchFamily="34" charset="-122"/>
              <a:ea typeface="微软雅黑" panose="020B0503020204020204" pitchFamily="34" charset="-122"/>
            </a:endParaRPr>
          </a:p>
        </p:txBody>
      </p:sp>
      <p:sp>
        <p:nvSpPr>
          <p:cNvPr id="32" name="Right Brace 31"/>
          <p:cNvSpPr/>
          <p:nvPr/>
        </p:nvSpPr>
        <p:spPr bwMode="auto">
          <a:xfrm>
            <a:off x="1930319" y="2067715"/>
            <a:ext cx="193511" cy="1475567"/>
          </a:xfrm>
          <a:prstGeom prst="rightBrace">
            <a:avLst/>
          </a:prstGeom>
          <a:solidFill>
            <a:schemeClr val="bg1"/>
          </a:solidFill>
          <a:ln w="19050" cap="flat" cmpd="sng" algn="ctr">
            <a:solidFill>
              <a:srgbClr val="A6A6A6"/>
            </a:solidFill>
            <a:prstDash val="solid"/>
            <a:round/>
            <a:headEnd type="none" w="med" len="med"/>
            <a:tailEnd type="none" w="med" len="med"/>
          </a:ln>
        </p:spPr>
        <p:txBody>
          <a:bodyPr vert="horz" wrap="none" lIns="91429" tIns="45714" rIns="91429" bIns="45714" numCol="1" rtlCol="0" anchor="ctr" anchorCtr="0" compatLnSpc="1"/>
          <a:lstStyle/>
          <a:p>
            <a: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en-US" sz="1800" b="0" i="1"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34" name="Straight Arrow Connector 33"/>
          <p:cNvCxnSpPr>
            <a:stCxn id="53" idx="3"/>
          </p:cNvCxnSpPr>
          <p:nvPr/>
        </p:nvCxnSpPr>
        <p:spPr>
          <a:xfrm flipV="1">
            <a:off x="3707940" y="2802872"/>
            <a:ext cx="3608038" cy="2626"/>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grpSp>
        <p:nvGrpSpPr>
          <p:cNvPr id="40" name="Group 39"/>
          <p:cNvGrpSpPr/>
          <p:nvPr/>
        </p:nvGrpSpPr>
        <p:grpSpPr>
          <a:xfrm>
            <a:off x="348820" y="2067715"/>
            <a:ext cx="1482900" cy="1090956"/>
            <a:chOff x="5694684" y="3288472"/>
            <a:chExt cx="1482900" cy="1090956"/>
          </a:xfrm>
        </p:grpSpPr>
        <p:sp>
          <p:nvSpPr>
            <p:cNvPr id="41" name="TextBox 40"/>
            <p:cNvSpPr txBox="1"/>
            <p:nvPr/>
          </p:nvSpPr>
          <p:spPr>
            <a:xfrm>
              <a:off x="5694684" y="4032930"/>
              <a:ext cx="1482900" cy="346498"/>
            </a:xfrm>
            <a:prstGeom prst="rect">
              <a:avLst/>
            </a:prstGeom>
          </p:spPr>
          <p:txBody>
            <a:bodyPr vert="horz" wrap="square" lIns="91440" tIns="45720" rIns="91440" bIns="45720" rtlCol="0" anchor="ctr">
              <a:noAutofit/>
            </a:bodyPr>
            <a:lstStyle/>
            <a:p>
              <a:pPr algn="ctr"/>
              <a:r>
                <a:rPr lang="zh-CN" altLang="en-US" sz="2000" i="0" dirty="0" smtClean="0">
                  <a:solidFill>
                    <a:srgbClr val="3862C0"/>
                  </a:solidFill>
                  <a:latin typeface="微软雅黑" panose="020B0503020204020204" pitchFamily="34" charset="-122"/>
                  <a:ea typeface="微软雅黑" panose="020B0503020204020204" pitchFamily="34" charset="-122"/>
                </a:rPr>
                <a:t>密钥参数</a:t>
              </a:r>
              <a:r>
                <a:rPr lang="en-US" altLang="zh-CN" sz="2000" i="0" dirty="0" smtClean="0">
                  <a:solidFill>
                    <a:srgbClr val="3862C0"/>
                  </a:solidFill>
                  <a:latin typeface="微软雅黑" panose="020B0503020204020204" pitchFamily="34" charset="-122"/>
                  <a:ea typeface="微软雅黑" panose="020B0503020204020204" pitchFamily="34" charset="-122"/>
                </a:rPr>
                <a:t>D</a:t>
              </a:r>
            </a:p>
          </p:txBody>
        </p:sp>
        <p:grpSp>
          <p:nvGrpSpPr>
            <p:cNvPr id="42" name="PA-邮件接收-285035">
              <a:extLst>
                <a:ext uri="{FF2B5EF4-FFF2-40B4-BE49-F238E27FC236}">
                  <a16:creationId xmlns:a16="http://schemas.microsoft.com/office/drawing/2014/main" xmlns:lc="http://schemas.openxmlformats.org/drawingml/2006/lockedCanvas" xmlns="" id="{44EC4AF5-75CB-4CA0-9F4D-2B7E52400326}"/>
                </a:ext>
              </a:extLst>
            </p:cNvPr>
            <p:cNvGrpSpPr>
              <a:grpSpLocks noChangeAspect="1"/>
            </p:cNvGrpSpPr>
            <p:nvPr>
              <p:custDataLst>
                <p:tags r:id="rId1"/>
              </p:custDataLst>
            </p:nvPr>
          </p:nvGrpSpPr>
          <p:grpSpPr bwMode="auto">
            <a:xfrm>
              <a:off x="6068556" y="3288472"/>
              <a:ext cx="735156" cy="735156"/>
              <a:chOff x="3402" y="1718"/>
              <a:chExt cx="873" cy="873"/>
            </a:xfrm>
          </p:grpSpPr>
          <p:sp>
            <p:nvSpPr>
              <p:cNvPr id="47" name="PA-任意多边形 173">
                <a:extLst>
                  <a:ext uri="{FF2B5EF4-FFF2-40B4-BE49-F238E27FC236}">
                    <a16:creationId xmlns:a16="http://schemas.microsoft.com/office/drawing/2014/main" xmlns:lc="http://schemas.openxmlformats.org/drawingml/2006/lockedCanvas" xmlns="" id="{38445265-A70C-46AA-B05A-A5F1E5D53114}"/>
                  </a:ext>
                </a:extLst>
              </p:cNvPr>
              <p:cNvSpPr>
                <a:spLocks/>
              </p:cNvSpPr>
              <p:nvPr>
                <p:custDataLst>
                  <p:tags r:id="rId6"/>
                </p:custDataLst>
              </p:nvPr>
            </p:nvSpPr>
            <p:spPr bwMode="auto">
              <a:xfrm>
                <a:off x="3402" y="1718"/>
                <a:ext cx="873" cy="873"/>
              </a:xfrm>
              <a:custGeom>
                <a:avLst/>
                <a:gdLst>
                  <a:gd name="T0" fmla="*/ 382 w 2313"/>
                  <a:gd name="T1" fmla="*/ 7 h 2313"/>
                  <a:gd name="T2" fmla="*/ 1936 w 2313"/>
                  <a:gd name="T3" fmla="*/ 0 h 2313"/>
                  <a:gd name="T4" fmla="*/ 1936 w 2313"/>
                  <a:gd name="T5" fmla="*/ 685 h 2313"/>
                  <a:gd name="T6" fmla="*/ 2145 w 2313"/>
                  <a:gd name="T7" fmla="*/ 780 h 2313"/>
                  <a:gd name="T8" fmla="*/ 2313 w 2313"/>
                  <a:gd name="T9" fmla="*/ 1068 h 2313"/>
                  <a:gd name="T10" fmla="*/ 2313 w 2313"/>
                  <a:gd name="T11" fmla="*/ 2080 h 2313"/>
                  <a:gd name="T12" fmla="*/ 2080 w 2313"/>
                  <a:gd name="T13" fmla="*/ 2313 h 2313"/>
                  <a:gd name="T14" fmla="*/ 237 w 2313"/>
                  <a:gd name="T15" fmla="*/ 2313 h 2313"/>
                  <a:gd name="T16" fmla="*/ 4 w 2313"/>
                  <a:gd name="T17" fmla="*/ 2080 h 2313"/>
                  <a:gd name="T18" fmla="*/ 4 w 2313"/>
                  <a:gd name="T19" fmla="*/ 1125 h 2313"/>
                  <a:gd name="T20" fmla="*/ 4 w 2313"/>
                  <a:gd name="T21" fmla="*/ 1040 h 2313"/>
                  <a:gd name="T22" fmla="*/ 97 w 2313"/>
                  <a:gd name="T23" fmla="*/ 821 h 2313"/>
                  <a:gd name="T24" fmla="*/ 256 w 2313"/>
                  <a:gd name="T25" fmla="*/ 740 h 2313"/>
                  <a:gd name="T26" fmla="*/ 382 w 2313"/>
                  <a:gd name="T27" fmla="*/ 684 h 2313"/>
                  <a:gd name="T28" fmla="*/ 382 w 2313"/>
                  <a:gd name="T29" fmla="*/ 7 h 2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13" h="2313">
                    <a:moveTo>
                      <a:pt x="382" y="7"/>
                    </a:moveTo>
                    <a:lnTo>
                      <a:pt x="1936" y="0"/>
                    </a:lnTo>
                    <a:lnTo>
                      <a:pt x="1936" y="685"/>
                    </a:lnTo>
                    <a:cubicBezTo>
                      <a:pt x="1936" y="685"/>
                      <a:pt x="2123" y="765"/>
                      <a:pt x="2145" y="780"/>
                    </a:cubicBezTo>
                    <a:cubicBezTo>
                      <a:pt x="2213" y="825"/>
                      <a:pt x="2313" y="842"/>
                      <a:pt x="2313" y="1068"/>
                    </a:cubicBezTo>
                    <a:lnTo>
                      <a:pt x="2313" y="2080"/>
                    </a:lnTo>
                    <a:cubicBezTo>
                      <a:pt x="2313" y="2209"/>
                      <a:pt x="2208" y="2313"/>
                      <a:pt x="2080" y="2313"/>
                    </a:cubicBezTo>
                    <a:lnTo>
                      <a:pt x="237" y="2313"/>
                    </a:lnTo>
                    <a:cubicBezTo>
                      <a:pt x="108" y="2313"/>
                      <a:pt x="4" y="2208"/>
                      <a:pt x="4" y="2080"/>
                    </a:cubicBezTo>
                    <a:lnTo>
                      <a:pt x="4" y="1125"/>
                    </a:lnTo>
                    <a:cubicBezTo>
                      <a:pt x="4" y="1108"/>
                      <a:pt x="6" y="1077"/>
                      <a:pt x="4" y="1040"/>
                    </a:cubicBezTo>
                    <a:cubicBezTo>
                      <a:pt x="0" y="960"/>
                      <a:pt x="15" y="881"/>
                      <a:pt x="97" y="821"/>
                    </a:cubicBezTo>
                    <a:cubicBezTo>
                      <a:pt x="144" y="786"/>
                      <a:pt x="205" y="763"/>
                      <a:pt x="256" y="740"/>
                    </a:cubicBezTo>
                    <a:cubicBezTo>
                      <a:pt x="326" y="708"/>
                      <a:pt x="382" y="684"/>
                      <a:pt x="382" y="684"/>
                    </a:cubicBezTo>
                    <a:lnTo>
                      <a:pt x="382" y="7"/>
                    </a:lnTo>
                    <a:close/>
                  </a:path>
                </a:pathLst>
              </a:custGeom>
              <a:solidFill>
                <a:srgbClr val="FFFFFF"/>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8" name="PA-任意多边形 174">
                <a:extLst>
                  <a:ext uri="{FF2B5EF4-FFF2-40B4-BE49-F238E27FC236}">
                    <a16:creationId xmlns:a16="http://schemas.microsoft.com/office/drawing/2014/main" xmlns:lc="http://schemas.openxmlformats.org/drawingml/2006/lockedCanvas" xmlns="" id="{E24A865B-0692-4857-84A9-D30C805352C9}"/>
                  </a:ext>
                </a:extLst>
              </p:cNvPr>
              <p:cNvSpPr>
                <a:spLocks noEditPoints="1"/>
              </p:cNvSpPr>
              <p:nvPr>
                <p:custDataLst>
                  <p:tags r:id="rId7"/>
                </p:custDataLst>
              </p:nvPr>
            </p:nvSpPr>
            <p:spPr bwMode="auto">
              <a:xfrm>
                <a:off x="3462" y="2028"/>
                <a:ext cx="754" cy="88"/>
              </a:xfrm>
              <a:custGeom>
                <a:avLst/>
                <a:gdLst>
                  <a:gd name="T0" fmla="*/ 224 w 1999"/>
                  <a:gd name="T1" fmla="*/ 0 h 234"/>
                  <a:gd name="T2" fmla="*/ 103 w 1999"/>
                  <a:gd name="T3" fmla="*/ 54 h 234"/>
                  <a:gd name="T4" fmla="*/ 102 w 1999"/>
                  <a:gd name="T5" fmla="*/ 55 h 234"/>
                  <a:gd name="T6" fmla="*/ 0 w 1999"/>
                  <a:gd name="T7" fmla="*/ 112 h 234"/>
                  <a:gd name="T8" fmla="*/ 224 w 1999"/>
                  <a:gd name="T9" fmla="*/ 234 h 234"/>
                  <a:gd name="T10" fmla="*/ 224 w 1999"/>
                  <a:gd name="T11" fmla="*/ 0 h 234"/>
                  <a:gd name="T12" fmla="*/ 1896 w 1999"/>
                  <a:gd name="T13" fmla="*/ 53 h 234"/>
                  <a:gd name="T14" fmla="*/ 1778 w 1999"/>
                  <a:gd name="T15" fmla="*/ 0 h 234"/>
                  <a:gd name="T16" fmla="*/ 1778 w 1999"/>
                  <a:gd name="T17" fmla="*/ 233 h 234"/>
                  <a:gd name="T18" fmla="*/ 1999 w 1999"/>
                  <a:gd name="T19" fmla="*/ 114 h 234"/>
                  <a:gd name="T20" fmla="*/ 1896 w 1999"/>
                  <a:gd name="T21" fmla="*/ 5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99" h="234">
                    <a:moveTo>
                      <a:pt x="224" y="0"/>
                    </a:moveTo>
                    <a:lnTo>
                      <a:pt x="103" y="54"/>
                    </a:lnTo>
                    <a:lnTo>
                      <a:pt x="102" y="55"/>
                    </a:lnTo>
                    <a:cubicBezTo>
                      <a:pt x="51" y="75"/>
                      <a:pt x="19" y="93"/>
                      <a:pt x="0" y="112"/>
                    </a:cubicBezTo>
                    <a:lnTo>
                      <a:pt x="224" y="234"/>
                    </a:lnTo>
                    <a:lnTo>
                      <a:pt x="224" y="0"/>
                    </a:lnTo>
                    <a:close/>
                    <a:moveTo>
                      <a:pt x="1896" y="53"/>
                    </a:moveTo>
                    <a:lnTo>
                      <a:pt x="1778" y="0"/>
                    </a:lnTo>
                    <a:lnTo>
                      <a:pt x="1778" y="233"/>
                    </a:lnTo>
                    <a:lnTo>
                      <a:pt x="1999" y="114"/>
                    </a:lnTo>
                    <a:cubicBezTo>
                      <a:pt x="1978" y="96"/>
                      <a:pt x="1946" y="78"/>
                      <a:pt x="1896" y="53"/>
                    </a:cubicBezTo>
                    <a:close/>
                  </a:path>
                </a:pathLst>
              </a:custGeom>
              <a:solidFill>
                <a:srgbClr val="E6E6E6"/>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9" name="PA-任意多边形 175">
                <a:extLst>
                  <a:ext uri="{FF2B5EF4-FFF2-40B4-BE49-F238E27FC236}">
                    <a16:creationId xmlns:a16="http://schemas.microsoft.com/office/drawing/2014/main" xmlns:lc="http://schemas.openxmlformats.org/drawingml/2006/lockedCanvas" xmlns="" id="{9B406F7A-E3AF-479F-AFDD-E2AF0BEB3D91}"/>
                  </a:ext>
                </a:extLst>
              </p:cNvPr>
              <p:cNvSpPr>
                <a:spLocks/>
              </p:cNvSpPr>
              <p:nvPr>
                <p:custDataLst>
                  <p:tags r:id="rId8"/>
                </p:custDataLst>
              </p:nvPr>
            </p:nvSpPr>
            <p:spPr bwMode="auto">
              <a:xfrm>
                <a:off x="3510" y="2206"/>
                <a:ext cx="407" cy="281"/>
              </a:xfrm>
              <a:custGeom>
                <a:avLst/>
                <a:gdLst>
                  <a:gd name="T0" fmla="*/ 63 w 1076"/>
                  <a:gd name="T1" fmla="*/ 634 h 745"/>
                  <a:gd name="T2" fmla="*/ 63 w 1076"/>
                  <a:gd name="T3" fmla="*/ 32 h 745"/>
                  <a:gd name="T4" fmla="*/ 32 w 1076"/>
                  <a:gd name="T5" fmla="*/ 0 h 745"/>
                  <a:gd name="T6" fmla="*/ 0 w 1076"/>
                  <a:gd name="T7" fmla="*/ 32 h 745"/>
                  <a:gd name="T8" fmla="*/ 0 w 1076"/>
                  <a:gd name="T9" fmla="*/ 634 h 745"/>
                  <a:gd name="T10" fmla="*/ 111 w 1076"/>
                  <a:gd name="T11" fmla="*/ 745 h 745"/>
                  <a:gd name="T12" fmla="*/ 1045 w 1076"/>
                  <a:gd name="T13" fmla="*/ 745 h 745"/>
                  <a:gd name="T14" fmla="*/ 1076 w 1076"/>
                  <a:gd name="T15" fmla="*/ 714 h 745"/>
                  <a:gd name="T16" fmla="*/ 1045 w 1076"/>
                  <a:gd name="T17" fmla="*/ 683 h 745"/>
                  <a:gd name="T18" fmla="*/ 111 w 1076"/>
                  <a:gd name="T19" fmla="*/ 683 h 745"/>
                  <a:gd name="T20" fmla="*/ 63 w 1076"/>
                  <a:gd name="T21" fmla="*/ 634 h 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76" h="745">
                    <a:moveTo>
                      <a:pt x="63" y="634"/>
                    </a:moveTo>
                    <a:lnTo>
                      <a:pt x="63" y="32"/>
                    </a:lnTo>
                    <a:cubicBezTo>
                      <a:pt x="63" y="14"/>
                      <a:pt x="49" y="0"/>
                      <a:pt x="32" y="0"/>
                    </a:cubicBezTo>
                    <a:cubicBezTo>
                      <a:pt x="14" y="0"/>
                      <a:pt x="0" y="14"/>
                      <a:pt x="0" y="32"/>
                    </a:cubicBezTo>
                    <a:lnTo>
                      <a:pt x="0" y="634"/>
                    </a:lnTo>
                    <a:cubicBezTo>
                      <a:pt x="0" y="695"/>
                      <a:pt x="50" y="745"/>
                      <a:pt x="111" y="745"/>
                    </a:cubicBezTo>
                    <a:lnTo>
                      <a:pt x="1045" y="745"/>
                    </a:lnTo>
                    <a:cubicBezTo>
                      <a:pt x="1062" y="745"/>
                      <a:pt x="1076" y="731"/>
                      <a:pt x="1076" y="714"/>
                    </a:cubicBezTo>
                    <a:cubicBezTo>
                      <a:pt x="1076" y="697"/>
                      <a:pt x="1062" y="683"/>
                      <a:pt x="1045" y="683"/>
                    </a:cubicBezTo>
                    <a:lnTo>
                      <a:pt x="111" y="683"/>
                    </a:lnTo>
                    <a:cubicBezTo>
                      <a:pt x="84" y="682"/>
                      <a:pt x="63" y="661"/>
                      <a:pt x="63" y="634"/>
                    </a:cubicBezTo>
                    <a:close/>
                  </a:path>
                </a:pathLst>
              </a:custGeom>
              <a:solidFill>
                <a:srgbClr val="06F3FF"/>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0" name="PA-任意多边形 176">
                <a:extLst>
                  <a:ext uri="{FF2B5EF4-FFF2-40B4-BE49-F238E27FC236}">
                    <a16:creationId xmlns:a16="http://schemas.microsoft.com/office/drawing/2014/main" xmlns:lc="http://schemas.openxmlformats.org/drawingml/2006/lockedCanvas" xmlns="" id="{26ADABB0-29BA-42E6-9F35-249F9396B746}"/>
                  </a:ext>
                </a:extLst>
              </p:cNvPr>
              <p:cNvSpPr>
                <a:spLocks noEditPoints="1"/>
              </p:cNvSpPr>
              <p:nvPr>
                <p:custDataLst>
                  <p:tags r:id="rId9"/>
                </p:custDataLst>
              </p:nvPr>
            </p:nvSpPr>
            <p:spPr bwMode="auto">
              <a:xfrm>
                <a:off x="3681" y="1821"/>
                <a:ext cx="591" cy="318"/>
              </a:xfrm>
              <a:custGeom>
                <a:avLst/>
                <a:gdLst>
                  <a:gd name="T0" fmla="*/ 1565 w 1565"/>
                  <a:gd name="T1" fmla="*/ 669 h 843"/>
                  <a:gd name="T2" fmla="*/ 718 w 1565"/>
                  <a:gd name="T3" fmla="*/ 785 h 843"/>
                  <a:gd name="T4" fmla="*/ 840 w 1565"/>
                  <a:gd name="T5" fmla="*/ 655 h 843"/>
                  <a:gd name="T6" fmla="*/ 840 w 1565"/>
                  <a:gd name="T7" fmla="*/ 647 h 843"/>
                  <a:gd name="T8" fmla="*/ 760 w 1565"/>
                  <a:gd name="T9" fmla="*/ 645 h 843"/>
                  <a:gd name="T10" fmla="*/ 637 w 1565"/>
                  <a:gd name="T11" fmla="*/ 731 h 843"/>
                  <a:gd name="T12" fmla="*/ 265 w 1565"/>
                  <a:gd name="T13" fmla="*/ 725 h 843"/>
                  <a:gd name="T14" fmla="*/ 83 w 1565"/>
                  <a:gd name="T15" fmla="*/ 446 h 843"/>
                  <a:gd name="T16" fmla="*/ 253 w 1565"/>
                  <a:gd name="T17" fmla="*/ 129 h 843"/>
                  <a:gd name="T18" fmla="*/ 672 w 1565"/>
                  <a:gd name="T19" fmla="*/ 153 h 843"/>
                  <a:gd name="T20" fmla="*/ 717 w 1565"/>
                  <a:gd name="T21" fmla="*/ 448 h 843"/>
                  <a:gd name="T22" fmla="*/ 564 w 1565"/>
                  <a:gd name="T23" fmla="*/ 564 h 843"/>
                  <a:gd name="T24" fmla="*/ 547 w 1565"/>
                  <a:gd name="T25" fmla="*/ 542 h 843"/>
                  <a:gd name="T26" fmla="*/ 619 w 1565"/>
                  <a:gd name="T27" fmla="*/ 251 h 843"/>
                  <a:gd name="T28" fmla="*/ 624 w 1565"/>
                  <a:gd name="T29" fmla="*/ 231 h 843"/>
                  <a:gd name="T30" fmla="*/ 624 w 1565"/>
                  <a:gd name="T31" fmla="*/ 229 h 843"/>
                  <a:gd name="T32" fmla="*/ 585 w 1565"/>
                  <a:gd name="T33" fmla="*/ 191 h 843"/>
                  <a:gd name="T34" fmla="*/ 546 w 1565"/>
                  <a:gd name="T35" fmla="*/ 229 h 843"/>
                  <a:gd name="T36" fmla="*/ 548 w 1565"/>
                  <a:gd name="T37" fmla="*/ 239 h 843"/>
                  <a:gd name="T38" fmla="*/ 407 w 1565"/>
                  <a:gd name="T39" fmla="*/ 190 h 843"/>
                  <a:gd name="T40" fmla="*/ 195 w 1565"/>
                  <a:gd name="T41" fmla="*/ 468 h 843"/>
                  <a:gd name="T42" fmla="*/ 338 w 1565"/>
                  <a:gd name="T43" fmla="*/ 649 h 843"/>
                  <a:gd name="T44" fmla="*/ 483 w 1565"/>
                  <a:gd name="T45" fmla="*/ 636 h 843"/>
                  <a:gd name="T46" fmla="*/ 759 w 1565"/>
                  <a:gd name="T47" fmla="*/ 537 h 843"/>
                  <a:gd name="T48" fmla="*/ 780 w 1565"/>
                  <a:gd name="T49" fmla="*/ 164 h 843"/>
                  <a:gd name="T50" fmla="*/ 455 w 1565"/>
                  <a:gd name="T51" fmla="*/ 0 h 843"/>
                  <a:gd name="T52" fmla="*/ 60 w 1565"/>
                  <a:gd name="T53" fmla="*/ 212 h 843"/>
                  <a:gd name="T54" fmla="*/ 53 w 1565"/>
                  <a:gd name="T55" fmla="*/ 647 h 843"/>
                  <a:gd name="T56" fmla="*/ 463 w 1565"/>
                  <a:gd name="T57" fmla="*/ 843 h 843"/>
                  <a:gd name="T58" fmla="*/ 477 w 1565"/>
                  <a:gd name="T59" fmla="*/ 451 h 843"/>
                  <a:gd name="T60" fmla="*/ 403 w 1565"/>
                  <a:gd name="T61" fmla="*/ 557 h 843"/>
                  <a:gd name="T62" fmla="*/ 295 w 1565"/>
                  <a:gd name="T63" fmla="*/ 545 h 843"/>
                  <a:gd name="T64" fmla="*/ 297 w 1565"/>
                  <a:gd name="T65" fmla="*/ 368 h 843"/>
                  <a:gd name="T66" fmla="*/ 412 w 1565"/>
                  <a:gd name="T67" fmla="*/ 270 h 843"/>
                  <a:gd name="T68" fmla="*/ 502 w 1565"/>
                  <a:gd name="T69" fmla="*/ 359 h 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65" h="843">
                    <a:moveTo>
                      <a:pt x="1564" y="667"/>
                    </a:moveTo>
                    <a:cubicBezTo>
                      <a:pt x="1564" y="668"/>
                      <a:pt x="1565" y="668"/>
                      <a:pt x="1565" y="669"/>
                    </a:cubicBezTo>
                    <a:cubicBezTo>
                      <a:pt x="1565" y="668"/>
                      <a:pt x="1564" y="668"/>
                      <a:pt x="1564" y="667"/>
                    </a:cubicBezTo>
                    <a:close/>
                    <a:moveTo>
                      <a:pt x="718" y="785"/>
                    </a:moveTo>
                    <a:cubicBezTo>
                      <a:pt x="766" y="759"/>
                      <a:pt x="804" y="722"/>
                      <a:pt x="828" y="681"/>
                    </a:cubicBezTo>
                    <a:cubicBezTo>
                      <a:pt x="835" y="674"/>
                      <a:pt x="840" y="665"/>
                      <a:pt x="840" y="655"/>
                    </a:cubicBezTo>
                    <a:cubicBezTo>
                      <a:pt x="841" y="653"/>
                      <a:pt x="842" y="650"/>
                      <a:pt x="843" y="647"/>
                    </a:cubicBezTo>
                    <a:lnTo>
                      <a:pt x="840" y="647"/>
                    </a:lnTo>
                    <a:cubicBezTo>
                      <a:pt x="840" y="626"/>
                      <a:pt x="822" y="609"/>
                      <a:pt x="800" y="609"/>
                    </a:cubicBezTo>
                    <a:cubicBezTo>
                      <a:pt x="780" y="609"/>
                      <a:pt x="762" y="625"/>
                      <a:pt x="760" y="645"/>
                    </a:cubicBezTo>
                    <a:lnTo>
                      <a:pt x="760" y="645"/>
                    </a:lnTo>
                    <a:cubicBezTo>
                      <a:pt x="729" y="684"/>
                      <a:pt x="688" y="711"/>
                      <a:pt x="637" y="731"/>
                    </a:cubicBezTo>
                    <a:cubicBezTo>
                      <a:pt x="587" y="750"/>
                      <a:pt x="526" y="763"/>
                      <a:pt x="455" y="763"/>
                    </a:cubicBezTo>
                    <a:cubicBezTo>
                      <a:pt x="382" y="763"/>
                      <a:pt x="322" y="748"/>
                      <a:pt x="265" y="725"/>
                    </a:cubicBezTo>
                    <a:cubicBezTo>
                      <a:pt x="209" y="703"/>
                      <a:pt x="162" y="663"/>
                      <a:pt x="130" y="612"/>
                    </a:cubicBezTo>
                    <a:cubicBezTo>
                      <a:pt x="99" y="562"/>
                      <a:pt x="83" y="508"/>
                      <a:pt x="83" y="446"/>
                    </a:cubicBezTo>
                    <a:cubicBezTo>
                      <a:pt x="83" y="383"/>
                      <a:pt x="99" y="323"/>
                      <a:pt x="127" y="264"/>
                    </a:cubicBezTo>
                    <a:cubicBezTo>
                      <a:pt x="154" y="207"/>
                      <a:pt x="198" y="160"/>
                      <a:pt x="253" y="129"/>
                    </a:cubicBezTo>
                    <a:cubicBezTo>
                      <a:pt x="309" y="96"/>
                      <a:pt x="373" y="80"/>
                      <a:pt x="452" y="80"/>
                    </a:cubicBezTo>
                    <a:cubicBezTo>
                      <a:pt x="546" y="80"/>
                      <a:pt x="620" y="104"/>
                      <a:pt x="672" y="153"/>
                    </a:cubicBezTo>
                    <a:cubicBezTo>
                      <a:pt x="725" y="201"/>
                      <a:pt x="740" y="261"/>
                      <a:pt x="740" y="332"/>
                    </a:cubicBezTo>
                    <a:cubicBezTo>
                      <a:pt x="740" y="372"/>
                      <a:pt x="735" y="411"/>
                      <a:pt x="717" y="448"/>
                    </a:cubicBezTo>
                    <a:cubicBezTo>
                      <a:pt x="699" y="485"/>
                      <a:pt x="680" y="505"/>
                      <a:pt x="650" y="528"/>
                    </a:cubicBezTo>
                    <a:cubicBezTo>
                      <a:pt x="628" y="544"/>
                      <a:pt x="578" y="564"/>
                      <a:pt x="564" y="564"/>
                    </a:cubicBezTo>
                    <a:cubicBezTo>
                      <a:pt x="559" y="564"/>
                      <a:pt x="555" y="562"/>
                      <a:pt x="552" y="559"/>
                    </a:cubicBezTo>
                    <a:cubicBezTo>
                      <a:pt x="548" y="555"/>
                      <a:pt x="547" y="549"/>
                      <a:pt x="547" y="542"/>
                    </a:cubicBezTo>
                    <a:cubicBezTo>
                      <a:pt x="548" y="529"/>
                      <a:pt x="550" y="515"/>
                      <a:pt x="553" y="502"/>
                    </a:cubicBezTo>
                    <a:lnTo>
                      <a:pt x="619" y="251"/>
                    </a:lnTo>
                    <a:cubicBezTo>
                      <a:pt x="622" y="245"/>
                      <a:pt x="624" y="239"/>
                      <a:pt x="624" y="233"/>
                    </a:cubicBezTo>
                    <a:lnTo>
                      <a:pt x="624" y="231"/>
                    </a:lnTo>
                    <a:lnTo>
                      <a:pt x="624" y="229"/>
                    </a:lnTo>
                    <a:lnTo>
                      <a:pt x="624" y="229"/>
                    </a:lnTo>
                    <a:lnTo>
                      <a:pt x="624" y="229"/>
                    </a:lnTo>
                    <a:cubicBezTo>
                      <a:pt x="624" y="208"/>
                      <a:pt x="606" y="191"/>
                      <a:pt x="585" y="191"/>
                    </a:cubicBezTo>
                    <a:cubicBezTo>
                      <a:pt x="575" y="191"/>
                      <a:pt x="565" y="195"/>
                      <a:pt x="558" y="202"/>
                    </a:cubicBezTo>
                    <a:cubicBezTo>
                      <a:pt x="550" y="209"/>
                      <a:pt x="546" y="219"/>
                      <a:pt x="546" y="229"/>
                    </a:cubicBezTo>
                    <a:lnTo>
                      <a:pt x="546" y="233"/>
                    </a:lnTo>
                    <a:cubicBezTo>
                      <a:pt x="546" y="235"/>
                      <a:pt x="547" y="237"/>
                      <a:pt x="548" y="239"/>
                    </a:cubicBezTo>
                    <a:lnTo>
                      <a:pt x="544" y="254"/>
                    </a:lnTo>
                    <a:cubicBezTo>
                      <a:pt x="519" y="214"/>
                      <a:pt x="460" y="190"/>
                      <a:pt x="407" y="190"/>
                    </a:cubicBezTo>
                    <a:cubicBezTo>
                      <a:pt x="363" y="190"/>
                      <a:pt x="296" y="221"/>
                      <a:pt x="250" y="291"/>
                    </a:cubicBezTo>
                    <a:cubicBezTo>
                      <a:pt x="216" y="344"/>
                      <a:pt x="197" y="405"/>
                      <a:pt x="195" y="468"/>
                    </a:cubicBezTo>
                    <a:cubicBezTo>
                      <a:pt x="193" y="524"/>
                      <a:pt x="209" y="573"/>
                      <a:pt x="241" y="606"/>
                    </a:cubicBezTo>
                    <a:cubicBezTo>
                      <a:pt x="274" y="639"/>
                      <a:pt x="313" y="649"/>
                      <a:pt x="338" y="649"/>
                    </a:cubicBezTo>
                    <a:cubicBezTo>
                      <a:pt x="383" y="649"/>
                      <a:pt x="424" y="632"/>
                      <a:pt x="458" y="599"/>
                    </a:cubicBezTo>
                    <a:cubicBezTo>
                      <a:pt x="462" y="614"/>
                      <a:pt x="470" y="627"/>
                      <a:pt x="483" y="636"/>
                    </a:cubicBezTo>
                    <a:cubicBezTo>
                      <a:pt x="495" y="644"/>
                      <a:pt x="514" y="649"/>
                      <a:pt x="538" y="649"/>
                    </a:cubicBezTo>
                    <a:cubicBezTo>
                      <a:pt x="629" y="649"/>
                      <a:pt x="713" y="601"/>
                      <a:pt x="759" y="537"/>
                    </a:cubicBezTo>
                    <a:cubicBezTo>
                      <a:pt x="799" y="483"/>
                      <a:pt x="821" y="410"/>
                      <a:pt x="821" y="336"/>
                    </a:cubicBezTo>
                    <a:cubicBezTo>
                      <a:pt x="821" y="274"/>
                      <a:pt x="811" y="217"/>
                      <a:pt x="780" y="164"/>
                    </a:cubicBezTo>
                    <a:cubicBezTo>
                      <a:pt x="750" y="112"/>
                      <a:pt x="710" y="71"/>
                      <a:pt x="653" y="43"/>
                    </a:cubicBezTo>
                    <a:cubicBezTo>
                      <a:pt x="595" y="14"/>
                      <a:pt x="529" y="0"/>
                      <a:pt x="455" y="0"/>
                    </a:cubicBezTo>
                    <a:cubicBezTo>
                      <a:pt x="367" y="0"/>
                      <a:pt x="289" y="18"/>
                      <a:pt x="221" y="53"/>
                    </a:cubicBezTo>
                    <a:cubicBezTo>
                      <a:pt x="153" y="88"/>
                      <a:pt x="99" y="141"/>
                      <a:pt x="60" y="212"/>
                    </a:cubicBezTo>
                    <a:cubicBezTo>
                      <a:pt x="20" y="282"/>
                      <a:pt x="1" y="358"/>
                      <a:pt x="1" y="440"/>
                    </a:cubicBezTo>
                    <a:cubicBezTo>
                      <a:pt x="0" y="512"/>
                      <a:pt x="18" y="583"/>
                      <a:pt x="53" y="647"/>
                    </a:cubicBezTo>
                    <a:cubicBezTo>
                      <a:pt x="88" y="712"/>
                      <a:pt x="143" y="764"/>
                      <a:pt x="211" y="794"/>
                    </a:cubicBezTo>
                    <a:cubicBezTo>
                      <a:pt x="282" y="827"/>
                      <a:pt x="365" y="843"/>
                      <a:pt x="463" y="843"/>
                    </a:cubicBezTo>
                    <a:cubicBezTo>
                      <a:pt x="563" y="843"/>
                      <a:pt x="648" y="824"/>
                      <a:pt x="718" y="785"/>
                    </a:cubicBezTo>
                    <a:close/>
                    <a:moveTo>
                      <a:pt x="477" y="451"/>
                    </a:moveTo>
                    <a:cubicBezTo>
                      <a:pt x="465" y="485"/>
                      <a:pt x="452" y="511"/>
                      <a:pt x="436" y="529"/>
                    </a:cubicBezTo>
                    <a:cubicBezTo>
                      <a:pt x="425" y="542"/>
                      <a:pt x="414" y="551"/>
                      <a:pt x="403" y="557"/>
                    </a:cubicBezTo>
                    <a:cubicBezTo>
                      <a:pt x="388" y="565"/>
                      <a:pt x="377" y="571"/>
                      <a:pt x="360" y="571"/>
                    </a:cubicBezTo>
                    <a:cubicBezTo>
                      <a:pt x="338" y="571"/>
                      <a:pt x="310" y="562"/>
                      <a:pt x="295" y="545"/>
                    </a:cubicBezTo>
                    <a:cubicBezTo>
                      <a:pt x="279" y="527"/>
                      <a:pt x="272" y="500"/>
                      <a:pt x="272" y="463"/>
                    </a:cubicBezTo>
                    <a:cubicBezTo>
                      <a:pt x="272" y="436"/>
                      <a:pt x="286" y="404"/>
                      <a:pt x="297" y="368"/>
                    </a:cubicBezTo>
                    <a:cubicBezTo>
                      <a:pt x="308" y="333"/>
                      <a:pt x="324" y="314"/>
                      <a:pt x="346" y="295"/>
                    </a:cubicBezTo>
                    <a:cubicBezTo>
                      <a:pt x="367" y="276"/>
                      <a:pt x="387" y="270"/>
                      <a:pt x="412" y="270"/>
                    </a:cubicBezTo>
                    <a:cubicBezTo>
                      <a:pt x="436" y="270"/>
                      <a:pt x="461" y="277"/>
                      <a:pt x="476" y="295"/>
                    </a:cubicBezTo>
                    <a:cubicBezTo>
                      <a:pt x="492" y="312"/>
                      <a:pt x="502" y="326"/>
                      <a:pt x="502" y="359"/>
                    </a:cubicBezTo>
                    <a:cubicBezTo>
                      <a:pt x="502" y="388"/>
                      <a:pt x="488" y="417"/>
                      <a:pt x="477" y="451"/>
                    </a:cubicBezTo>
                    <a:close/>
                  </a:path>
                </a:pathLst>
              </a:custGeom>
              <a:solidFill>
                <a:srgbClr val="005BFF"/>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2" name="PA-任意多边形 177">
                <a:extLst>
                  <a:ext uri="{FF2B5EF4-FFF2-40B4-BE49-F238E27FC236}">
                    <a16:creationId xmlns:a16="http://schemas.microsoft.com/office/drawing/2014/main" xmlns:lc="http://schemas.openxmlformats.org/drawingml/2006/lockedCanvas" xmlns="" id="{42DE957F-BFA4-424B-85DF-63E7CE9A229D}"/>
                  </a:ext>
                </a:extLst>
              </p:cNvPr>
              <p:cNvSpPr>
                <a:spLocks noEditPoints="1"/>
              </p:cNvSpPr>
              <p:nvPr>
                <p:custDataLst>
                  <p:tags r:id="rId10"/>
                </p:custDataLst>
              </p:nvPr>
            </p:nvSpPr>
            <p:spPr bwMode="auto">
              <a:xfrm>
                <a:off x="3404" y="1718"/>
                <a:ext cx="871" cy="873"/>
              </a:xfrm>
              <a:custGeom>
                <a:avLst/>
                <a:gdLst>
                  <a:gd name="T0" fmla="*/ 2301 w 2309"/>
                  <a:gd name="T1" fmla="*/ 941 h 2313"/>
                  <a:gd name="T2" fmla="*/ 2300 w 2309"/>
                  <a:gd name="T3" fmla="*/ 939 h 2313"/>
                  <a:gd name="T4" fmla="*/ 2104 w 2309"/>
                  <a:gd name="T5" fmla="*/ 761 h 2313"/>
                  <a:gd name="T6" fmla="*/ 2103 w 2309"/>
                  <a:gd name="T7" fmla="*/ 761 h 2313"/>
                  <a:gd name="T8" fmla="*/ 1932 w 2309"/>
                  <a:gd name="T9" fmla="*/ 684 h 2313"/>
                  <a:gd name="T10" fmla="*/ 1932 w 2309"/>
                  <a:gd name="T11" fmla="*/ 0 h 2313"/>
                  <a:gd name="T12" fmla="*/ 378 w 2309"/>
                  <a:gd name="T13" fmla="*/ 7 h 2313"/>
                  <a:gd name="T14" fmla="*/ 378 w 2309"/>
                  <a:gd name="T15" fmla="*/ 684 h 2313"/>
                  <a:gd name="T16" fmla="*/ 208 w 2309"/>
                  <a:gd name="T17" fmla="*/ 760 h 2313"/>
                  <a:gd name="T18" fmla="*/ 0 w 2309"/>
                  <a:gd name="T19" fmla="*/ 1002 h 2313"/>
                  <a:gd name="T20" fmla="*/ 0 w 2309"/>
                  <a:gd name="T21" fmla="*/ 2080 h 2313"/>
                  <a:gd name="T22" fmla="*/ 232 w 2309"/>
                  <a:gd name="T23" fmla="*/ 2313 h 2313"/>
                  <a:gd name="T24" fmla="*/ 2076 w 2309"/>
                  <a:gd name="T25" fmla="*/ 2313 h 2313"/>
                  <a:gd name="T26" fmla="*/ 2309 w 2309"/>
                  <a:gd name="T27" fmla="*/ 2080 h 2313"/>
                  <a:gd name="T28" fmla="*/ 2309 w 2309"/>
                  <a:gd name="T29" fmla="*/ 1002 h 2313"/>
                  <a:gd name="T30" fmla="*/ 2301 w 2309"/>
                  <a:gd name="T31" fmla="*/ 941 h 2313"/>
                  <a:gd name="T32" fmla="*/ 1932 w 2309"/>
                  <a:gd name="T33" fmla="*/ 821 h 2313"/>
                  <a:gd name="T34" fmla="*/ 2050 w 2309"/>
                  <a:gd name="T35" fmla="*/ 874 h 2313"/>
                  <a:gd name="T36" fmla="*/ 2153 w 2309"/>
                  <a:gd name="T37" fmla="*/ 935 h 2313"/>
                  <a:gd name="T38" fmla="*/ 1932 w 2309"/>
                  <a:gd name="T39" fmla="*/ 1054 h 2313"/>
                  <a:gd name="T40" fmla="*/ 1932 w 2309"/>
                  <a:gd name="T41" fmla="*/ 821 h 2313"/>
                  <a:gd name="T42" fmla="*/ 503 w 2309"/>
                  <a:gd name="T43" fmla="*/ 723 h 2313"/>
                  <a:gd name="T44" fmla="*/ 503 w 2309"/>
                  <a:gd name="T45" fmla="*/ 132 h 2313"/>
                  <a:gd name="T46" fmla="*/ 1807 w 2309"/>
                  <a:gd name="T47" fmla="*/ 125 h 2313"/>
                  <a:gd name="T48" fmla="*/ 1807 w 2309"/>
                  <a:gd name="T49" fmla="*/ 1121 h 2313"/>
                  <a:gd name="T50" fmla="*/ 1185 w 2309"/>
                  <a:gd name="T51" fmla="*/ 1458 h 2313"/>
                  <a:gd name="T52" fmla="*/ 1124 w 2309"/>
                  <a:gd name="T53" fmla="*/ 1458 h 2313"/>
                  <a:gd name="T54" fmla="*/ 503 w 2309"/>
                  <a:gd name="T55" fmla="*/ 1122 h 2313"/>
                  <a:gd name="T56" fmla="*/ 503 w 2309"/>
                  <a:gd name="T57" fmla="*/ 723 h 2313"/>
                  <a:gd name="T58" fmla="*/ 378 w 2309"/>
                  <a:gd name="T59" fmla="*/ 821 h 2313"/>
                  <a:gd name="T60" fmla="*/ 378 w 2309"/>
                  <a:gd name="T61" fmla="*/ 1055 h 2313"/>
                  <a:gd name="T62" fmla="*/ 153 w 2309"/>
                  <a:gd name="T63" fmla="*/ 933 h 2313"/>
                  <a:gd name="T64" fmla="*/ 378 w 2309"/>
                  <a:gd name="T65" fmla="*/ 821 h 2313"/>
                  <a:gd name="T66" fmla="*/ 2184 w 2309"/>
                  <a:gd name="T67" fmla="*/ 2080 h 2313"/>
                  <a:gd name="T68" fmla="*/ 2076 w 2309"/>
                  <a:gd name="T69" fmla="*/ 2188 h 2313"/>
                  <a:gd name="T70" fmla="*/ 232 w 2309"/>
                  <a:gd name="T71" fmla="*/ 2188 h 2313"/>
                  <a:gd name="T72" fmla="*/ 125 w 2309"/>
                  <a:gd name="T73" fmla="*/ 2080 h 2313"/>
                  <a:gd name="T74" fmla="*/ 125 w 2309"/>
                  <a:gd name="T75" fmla="*/ 1060 h 2313"/>
                  <a:gd name="T76" fmla="*/ 1064 w 2309"/>
                  <a:gd name="T77" fmla="*/ 1568 h 2313"/>
                  <a:gd name="T78" fmla="*/ 1154 w 2309"/>
                  <a:gd name="T79" fmla="*/ 1591 h 2313"/>
                  <a:gd name="T80" fmla="*/ 1245 w 2309"/>
                  <a:gd name="T81" fmla="*/ 1568 h 2313"/>
                  <a:gd name="T82" fmla="*/ 2184 w 2309"/>
                  <a:gd name="T83" fmla="*/ 1060 h 2313"/>
                  <a:gd name="T84" fmla="*/ 2184 w 2309"/>
                  <a:gd name="T85" fmla="*/ 2080 h 2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09" h="2313">
                    <a:moveTo>
                      <a:pt x="2301" y="941"/>
                    </a:moveTo>
                    <a:cubicBezTo>
                      <a:pt x="2301" y="940"/>
                      <a:pt x="2300" y="940"/>
                      <a:pt x="2300" y="939"/>
                    </a:cubicBezTo>
                    <a:cubicBezTo>
                      <a:pt x="2273" y="845"/>
                      <a:pt x="2184" y="801"/>
                      <a:pt x="2104" y="761"/>
                    </a:cubicBezTo>
                    <a:lnTo>
                      <a:pt x="2103" y="761"/>
                    </a:lnTo>
                    <a:lnTo>
                      <a:pt x="1932" y="684"/>
                    </a:lnTo>
                    <a:lnTo>
                      <a:pt x="1932" y="0"/>
                    </a:lnTo>
                    <a:lnTo>
                      <a:pt x="378" y="7"/>
                    </a:lnTo>
                    <a:lnTo>
                      <a:pt x="378" y="684"/>
                    </a:lnTo>
                    <a:lnTo>
                      <a:pt x="208" y="760"/>
                    </a:lnTo>
                    <a:cubicBezTo>
                      <a:pt x="111" y="798"/>
                      <a:pt x="0" y="861"/>
                      <a:pt x="0" y="1002"/>
                    </a:cubicBezTo>
                    <a:lnTo>
                      <a:pt x="0" y="2080"/>
                    </a:lnTo>
                    <a:cubicBezTo>
                      <a:pt x="0" y="2208"/>
                      <a:pt x="104" y="2313"/>
                      <a:pt x="232" y="2313"/>
                    </a:cubicBezTo>
                    <a:lnTo>
                      <a:pt x="2076" y="2313"/>
                    </a:lnTo>
                    <a:cubicBezTo>
                      <a:pt x="2204" y="2313"/>
                      <a:pt x="2309" y="2208"/>
                      <a:pt x="2309" y="2080"/>
                    </a:cubicBezTo>
                    <a:lnTo>
                      <a:pt x="2309" y="1002"/>
                    </a:lnTo>
                    <a:cubicBezTo>
                      <a:pt x="2309" y="979"/>
                      <a:pt x="2306" y="959"/>
                      <a:pt x="2301" y="941"/>
                    </a:cubicBezTo>
                    <a:close/>
                    <a:moveTo>
                      <a:pt x="1932" y="821"/>
                    </a:moveTo>
                    <a:lnTo>
                      <a:pt x="2050" y="874"/>
                    </a:lnTo>
                    <a:cubicBezTo>
                      <a:pt x="2100" y="899"/>
                      <a:pt x="2132" y="917"/>
                      <a:pt x="2153" y="935"/>
                    </a:cubicBezTo>
                    <a:lnTo>
                      <a:pt x="1932" y="1054"/>
                    </a:lnTo>
                    <a:lnTo>
                      <a:pt x="1932" y="821"/>
                    </a:lnTo>
                    <a:close/>
                    <a:moveTo>
                      <a:pt x="503" y="723"/>
                    </a:moveTo>
                    <a:lnTo>
                      <a:pt x="503" y="132"/>
                    </a:lnTo>
                    <a:lnTo>
                      <a:pt x="1807" y="125"/>
                    </a:lnTo>
                    <a:lnTo>
                      <a:pt x="1807" y="1121"/>
                    </a:lnTo>
                    <a:lnTo>
                      <a:pt x="1185" y="1458"/>
                    </a:lnTo>
                    <a:cubicBezTo>
                      <a:pt x="1166" y="1468"/>
                      <a:pt x="1143" y="1468"/>
                      <a:pt x="1124" y="1458"/>
                    </a:cubicBezTo>
                    <a:lnTo>
                      <a:pt x="503" y="1122"/>
                    </a:lnTo>
                    <a:lnTo>
                      <a:pt x="503" y="723"/>
                    </a:lnTo>
                    <a:close/>
                    <a:moveTo>
                      <a:pt x="378" y="821"/>
                    </a:moveTo>
                    <a:lnTo>
                      <a:pt x="378" y="1055"/>
                    </a:lnTo>
                    <a:lnTo>
                      <a:pt x="153" y="933"/>
                    </a:lnTo>
                    <a:cubicBezTo>
                      <a:pt x="173" y="914"/>
                      <a:pt x="378" y="821"/>
                      <a:pt x="378" y="821"/>
                    </a:cubicBezTo>
                    <a:close/>
                    <a:moveTo>
                      <a:pt x="2184" y="2080"/>
                    </a:moveTo>
                    <a:cubicBezTo>
                      <a:pt x="2184" y="2140"/>
                      <a:pt x="2136" y="2188"/>
                      <a:pt x="2076" y="2188"/>
                    </a:cubicBezTo>
                    <a:lnTo>
                      <a:pt x="232" y="2188"/>
                    </a:lnTo>
                    <a:cubicBezTo>
                      <a:pt x="173" y="2188"/>
                      <a:pt x="125" y="2140"/>
                      <a:pt x="125" y="2080"/>
                    </a:cubicBezTo>
                    <a:lnTo>
                      <a:pt x="125" y="1060"/>
                    </a:lnTo>
                    <a:lnTo>
                      <a:pt x="1064" y="1568"/>
                    </a:lnTo>
                    <a:cubicBezTo>
                      <a:pt x="1092" y="1584"/>
                      <a:pt x="1123" y="1591"/>
                      <a:pt x="1154" y="1591"/>
                    </a:cubicBezTo>
                    <a:cubicBezTo>
                      <a:pt x="1185" y="1591"/>
                      <a:pt x="1216" y="1584"/>
                      <a:pt x="1245" y="1568"/>
                    </a:cubicBezTo>
                    <a:lnTo>
                      <a:pt x="2184" y="1060"/>
                    </a:lnTo>
                    <a:lnTo>
                      <a:pt x="2184" y="2080"/>
                    </a:lnTo>
                    <a:close/>
                  </a:path>
                </a:pathLst>
              </a:custGeom>
              <a:solidFill>
                <a:srgbClr val="005BFF"/>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nvGrpSpPr>
            <p:cNvPr id="43" name="PA-883-883831-Encryption-545463">
              <a:extLst>
                <a:ext uri="{FF2B5EF4-FFF2-40B4-BE49-F238E27FC236}">
                  <a16:creationId xmlns:a16="http://schemas.microsoft.com/office/drawing/2014/main" xmlns="" xmlns:lc="http://schemas.openxmlformats.org/drawingml/2006/lockedCanvas" id="{91DDC973-CC4F-4AAF-8A16-307EB7F13CF1}"/>
                </a:ext>
              </a:extLst>
            </p:cNvPr>
            <p:cNvGrpSpPr/>
            <p:nvPr>
              <p:custDataLst>
                <p:tags r:id="rId2"/>
              </p:custDataLst>
            </p:nvPr>
          </p:nvGrpSpPr>
          <p:grpSpPr>
            <a:xfrm>
              <a:off x="6311501" y="3515368"/>
              <a:ext cx="249267" cy="372254"/>
              <a:chOff x="20063619" y="13808869"/>
              <a:chExt cx="1019175" cy="1527175"/>
            </a:xfrm>
            <a:solidFill>
              <a:srgbClr val="FF0000"/>
            </a:solidFill>
          </p:grpSpPr>
          <p:sp>
            <p:nvSpPr>
              <p:cNvPr id="44" name="PA-任意多边形: 形状 718">
                <a:extLst>
                  <a:ext uri="{FF2B5EF4-FFF2-40B4-BE49-F238E27FC236}">
                    <a16:creationId xmlns:a16="http://schemas.microsoft.com/office/drawing/2014/main" xmlns="" xmlns:lc="http://schemas.openxmlformats.org/drawingml/2006/lockedCanvas" id="{B85C49AF-F904-4B56-81CE-CA759315722D}"/>
                  </a:ext>
                </a:extLst>
              </p:cNvPr>
              <p:cNvSpPr/>
              <p:nvPr>
                <p:custDataLst>
                  <p:tags r:id="rId3"/>
                </p:custDataLst>
              </p:nvPr>
            </p:nvSpPr>
            <p:spPr>
              <a:xfrm>
                <a:off x="20063619" y="13808869"/>
                <a:ext cx="1019175" cy="1527175"/>
              </a:xfrm>
              <a:custGeom>
                <a:avLst/>
                <a:gdLst>
                  <a:gd name="connsiteX0" fmla="*/ 121945 h 1527175"/>
                  <a:gd name="connsiteY0" fmla="*/ 121945 h 1527175"/>
                  <a:gd name="connsiteX1" fmla="*/ 121945 h 1527175"/>
                  <a:gd name="connsiteY1" fmla="*/ 121945 h 1527175"/>
                  <a:gd name="connsiteX2" fmla="*/ 121945 h 1527175"/>
                  <a:gd name="connsiteY2" fmla="*/ 121945 h 1527175"/>
                  <a:gd name="connsiteX3" fmla="*/ 121945 h 1527175"/>
                  <a:gd name="connsiteY3" fmla="*/ 121945 h 1527175"/>
                  <a:gd name="connsiteX4" fmla="*/ 121945 h 1527175"/>
                  <a:gd name="connsiteY4" fmla="*/ 121945 h 1527175"/>
                  <a:gd name="connsiteX5" fmla="*/ 121945 h 1527175"/>
                  <a:gd name="connsiteY5" fmla="*/ 121945 h 1527175"/>
                  <a:gd name="connsiteX6" fmla="*/ 121945 h 1527175"/>
                  <a:gd name="connsiteY6" fmla="*/ 121945 h 1527175"/>
                  <a:gd name="connsiteX7" fmla="*/ 121945 h 1527175"/>
                  <a:gd name="connsiteY7" fmla="*/ 121945 h 1527175"/>
                  <a:gd name="connsiteX8" fmla="*/ 121945 h 1527175"/>
                  <a:gd name="connsiteY8" fmla="*/ 121945 h 1527175"/>
                  <a:gd name="connsiteX9" fmla="*/ 121945 h 1527175"/>
                  <a:gd name="connsiteY9" fmla="*/ 121945 h 1527175"/>
                  <a:gd name="connsiteX10" fmla="*/ 121945 h 1527175"/>
                  <a:gd name="connsiteY10" fmla="*/ 121945 h 1527175"/>
                  <a:gd name="connsiteX11" fmla="*/ 121945 h 1527175"/>
                  <a:gd name="connsiteY11" fmla="*/ 121945 h 1527175"/>
                  <a:gd name="connsiteX12" fmla="*/ 121945 h 1527175"/>
                  <a:gd name="connsiteY12" fmla="*/ 121945 h 1527175"/>
                  <a:gd name="connsiteX13" fmla="*/ 121945 h 1527175"/>
                  <a:gd name="connsiteY13" fmla="*/ 121945 h 1527175"/>
                  <a:gd name="connsiteX14" fmla="*/ 121945 h 1527175"/>
                  <a:gd name="connsiteY14" fmla="*/ 121945 h 1527175"/>
                  <a:gd name="connsiteX15" fmla="*/ 121945 h 1527175"/>
                  <a:gd name="connsiteY15" fmla="*/ 121945 h 1527175"/>
                  <a:gd name="connsiteX16" fmla="*/ 121945 h 1527175"/>
                  <a:gd name="connsiteY16" fmla="*/ 121945 h 1527175"/>
                  <a:gd name="connsiteX17" fmla="*/ 121945 h 1527175"/>
                  <a:gd name="connsiteY17" fmla="*/ 121945 h 1527175"/>
                  <a:gd name="connsiteX18" fmla="*/ 121945 h 1527175"/>
                  <a:gd name="connsiteY18" fmla="*/ 121945 h 1527175"/>
                  <a:gd name="connsiteX19" fmla="*/ 121945 h 1527175"/>
                  <a:gd name="connsiteY19" fmla="*/ 121945 h 1527175"/>
                  <a:gd name="connsiteX20" fmla="*/ 121945 h 1527175"/>
                  <a:gd name="connsiteY20" fmla="*/ 121945 h 1527175"/>
                  <a:gd name="connsiteX21" fmla="*/ 121945 h 1527175"/>
                  <a:gd name="connsiteY21" fmla="*/ 121945 h 1527175"/>
                  <a:gd name="connsiteX22" fmla="*/ 121945 h 1527175"/>
                  <a:gd name="connsiteY22" fmla="*/ 121945 h 1527175"/>
                  <a:gd name="connsiteX23" fmla="*/ 121945 h 1527175"/>
                  <a:gd name="connsiteY23" fmla="*/ 121945 h 1527175"/>
                  <a:gd name="connsiteX24" fmla="*/ 121945 h 1527175"/>
                  <a:gd name="connsiteY24" fmla="*/ 121945 h 1527175"/>
                  <a:gd name="connsiteX25" fmla="*/ 121945 h 1527175"/>
                  <a:gd name="connsiteY25" fmla="*/ 121945 h 1527175"/>
                  <a:gd name="connsiteX26" fmla="*/ 121945 h 1527175"/>
                  <a:gd name="connsiteY26" fmla="*/ 121945 h 1527175"/>
                  <a:gd name="connsiteX27" fmla="*/ 121945 h 1527175"/>
                  <a:gd name="connsiteY27" fmla="*/ 121945 h 1527175"/>
                  <a:gd name="connsiteX28" fmla="*/ 121945 h 1527175"/>
                  <a:gd name="connsiteY28" fmla="*/ 121945 h 1527175"/>
                  <a:gd name="connsiteX29" fmla="*/ 121945 h 1527175"/>
                  <a:gd name="connsiteY29" fmla="*/ 121945 h 1527175"/>
                  <a:gd name="connsiteX30" fmla="*/ 121945 h 1527175"/>
                  <a:gd name="connsiteY30" fmla="*/ 121945 h 1527175"/>
                  <a:gd name="connsiteX31" fmla="*/ 121945 h 1527175"/>
                  <a:gd name="connsiteY31" fmla="*/ 121945 h 1527175"/>
                  <a:gd name="connsiteX32" fmla="*/ 121945 h 1527175"/>
                  <a:gd name="connsiteY32" fmla="*/ 121945 h 1527175"/>
                  <a:gd name="connsiteX33" fmla="*/ 121945 h 1527175"/>
                  <a:gd name="connsiteY33" fmla="*/ 121945 h 1527175"/>
                  <a:gd name="connsiteX34" fmla="*/ 121945 h 1527175"/>
                  <a:gd name="connsiteY34" fmla="*/ 121945 h 1527175"/>
                  <a:gd name="connsiteX35" fmla="*/ 121945 h 1527175"/>
                  <a:gd name="connsiteY35" fmla="*/ 121945 h 1527175"/>
                  <a:gd name="connsiteX36" fmla="*/ 121945 h 1527175"/>
                  <a:gd name="connsiteY36" fmla="*/ 121945 h 1527175"/>
                  <a:gd name="connsiteX37" fmla="*/ 121945 h 1527175"/>
                  <a:gd name="connsiteY37" fmla="*/ 121945 h 1527175"/>
                  <a:gd name="connsiteX38" fmla="*/ 121945 h 1527175"/>
                  <a:gd name="connsiteY38" fmla="*/ 121945 h 1527175"/>
                  <a:gd name="connsiteX39" fmla="*/ 121945 h 1527175"/>
                  <a:gd name="connsiteY39" fmla="*/ 121945 h 1527175"/>
                  <a:gd name="connsiteX40" fmla="*/ 121945 h 1527175"/>
                  <a:gd name="connsiteY40" fmla="*/ 121945 h 1527175"/>
                  <a:gd name="connsiteX41" fmla="*/ 121945 h 1527175"/>
                  <a:gd name="connsiteY41" fmla="*/ 121945 h 1527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1019175" h="1527175">
                    <a:moveTo>
                      <a:pt x="942181" y="611981"/>
                    </a:moveTo>
                    <a:lnTo>
                      <a:pt x="891381" y="611981"/>
                    </a:lnTo>
                    <a:lnTo>
                      <a:pt x="891381" y="332581"/>
                    </a:lnTo>
                    <a:cubicBezTo>
                      <a:pt x="891172" y="150305"/>
                      <a:pt x="743458" y="2591"/>
                      <a:pt x="561181" y="2381"/>
                    </a:cubicBezTo>
                    <a:lnTo>
                      <a:pt x="459581" y="2381"/>
                    </a:lnTo>
                    <a:cubicBezTo>
                      <a:pt x="277305" y="2591"/>
                      <a:pt x="129591" y="150305"/>
                      <a:pt x="129381" y="332581"/>
                    </a:cubicBezTo>
                    <a:lnTo>
                      <a:pt x="129381" y="611981"/>
                    </a:lnTo>
                    <a:lnTo>
                      <a:pt x="78581" y="611981"/>
                    </a:lnTo>
                    <a:cubicBezTo>
                      <a:pt x="36497" y="611981"/>
                      <a:pt x="2381" y="646097"/>
                      <a:pt x="2381" y="688181"/>
                    </a:cubicBezTo>
                    <a:lnTo>
                      <a:pt x="2381" y="1500981"/>
                    </a:lnTo>
                    <a:cubicBezTo>
                      <a:pt x="2381" y="1515008"/>
                      <a:pt x="13754" y="1526381"/>
                      <a:pt x="27781" y="1526381"/>
                    </a:cubicBezTo>
                    <a:lnTo>
                      <a:pt x="992981" y="1526381"/>
                    </a:lnTo>
                    <a:cubicBezTo>
                      <a:pt x="1007008" y="1526381"/>
                      <a:pt x="1018381" y="1515008"/>
                      <a:pt x="1018381" y="1500981"/>
                    </a:cubicBezTo>
                    <a:lnTo>
                      <a:pt x="1018381" y="688181"/>
                    </a:lnTo>
                    <a:cubicBezTo>
                      <a:pt x="1018381" y="646097"/>
                      <a:pt x="984266" y="611981"/>
                      <a:pt x="942181" y="611981"/>
                    </a:cubicBezTo>
                    <a:close/>
                    <a:moveTo>
                      <a:pt x="180181" y="332581"/>
                    </a:moveTo>
                    <a:cubicBezTo>
                      <a:pt x="180362" y="178349"/>
                      <a:pt x="305349" y="53362"/>
                      <a:pt x="459581" y="53181"/>
                    </a:cubicBezTo>
                    <a:lnTo>
                      <a:pt x="561181" y="53181"/>
                    </a:lnTo>
                    <a:cubicBezTo>
                      <a:pt x="715413" y="53362"/>
                      <a:pt x="840400" y="178349"/>
                      <a:pt x="840581" y="332581"/>
                    </a:cubicBezTo>
                    <a:lnTo>
                      <a:pt x="840581" y="611981"/>
                    </a:lnTo>
                    <a:lnTo>
                      <a:pt x="789781" y="611981"/>
                    </a:lnTo>
                    <a:lnTo>
                      <a:pt x="789781" y="332581"/>
                    </a:lnTo>
                    <a:cubicBezTo>
                      <a:pt x="789629" y="206394"/>
                      <a:pt x="687368" y="104134"/>
                      <a:pt x="561181" y="103981"/>
                    </a:cubicBezTo>
                    <a:lnTo>
                      <a:pt x="459581" y="103981"/>
                    </a:lnTo>
                    <a:cubicBezTo>
                      <a:pt x="333394" y="104134"/>
                      <a:pt x="231134" y="206394"/>
                      <a:pt x="230981" y="332581"/>
                    </a:cubicBezTo>
                    <a:lnTo>
                      <a:pt x="230981" y="611981"/>
                    </a:lnTo>
                    <a:lnTo>
                      <a:pt x="180181" y="611981"/>
                    </a:lnTo>
                    <a:lnTo>
                      <a:pt x="180181" y="332581"/>
                    </a:lnTo>
                    <a:close/>
                    <a:moveTo>
                      <a:pt x="738981" y="332581"/>
                    </a:moveTo>
                    <a:lnTo>
                      <a:pt x="738981" y="611981"/>
                    </a:lnTo>
                    <a:lnTo>
                      <a:pt x="281781" y="611981"/>
                    </a:lnTo>
                    <a:lnTo>
                      <a:pt x="281781" y="332581"/>
                    </a:lnTo>
                    <a:cubicBezTo>
                      <a:pt x="281892" y="234432"/>
                      <a:pt x="361433" y="154892"/>
                      <a:pt x="459581" y="154781"/>
                    </a:cubicBezTo>
                    <a:lnTo>
                      <a:pt x="561181" y="154781"/>
                    </a:lnTo>
                    <a:cubicBezTo>
                      <a:pt x="659330" y="154892"/>
                      <a:pt x="738870" y="234432"/>
                      <a:pt x="738981" y="332581"/>
                    </a:cubicBezTo>
                    <a:close/>
                    <a:moveTo>
                      <a:pt x="967581" y="1475581"/>
                    </a:moveTo>
                    <a:lnTo>
                      <a:pt x="53181" y="1475581"/>
                    </a:lnTo>
                    <a:lnTo>
                      <a:pt x="53181" y="688181"/>
                    </a:lnTo>
                    <a:cubicBezTo>
                      <a:pt x="53181" y="674154"/>
                      <a:pt x="64554" y="662781"/>
                      <a:pt x="78581" y="662781"/>
                    </a:cubicBezTo>
                    <a:lnTo>
                      <a:pt x="942181" y="662781"/>
                    </a:lnTo>
                    <a:cubicBezTo>
                      <a:pt x="956208" y="662781"/>
                      <a:pt x="967581" y="674154"/>
                      <a:pt x="967581" y="688181"/>
                    </a:cubicBezTo>
                    <a:lnTo>
                      <a:pt x="967581" y="1475581"/>
                    </a:lnTo>
                    <a:close/>
                  </a:path>
                </a:pathLst>
              </a:custGeom>
              <a:grp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5" name="PA-任意多边形: 形状 719">
                <a:extLst>
                  <a:ext uri="{FF2B5EF4-FFF2-40B4-BE49-F238E27FC236}">
                    <a16:creationId xmlns:a16="http://schemas.microsoft.com/office/drawing/2014/main" xmlns="" xmlns:lc="http://schemas.openxmlformats.org/drawingml/2006/lockedCanvas" id="{0046EB79-ECC2-4154-A9D6-5B13AE5068FD}"/>
                  </a:ext>
                </a:extLst>
              </p:cNvPr>
              <p:cNvSpPr/>
              <p:nvPr>
                <p:custDataLst>
                  <p:tags r:id="rId4"/>
                </p:custDataLst>
              </p:nvPr>
            </p:nvSpPr>
            <p:spPr>
              <a:xfrm>
                <a:off x="20444619" y="14697869"/>
                <a:ext cx="257175" cy="358775"/>
              </a:xfrm>
              <a:custGeom>
                <a:avLst/>
                <a:gdLst>
                  <a:gd name="connsiteX0" fmla="*/ 121945 h 1527175"/>
                  <a:gd name="connsiteY0" fmla="*/ 121945 h 1527175"/>
                  <a:gd name="connsiteX1" fmla="*/ 121945 h 1527175"/>
                  <a:gd name="connsiteY1" fmla="*/ 121945 h 1527175"/>
                  <a:gd name="connsiteX2" fmla="*/ 121945 h 1527175"/>
                  <a:gd name="connsiteY2" fmla="*/ 121945 h 1527175"/>
                  <a:gd name="connsiteX3" fmla="*/ 121945 h 1527175"/>
                  <a:gd name="connsiteY3" fmla="*/ 121945 h 1527175"/>
                  <a:gd name="connsiteX4" fmla="*/ 121945 h 1527175"/>
                  <a:gd name="connsiteY4" fmla="*/ 121945 h 1527175"/>
                  <a:gd name="connsiteX5" fmla="*/ 121945 h 1527175"/>
                  <a:gd name="connsiteY5" fmla="*/ 121945 h 1527175"/>
                  <a:gd name="connsiteX6" fmla="*/ 121945 h 1527175"/>
                  <a:gd name="connsiteY6" fmla="*/ 121945 h 1527175"/>
                  <a:gd name="connsiteX7" fmla="*/ 121945 h 1527175"/>
                  <a:gd name="connsiteY7" fmla="*/ 121945 h 1527175"/>
                  <a:gd name="connsiteX8" fmla="*/ 121945 h 1527175"/>
                  <a:gd name="connsiteY8" fmla="*/ 121945 h 1527175"/>
                  <a:gd name="connsiteX9" fmla="*/ 121945 h 1527175"/>
                  <a:gd name="connsiteY9" fmla="*/ 121945 h 1527175"/>
                  <a:gd name="connsiteX10" fmla="*/ 121945 h 1527175"/>
                  <a:gd name="connsiteY10" fmla="*/ 121945 h 1527175"/>
                  <a:gd name="connsiteX11" fmla="*/ 121945 h 1527175"/>
                  <a:gd name="connsiteY11" fmla="*/ 121945 h 1527175"/>
                  <a:gd name="connsiteX12" fmla="*/ 121945 h 1527175"/>
                  <a:gd name="connsiteY12" fmla="*/ 121945 h 1527175"/>
                  <a:gd name="connsiteX13" fmla="*/ 121945 h 1527175"/>
                  <a:gd name="connsiteY13" fmla="*/ 121945 h 1527175"/>
                  <a:gd name="connsiteX14" fmla="*/ 121945 h 1527175"/>
                  <a:gd name="connsiteY14" fmla="*/ 121945 h 1527175"/>
                  <a:gd name="connsiteX15" fmla="*/ 121945 h 1527175"/>
                  <a:gd name="connsiteY15" fmla="*/ 121945 h 1527175"/>
                  <a:gd name="connsiteX16" fmla="*/ 121945 h 1527175"/>
                  <a:gd name="connsiteY16" fmla="*/ 121945 h 1527175"/>
                  <a:gd name="connsiteX17" fmla="*/ 121945 h 1527175"/>
                  <a:gd name="connsiteY17" fmla="*/ 121945 h 1527175"/>
                  <a:gd name="connsiteX18" fmla="*/ 121945 h 1527175"/>
                  <a:gd name="connsiteY18" fmla="*/ 121945 h 1527175"/>
                  <a:gd name="connsiteX19" fmla="*/ 121945 h 1527175"/>
                  <a:gd name="connsiteY19" fmla="*/ 121945 h 1527175"/>
                  <a:gd name="connsiteX20" fmla="*/ 121945 h 1527175"/>
                  <a:gd name="connsiteY20" fmla="*/ 121945 h 1527175"/>
                  <a:gd name="connsiteX21" fmla="*/ 121945 h 1527175"/>
                  <a:gd name="connsiteY21" fmla="*/ 121945 h 1527175"/>
                  <a:gd name="connsiteX22" fmla="*/ 121945 h 1527175"/>
                  <a:gd name="connsiteY22" fmla="*/ 121945 h 1527175"/>
                  <a:gd name="connsiteX23" fmla="*/ 121945 h 1527175"/>
                  <a:gd name="connsiteY23" fmla="*/ 121945 h 1527175"/>
                  <a:gd name="connsiteX24" fmla="*/ 121945 h 1527175"/>
                  <a:gd name="connsiteY24" fmla="*/ 121945 h 1527175"/>
                  <a:gd name="connsiteX25" fmla="*/ 121945 h 1527175"/>
                  <a:gd name="connsiteY25" fmla="*/ 121945 h 1527175"/>
                  <a:gd name="connsiteX26" fmla="*/ 121945 h 1527175"/>
                  <a:gd name="connsiteY26" fmla="*/ 121945 h 1527175"/>
                  <a:gd name="connsiteX27" fmla="*/ 121945 h 1527175"/>
                  <a:gd name="connsiteY27" fmla="*/ 121945 h 1527175"/>
                  <a:gd name="connsiteX28" fmla="*/ 121945 h 1527175"/>
                  <a:gd name="connsiteY28" fmla="*/ 121945 h 1527175"/>
                  <a:gd name="connsiteX29" fmla="*/ 121945 h 1527175"/>
                  <a:gd name="connsiteY29" fmla="*/ 121945 h 1527175"/>
                  <a:gd name="connsiteX30" fmla="*/ 121945 h 1527175"/>
                  <a:gd name="connsiteY30" fmla="*/ 121945 h 1527175"/>
                  <a:gd name="connsiteX31" fmla="*/ 121945 h 1527175"/>
                  <a:gd name="connsiteY31" fmla="*/ 121945 h 1527175"/>
                  <a:gd name="connsiteX32" fmla="*/ 121945 h 1527175"/>
                  <a:gd name="connsiteY32" fmla="*/ 121945 h 1527175"/>
                  <a:gd name="connsiteX33" fmla="*/ 121945 h 1527175"/>
                  <a:gd name="connsiteY33" fmla="*/ 121945 h 1527175"/>
                  <a:gd name="connsiteX34" fmla="*/ 121945 h 1527175"/>
                  <a:gd name="connsiteY34" fmla="*/ 121945 h 1527175"/>
                  <a:gd name="connsiteX35" fmla="*/ 121945 h 1527175"/>
                  <a:gd name="connsiteY35" fmla="*/ 121945 h 1527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257175" h="358775">
                    <a:moveTo>
                      <a:pt x="236569" y="180181"/>
                    </a:moveTo>
                    <a:cubicBezTo>
                      <a:pt x="264808" y="149225"/>
                      <a:pt x="262604" y="101238"/>
                      <a:pt x="231648" y="73000"/>
                    </a:cubicBezTo>
                    <a:cubicBezTo>
                      <a:pt x="217586" y="60173"/>
                      <a:pt x="199215" y="53099"/>
                      <a:pt x="180181" y="53181"/>
                    </a:cubicBezTo>
                    <a:lnTo>
                      <a:pt x="154781" y="53181"/>
                    </a:lnTo>
                    <a:lnTo>
                      <a:pt x="154781" y="2381"/>
                    </a:lnTo>
                    <a:lnTo>
                      <a:pt x="103981" y="2381"/>
                    </a:lnTo>
                    <a:lnTo>
                      <a:pt x="103981" y="53181"/>
                    </a:lnTo>
                    <a:lnTo>
                      <a:pt x="78581" y="53181"/>
                    </a:lnTo>
                    <a:lnTo>
                      <a:pt x="78581" y="2381"/>
                    </a:lnTo>
                    <a:lnTo>
                      <a:pt x="27781" y="2381"/>
                    </a:lnTo>
                    <a:lnTo>
                      <a:pt x="27781" y="53181"/>
                    </a:lnTo>
                    <a:cubicBezTo>
                      <a:pt x="13754" y="53181"/>
                      <a:pt x="2381" y="64554"/>
                      <a:pt x="2381" y="78581"/>
                    </a:cubicBezTo>
                    <a:lnTo>
                      <a:pt x="2381" y="281781"/>
                    </a:lnTo>
                    <a:cubicBezTo>
                      <a:pt x="2381" y="295808"/>
                      <a:pt x="13754" y="307181"/>
                      <a:pt x="27781" y="307181"/>
                    </a:cubicBezTo>
                    <a:lnTo>
                      <a:pt x="27781" y="357981"/>
                    </a:lnTo>
                    <a:lnTo>
                      <a:pt x="78581" y="357981"/>
                    </a:lnTo>
                    <a:lnTo>
                      <a:pt x="78581" y="307181"/>
                    </a:lnTo>
                    <a:lnTo>
                      <a:pt x="103981" y="307181"/>
                    </a:lnTo>
                    <a:lnTo>
                      <a:pt x="103981" y="357981"/>
                    </a:lnTo>
                    <a:lnTo>
                      <a:pt x="154781" y="357981"/>
                    </a:lnTo>
                    <a:lnTo>
                      <a:pt x="154781" y="307181"/>
                    </a:lnTo>
                    <a:lnTo>
                      <a:pt x="180181" y="307181"/>
                    </a:lnTo>
                    <a:cubicBezTo>
                      <a:pt x="222082" y="307365"/>
                      <a:pt x="256200" y="273549"/>
                      <a:pt x="256388" y="231648"/>
                    </a:cubicBezTo>
                    <a:cubicBezTo>
                      <a:pt x="256470" y="212614"/>
                      <a:pt x="249396" y="194243"/>
                      <a:pt x="236569" y="180181"/>
                    </a:cubicBezTo>
                    <a:close/>
                    <a:moveTo>
                      <a:pt x="180181" y="256381"/>
                    </a:moveTo>
                    <a:lnTo>
                      <a:pt x="53181" y="256381"/>
                    </a:lnTo>
                    <a:lnTo>
                      <a:pt x="53181" y="205581"/>
                    </a:lnTo>
                    <a:lnTo>
                      <a:pt x="180181" y="205581"/>
                    </a:lnTo>
                    <a:cubicBezTo>
                      <a:pt x="194208" y="205581"/>
                      <a:pt x="205581" y="216954"/>
                      <a:pt x="205581" y="230981"/>
                    </a:cubicBezTo>
                    <a:cubicBezTo>
                      <a:pt x="205581" y="245008"/>
                      <a:pt x="194208" y="256381"/>
                      <a:pt x="180181" y="256381"/>
                    </a:cubicBezTo>
                    <a:close/>
                    <a:moveTo>
                      <a:pt x="180181" y="154781"/>
                    </a:moveTo>
                    <a:lnTo>
                      <a:pt x="53181" y="154781"/>
                    </a:lnTo>
                    <a:lnTo>
                      <a:pt x="53181" y="103981"/>
                    </a:lnTo>
                    <a:lnTo>
                      <a:pt x="180181" y="103981"/>
                    </a:lnTo>
                    <a:cubicBezTo>
                      <a:pt x="194208" y="103981"/>
                      <a:pt x="205581" y="115354"/>
                      <a:pt x="205581" y="129381"/>
                    </a:cubicBezTo>
                    <a:cubicBezTo>
                      <a:pt x="205581" y="143408"/>
                      <a:pt x="194208" y="154781"/>
                      <a:pt x="180181" y="154781"/>
                    </a:cubicBezTo>
                    <a:close/>
                  </a:path>
                </a:pathLst>
              </a:custGeom>
              <a:grp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6" name="PA-任意多边形: 形状 720">
                <a:extLst>
                  <a:ext uri="{FF2B5EF4-FFF2-40B4-BE49-F238E27FC236}">
                    <a16:creationId xmlns:a16="http://schemas.microsoft.com/office/drawing/2014/main" xmlns="" xmlns:lc="http://schemas.openxmlformats.org/drawingml/2006/lockedCanvas" id="{C7F89367-80A3-46C6-9D63-C456A41A128C}"/>
                  </a:ext>
                </a:extLst>
              </p:cNvPr>
              <p:cNvSpPr/>
              <p:nvPr>
                <p:custDataLst>
                  <p:tags r:id="rId5"/>
                </p:custDataLst>
              </p:nvPr>
            </p:nvSpPr>
            <p:spPr>
              <a:xfrm>
                <a:off x="20266819" y="14570869"/>
                <a:ext cx="612775" cy="612775"/>
              </a:xfrm>
              <a:custGeom>
                <a:avLst/>
                <a:gdLst>
                  <a:gd name="connsiteX0" fmla="*/ 121945 h 1527175"/>
                  <a:gd name="connsiteY0" fmla="*/ 121945 h 1527175"/>
                  <a:gd name="connsiteX1" fmla="*/ 121945 h 1527175"/>
                  <a:gd name="connsiteY1" fmla="*/ 121945 h 1527175"/>
                  <a:gd name="connsiteX2" fmla="*/ 121945 h 1527175"/>
                  <a:gd name="connsiteY2" fmla="*/ 121945 h 1527175"/>
                  <a:gd name="connsiteX3" fmla="*/ 121945 h 1527175"/>
                  <a:gd name="connsiteY3" fmla="*/ 121945 h 1527175"/>
                  <a:gd name="connsiteX4" fmla="*/ 121945 h 1527175"/>
                  <a:gd name="connsiteY4" fmla="*/ 121945 h 1527175"/>
                  <a:gd name="connsiteX5" fmla="*/ 121945 h 1527175"/>
                  <a:gd name="connsiteY5" fmla="*/ 121945 h 1527175"/>
                  <a:gd name="connsiteX6" fmla="*/ 121945 h 1527175"/>
                  <a:gd name="connsiteY6" fmla="*/ 121945 h 1527175"/>
                  <a:gd name="connsiteX7" fmla="*/ 121945 h 1527175"/>
                  <a:gd name="connsiteY7" fmla="*/ 121945 h 1527175"/>
                  <a:gd name="connsiteX8" fmla="*/ 121945 h 1527175"/>
                  <a:gd name="connsiteY8" fmla="*/ 121945 h 1527175"/>
                  <a:gd name="connsiteX9" fmla="*/ 121945 h 1527175"/>
                  <a:gd name="connsiteY9" fmla="*/ 121945 h 1527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12775" h="612775">
                    <a:moveTo>
                      <a:pt x="307181" y="2381"/>
                    </a:moveTo>
                    <a:cubicBezTo>
                      <a:pt x="138846" y="2381"/>
                      <a:pt x="2381" y="138846"/>
                      <a:pt x="2381" y="307181"/>
                    </a:cubicBezTo>
                    <a:cubicBezTo>
                      <a:pt x="2381" y="475517"/>
                      <a:pt x="138846" y="611981"/>
                      <a:pt x="307181" y="611981"/>
                    </a:cubicBezTo>
                    <a:cubicBezTo>
                      <a:pt x="475517" y="611981"/>
                      <a:pt x="611981" y="475517"/>
                      <a:pt x="611981" y="307181"/>
                    </a:cubicBezTo>
                    <a:cubicBezTo>
                      <a:pt x="611800" y="138919"/>
                      <a:pt x="475444" y="2562"/>
                      <a:pt x="307181" y="2381"/>
                    </a:cubicBezTo>
                    <a:close/>
                    <a:moveTo>
                      <a:pt x="307181" y="561181"/>
                    </a:moveTo>
                    <a:cubicBezTo>
                      <a:pt x="166900" y="561181"/>
                      <a:pt x="53181" y="447462"/>
                      <a:pt x="53181" y="307181"/>
                    </a:cubicBezTo>
                    <a:cubicBezTo>
                      <a:pt x="53181" y="166900"/>
                      <a:pt x="166900" y="53181"/>
                      <a:pt x="307181" y="53181"/>
                    </a:cubicBezTo>
                    <a:cubicBezTo>
                      <a:pt x="447462" y="53181"/>
                      <a:pt x="561181" y="166900"/>
                      <a:pt x="561181" y="307181"/>
                    </a:cubicBezTo>
                    <a:cubicBezTo>
                      <a:pt x="561029" y="447399"/>
                      <a:pt x="447399" y="561026"/>
                      <a:pt x="307181" y="561181"/>
                    </a:cubicBezTo>
                    <a:close/>
                  </a:path>
                </a:pathLst>
              </a:custGeom>
              <a:grp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sp>
        <p:nvSpPr>
          <p:cNvPr id="53" name="TextBox 52"/>
          <p:cNvSpPr txBox="1"/>
          <p:nvPr/>
        </p:nvSpPr>
        <p:spPr>
          <a:xfrm>
            <a:off x="2002831" y="2528197"/>
            <a:ext cx="1705109" cy="554602"/>
          </a:xfrm>
          <a:prstGeom prst="rect">
            <a:avLst/>
          </a:prstGeom>
        </p:spPr>
        <p:txBody>
          <a:bodyPr vert="horz" wrap="square" lIns="91440" tIns="45720" rIns="91440" bIns="45720" rtlCol="0" anchor="ctr">
            <a:noAutofit/>
          </a:bodyPr>
          <a:lstStyle/>
          <a:p>
            <a:pPr algn="ctr"/>
            <a:r>
              <a:rPr lang="en-US" altLang="zh-CN" sz="2000" i="0" dirty="0">
                <a:solidFill>
                  <a:srgbClr val="3862C0"/>
                </a:solidFill>
                <a:latin typeface="微软雅黑" panose="020B0503020204020204" pitchFamily="34" charset="-122"/>
                <a:ea typeface="微软雅黑" panose="020B0503020204020204" pitchFamily="34" charset="-122"/>
              </a:rPr>
              <a:t>Client</a:t>
            </a:r>
            <a:r>
              <a:rPr lang="en-US" altLang="zh-CN" sz="2000" i="0" dirty="0" smtClean="0">
                <a:solidFill>
                  <a:srgbClr val="3862C0"/>
                </a:solidFill>
                <a:latin typeface="微软雅黑" panose="020B0503020204020204" pitchFamily="34" charset="-122"/>
                <a:ea typeface="微软雅黑" panose="020B0503020204020204" pitchFamily="34" charset="-122"/>
              </a:rPr>
              <a:t> Key</a:t>
            </a:r>
          </a:p>
          <a:p>
            <a:pPr algn="ctr"/>
            <a:r>
              <a:rPr lang="en-US" altLang="zh-CN" sz="2000" i="0" dirty="0" smtClean="0">
                <a:solidFill>
                  <a:srgbClr val="3862C0"/>
                </a:solidFill>
                <a:latin typeface="微软雅黑" panose="020B0503020204020204" pitchFamily="34" charset="-122"/>
                <a:ea typeface="微软雅黑" panose="020B0503020204020204" pitchFamily="34" charset="-122"/>
              </a:rPr>
              <a:t>Exchange</a:t>
            </a:r>
          </a:p>
        </p:txBody>
      </p:sp>
      <p:sp>
        <p:nvSpPr>
          <p:cNvPr id="55" name="Right Brace 54"/>
          <p:cNvSpPr/>
          <p:nvPr/>
        </p:nvSpPr>
        <p:spPr bwMode="auto">
          <a:xfrm>
            <a:off x="1957316" y="3878559"/>
            <a:ext cx="166514" cy="637326"/>
          </a:xfrm>
          <a:prstGeom prst="rightBrace">
            <a:avLst/>
          </a:prstGeom>
          <a:solidFill>
            <a:schemeClr val="bg1"/>
          </a:solidFill>
          <a:ln w="19050" cap="flat" cmpd="sng" algn="ctr">
            <a:solidFill>
              <a:srgbClr val="A6A6A6"/>
            </a:solidFill>
            <a:prstDash val="solid"/>
            <a:round/>
            <a:headEnd type="none" w="med" len="med"/>
            <a:tailEnd type="none" w="med" len="med"/>
          </a:ln>
        </p:spPr>
        <p:txBody>
          <a:bodyPr vert="horz" wrap="none" lIns="91429" tIns="45714" rIns="91429" bIns="45714" numCol="1" rtlCol="0" anchor="ctr" anchorCtr="0" compatLnSpc="1"/>
          <a:lstStyle/>
          <a:p>
            <a: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en-US" sz="1800" b="0" i="1"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56" name="Straight Arrow Connector 55"/>
          <p:cNvCxnSpPr>
            <a:stCxn id="69" idx="3"/>
          </p:cNvCxnSpPr>
          <p:nvPr/>
        </p:nvCxnSpPr>
        <p:spPr>
          <a:xfrm>
            <a:off x="4139970" y="4197222"/>
            <a:ext cx="3176008"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2049736" y="3919921"/>
            <a:ext cx="2090234" cy="554602"/>
          </a:xfrm>
          <a:prstGeom prst="rect">
            <a:avLst/>
          </a:prstGeom>
        </p:spPr>
        <p:txBody>
          <a:bodyPr vert="horz" wrap="square" lIns="91440" tIns="45720" rIns="91440" bIns="45720" rtlCol="0" anchor="ctr">
            <a:noAutofit/>
          </a:bodyPr>
          <a:lstStyle/>
          <a:p>
            <a:pPr algn="ctr"/>
            <a:r>
              <a:rPr lang="en-US" altLang="zh-CN" sz="2000" i="0" dirty="0" smtClean="0">
                <a:solidFill>
                  <a:srgbClr val="3862C0"/>
                </a:solidFill>
                <a:latin typeface="微软雅黑" panose="020B0503020204020204" pitchFamily="34" charset="-122"/>
                <a:ea typeface="微软雅黑" panose="020B0503020204020204" pitchFamily="34" charset="-122"/>
              </a:rPr>
              <a:t>Change Cipher</a:t>
            </a:r>
          </a:p>
          <a:p>
            <a:pPr algn="ctr"/>
            <a:r>
              <a:rPr lang="en-US" altLang="zh-CN" sz="2000" i="0" dirty="0" smtClean="0">
                <a:solidFill>
                  <a:srgbClr val="3862C0"/>
                </a:solidFill>
                <a:latin typeface="微软雅黑" panose="020B0503020204020204" pitchFamily="34" charset="-122"/>
                <a:ea typeface="微软雅黑" panose="020B0503020204020204" pitchFamily="34" charset="-122"/>
              </a:rPr>
              <a:t>Spec</a:t>
            </a:r>
          </a:p>
        </p:txBody>
      </p:sp>
      <p:sp>
        <p:nvSpPr>
          <p:cNvPr id="71" name="TextBox 70"/>
          <p:cNvSpPr txBox="1"/>
          <p:nvPr/>
        </p:nvSpPr>
        <p:spPr>
          <a:xfrm>
            <a:off x="0" y="3919922"/>
            <a:ext cx="1997857" cy="595964"/>
          </a:xfrm>
          <a:prstGeom prst="rect">
            <a:avLst/>
          </a:prstGeom>
        </p:spPr>
        <p:txBody>
          <a:bodyPr vert="horz" wrap="square" lIns="91440" tIns="45720" rIns="91440" bIns="45720" rtlCol="0" anchor="ctr">
            <a:noAutofit/>
          </a:bodyPr>
          <a:lstStyle/>
          <a:p>
            <a:pPr algn="ctr"/>
            <a:r>
              <a:rPr lang="zh-CN" altLang="en-US" sz="2000" i="0" dirty="0">
                <a:solidFill>
                  <a:srgbClr val="3862C0"/>
                </a:solidFill>
                <a:latin typeface="微软雅黑" panose="020B0503020204020204" pitchFamily="34" charset="-122"/>
                <a:ea typeface="微软雅黑" panose="020B0503020204020204" pitchFamily="34" charset="-122"/>
              </a:rPr>
              <a:t>将</a:t>
            </a:r>
            <a:r>
              <a:rPr lang="zh-CN" altLang="en-US" sz="2000" i="0" dirty="0" smtClean="0">
                <a:solidFill>
                  <a:srgbClr val="3862C0"/>
                </a:solidFill>
                <a:latin typeface="微软雅黑" panose="020B0503020204020204" pitchFamily="34" charset="-122"/>
                <a:ea typeface="微软雅黑" panose="020B0503020204020204" pitchFamily="34" charset="-122"/>
              </a:rPr>
              <a:t>进行加密通信</a:t>
            </a:r>
            <a:endParaRPr lang="en-US" altLang="zh-CN" sz="2000" i="0" dirty="0" smtClean="0">
              <a:solidFill>
                <a:srgbClr val="3862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43360149"/>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1559" y="-20430"/>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smtClean="0">
                <a:solidFill>
                  <a:srgbClr val="3862C0"/>
                </a:solidFill>
              </a:rPr>
              <a:t>数字证书的应用</a:t>
            </a:r>
            <a:r>
              <a:rPr kumimoji="1" lang="en-US" altLang="zh-CN" sz="2000" b="0" i="0" dirty="0" smtClean="0">
                <a:solidFill>
                  <a:srgbClr val="3862C0"/>
                </a:solidFill>
              </a:rPr>
              <a:t>-SSL</a:t>
            </a:r>
          </a:p>
        </p:txBody>
      </p:sp>
      <p:grpSp>
        <p:nvGrpSpPr>
          <p:cNvPr id="2" name="Group 1"/>
          <p:cNvGrpSpPr/>
          <p:nvPr/>
        </p:nvGrpSpPr>
        <p:grpSpPr>
          <a:xfrm>
            <a:off x="581433" y="849329"/>
            <a:ext cx="1406087" cy="1218386"/>
            <a:chOff x="429723" y="705319"/>
            <a:chExt cx="1406087" cy="1218386"/>
          </a:xfrm>
        </p:grpSpPr>
        <p:sp>
          <p:nvSpPr>
            <p:cNvPr id="3" name="TextBox 2"/>
            <p:cNvSpPr txBox="1"/>
            <p:nvPr/>
          </p:nvSpPr>
          <p:spPr>
            <a:xfrm>
              <a:off x="429723" y="1395330"/>
              <a:ext cx="1406087" cy="528375"/>
            </a:xfrm>
            <a:prstGeom prst="rect">
              <a:avLst/>
            </a:prstGeom>
          </p:spPr>
          <p:txBody>
            <a:bodyPr vert="horz" wrap="square" lIns="91440" tIns="45720" rIns="91440" bIns="45720" rtlCol="0" anchor="ctr">
              <a:noAutofit/>
            </a:bodyPr>
            <a:lstStyle/>
            <a:p>
              <a:pPr algn="ctr"/>
              <a:r>
                <a:rPr lang="zh-CN" altLang="en-US" sz="2000" i="0" dirty="0">
                  <a:solidFill>
                    <a:srgbClr val="3862C0"/>
                  </a:solidFill>
                  <a:latin typeface="微软雅黑" panose="020B0503020204020204" pitchFamily="34" charset="-122"/>
                  <a:ea typeface="微软雅黑" panose="020B0503020204020204" pitchFamily="34" charset="-122"/>
                </a:rPr>
                <a:t>某</a:t>
              </a:r>
              <a:r>
                <a:rPr lang="zh-CN" altLang="en-US" sz="2000" i="0" dirty="0" smtClean="0">
                  <a:solidFill>
                    <a:srgbClr val="3862C0"/>
                  </a:solidFill>
                  <a:latin typeface="微软雅黑" panose="020B0503020204020204" pitchFamily="34" charset="-122"/>
                  <a:ea typeface="微软雅黑" panose="020B0503020204020204" pitchFamily="34" charset="-122"/>
                </a:rPr>
                <a:t>客户端</a:t>
              </a:r>
              <a:r>
                <a:rPr lang="en-US" altLang="zh-CN" sz="2000" i="0" dirty="0" smtClean="0">
                  <a:solidFill>
                    <a:srgbClr val="3862C0"/>
                  </a:solidFill>
                  <a:latin typeface="微软雅黑" panose="020B0503020204020204" pitchFamily="34" charset="-122"/>
                  <a:ea typeface="微软雅黑" panose="020B0503020204020204" pitchFamily="34" charset="-122"/>
                </a:rPr>
                <a:t>A</a:t>
              </a:r>
            </a:p>
          </p:txBody>
        </p:sp>
        <p:grpSp>
          <p:nvGrpSpPr>
            <p:cNvPr id="7" name="PA-515-515819-Office worker-320532">
              <a:extLst>
                <a:ext uri="{FF2B5EF4-FFF2-40B4-BE49-F238E27FC236}">
                  <a16:creationId xmlns="" xmlns:a16="http://schemas.microsoft.com/office/drawing/2014/main" id="{C5F71805-7212-47D4-B5BD-B4941A654765}"/>
                </a:ext>
              </a:extLst>
            </p:cNvPr>
            <p:cNvGrpSpPr/>
            <p:nvPr>
              <p:custDataLst>
                <p:tags r:id="rId13"/>
              </p:custDataLst>
            </p:nvPr>
          </p:nvGrpSpPr>
          <p:grpSpPr>
            <a:xfrm>
              <a:off x="704794" y="705319"/>
              <a:ext cx="863387" cy="786714"/>
              <a:chOff x="3053561" y="1807446"/>
              <a:chExt cx="1511710" cy="1527072"/>
            </a:xfrm>
          </p:grpSpPr>
          <p:sp>
            <p:nvSpPr>
              <p:cNvPr id="8" name="PA-任意多边形: 形状 766">
                <a:extLst>
                  <a:ext uri="{FF2B5EF4-FFF2-40B4-BE49-F238E27FC236}">
                    <a16:creationId xmlns="" xmlns:a16="http://schemas.microsoft.com/office/drawing/2014/main" id="{6EC36C13-7474-421A-8E2B-0C43635115A9}"/>
                  </a:ext>
                </a:extLst>
              </p:cNvPr>
              <p:cNvSpPr/>
              <p:nvPr>
                <p:custDataLst>
                  <p:tags r:id="rId14"/>
                </p:custDataLst>
              </p:nvPr>
            </p:nvSpPr>
            <p:spPr>
              <a:xfrm>
                <a:off x="3848991" y="2667768"/>
                <a:ext cx="691331" cy="445524"/>
              </a:xfrm>
              <a:custGeom>
                <a:avLst/>
                <a:gdLst>
                  <a:gd name="connsiteX0" fmla="*/ 641401 w 691330"/>
                  <a:gd name="connsiteY0" fmla="*/ 2304 h 445524"/>
                  <a:gd name="connsiteX1" fmla="*/ 51466 w 691330"/>
                  <a:gd name="connsiteY1" fmla="*/ 2304 h 445524"/>
                  <a:gd name="connsiteX2" fmla="*/ 2304 w 691330"/>
                  <a:gd name="connsiteY2" fmla="*/ 51466 h 445524"/>
                  <a:gd name="connsiteX3" fmla="*/ 2304 w 691330"/>
                  <a:gd name="connsiteY3" fmla="*/ 444756 h 445524"/>
                  <a:gd name="connsiteX4" fmla="*/ 690563 w 691330"/>
                  <a:gd name="connsiteY4" fmla="*/ 444756 h 445524"/>
                  <a:gd name="connsiteX5" fmla="*/ 690563 w 691330"/>
                  <a:gd name="connsiteY5" fmla="*/ 51466 h 445524"/>
                  <a:gd name="connsiteX6" fmla="*/ 641401 w 691330"/>
                  <a:gd name="connsiteY6" fmla="*/ 2304 h 4455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91330" h="445524">
                    <a:moveTo>
                      <a:pt x="641401" y="2304"/>
                    </a:moveTo>
                    <a:lnTo>
                      <a:pt x="51466" y="2304"/>
                    </a:lnTo>
                    <a:cubicBezTo>
                      <a:pt x="24304" y="2304"/>
                      <a:pt x="2304" y="24304"/>
                      <a:pt x="2304" y="51466"/>
                    </a:cubicBezTo>
                    <a:lnTo>
                      <a:pt x="2304" y="444756"/>
                    </a:lnTo>
                    <a:lnTo>
                      <a:pt x="690563" y="444756"/>
                    </a:lnTo>
                    <a:lnTo>
                      <a:pt x="690563" y="51466"/>
                    </a:lnTo>
                    <a:cubicBezTo>
                      <a:pt x="690563" y="24304"/>
                      <a:pt x="668563" y="2304"/>
                      <a:pt x="641401" y="2304"/>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 name="PA-任意多边形: 形状 767">
                <a:extLst>
                  <a:ext uri="{FF2B5EF4-FFF2-40B4-BE49-F238E27FC236}">
                    <a16:creationId xmlns="" xmlns:a16="http://schemas.microsoft.com/office/drawing/2014/main" id="{CB06C476-34B8-488B-A184-76C7038E35BA}"/>
                  </a:ext>
                </a:extLst>
              </p:cNvPr>
              <p:cNvSpPr/>
              <p:nvPr>
                <p:custDataLst>
                  <p:tags r:id="rId15"/>
                </p:custDataLst>
              </p:nvPr>
            </p:nvSpPr>
            <p:spPr>
              <a:xfrm>
                <a:off x="3234475" y="1807446"/>
                <a:ext cx="887976" cy="666750"/>
              </a:xfrm>
              <a:custGeom>
                <a:avLst/>
                <a:gdLst>
                  <a:gd name="connsiteX0" fmla="*/ 731022 w 887975"/>
                  <a:gd name="connsiteY0" fmla="*/ 130320 h 666750"/>
                  <a:gd name="connsiteX1" fmla="*/ 717208 w 887975"/>
                  <a:gd name="connsiteY1" fmla="*/ 112991 h 666750"/>
                  <a:gd name="connsiteX2" fmla="*/ 486863 w 887975"/>
                  <a:gd name="connsiteY2" fmla="*/ 2304 h 666750"/>
                  <a:gd name="connsiteX3" fmla="*/ 444756 w 887975"/>
                  <a:gd name="connsiteY3" fmla="*/ 2304 h 666750"/>
                  <a:gd name="connsiteX4" fmla="*/ 2304 w 887975"/>
                  <a:gd name="connsiteY4" fmla="*/ 444756 h 666750"/>
                  <a:gd name="connsiteX5" fmla="*/ 2304 w 887975"/>
                  <a:gd name="connsiteY5" fmla="*/ 665982 h 666750"/>
                  <a:gd name="connsiteX6" fmla="*/ 28114 w 887975"/>
                  <a:gd name="connsiteY6" fmla="*/ 665982 h 666750"/>
                  <a:gd name="connsiteX7" fmla="*/ 26885 w 887975"/>
                  <a:gd name="connsiteY7" fmla="*/ 653692 h 666750"/>
                  <a:gd name="connsiteX8" fmla="*/ 112917 w 887975"/>
                  <a:gd name="connsiteY8" fmla="*/ 567659 h 666750"/>
                  <a:gd name="connsiteX9" fmla="*/ 125208 w 887975"/>
                  <a:gd name="connsiteY9" fmla="*/ 567659 h 666750"/>
                  <a:gd name="connsiteX10" fmla="*/ 161341 w 887975"/>
                  <a:gd name="connsiteY10" fmla="*/ 542366 h 666750"/>
                  <a:gd name="connsiteX11" fmla="*/ 626948 w 887975"/>
                  <a:gd name="connsiteY11" fmla="*/ 395595 h 666750"/>
                  <a:gd name="connsiteX12" fmla="*/ 641401 w 887975"/>
                  <a:gd name="connsiteY12" fmla="*/ 395595 h 666750"/>
                  <a:gd name="connsiteX13" fmla="*/ 649660 w 887975"/>
                  <a:gd name="connsiteY13" fmla="*/ 407983 h 666750"/>
                  <a:gd name="connsiteX14" fmla="*/ 764304 w 887975"/>
                  <a:gd name="connsiteY14" fmla="*/ 469337 h 666750"/>
                  <a:gd name="connsiteX15" fmla="*/ 764304 w 887975"/>
                  <a:gd name="connsiteY15" fmla="*/ 567659 h 666750"/>
                  <a:gd name="connsiteX16" fmla="*/ 776595 w 887975"/>
                  <a:gd name="connsiteY16" fmla="*/ 567659 h 666750"/>
                  <a:gd name="connsiteX17" fmla="*/ 862627 w 887975"/>
                  <a:gd name="connsiteY17" fmla="*/ 653692 h 666750"/>
                  <a:gd name="connsiteX18" fmla="*/ 861398 w 887975"/>
                  <a:gd name="connsiteY18" fmla="*/ 665982 h 666750"/>
                  <a:gd name="connsiteX19" fmla="*/ 887208 w 887975"/>
                  <a:gd name="connsiteY19" fmla="*/ 665982 h 666750"/>
                  <a:gd name="connsiteX20" fmla="*/ 887208 w 887975"/>
                  <a:gd name="connsiteY20" fmla="*/ 388417 h 666750"/>
                  <a:gd name="connsiteX21" fmla="*/ 731022 w 887975"/>
                  <a:gd name="connsiteY21" fmla="*/ 130320 h 666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887975" h="666750">
                    <a:moveTo>
                      <a:pt x="731022" y="130320"/>
                    </a:moveTo>
                    <a:lnTo>
                      <a:pt x="717208" y="112991"/>
                    </a:lnTo>
                    <a:cubicBezTo>
                      <a:pt x="660918" y="42666"/>
                      <a:pt x="576951" y="2304"/>
                      <a:pt x="486863" y="2304"/>
                    </a:cubicBezTo>
                    <a:lnTo>
                      <a:pt x="444756" y="2304"/>
                    </a:lnTo>
                    <a:cubicBezTo>
                      <a:pt x="200793" y="2304"/>
                      <a:pt x="2304" y="200793"/>
                      <a:pt x="2304" y="444756"/>
                    </a:cubicBezTo>
                    <a:lnTo>
                      <a:pt x="2304" y="665982"/>
                    </a:lnTo>
                    <a:lnTo>
                      <a:pt x="28114" y="665982"/>
                    </a:lnTo>
                    <a:cubicBezTo>
                      <a:pt x="27549" y="661926"/>
                      <a:pt x="26885" y="657895"/>
                      <a:pt x="26885" y="653692"/>
                    </a:cubicBezTo>
                    <a:cubicBezTo>
                      <a:pt x="26885" y="606177"/>
                      <a:pt x="65403" y="567659"/>
                      <a:pt x="112917" y="567659"/>
                    </a:cubicBezTo>
                    <a:lnTo>
                      <a:pt x="125208" y="567659"/>
                    </a:lnTo>
                    <a:lnTo>
                      <a:pt x="161341" y="542366"/>
                    </a:lnTo>
                    <a:cubicBezTo>
                      <a:pt x="297813" y="446845"/>
                      <a:pt x="460365" y="395595"/>
                      <a:pt x="626948" y="395595"/>
                    </a:cubicBezTo>
                    <a:lnTo>
                      <a:pt x="641401" y="395595"/>
                    </a:lnTo>
                    <a:lnTo>
                      <a:pt x="649660" y="407983"/>
                    </a:lnTo>
                    <a:cubicBezTo>
                      <a:pt x="675224" y="446305"/>
                      <a:pt x="718240" y="469337"/>
                      <a:pt x="764304" y="469337"/>
                    </a:cubicBezTo>
                    <a:lnTo>
                      <a:pt x="764304" y="567659"/>
                    </a:lnTo>
                    <a:lnTo>
                      <a:pt x="776595" y="567659"/>
                    </a:lnTo>
                    <a:cubicBezTo>
                      <a:pt x="824109" y="567659"/>
                      <a:pt x="862627" y="606177"/>
                      <a:pt x="862627" y="653692"/>
                    </a:cubicBezTo>
                    <a:cubicBezTo>
                      <a:pt x="862627" y="657895"/>
                      <a:pt x="861963" y="661926"/>
                      <a:pt x="861398" y="665982"/>
                    </a:cubicBezTo>
                    <a:lnTo>
                      <a:pt x="887208" y="665982"/>
                    </a:lnTo>
                    <a:lnTo>
                      <a:pt x="887208" y="388417"/>
                    </a:lnTo>
                    <a:cubicBezTo>
                      <a:pt x="887208" y="279205"/>
                      <a:pt x="827526" y="180809"/>
                      <a:pt x="731022" y="130320"/>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 name="PA-任意多边形: 形状 768">
                <a:extLst>
                  <a:ext uri="{FF2B5EF4-FFF2-40B4-BE49-F238E27FC236}">
                    <a16:creationId xmlns="" xmlns:a16="http://schemas.microsoft.com/office/drawing/2014/main" id="{5D977EAA-0C3E-4553-AE52-CE5D939D85B8}"/>
                  </a:ext>
                </a:extLst>
              </p:cNvPr>
              <p:cNvSpPr/>
              <p:nvPr>
                <p:custDataLst>
                  <p:tags r:id="rId16"/>
                </p:custDataLst>
              </p:nvPr>
            </p:nvSpPr>
            <p:spPr>
              <a:xfrm>
                <a:off x="3053561" y="2176155"/>
                <a:ext cx="1511710" cy="1158363"/>
              </a:xfrm>
              <a:custGeom>
                <a:avLst/>
                <a:gdLst>
                  <a:gd name="connsiteX0" fmla="*/ 1436831 w 1511709"/>
                  <a:gd name="connsiteY0" fmla="*/ 469337 h 1158362"/>
                  <a:gd name="connsiteX1" fmla="*/ 947037 w 1511709"/>
                  <a:gd name="connsiteY1" fmla="*/ 469337 h 1158362"/>
                  <a:gd name="connsiteX2" fmla="*/ 961712 w 1511709"/>
                  <a:gd name="connsiteY2" fmla="*/ 418504 h 1158362"/>
                  <a:gd name="connsiteX3" fmla="*/ 1068121 w 1511709"/>
                  <a:gd name="connsiteY3" fmla="*/ 297272 h 1158362"/>
                  <a:gd name="connsiteX4" fmla="*/ 969799 w 1511709"/>
                  <a:gd name="connsiteY4" fmla="*/ 176852 h 1158362"/>
                  <a:gd name="connsiteX5" fmla="*/ 969799 w 1511709"/>
                  <a:gd name="connsiteY5" fmla="*/ 76046 h 1158362"/>
                  <a:gd name="connsiteX6" fmla="*/ 945218 w 1511709"/>
                  <a:gd name="connsiteY6" fmla="*/ 76046 h 1158362"/>
                  <a:gd name="connsiteX7" fmla="*/ 851025 w 1511709"/>
                  <a:gd name="connsiteY7" fmla="*/ 25631 h 1158362"/>
                  <a:gd name="connsiteX8" fmla="*/ 835465 w 1511709"/>
                  <a:gd name="connsiteY8" fmla="*/ 2304 h 1158362"/>
                  <a:gd name="connsiteX9" fmla="*/ 807861 w 1511709"/>
                  <a:gd name="connsiteY9" fmla="*/ 2304 h 1158362"/>
                  <a:gd name="connsiteX10" fmla="*/ 328145 w 1511709"/>
                  <a:gd name="connsiteY10" fmla="*/ 153525 h 1158362"/>
                  <a:gd name="connsiteX11" fmla="*/ 320304 w 1511709"/>
                  <a:gd name="connsiteY11" fmla="*/ 159006 h 1158362"/>
                  <a:gd name="connsiteX12" fmla="*/ 306269 w 1511709"/>
                  <a:gd name="connsiteY12" fmla="*/ 168838 h 1158362"/>
                  <a:gd name="connsiteX13" fmla="*/ 297051 w 1511709"/>
                  <a:gd name="connsiteY13" fmla="*/ 175303 h 1158362"/>
                  <a:gd name="connsiteX14" fmla="*/ 183218 w 1511709"/>
                  <a:gd name="connsiteY14" fmla="*/ 297272 h 1158362"/>
                  <a:gd name="connsiteX15" fmla="*/ 289259 w 1511709"/>
                  <a:gd name="connsiteY15" fmla="*/ 418479 h 1158362"/>
                  <a:gd name="connsiteX16" fmla="*/ 453605 w 1511709"/>
                  <a:gd name="connsiteY16" fmla="*/ 644007 h 1158362"/>
                  <a:gd name="connsiteX17" fmla="*/ 453605 w 1511709"/>
                  <a:gd name="connsiteY17" fmla="*/ 669472 h 1158362"/>
                  <a:gd name="connsiteX18" fmla="*/ 326671 w 1511709"/>
                  <a:gd name="connsiteY18" fmla="*/ 688989 h 1158362"/>
                  <a:gd name="connsiteX19" fmla="*/ 83347 w 1511709"/>
                  <a:gd name="connsiteY19" fmla="*/ 898294 h 1158362"/>
                  <a:gd name="connsiteX20" fmla="*/ 2304 w 1511709"/>
                  <a:gd name="connsiteY20" fmla="*/ 1157595 h 1158362"/>
                  <a:gd name="connsiteX21" fmla="*/ 871476 w 1511709"/>
                  <a:gd name="connsiteY21" fmla="*/ 1157595 h 1158362"/>
                  <a:gd name="connsiteX22" fmla="*/ 994379 w 1511709"/>
                  <a:gd name="connsiteY22" fmla="*/ 1157595 h 1158362"/>
                  <a:gd name="connsiteX23" fmla="*/ 1412250 w 1511709"/>
                  <a:gd name="connsiteY23" fmla="*/ 1157595 h 1158362"/>
                  <a:gd name="connsiteX24" fmla="*/ 1412250 w 1511709"/>
                  <a:gd name="connsiteY24" fmla="*/ 1108434 h 1158362"/>
                  <a:gd name="connsiteX25" fmla="*/ 1338508 w 1511709"/>
                  <a:gd name="connsiteY25" fmla="*/ 1108434 h 1158362"/>
                  <a:gd name="connsiteX26" fmla="*/ 1338508 w 1511709"/>
                  <a:gd name="connsiteY26" fmla="*/ 1059272 h 1158362"/>
                  <a:gd name="connsiteX27" fmla="*/ 1436831 w 1511709"/>
                  <a:gd name="connsiteY27" fmla="*/ 1059272 h 1158362"/>
                  <a:gd name="connsiteX28" fmla="*/ 1510573 w 1511709"/>
                  <a:gd name="connsiteY28" fmla="*/ 985530 h 1158362"/>
                  <a:gd name="connsiteX29" fmla="*/ 1510573 w 1511709"/>
                  <a:gd name="connsiteY29" fmla="*/ 543079 h 1158362"/>
                  <a:gd name="connsiteX30" fmla="*/ 1436831 w 1511709"/>
                  <a:gd name="connsiteY30" fmla="*/ 469337 h 1158362"/>
                  <a:gd name="connsiteX31" fmla="*/ 1461412 w 1511709"/>
                  <a:gd name="connsiteY31" fmla="*/ 543079 h 1158362"/>
                  <a:gd name="connsiteX32" fmla="*/ 1461412 w 1511709"/>
                  <a:gd name="connsiteY32" fmla="*/ 911788 h 1158362"/>
                  <a:gd name="connsiteX33" fmla="*/ 822315 w 1511709"/>
                  <a:gd name="connsiteY33" fmla="*/ 911788 h 1158362"/>
                  <a:gd name="connsiteX34" fmla="*/ 822315 w 1511709"/>
                  <a:gd name="connsiteY34" fmla="*/ 543079 h 1158362"/>
                  <a:gd name="connsiteX35" fmla="*/ 846895 w 1511709"/>
                  <a:gd name="connsiteY35" fmla="*/ 518498 h 1158362"/>
                  <a:gd name="connsiteX36" fmla="*/ 1436831 w 1511709"/>
                  <a:gd name="connsiteY36" fmla="*/ 518498 h 1158362"/>
                  <a:gd name="connsiteX37" fmla="*/ 1461412 w 1511709"/>
                  <a:gd name="connsiteY37" fmla="*/ 543079 h 1158362"/>
                  <a:gd name="connsiteX38" fmla="*/ 386525 w 1511709"/>
                  <a:gd name="connsiteY38" fmla="*/ 801593 h 1158362"/>
                  <a:gd name="connsiteX39" fmla="*/ 417226 w 1511709"/>
                  <a:gd name="connsiteY39" fmla="*/ 724828 h 1158362"/>
                  <a:gd name="connsiteX40" fmla="*/ 461446 w 1511709"/>
                  <a:gd name="connsiteY40" fmla="*/ 718019 h 1158362"/>
                  <a:gd name="connsiteX41" fmla="*/ 576705 w 1511709"/>
                  <a:gd name="connsiteY41" fmla="*/ 1063795 h 1158362"/>
                  <a:gd name="connsiteX42" fmla="*/ 435440 w 1511709"/>
                  <a:gd name="connsiteY42" fmla="*/ 953920 h 1158362"/>
                  <a:gd name="connsiteX43" fmla="*/ 486592 w 1511709"/>
                  <a:gd name="connsiteY43" fmla="*/ 851640 h 1158362"/>
                  <a:gd name="connsiteX44" fmla="*/ 386525 w 1511709"/>
                  <a:gd name="connsiteY44" fmla="*/ 801593 h 1158362"/>
                  <a:gd name="connsiteX45" fmla="*/ 538802 w 1511709"/>
                  <a:gd name="connsiteY45" fmla="*/ 794662 h 1158362"/>
                  <a:gd name="connsiteX46" fmla="*/ 584743 w 1511709"/>
                  <a:gd name="connsiteY46" fmla="*/ 809336 h 1158362"/>
                  <a:gd name="connsiteX47" fmla="*/ 558343 w 1511709"/>
                  <a:gd name="connsiteY47" fmla="*/ 853336 h 1158362"/>
                  <a:gd name="connsiteX48" fmla="*/ 538802 w 1511709"/>
                  <a:gd name="connsiteY48" fmla="*/ 794662 h 1158362"/>
                  <a:gd name="connsiteX49" fmla="*/ 625670 w 1511709"/>
                  <a:gd name="connsiteY49" fmla="*/ 836670 h 1158362"/>
                  <a:gd name="connsiteX50" fmla="*/ 672520 w 1511709"/>
                  <a:gd name="connsiteY50" fmla="*/ 914763 h 1158362"/>
                  <a:gd name="connsiteX51" fmla="*/ 625670 w 1511709"/>
                  <a:gd name="connsiteY51" fmla="*/ 1055315 h 1158362"/>
                  <a:gd name="connsiteX52" fmla="*/ 578819 w 1511709"/>
                  <a:gd name="connsiteY52" fmla="*/ 914763 h 1158362"/>
                  <a:gd name="connsiteX53" fmla="*/ 625670 w 1511709"/>
                  <a:gd name="connsiteY53" fmla="*/ 836670 h 1158362"/>
                  <a:gd name="connsiteX54" fmla="*/ 692996 w 1511709"/>
                  <a:gd name="connsiteY54" fmla="*/ 853336 h 1158362"/>
                  <a:gd name="connsiteX55" fmla="*/ 666596 w 1511709"/>
                  <a:gd name="connsiteY55" fmla="*/ 809336 h 1158362"/>
                  <a:gd name="connsiteX56" fmla="*/ 712538 w 1511709"/>
                  <a:gd name="connsiteY56" fmla="*/ 794662 h 1158362"/>
                  <a:gd name="connsiteX57" fmla="*/ 692996 w 1511709"/>
                  <a:gd name="connsiteY57" fmla="*/ 853336 h 1158362"/>
                  <a:gd name="connsiteX58" fmla="*/ 748573 w 1511709"/>
                  <a:gd name="connsiteY58" fmla="*/ 686605 h 1158362"/>
                  <a:gd name="connsiteX59" fmla="*/ 747172 w 1511709"/>
                  <a:gd name="connsiteY59" fmla="*/ 690759 h 1158362"/>
                  <a:gd name="connsiteX60" fmla="*/ 625670 w 1511709"/>
                  <a:gd name="connsiteY60" fmla="*/ 764304 h 1158362"/>
                  <a:gd name="connsiteX61" fmla="*/ 504192 w 1511709"/>
                  <a:gd name="connsiteY61" fmla="*/ 690833 h 1158362"/>
                  <a:gd name="connsiteX62" fmla="*/ 502766 w 1511709"/>
                  <a:gd name="connsiteY62" fmla="*/ 686605 h 1158362"/>
                  <a:gd name="connsiteX63" fmla="*/ 502766 w 1511709"/>
                  <a:gd name="connsiteY63" fmla="*/ 667481 h 1158362"/>
                  <a:gd name="connsiteX64" fmla="*/ 625670 w 1511709"/>
                  <a:gd name="connsiteY64" fmla="*/ 690563 h 1158362"/>
                  <a:gd name="connsiteX65" fmla="*/ 748573 w 1511709"/>
                  <a:gd name="connsiteY65" fmla="*/ 667825 h 1158362"/>
                  <a:gd name="connsiteX66" fmla="*/ 748573 w 1511709"/>
                  <a:gd name="connsiteY66" fmla="*/ 686605 h 1158362"/>
                  <a:gd name="connsiteX67" fmla="*/ 773154 w 1511709"/>
                  <a:gd name="connsiteY67" fmla="*/ 768262 h 1158362"/>
                  <a:gd name="connsiteX68" fmla="*/ 773154 w 1511709"/>
                  <a:gd name="connsiteY68" fmla="*/ 985530 h 1158362"/>
                  <a:gd name="connsiteX69" fmla="*/ 773301 w 1511709"/>
                  <a:gd name="connsiteY69" fmla="*/ 987054 h 1158362"/>
                  <a:gd name="connsiteX70" fmla="*/ 674634 w 1511709"/>
                  <a:gd name="connsiteY70" fmla="*/ 1063795 h 1158362"/>
                  <a:gd name="connsiteX71" fmla="*/ 773154 w 1511709"/>
                  <a:gd name="connsiteY71" fmla="*/ 768262 h 1158362"/>
                  <a:gd name="connsiteX72" fmla="*/ 920637 w 1511709"/>
                  <a:gd name="connsiteY72" fmla="*/ 272692 h 1158362"/>
                  <a:gd name="connsiteX73" fmla="*/ 896057 w 1511709"/>
                  <a:gd name="connsiteY73" fmla="*/ 297272 h 1158362"/>
                  <a:gd name="connsiteX74" fmla="*/ 748573 w 1511709"/>
                  <a:gd name="connsiteY74" fmla="*/ 297272 h 1158362"/>
                  <a:gd name="connsiteX75" fmla="*/ 723992 w 1511709"/>
                  <a:gd name="connsiteY75" fmla="*/ 272692 h 1158362"/>
                  <a:gd name="connsiteX76" fmla="*/ 723992 w 1511709"/>
                  <a:gd name="connsiteY76" fmla="*/ 223530 h 1158362"/>
                  <a:gd name="connsiteX77" fmla="*/ 748573 w 1511709"/>
                  <a:gd name="connsiteY77" fmla="*/ 198950 h 1158362"/>
                  <a:gd name="connsiteX78" fmla="*/ 896057 w 1511709"/>
                  <a:gd name="connsiteY78" fmla="*/ 198950 h 1158362"/>
                  <a:gd name="connsiteX79" fmla="*/ 920637 w 1511709"/>
                  <a:gd name="connsiteY79" fmla="*/ 223530 h 1158362"/>
                  <a:gd name="connsiteX80" fmla="*/ 920637 w 1511709"/>
                  <a:gd name="connsiteY80" fmla="*/ 272692 h 1158362"/>
                  <a:gd name="connsiteX81" fmla="*/ 1018960 w 1511709"/>
                  <a:gd name="connsiteY81" fmla="*/ 297272 h 1158362"/>
                  <a:gd name="connsiteX82" fmla="*/ 968570 w 1511709"/>
                  <a:gd name="connsiteY82" fmla="*/ 366860 h 1158362"/>
                  <a:gd name="connsiteX83" fmla="*/ 969799 w 1511709"/>
                  <a:gd name="connsiteY83" fmla="*/ 346433 h 1158362"/>
                  <a:gd name="connsiteX84" fmla="*/ 969799 w 1511709"/>
                  <a:gd name="connsiteY84" fmla="*/ 272692 h 1158362"/>
                  <a:gd name="connsiteX85" fmla="*/ 969799 w 1511709"/>
                  <a:gd name="connsiteY85" fmla="*/ 228053 h 1158362"/>
                  <a:gd name="connsiteX86" fmla="*/ 1018960 w 1511709"/>
                  <a:gd name="connsiteY86" fmla="*/ 297272 h 1158362"/>
                  <a:gd name="connsiteX87" fmla="*/ 810123 w 1511709"/>
                  <a:gd name="connsiteY87" fmla="*/ 52916 h 1158362"/>
                  <a:gd name="connsiteX88" fmla="*/ 920637 w 1511709"/>
                  <a:gd name="connsiteY88" fmla="*/ 123364 h 1158362"/>
                  <a:gd name="connsiteX89" fmla="*/ 920637 w 1511709"/>
                  <a:gd name="connsiteY89" fmla="*/ 154336 h 1158362"/>
                  <a:gd name="connsiteX90" fmla="*/ 896057 w 1511709"/>
                  <a:gd name="connsiteY90" fmla="*/ 149788 h 1158362"/>
                  <a:gd name="connsiteX91" fmla="*/ 748573 w 1511709"/>
                  <a:gd name="connsiteY91" fmla="*/ 149788 h 1158362"/>
                  <a:gd name="connsiteX92" fmla="*/ 674831 w 1511709"/>
                  <a:gd name="connsiteY92" fmla="*/ 223530 h 1158362"/>
                  <a:gd name="connsiteX93" fmla="*/ 576508 w 1511709"/>
                  <a:gd name="connsiteY93" fmla="*/ 223530 h 1158362"/>
                  <a:gd name="connsiteX94" fmla="*/ 502766 w 1511709"/>
                  <a:gd name="connsiteY94" fmla="*/ 149788 h 1158362"/>
                  <a:gd name="connsiteX95" fmla="*/ 427869 w 1511709"/>
                  <a:gd name="connsiteY95" fmla="*/ 149788 h 1158362"/>
                  <a:gd name="connsiteX96" fmla="*/ 807861 w 1511709"/>
                  <a:gd name="connsiteY96" fmla="*/ 51466 h 1158362"/>
                  <a:gd name="connsiteX97" fmla="*/ 810123 w 1511709"/>
                  <a:gd name="connsiteY97" fmla="*/ 52916 h 1158362"/>
                  <a:gd name="connsiteX98" fmla="*/ 330702 w 1511709"/>
                  <a:gd name="connsiteY98" fmla="*/ 248111 h 1158362"/>
                  <a:gd name="connsiteX99" fmla="*/ 330702 w 1511709"/>
                  <a:gd name="connsiteY99" fmla="*/ 223530 h 1158362"/>
                  <a:gd name="connsiteX100" fmla="*/ 337216 w 1511709"/>
                  <a:gd name="connsiteY100" fmla="*/ 207184 h 1158362"/>
                  <a:gd name="connsiteX101" fmla="*/ 346433 w 1511709"/>
                  <a:gd name="connsiteY101" fmla="*/ 200744 h 1158362"/>
                  <a:gd name="connsiteX102" fmla="*/ 355283 w 1511709"/>
                  <a:gd name="connsiteY102" fmla="*/ 198950 h 1158362"/>
                  <a:gd name="connsiteX103" fmla="*/ 502766 w 1511709"/>
                  <a:gd name="connsiteY103" fmla="*/ 198950 h 1158362"/>
                  <a:gd name="connsiteX104" fmla="*/ 527347 w 1511709"/>
                  <a:gd name="connsiteY104" fmla="*/ 223530 h 1158362"/>
                  <a:gd name="connsiteX105" fmla="*/ 527347 w 1511709"/>
                  <a:gd name="connsiteY105" fmla="*/ 272692 h 1158362"/>
                  <a:gd name="connsiteX106" fmla="*/ 502766 w 1511709"/>
                  <a:gd name="connsiteY106" fmla="*/ 297272 h 1158362"/>
                  <a:gd name="connsiteX107" fmla="*/ 355283 w 1511709"/>
                  <a:gd name="connsiteY107" fmla="*/ 297272 h 1158362"/>
                  <a:gd name="connsiteX108" fmla="*/ 330702 w 1511709"/>
                  <a:gd name="connsiteY108" fmla="*/ 272692 h 1158362"/>
                  <a:gd name="connsiteX109" fmla="*/ 330702 w 1511709"/>
                  <a:gd name="connsiteY109" fmla="*/ 248111 h 1158362"/>
                  <a:gd name="connsiteX110" fmla="*/ 232379 w 1511709"/>
                  <a:gd name="connsiteY110" fmla="*/ 297272 h 1158362"/>
                  <a:gd name="connsiteX111" fmla="*/ 281541 w 1511709"/>
                  <a:gd name="connsiteY111" fmla="*/ 228053 h 1158362"/>
                  <a:gd name="connsiteX112" fmla="*/ 281541 w 1511709"/>
                  <a:gd name="connsiteY112" fmla="*/ 248111 h 1158362"/>
                  <a:gd name="connsiteX113" fmla="*/ 281541 w 1511709"/>
                  <a:gd name="connsiteY113" fmla="*/ 272692 h 1158362"/>
                  <a:gd name="connsiteX114" fmla="*/ 281541 w 1511709"/>
                  <a:gd name="connsiteY114" fmla="*/ 346433 h 1158362"/>
                  <a:gd name="connsiteX115" fmla="*/ 282573 w 1511709"/>
                  <a:gd name="connsiteY115" fmla="*/ 366811 h 1158362"/>
                  <a:gd name="connsiteX116" fmla="*/ 232379 w 1511709"/>
                  <a:gd name="connsiteY116" fmla="*/ 297272 h 1158362"/>
                  <a:gd name="connsiteX117" fmla="*/ 330702 w 1511709"/>
                  <a:gd name="connsiteY117" fmla="*/ 346433 h 1158362"/>
                  <a:gd name="connsiteX118" fmla="*/ 330702 w 1511709"/>
                  <a:gd name="connsiteY118" fmla="*/ 341911 h 1158362"/>
                  <a:gd name="connsiteX119" fmla="*/ 355283 w 1511709"/>
                  <a:gd name="connsiteY119" fmla="*/ 346433 h 1158362"/>
                  <a:gd name="connsiteX120" fmla="*/ 502766 w 1511709"/>
                  <a:gd name="connsiteY120" fmla="*/ 346433 h 1158362"/>
                  <a:gd name="connsiteX121" fmla="*/ 576508 w 1511709"/>
                  <a:gd name="connsiteY121" fmla="*/ 272692 h 1158362"/>
                  <a:gd name="connsiteX122" fmla="*/ 674831 w 1511709"/>
                  <a:gd name="connsiteY122" fmla="*/ 272692 h 1158362"/>
                  <a:gd name="connsiteX123" fmla="*/ 748573 w 1511709"/>
                  <a:gd name="connsiteY123" fmla="*/ 346433 h 1158362"/>
                  <a:gd name="connsiteX124" fmla="*/ 896057 w 1511709"/>
                  <a:gd name="connsiteY124" fmla="*/ 346433 h 1158362"/>
                  <a:gd name="connsiteX125" fmla="*/ 920637 w 1511709"/>
                  <a:gd name="connsiteY125" fmla="*/ 341911 h 1158362"/>
                  <a:gd name="connsiteX126" fmla="*/ 920637 w 1511709"/>
                  <a:gd name="connsiteY126" fmla="*/ 346433 h 1158362"/>
                  <a:gd name="connsiteX127" fmla="*/ 893328 w 1511709"/>
                  <a:gd name="connsiteY127" fmla="*/ 469337 h 1158362"/>
                  <a:gd name="connsiteX128" fmla="*/ 846895 w 1511709"/>
                  <a:gd name="connsiteY128" fmla="*/ 469337 h 1158362"/>
                  <a:gd name="connsiteX129" fmla="*/ 773154 w 1511709"/>
                  <a:gd name="connsiteY129" fmla="*/ 543079 h 1158362"/>
                  <a:gd name="connsiteX130" fmla="*/ 773154 w 1511709"/>
                  <a:gd name="connsiteY130" fmla="*/ 601753 h 1158362"/>
                  <a:gd name="connsiteX131" fmla="*/ 625670 w 1511709"/>
                  <a:gd name="connsiteY131" fmla="*/ 641401 h 1158362"/>
                  <a:gd name="connsiteX132" fmla="*/ 330702 w 1511709"/>
                  <a:gd name="connsiteY132" fmla="*/ 346433 h 1158362"/>
                  <a:gd name="connsiteX133" fmla="*/ 130247 w 1511709"/>
                  <a:gd name="connsiteY133" fmla="*/ 912944 h 1158362"/>
                  <a:gd name="connsiteX134" fmla="*/ 334168 w 1511709"/>
                  <a:gd name="connsiteY134" fmla="*/ 737585 h 1158362"/>
                  <a:gd name="connsiteX135" fmla="*/ 360813 w 1511709"/>
                  <a:gd name="connsiteY135" fmla="*/ 733480 h 1158362"/>
                  <a:gd name="connsiteX136" fmla="*/ 324065 w 1511709"/>
                  <a:gd name="connsiteY136" fmla="*/ 825338 h 1158362"/>
                  <a:gd name="connsiteX137" fmla="*/ 420642 w 1511709"/>
                  <a:gd name="connsiteY137" fmla="*/ 873615 h 1158362"/>
                  <a:gd name="connsiteX138" fmla="*/ 373472 w 1511709"/>
                  <a:gd name="connsiteY138" fmla="*/ 967980 h 1158362"/>
                  <a:gd name="connsiteX139" fmla="*/ 554042 w 1511709"/>
                  <a:gd name="connsiteY139" fmla="*/ 1108434 h 1158362"/>
                  <a:gd name="connsiteX140" fmla="*/ 309390 w 1511709"/>
                  <a:gd name="connsiteY140" fmla="*/ 1108434 h 1158362"/>
                  <a:gd name="connsiteX141" fmla="*/ 330505 w 1511709"/>
                  <a:gd name="connsiteY141" fmla="*/ 939417 h 1158362"/>
                  <a:gd name="connsiteX142" fmla="*/ 281737 w 1511709"/>
                  <a:gd name="connsiteY142" fmla="*/ 933321 h 1158362"/>
                  <a:gd name="connsiteX143" fmla="*/ 259836 w 1511709"/>
                  <a:gd name="connsiteY143" fmla="*/ 1108434 h 1158362"/>
                  <a:gd name="connsiteX144" fmla="*/ 69164 w 1511709"/>
                  <a:gd name="connsiteY144" fmla="*/ 1108434 h 1158362"/>
                  <a:gd name="connsiteX145" fmla="*/ 130247 w 1511709"/>
                  <a:gd name="connsiteY145" fmla="*/ 912944 h 1158362"/>
                  <a:gd name="connsiteX146" fmla="*/ 697322 w 1511709"/>
                  <a:gd name="connsiteY146" fmla="*/ 1108434 h 1158362"/>
                  <a:gd name="connsiteX147" fmla="*/ 792253 w 1511709"/>
                  <a:gd name="connsiteY147" fmla="*/ 1034593 h 1158362"/>
                  <a:gd name="connsiteX148" fmla="*/ 846895 w 1511709"/>
                  <a:gd name="connsiteY148" fmla="*/ 1059272 h 1158362"/>
                  <a:gd name="connsiteX149" fmla="*/ 945218 w 1511709"/>
                  <a:gd name="connsiteY149" fmla="*/ 1059272 h 1158362"/>
                  <a:gd name="connsiteX150" fmla="*/ 945218 w 1511709"/>
                  <a:gd name="connsiteY150" fmla="*/ 1108434 h 1158362"/>
                  <a:gd name="connsiteX151" fmla="*/ 871476 w 1511709"/>
                  <a:gd name="connsiteY151" fmla="*/ 1108434 h 1158362"/>
                  <a:gd name="connsiteX152" fmla="*/ 697322 w 1511709"/>
                  <a:gd name="connsiteY152" fmla="*/ 1108434 h 1158362"/>
                  <a:gd name="connsiteX153" fmla="*/ 1289347 w 1511709"/>
                  <a:gd name="connsiteY153" fmla="*/ 1108434 h 1158362"/>
                  <a:gd name="connsiteX154" fmla="*/ 994379 w 1511709"/>
                  <a:gd name="connsiteY154" fmla="*/ 1108434 h 1158362"/>
                  <a:gd name="connsiteX155" fmla="*/ 994379 w 1511709"/>
                  <a:gd name="connsiteY155" fmla="*/ 1059272 h 1158362"/>
                  <a:gd name="connsiteX156" fmla="*/ 1289347 w 1511709"/>
                  <a:gd name="connsiteY156" fmla="*/ 1059272 h 1158362"/>
                  <a:gd name="connsiteX157" fmla="*/ 1289347 w 1511709"/>
                  <a:gd name="connsiteY157" fmla="*/ 1108434 h 1158362"/>
                  <a:gd name="connsiteX158" fmla="*/ 1436831 w 1511709"/>
                  <a:gd name="connsiteY158" fmla="*/ 1010111 h 1158362"/>
                  <a:gd name="connsiteX159" fmla="*/ 846895 w 1511709"/>
                  <a:gd name="connsiteY159" fmla="*/ 1010111 h 1158362"/>
                  <a:gd name="connsiteX160" fmla="*/ 822315 w 1511709"/>
                  <a:gd name="connsiteY160" fmla="*/ 985530 h 1158362"/>
                  <a:gd name="connsiteX161" fmla="*/ 822315 w 1511709"/>
                  <a:gd name="connsiteY161" fmla="*/ 960950 h 1158362"/>
                  <a:gd name="connsiteX162" fmla="*/ 1461412 w 1511709"/>
                  <a:gd name="connsiteY162" fmla="*/ 960950 h 1158362"/>
                  <a:gd name="connsiteX163" fmla="*/ 1461412 w 1511709"/>
                  <a:gd name="connsiteY163" fmla="*/ 985530 h 1158362"/>
                  <a:gd name="connsiteX164" fmla="*/ 1436831 w 1511709"/>
                  <a:gd name="connsiteY164" fmla="*/ 1010111 h 1158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Lst>
                <a:rect l="l" t="t" r="r" b="b"/>
                <a:pathLst>
                  <a:path w="1511709" h="1158362">
                    <a:moveTo>
                      <a:pt x="1436831" y="469337"/>
                    </a:moveTo>
                    <a:lnTo>
                      <a:pt x="947037" y="469337"/>
                    </a:lnTo>
                    <a:cubicBezTo>
                      <a:pt x="953330" y="452843"/>
                      <a:pt x="958000" y="435809"/>
                      <a:pt x="961712" y="418504"/>
                    </a:cubicBezTo>
                    <a:cubicBezTo>
                      <a:pt x="1021615" y="410368"/>
                      <a:pt x="1068121" y="359387"/>
                      <a:pt x="1068121" y="297272"/>
                    </a:cubicBezTo>
                    <a:cubicBezTo>
                      <a:pt x="1068121" y="237935"/>
                      <a:pt x="1025818" y="188282"/>
                      <a:pt x="969799" y="176852"/>
                    </a:cubicBezTo>
                    <a:lnTo>
                      <a:pt x="969799" y="76046"/>
                    </a:lnTo>
                    <a:lnTo>
                      <a:pt x="945218" y="76046"/>
                    </a:lnTo>
                    <a:cubicBezTo>
                      <a:pt x="907290" y="76046"/>
                      <a:pt x="872066" y="57193"/>
                      <a:pt x="851025" y="25631"/>
                    </a:cubicBezTo>
                    <a:lnTo>
                      <a:pt x="835465" y="2304"/>
                    </a:lnTo>
                    <a:lnTo>
                      <a:pt x="807861" y="2304"/>
                    </a:lnTo>
                    <a:cubicBezTo>
                      <a:pt x="635354" y="2304"/>
                      <a:pt x="469484" y="54587"/>
                      <a:pt x="328145" y="153525"/>
                    </a:cubicBezTo>
                    <a:lnTo>
                      <a:pt x="320304" y="159006"/>
                    </a:lnTo>
                    <a:cubicBezTo>
                      <a:pt x="315241" y="161759"/>
                      <a:pt x="310521" y="165004"/>
                      <a:pt x="306269" y="168838"/>
                    </a:cubicBezTo>
                    <a:lnTo>
                      <a:pt x="297051" y="175303"/>
                    </a:lnTo>
                    <a:cubicBezTo>
                      <a:pt x="233584" y="180022"/>
                      <a:pt x="183218" y="232600"/>
                      <a:pt x="183218" y="297272"/>
                    </a:cubicBezTo>
                    <a:cubicBezTo>
                      <a:pt x="183218" y="359265"/>
                      <a:pt x="229528" y="410146"/>
                      <a:pt x="289259" y="418479"/>
                    </a:cubicBezTo>
                    <a:cubicBezTo>
                      <a:pt x="309857" y="514737"/>
                      <a:pt x="370891" y="596001"/>
                      <a:pt x="453605" y="644007"/>
                    </a:cubicBezTo>
                    <a:lnTo>
                      <a:pt x="453605" y="669472"/>
                    </a:lnTo>
                    <a:lnTo>
                      <a:pt x="326671" y="688989"/>
                    </a:lnTo>
                    <a:cubicBezTo>
                      <a:pt x="213133" y="706466"/>
                      <a:pt x="117588" y="788615"/>
                      <a:pt x="83347" y="898294"/>
                    </a:cubicBezTo>
                    <a:lnTo>
                      <a:pt x="2304" y="1157595"/>
                    </a:lnTo>
                    <a:lnTo>
                      <a:pt x="871476" y="1157595"/>
                    </a:lnTo>
                    <a:lnTo>
                      <a:pt x="994379" y="1157595"/>
                    </a:lnTo>
                    <a:lnTo>
                      <a:pt x="1412250" y="1157595"/>
                    </a:lnTo>
                    <a:lnTo>
                      <a:pt x="1412250" y="1108434"/>
                    </a:lnTo>
                    <a:lnTo>
                      <a:pt x="1338508" y="1108434"/>
                    </a:lnTo>
                    <a:lnTo>
                      <a:pt x="1338508" y="1059272"/>
                    </a:lnTo>
                    <a:lnTo>
                      <a:pt x="1436831" y="1059272"/>
                    </a:lnTo>
                    <a:cubicBezTo>
                      <a:pt x="1477487" y="1059272"/>
                      <a:pt x="1510573" y="1026187"/>
                      <a:pt x="1510573" y="985530"/>
                    </a:cubicBezTo>
                    <a:lnTo>
                      <a:pt x="1510573" y="543079"/>
                    </a:lnTo>
                    <a:cubicBezTo>
                      <a:pt x="1510573" y="502422"/>
                      <a:pt x="1477487" y="469337"/>
                      <a:pt x="1436831" y="469337"/>
                    </a:cubicBezTo>
                    <a:close/>
                    <a:moveTo>
                      <a:pt x="1461412" y="543079"/>
                    </a:moveTo>
                    <a:lnTo>
                      <a:pt x="1461412" y="911788"/>
                    </a:lnTo>
                    <a:lnTo>
                      <a:pt x="822315" y="911788"/>
                    </a:lnTo>
                    <a:lnTo>
                      <a:pt x="822315" y="543079"/>
                    </a:lnTo>
                    <a:cubicBezTo>
                      <a:pt x="822315" y="529510"/>
                      <a:pt x="833327" y="518498"/>
                      <a:pt x="846895" y="518498"/>
                    </a:cubicBezTo>
                    <a:lnTo>
                      <a:pt x="1436831" y="518498"/>
                    </a:lnTo>
                    <a:cubicBezTo>
                      <a:pt x="1450399" y="518498"/>
                      <a:pt x="1461412" y="529510"/>
                      <a:pt x="1461412" y="543079"/>
                    </a:cubicBezTo>
                    <a:close/>
                    <a:moveTo>
                      <a:pt x="386525" y="801593"/>
                    </a:moveTo>
                    <a:lnTo>
                      <a:pt x="417226" y="724828"/>
                    </a:lnTo>
                    <a:lnTo>
                      <a:pt x="461446" y="718019"/>
                    </a:lnTo>
                    <a:lnTo>
                      <a:pt x="576705" y="1063795"/>
                    </a:lnTo>
                    <a:lnTo>
                      <a:pt x="435440" y="953920"/>
                    </a:lnTo>
                    <a:lnTo>
                      <a:pt x="486592" y="851640"/>
                    </a:lnTo>
                    <a:lnTo>
                      <a:pt x="386525" y="801593"/>
                    </a:lnTo>
                    <a:close/>
                    <a:moveTo>
                      <a:pt x="538802" y="794662"/>
                    </a:moveTo>
                    <a:cubicBezTo>
                      <a:pt x="552198" y="801175"/>
                      <a:pt x="567659" y="806067"/>
                      <a:pt x="584743" y="809336"/>
                    </a:cubicBezTo>
                    <a:lnTo>
                      <a:pt x="558343" y="853336"/>
                    </a:lnTo>
                    <a:lnTo>
                      <a:pt x="538802" y="794662"/>
                    </a:lnTo>
                    <a:close/>
                    <a:moveTo>
                      <a:pt x="625670" y="836670"/>
                    </a:moveTo>
                    <a:lnTo>
                      <a:pt x="672520" y="914763"/>
                    </a:lnTo>
                    <a:lnTo>
                      <a:pt x="625670" y="1055315"/>
                    </a:lnTo>
                    <a:lnTo>
                      <a:pt x="578819" y="914763"/>
                    </a:lnTo>
                    <a:lnTo>
                      <a:pt x="625670" y="836670"/>
                    </a:lnTo>
                    <a:close/>
                    <a:moveTo>
                      <a:pt x="692996" y="853336"/>
                    </a:moveTo>
                    <a:lnTo>
                      <a:pt x="666596" y="809336"/>
                    </a:lnTo>
                    <a:cubicBezTo>
                      <a:pt x="683680" y="806092"/>
                      <a:pt x="699141" y="801200"/>
                      <a:pt x="712538" y="794662"/>
                    </a:cubicBezTo>
                    <a:lnTo>
                      <a:pt x="692996" y="853336"/>
                    </a:lnTo>
                    <a:close/>
                    <a:moveTo>
                      <a:pt x="748573" y="686605"/>
                    </a:moveTo>
                    <a:lnTo>
                      <a:pt x="747172" y="690759"/>
                    </a:lnTo>
                    <a:cubicBezTo>
                      <a:pt x="739945" y="709342"/>
                      <a:pt x="711358" y="764304"/>
                      <a:pt x="625670" y="764304"/>
                    </a:cubicBezTo>
                    <a:cubicBezTo>
                      <a:pt x="539982" y="764304"/>
                      <a:pt x="511468" y="709588"/>
                      <a:pt x="504192" y="690833"/>
                    </a:cubicBezTo>
                    <a:lnTo>
                      <a:pt x="502766" y="686605"/>
                    </a:lnTo>
                    <a:lnTo>
                      <a:pt x="502766" y="667481"/>
                    </a:lnTo>
                    <a:cubicBezTo>
                      <a:pt x="540989" y="682181"/>
                      <a:pt x="582334" y="690563"/>
                      <a:pt x="625670" y="690563"/>
                    </a:cubicBezTo>
                    <a:cubicBezTo>
                      <a:pt x="668022" y="690563"/>
                      <a:pt x="709588" y="682746"/>
                      <a:pt x="748573" y="667825"/>
                    </a:cubicBezTo>
                    <a:lnTo>
                      <a:pt x="748573" y="686605"/>
                    </a:lnTo>
                    <a:close/>
                    <a:moveTo>
                      <a:pt x="773154" y="768262"/>
                    </a:moveTo>
                    <a:lnTo>
                      <a:pt x="773154" y="985530"/>
                    </a:lnTo>
                    <a:cubicBezTo>
                      <a:pt x="773154" y="986046"/>
                      <a:pt x="773301" y="986538"/>
                      <a:pt x="773301" y="987054"/>
                    </a:cubicBezTo>
                    <a:lnTo>
                      <a:pt x="674634" y="1063795"/>
                    </a:lnTo>
                    <a:lnTo>
                      <a:pt x="773154" y="768262"/>
                    </a:lnTo>
                    <a:close/>
                    <a:moveTo>
                      <a:pt x="920637" y="272692"/>
                    </a:moveTo>
                    <a:cubicBezTo>
                      <a:pt x="920637" y="286235"/>
                      <a:pt x="909625" y="297272"/>
                      <a:pt x="896057" y="297272"/>
                    </a:cubicBezTo>
                    <a:lnTo>
                      <a:pt x="748573" y="297272"/>
                    </a:lnTo>
                    <a:cubicBezTo>
                      <a:pt x="735004" y="297272"/>
                      <a:pt x="723992" y="286235"/>
                      <a:pt x="723992" y="272692"/>
                    </a:cubicBezTo>
                    <a:lnTo>
                      <a:pt x="723992" y="223530"/>
                    </a:lnTo>
                    <a:cubicBezTo>
                      <a:pt x="723992" y="209986"/>
                      <a:pt x="735004" y="198950"/>
                      <a:pt x="748573" y="198950"/>
                    </a:cubicBezTo>
                    <a:lnTo>
                      <a:pt x="896057" y="198950"/>
                    </a:lnTo>
                    <a:cubicBezTo>
                      <a:pt x="909625" y="198950"/>
                      <a:pt x="920637" y="209986"/>
                      <a:pt x="920637" y="223530"/>
                    </a:cubicBezTo>
                    <a:lnTo>
                      <a:pt x="920637" y="272692"/>
                    </a:lnTo>
                    <a:close/>
                    <a:moveTo>
                      <a:pt x="1018960" y="297272"/>
                    </a:moveTo>
                    <a:cubicBezTo>
                      <a:pt x="1018960" y="329719"/>
                      <a:pt x="997747" y="357052"/>
                      <a:pt x="968570" y="366860"/>
                    </a:cubicBezTo>
                    <a:cubicBezTo>
                      <a:pt x="968963" y="360051"/>
                      <a:pt x="969799" y="353267"/>
                      <a:pt x="969799" y="346433"/>
                    </a:cubicBezTo>
                    <a:lnTo>
                      <a:pt x="969799" y="272692"/>
                    </a:lnTo>
                    <a:lnTo>
                      <a:pt x="969799" y="228053"/>
                    </a:lnTo>
                    <a:cubicBezTo>
                      <a:pt x="998337" y="238229"/>
                      <a:pt x="1018960" y="265268"/>
                      <a:pt x="1018960" y="297272"/>
                    </a:cubicBezTo>
                    <a:close/>
                    <a:moveTo>
                      <a:pt x="810123" y="52916"/>
                    </a:moveTo>
                    <a:cubicBezTo>
                      <a:pt x="835711" y="91286"/>
                      <a:pt x="875876" y="116531"/>
                      <a:pt x="920637" y="123364"/>
                    </a:cubicBezTo>
                    <a:lnTo>
                      <a:pt x="920637" y="154336"/>
                    </a:lnTo>
                    <a:cubicBezTo>
                      <a:pt x="912919" y="151558"/>
                      <a:pt x="904709" y="149788"/>
                      <a:pt x="896057" y="149788"/>
                    </a:cubicBezTo>
                    <a:lnTo>
                      <a:pt x="748573" y="149788"/>
                    </a:lnTo>
                    <a:cubicBezTo>
                      <a:pt x="707916" y="149788"/>
                      <a:pt x="674831" y="182874"/>
                      <a:pt x="674831" y="223530"/>
                    </a:cubicBezTo>
                    <a:lnTo>
                      <a:pt x="576508" y="223530"/>
                    </a:lnTo>
                    <a:cubicBezTo>
                      <a:pt x="576508" y="182874"/>
                      <a:pt x="543423" y="149788"/>
                      <a:pt x="502766" y="149788"/>
                    </a:cubicBezTo>
                    <a:lnTo>
                      <a:pt x="427869" y="149788"/>
                    </a:lnTo>
                    <a:cubicBezTo>
                      <a:pt x="544013" y="85584"/>
                      <a:pt x="673700" y="51466"/>
                      <a:pt x="807861" y="51466"/>
                    </a:cubicBezTo>
                    <a:lnTo>
                      <a:pt x="810123" y="52916"/>
                    </a:lnTo>
                    <a:close/>
                    <a:moveTo>
                      <a:pt x="330702" y="248111"/>
                    </a:moveTo>
                    <a:lnTo>
                      <a:pt x="330702" y="223530"/>
                    </a:lnTo>
                    <a:cubicBezTo>
                      <a:pt x="330702" y="217188"/>
                      <a:pt x="333258" y="211559"/>
                      <a:pt x="337216" y="207184"/>
                    </a:cubicBezTo>
                    <a:lnTo>
                      <a:pt x="346433" y="200744"/>
                    </a:lnTo>
                    <a:cubicBezTo>
                      <a:pt x="349187" y="199662"/>
                      <a:pt x="352136" y="198950"/>
                      <a:pt x="355283" y="198950"/>
                    </a:cubicBezTo>
                    <a:lnTo>
                      <a:pt x="502766" y="198950"/>
                    </a:lnTo>
                    <a:cubicBezTo>
                      <a:pt x="516335" y="198950"/>
                      <a:pt x="527347" y="209986"/>
                      <a:pt x="527347" y="223530"/>
                    </a:cubicBezTo>
                    <a:lnTo>
                      <a:pt x="527347" y="272692"/>
                    </a:lnTo>
                    <a:cubicBezTo>
                      <a:pt x="527347" y="286235"/>
                      <a:pt x="516335" y="297272"/>
                      <a:pt x="502766" y="297272"/>
                    </a:cubicBezTo>
                    <a:lnTo>
                      <a:pt x="355283" y="297272"/>
                    </a:lnTo>
                    <a:cubicBezTo>
                      <a:pt x="341714" y="297272"/>
                      <a:pt x="330702" y="286235"/>
                      <a:pt x="330702" y="272692"/>
                    </a:cubicBezTo>
                    <a:lnTo>
                      <a:pt x="330702" y="248111"/>
                    </a:lnTo>
                    <a:close/>
                    <a:moveTo>
                      <a:pt x="232379" y="297272"/>
                    </a:moveTo>
                    <a:cubicBezTo>
                      <a:pt x="232379" y="265268"/>
                      <a:pt x="253002" y="238229"/>
                      <a:pt x="281541" y="228053"/>
                    </a:cubicBezTo>
                    <a:lnTo>
                      <a:pt x="281541" y="248111"/>
                    </a:lnTo>
                    <a:lnTo>
                      <a:pt x="281541" y="272692"/>
                    </a:lnTo>
                    <a:lnTo>
                      <a:pt x="281541" y="346433"/>
                    </a:lnTo>
                    <a:cubicBezTo>
                      <a:pt x="281541" y="353316"/>
                      <a:pt x="282180" y="360027"/>
                      <a:pt x="282573" y="366811"/>
                    </a:cubicBezTo>
                    <a:cubicBezTo>
                      <a:pt x="253494" y="356929"/>
                      <a:pt x="232379" y="329645"/>
                      <a:pt x="232379" y="297272"/>
                    </a:cubicBezTo>
                    <a:close/>
                    <a:moveTo>
                      <a:pt x="330702" y="346433"/>
                    </a:moveTo>
                    <a:lnTo>
                      <a:pt x="330702" y="341911"/>
                    </a:lnTo>
                    <a:cubicBezTo>
                      <a:pt x="338420" y="344664"/>
                      <a:pt x="346630" y="346433"/>
                      <a:pt x="355283" y="346433"/>
                    </a:cubicBezTo>
                    <a:lnTo>
                      <a:pt x="502766" y="346433"/>
                    </a:lnTo>
                    <a:cubicBezTo>
                      <a:pt x="543423" y="346433"/>
                      <a:pt x="576508" y="313348"/>
                      <a:pt x="576508" y="272692"/>
                    </a:cubicBezTo>
                    <a:lnTo>
                      <a:pt x="674831" y="272692"/>
                    </a:lnTo>
                    <a:cubicBezTo>
                      <a:pt x="674831" y="313348"/>
                      <a:pt x="707916" y="346433"/>
                      <a:pt x="748573" y="346433"/>
                    </a:cubicBezTo>
                    <a:lnTo>
                      <a:pt x="896057" y="346433"/>
                    </a:lnTo>
                    <a:cubicBezTo>
                      <a:pt x="904709" y="346433"/>
                      <a:pt x="912919" y="344664"/>
                      <a:pt x="920637" y="341911"/>
                    </a:cubicBezTo>
                    <a:lnTo>
                      <a:pt x="920637" y="346433"/>
                    </a:lnTo>
                    <a:cubicBezTo>
                      <a:pt x="920637" y="389548"/>
                      <a:pt x="911125" y="430745"/>
                      <a:pt x="893328" y="469337"/>
                    </a:cubicBezTo>
                    <a:lnTo>
                      <a:pt x="846895" y="469337"/>
                    </a:lnTo>
                    <a:cubicBezTo>
                      <a:pt x="806239" y="469337"/>
                      <a:pt x="773154" y="502422"/>
                      <a:pt x="773154" y="543079"/>
                    </a:cubicBezTo>
                    <a:lnTo>
                      <a:pt x="773154" y="601753"/>
                    </a:lnTo>
                    <a:cubicBezTo>
                      <a:pt x="728441" y="627611"/>
                      <a:pt x="677781" y="641401"/>
                      <a:pt x="625670" y="641401"/>
                    </a:cubicBezTo>
                    <a:cubicBezTo>
                      <a:pt x="463019" y="641401"/>
                      <a:pt x="330702" y="509084"/>
                      <a:pt x="330702" y="346433"/>
                    </a:cubicBezTo>
                    <a:close/>
                    <a:moveTo>
                      <a:pt x="130247" y="912944"/>
                    </a:moveTo>
                    <a:cubicBezTo>
                      <a:pt x="158981" y="821086"/>
                      <a:pt x="239016" y="752235"/>
                      <a:pt x="334168" y="737585"/>
                    </a:cubicBezTo>
                    <a:lnTo>
                      <a:pt x="360813" y="733480"/>
                    </a:lnTo>
                    <a:lnTo>
                      <a:pt x="324065" y="825338"/>
                    </a:lnTo>
                    <a:lnTo>
                      <a:pt x="420642" y="873615"/>
                    </a:lnTo>
                    <a:lnTo>
                      <a:pt x="373472" y="967980"/>
                    </a:lnTo>
                    <a:lnTo>
                      <a:pt x="554042" y="1108434"/>
                    </a:lnTo>
                    <a:lnTo>
                      <a:pt x="309390" y="1108434"/>
                    </a:lnTo>
                    <a:lnTo>
                      <a:pt x="330505" y="939417"/>
                    </a:lnTo>
                    <a:lnTo>
                      <a:pt x="281737" y="933321"/>
                    </a:lnTo>
                    <a:lnTo>
                      <a:pt x="259836" y="1108434"/>
                    </a:lnTo>
                    <a:lnTo>
                      <a:pt x="69164" y="1108434"/>
                    </a:lnTo>
                    <a:lnTo>
                      <a:pt x="130247" y="912944"/>
                    </a:lnTo>
                    <a:close/>
                    <a:moveTo>
                      <a:pt x="697322" y="1108434"/>
                    </a:moveTo>
                    <a:lnTo>
                      <a:pt x="792253" y="1034593"/>
                    </a:lnTo>
                    <a:cubicBezTo>
                      <a:pt x="805747" y="1049637"/>
                      <a:pt x="825142" y="1059272"/>
                      <a:pt x="846895" y="1059272"/>
                    </a:cubicBezTo>
                    <a:lnTo>
                      <a:pt x="945218" y="1059272"/>
                    </a:lnTo>
                    <a:lnTo>
                      <a:pt x="945218" y="1108434"/>
                    </a:lnTo>
                    <a:lnTo>
                      <a:pt x="871476" y="1108434"/>
                    </a:lnTo>
                    <a:lnTo>
                      <a:pt x="697322" y="1108434"/>
                    </a:lnTo>
                    <a:close/>
                    <a:moveTo>
                      <a:pt x="1289347" y="1108434"/>
                    </a:moveTo>
                    <a:lnTo>
                      <a:pt x="994379" y="1108434"/>
                    </a:lnTo>
                    <a:lnTo>
                      <a:pt x="994379" y="1059272"/>
                    </a:lnTo>
                    <a:lnTo>
                      <a:pt x="1289347" y="1059272"/>
                    </a:lnTo>
                    <a:lnTo>
                      <a:pt x="1289347" y="1108434"/>
                    </a:lnTo>
                    <a:close/>
                    <a:moveTo>
                      <a:pt x="1436831" y="1010111"/>
                    </a:moveTo>
                    <a:lnTo>
                      <a:pt x="846895" y="1010111"/>
                    </a:lnTo>
                    <a:cubicBezTo>
                      <a:pt x="833327" y="1010111"/>
                      <a:pt x="822315" y="999099"/>
                      <a:pt x="822315" y="985530"/>
                    </a:cubicBezTo>
                    <a:lnTo>
                      <a:pt x="822315" y="960950"/>
                    </a:lnTo>
                    <a:lnTo>
                      <a:pt x="1461412" y="960950"/>
                    </a:lnTo>
                    <a:lnTo>
                      <a:pt x="1461412" y="985530"/>
                    </a:lnTo>
                    <a:cubicBezTo>
                      <a:pt x="1461412" y="999099"/>
                      <a:pt x="1450399" y="1010111"/>
                      <a:pt x="1436831" y="1010111"/>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1" name="PA-任意多边形: 形状 769">
                <a:extLst>
                  <a:ext uri="{FF2B5EF4-FFF2-40B4-BE49-F238E27FC236}">
                    <a16:creationId xmlns="" xmlns:a16="http://schemas.microsoft.com/office/drawing/2014/main" id="{16C81805-BF29-4DCE-B87D-BA8C8AB8E33F}"/>
                  </a:ext>
                </a:extLst>
              </p:cNvPr>
              <p:cNvSpPr/>
              <p:nvPr>
                <p:custDataLst>
                  <p:tags r:id="rId17"/>
                </p:custDataLst>
              </p:nvPr>
            </p:nvSpPr>
            <p:spPr>
              <a:xfrm>
                <a:off x="3554023" y="2643188"/>
                <a:ext cx="248879" cy="76815"/>
              </a:xfrm>
              <a:custGeom>
                <a:avLst/>
                <a:gdLst>
                  <a:gd name="connsiteX0" fmla="*/ 248111 w 248879"/>
                  <a:gd name="connsiteY0" fmla="*/ 2304 h 76814"/>
                  <a:gd name="connsiteX1" fmla="*/ 198950 w 248879"/>
                  <a:gd name="connsiteY1" fmla="*/ 2304 h 76814"/>
                  <a:gd name="connsiteX2" fmla="*/ 174369 w 248879"/>
                  <a:gd name="connsiteY2" fmla="*/ 26885 h 76814"/>
                  <a:gd name="connsiteX3" fmla="*/ 76046 w 248879"/>
                  <a:gd name="connsiteY3" fmla="*/ 26885 h 76814"/>
                  <a:gd name="connsiteX4" fmla="*/ 51466 w 248879"/>
                  <a:gd name="connsiteY4" fmla="*/ 2304 h 76814"/>
                  <a:gd name="connsiteX5" fmla="*/ 2304 w 248879"/>
                  <a:gd name="connsiteY5" fmla="*/ 2304 h 76814"/>
                  <a:gd name="connsiteX6" fmla="*/ 76046 w 248879"/>
                  <a:gd name="connsiteY6" fmla="*/ 76046 h 76814"/>
                  <a:gd name="connsiteX7" fmla="*/ 174369 w 248879"/>
                  <a:gd name="connsiteY7" fmla="*/ 76046 h 76814"/>
                  <a:gd name="connsiteX8" fmla="*/ 248111 w 248879"/>
                  <a:gd name="connsiteY8" fmla="*/ 2304 h 76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8879" h="76814">
                    <a:moveTo>
                      <a:pt x="248111" y="2304"/>
                    </a:moveTo>
                    <a:lnTo>
                      <a:pt x="198950" y="2304"/>
                    </a:lnTo>
                    <a:cubicBezTo>
                      <a:pt x="198950" y="15873"/>
                      <a:pt x="187937" y="26885"/>
                      <a:pt x="174369" y="26885"/>
                    </a:cubicBezTo>
                    <a:lnTo>
                      <a:pt x="76046" y="26885"/>
                    </a:lnTo>
                    <a:cubicBezTo>
                      <a:pt x="62478" y="26885"/>
                      <a:pt x="51466" y="15873"/>
                      <a:pt x="51466" y="2304"/>
                    </a:cubicBezTo>
                    <a:lnTo>
                      <a:pt x="2304" y="2304"/>
                    </a:lnTo>
                    <a:cubicBezTo>
                      <a:pt x="2304" y="42961"/>
                      <a:pt x="35390" y="76046"/>
                      <a:pt x="76046" y="76046"/>
                    </a:cubicBezTo>
                    <a:lnTo>
                      <a:pt x="174369" y="76046"/>
                    </a:lnTo>
                    <a:cubicBezTo>
                      <a:pt x="215025" y="76046"/>
                      <a:pt x="248111" y="42961"/>
                      <a:pt x="248111" y="2304"/>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 name="PA-任意多边形: 形状 770">
                <a:extLst>
                  <a:ext uri="{FF2B5EF4-FFF2-40B4-BE49-F238E27FC236}">
                    <a16:creationId xmlns="" xmlns:a16="http://schemas.microsoft.com/office/drawing/2014/main" id="{9A847BCF-E7B6-4A1E-BF36-9872F52FBBC7}"/>
                  </a:ext>
                </a:extLst>
              </p:cNvPr>
              <p:cNvSpPr/>
              <p:nvPr>
                <p:custDataLst>
                  <p:tags r:id="rId18"/>
                </p:custDataLst>
              </p:nvPr>
            </p:nvSpPr>
            <p:spPr>
              <a:xfrm>
                <a:off x="3922733" y="2987317"/>
                <a:ext cx="52234" cy="52234"/>
              </a:xfrm>
              <a:custGeom>
                <a:avLst/>
                <a:gdLst>
                  <a:gd name="connsiteX0" fmla="*/ 2304 w 52233"/>
                  <a:gd name="connsiteY0" fmla="*/ 2304 h 52233"/>
                  <a:gd name="connsiteX1" fmla="*/ 51466 w 52233"/>
                  <a:gd name="connsiteY1" fmla="*/ 2304 h 52233"/>
                  <a:gd name="connsiteX2" fmla="*/ 51466 w 52233"/>
                  <a:gd name="connsiteY2" fmla="*/ 51466 h 52233"/>
                  <a:gd name="connsiteX3" fmla="*/ 2304 w 52233"/>
                  <a:gd name="connsiteY3" fmla="*/ 51466 h 52233"/>
                </a:gdLst>
                <a:ahLst/>
                <a:cxnLst>
                  <a:cxn ang="0">
                    <a:pos x="connsiteX0" y="connsiteY0"/>
                  </a:cxn>
                  <a:cxn ang="0">
                    <a:pos x="connsiteX1" y="connsiteY1"/>
                  </a:cxn>
                  <a:cxn ang="0">
                    <a:pos x="connsiteX2" y="connsiteY2"/>
                  </a:cxn>
                  <a:cxn ang="0">
                    <a:pos x="connsiteX3" y="connsiteY3"/>
                  </a:cxn>
                </a:cxnLst>
                <a:rect l="l" t="t" r="r" b="b"/>
                <a:pathLst>
                  <a:path w="52233" h="52233">
                    <a:moveTo>
                      <a:pt x="2304" y="2304"/>
                    </a:moveTo>
                    <a:lnTo>
                      <a:pt x="51466" y="2304"/>
                    </a:lnTo>
                    <a:lnTo>
                      <a:pt x="51466"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 name="PA-任意多边形: 形状 771">
                <a:extLst>
                  <a:ext uri="{FF2B5EF4-FFF2-40B4-BE49-F238E27FC236}">
                    <a16:creationId xmlns="" xmlns:a16="http://schemas.microsoft.com/office/drawing/2014/main" id="{85D04F04-83F9-4F6D-8226-8458F687A8A3}"/>
                  </a:ext>
                </a:extLst>
              </p:cNvPr>
              <p:cNvSpPr/>
              <p:nvPr>
                <p:custDataLst>
                  <p:tags r:id="rId19"/>
                </p:custDataLst>
              </p:nvPr>
            </p:nvSpPr>
            <p:spPr>
              <a:xfrm>
                <a:off x="4021056" y="2987317"/>
                <a:ext cx="248879" cy="52234"/>
              </a:xfrm>
              <a:custGeom>
                <a:avLst/>
                <a:gdLst>
                  <a:gd name="connsiteX0" fmla="*/ 2304 w 248879"/>
                  <a:gd name="connsiteY0" fmla="*/ 2304 h 52233"/>
                  <a:gd name="connsiteX1" fmla="*/ 248111 w 248879"/>
                  <a:gd name="connsiteY1" fmla="*/ 2304 h 52233"/>
                  <a:gd name="connsiteX2" fmla="*/ 248111 w 248879"/>
                  <a:gd name="connsiteY2" fmla="*/ 51466 h 52233"/>
                  <a:gd name="connsiteX3" fmla="*/ 2304 w 248879"/>
                  <a:gd name="connsiteY3" fmla="*/ 51466 h 52233"/>
                </a:gdLst>
                <a:ahLst/>
                <a:cxnLst>
                  <a:cxn ang="0">
                    <a:pos x="connsiteX0" y="connsiteY0"/>
                  </a:cxn>
                  <a:cxn ang="0">
                    <a:pos x="connsiteX1" y="connsiteY1"/>
                  </a:cxn>
                  <a:cxn ang="0">
                    <a:pos x="connsiteX2" y="connsiteY2"/>
                  </a:cxn>
                  <a:cxn ang="0">
                    <a:pos x="connsiteX3" y="connsiteY3"/>
                  </a:cxn>
                </a:cxnLst>
                <a:rect l="l" t="t" r="r" b="b"/>
                <a:pathLst>
                  <a:path w="248879" h="52233">
                    <a:moveTo>
                      <a:pt x="2304" y="2304"/>
                    </a:moveTo>
                    <a:lnTo>
                      <a:pt x="248111" y="2304"/>
                    </a:lnTo>
                    <a:lnTo>
                      <a:pt x="248111"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grpSp>
        <p:nvGrpSpPr>
          <p:cNvPr id="14" name="Group 13"/>
          <p:cNvGrpSpPr>
            <a:grpSpLocks/>
          </p:cNvGrpSpPr>
          <p:nvPr/>
        </p:nvGrpSpPr>
        <p:grpSpPr>
          <a:xfrm>
            <a:off x="7193225" y="849329"/>
            <a:ext cx="1584110" cy="1177833"/>
            <a:chOff x="5357308" y="771626"/>
            <a:chExt cx="1253005" cy="1261505"/>
          </a:xfrm>
        </p:grpSpPr>
        <p:grpSp>
          <p:nvGrpSpPr>
            <p:cNvPr id="15" name="PA-538-538640-Server-367840">
              <a:extLst>
                <a:ext uri="{FF2B5EF4-FFF2-40B4-BE49-F238E27FC236}">
                  <a16:creationId xmlns="" xmlns:a16="http://schemas.microsoft.com/office/drawing/2014/main" xmlns:lc="http://schemas.openxmlformats.org/drawingml/2006/lockedCanvas" id="{2ED2E041-B9D5-4CAC-B5E5-B82596E79B33}"/>
                </a:ext>
              </a:extLst>
            </p:cNvPr>
            <p:cNvGrpSpPr/>
            <p:nvPr>
              <p:custDataLst>
                <p:tags r:id="rId3"/>
              </p:custDataLst>
            </p:nvPr>
          </p:nvGrpSpPr>
          <p:grpSpPr>
            <a:xfrm>
              <a:off x="5553715" y="771626"/>
              <a:ext cx="802529" cy="765125"/>
              <a:chOff x="-1526304" y="13808946"/>
              <a:chExt cx="1527072" cy="1527072"/>
            </a:xfrm>
          </p:grpSpPr>
          <p:sp>
            <p:nvSpPr>
              <p:cNvPr id="17" name="PA-任意多边形: 形状 2410">
                <a:extLst>
                  <a:ext uri="{FF2B5EF4-FFF2-40B4-BE49-F238E27FC236}">
                    <a16:creationId xmlns="" xmlns:a16="http://schemas.microsoft.com/office/drawing/2014/main" xmlns:lc="http://schemas.openxmlformats.org/drawingml/2006/lockedCanvas" id="{17C1548C-DCDC-4379-ABEC-384A09B50446}"/>
                  </a:ext>
                </a:extLst>
              </p:cNvPr>
              <p:cNvSpPr/>
              <p:nvPr>
                <p:custDataLst>
                  <p:tags r:id="rId4"/>
                </p:custDataLst>
              </p:nvPr>
            </p:nvSpPr>
            <p:spPr>
              <a:xfrm>
                <a:off x="-395595" y="13931849"/>
                <a:ext cx="298040" cy="593008"/>
              </a:xfrm>
              <a:custGeom>
                <a:avLst/>
                <a:gdLst>
                  <a:gd name="connsiteX0" fmla="*/ 2304 w 298040"/>
                  <a:gd name="connsiteY0" fmla="*/ 2304 h 593008"/>
                  <a:gd name="connsiteX1" fmla="*/ 2304 w 298040"/>
                  <a:gd name="connsiteY1" fmla="*/ 592240 h 593008"/>
                  <a:gd name="connsiteX2" fmla="*/ 297272 w 298040"/>
                  <a:gd name="connsiteY2" fmla="*/ 297272 h 593008"/>
                  <a:gd name="connsiteX3" fmla="*/ 2304 w 298040"/>
                  <a:gd name="connsiteY3" fmla="*/ 2304 h 593008"/>
                </a:gdLst>
                <a:ahLst/>
                <a:cxnLst>
                  <a:cxn ang="0">
                    <a:pos x="connsiteX0" y="connsiteY0"/>
                  </a:cxn>
                  <a:cxn ang="0">
                    <a:pos x="connsiteX1" y="connsiteY1"/>
                  </a:cxn>
                  <a:cxn ang="0">
                    <a:pos x="connsiteX2" y="connsiteY2"/>
                  </a:cxn>
                  <a:cxn ang="0">
                    <a:pos x="connsiteX3" y="connsiteY3"/>
                  </a:cxn>
                </a:cxnLst>
                <a:rect l="l" t="t" r="r" b="b"/>
                <a:pathLst>
                  <a:path w="298040" h="593008">
                    <a:moveTo>
                      <a:pt x="2304" y="2304"/>
                    </a:moveTo>
                    <a:lnTo>
                      <a:pt x="2304" y="592240"/>
                    </a:lnTo>
                    <a:cubicBezTo>
                      <a:pt x="165200" y="592240"/>
                      <a:pt x="297272" y="460168"/>
                      <a:pt x="297272" y="297272"/>
                    </a:cubicBezTo>
                    <a:cubicBezTo>
                      <a:pt x="297272" y="134376"/>
                      <a:pt x="165200" y="2304"/>
                      <a:pt x="2304" y="2304"/>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 name="PA-任意多边形: 形状 2411">
                <a:extLst>
                  <a:ext uri="{FF2B5EF4-FFF2-40B4-BE49-F238E27FC236}">
                    <a16:creationId xmlns="" xmlns:a16="http://schemas.microsoft.com/office/drawing/2014/main" xmlns:lc="http://schemas.openxmlformats.org/drawingml/2006/lockedCanvas" id="{9F9BA140-379A-4008-AFF7-93EFAE8EE119}"/>
                  </a:ext>
                </a:extLst>
              </p:cNvPr>
              <p:cNvSpPr/>
              <p:nvPr>
                <p:custDataLst>
                  <p:tags r:id="rId5"/>
                </p:custDataLst>
              </p:nvPr>
            </p:nvSpPr>
            <p:spPr>
              <a:xfrm>
                <a:off x="-1427982" y="13931849"/>
                <a:ext cx="298040" cy="593008"/>
              </a:xfrm>
              <a:custGeom>
                <a:avLst/>
                <a:gdLst>
                  <a:gd name="connsiteX0" fmla="*/ 297272 w 298040"/>
                  <a:gd name="connsiteY0" fmla="*/ 592240 h 593008"/>
                  <a:gd name="connsiteX1" fmla="*/ 297272 w 298040"/>
                  <a:gd name="connsiteY1" fmla="*/ 2304 h 593008"/>
                  <a:gd name="connsiteX2" fmla="*/ 2304 w 298040"/>
                  <a:gd name="connsiteY2" fmla="*/ 297272 h 593008"/>
                  <a:gd name="connsiteX3" fmla="*/ 297272 w 298040"/>
                  <a:gd name="connsiteY3" fmla="*/ 592240 h 593008"/>
                </a:gdLst>
                <a:ahLst/>
                <a:cxnLst>
                  <a:cxn ang="0">
                    <a:pos x="connsiteX0" y="connsiteY0"/>
                  </a:cxn>
                  <a:cxn ang="0">
                    <a:pos x="connsiteX1" y="connsiteY1"/>
                  </a:cxn>
                  <a:cxn ang="0">
                    <a:pos x="connsiteX2" y="connsiteY2"/>
                  </a:cxn>
                  <a:cxn ang="0">
                    <a:pos x="connsiteX3" y="connsiteY3"/>
                  </a:cxn>
                </a:cxnLst>
                <a:rect l="l" t="t" r="r" b="b"/>
                <a:pathLst>
                  <a:path w="298040" h="593008">
                    <a:moveTo>
                      <a:pt x="297272" y="592240"/>
                    </a:moveTo>
                    <a:lnTo>
                      <a:pt x="297272" y="2304"/>
                    </a:lnTo>
                    <a:cubicBezTo>
                      <a:pt x="134376" y="2304"/>
                      <a:pt x="2304" y="134376"/>
                      <a:pt x="2304" y="297272"/>
                    </a:cubicBezTo>
                    <a:cubicBezTo>
                      <a:pt x="2304" y="460168"/>
                      <a:pt x="134376" y="592240"/>
                      <a:pt x="297272" y="59224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 name="PA-任意多边形: 形状 2412">
                <a:extLst>
                  <a:ext uri="{FF2B5EF4-FFF2-40B4-BE49-F238E27FC236}">
                    <a16:creationId xmlns="" xmlns:a16="http://schemas.microsoft.com/office/drawing/2014/main" xmlns:lc="http://schemas.openxmlformats.org/drawingml/2006/lockedCanvas" id="{971CEBAA-CB45-4A9C-A42B-1F437D0594CD}"/>
                  </a:ext>
                </a:extLst>
              </p:cNvPr>
              <p:cNvSpPr/>
              <p:nvPr>
                <p:custDataLst>
                  <p:tags r:id="rId6"/>
                </p:custDataLst>
              </p:nvPr>
            </p:nvSpPr>
            <p:spPr>
              <a:xfrm>
                <a:off x="-739724" y="14693849"/>
                <a:ext cx="740492" cy="642169"/>
              </a:xfrm>
              <a:custGeom>
                <a:avLst/>
                <a:gdLst>
                  <a:gd name="connsiteX0" fmla="*/ 690563 w 740491"/>
                  <a:gd name="connsiteY0" fmla="*/ 444756 h 642169"/>
                  <a:gd name="connsiteX1" fmla="*/ 690563 w 740491"/>
                  <a:gd name="connsiteY1" fmla="*/ 76046 h 642169"/>
                  <a:gd name="connsiteX2" fmla="*/ 616821 w 740491"/>
                  <a:gd name="connsiteY2" fmla="*/ 2304 h 642169"/>
                  <a:gd name="connsiteX3" fmla="*/ 125208 w 740491"/>
                  <a:gd name="connsiteY3" fmla="*/ 2304 h 642169"/>
                  <a:gd name="connsiteX4" fmla="*/ 51466 w 740491"/>
                  <a:gd name="connsiteY4" fmla="*/ 76046 h 642169"/>
                  <a:gd name="connsiteX5" fmla="*/ 51466 w 740491"/>
                  <a:gd name="connsiteY5" fmla="*/ 444756 h 642169"/>
                  <a:gd name="connsiteX6" fmla="*/ 2304 w 740491"/>
                  <a:gd name="connsiteY6" fmla="*/ 444756 h 642169"/>
                  <a:gd name="connsiteX7" fmla="*/ 2304 w 740491"/>
                  <a:gd name="connsiteY7" fmla="*/ 518498 h 642169"/>
                  <a:gd name="connsiteX8" fmla="*/ 125208 w 740491"/>
                  <a:gd name="connsiteY8" fmla="*/ 641401 h 642169"/>
                  <a:gd name="connsiteX9" fmla="*/ 616821 w 740491"/>
                  <a:gd name="connsiteY9" fmla="*/ 641401 h 642169"/>
                  <a:gd name="connsiteX10" fmla="*/ 739724 w 740491"/>
                  <a:gd name="connsiteY10" fmla="*/ 518498 h 642169"/>
                  <a:gd name="connsiteX11" fmla="*/ 739724 w 740491"/>
                  <a:gd name="connsiteY11" fmla="*/ 444756 h 642169"/>
                  <a:gd name="connsiteX12" fmla="*/ 690563 w 740491"/>
                  <a:gd name="connsiteY12" fmla="*/ 444756 h 642169"/>
                  <a:gd name="connsiteX13" fmla="*/ 100627 w 740491"/>
                  <a:gd name="connsiteY13" fmla="*/ 76046 h 642169"/>
                  <a:gd name="connsiteX14" fmla="*/ 125208 w 740491"/>
                  <a:gd name="connsiteY14" fmla="*/ 51466 h 642169"/>
                  <a:gd name="connsiteX15" fmla="*/ 616821 w 740491"/>
                  <a:gd name="connsiteY15" fmla="*/ 51466 h 642169"/>
                  <a:gd name="connsiteX16" fmla="*/ 641401 w 740491"/>
                  <a:gd name="connsiteY16" fmla="*/ 76046 h 642169"/>
                  <a:gd name="connsiteX17" fmla="*/ 641401 w 740491"/>
                  <a:gd name="connsiteY17" fmla="*/ 444756 h 642169"/>
                  <a:gd name="connsiteX18" fmla="*/ 592240 w 740491"/>
                  <a:gd name="connsiteY18" fmla="*/ 444756 h 642169"/>
                  <a:gd name="connsiteX19" fmla="*/ 592240 w 740491"/>
                  <a:gd name="connsiteY19" fmla="*/ 100627 h 642169"/>
                  <a:gd name="connsiteX20" fmla="*/ 149788 w 740491"/>
                  <a:gd name="connsiteY20" fmla="*/ 100627 h 642169"/>
                  <a:gd name="connsiteX21" fmla="*/ 149788 w 740491"/>
                  <a:gd name="connsiteY21" fmla="*/ 444756 h 642169"/>
                  <a:gd name="connsiteX22" fmla="*/ 100627 w 740491"/>
                  <a:gd name="connsiteY22" fmla="*/ 444756 h 642169"/>
                  <a:gd name="connsiteX23" fmla="*/ 100627 w 740491"/>
                  <a:gd name="connsiteY23" fmla="*/ 76046 h 642169"/>
                  <a:gd name="connsiteX24" fmla="*/ 690563 w 740491"/>
                  <a:gd name="connsiteY24" fmla="*/ 518498 h 642169"/>
                  <a:gd name="connsiteX25" fmla="*/ 616821 w 740491"/>
                  <a:gd name="connsiteY25" fmla="*/ 592240 h 642169"/>
                  <a:gd name="connsiteX26" fmla="*/ 125208 w 740491"/>
                  <a:gd name="connsiteY26" fmla="*/ 592240 h 642169"/>
                  <a:gd name="connsiteX27" fmla="*/ 51466 w 740491"/>
                  <a:gd name="connsiteY27" fmla="*/ 518498 h 642169"/>
                  <a:gd name="connsiteX28" fmla="*/ 51466 w 740491"/>
                  <a:gd name="connsiteY28" fmla="*/ 493917 h 642169"/>
                  <a:gd name="connsiteX29" fmla="*/ 444756 w 740491"/>
                  <a:gd name="connsiteY29" fmla="*/ 493917 h 642169"/>
                  <a:gd name="connsiteX30" fmla="*/ 444756 w 740491"/>
                  <a:gd name="connsiteY30" fmla="*/ 444756 h 642169"/>
                  <a:gd name="connsiteX31" fmla="*/ 198950 w 740491"/>
                  <a:gd name="connsiteY31" fmla="*/ 444756 h 642169"/>
                  <a:gd name="connsiteX32" fmla="*/ 198950 w 740491"/>
                  <a:gd name="connsiteY32" fmla="*/ 149788 h 642169"/>
                  <a:gd name="connsiteX33" fmla="*/ 543079 w 740491"/>
                  <a:gd name="connsiteY33" fmla="*/ 149788 h 642169"/>
                  <a:gd name="connsiteX34" fmla="*/ 543079 w 740491"/>
                  <a:gd name="connsiteY34" fmla="*/ 444756 h 642169"/>
                  <a:gd name="connsiteX35" fmla="*/ 493917 w 740491"/>
                  <a:gd name="connsiteY35" fmla="*/ 444756 h 642169"/>
                  <a:gd name="connsiteX36" fmla="*/ 493917 w 740491"/>
                  <a:gd name="connsiteY36" fmla="*/ 493917 h 642169"/>
                  <a:gd name="connsiteX37" fmla="*/ 690563 w 740491"/>
                  <a:gd name="connsiteY37" fmla="*/ 493917 h 642169"/>
                  <a:gd name="connsiteX38" fmla="*/ 690563 w 740491"/>
                  <a:gd name="connsiteY38" fmla="*/ 518498 h 64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740491" h="642169">
                    <a:moveTo>
                      <a:pt x="690563" y="444756"/>
                    </a:moveTo>
                    <a:lnTo>
                      <a:pt x="690563" y="76046"/>
                    </a:lnTo>
                    <a:cubicBezTo>
                      <a:pt x="690563" y="35390"/>
                      <a:pt x="657477" y="2304"/>
                      <a:pt x="616821" y="2304"/>
                    </a:cubicBezTo>
                    <a:lnTo>
                      <a:pt x="125208" y="2304"/>
                    </a:lnTo>
                    <a:cubicBezTo>
                      <a:pt x="84551" y="2304"/>
                      <a:pt x="51466" y="35390"/>
                      <a:pt x="51466" y="76046"/>
                    </a:cubicBezTo>
                    <a:lnTo>
                      <a:pt x="51466" y="444756"/>
                    </a:lnTo>
                    <a:lnTo>
                      <a:pt x="2304" y="444756"/>
                    </a:lnTo>
                    <a:lnTo>
                      <a:pt x="2304" y="518498"/>
                    </a:lnTo>
                    <a:cubicBezTo>
                      <a:pt x="2304" y="586267"/>
                      <a:pt x="57439" y="641401"/>
                      <a:pt x="125208" y="641401"/>
                    </a:cubicBezTo>
                    <a:lnTo>
                      <a:pt x="616821" y="641401"/>
                    </a:lnTo>
                    <a:cubicBezTo>
                      <a:pt x="684589" y="641401"/>
                      <a:pt x="739724" y="586267"/>
                      <a:pt x="739724" y="518498"/>
                    </a:cubicBezTo>
                    <a:lnTo>
                      <a:pt x="739724" y="444756"/>
                    </a:lnTo>
                    <a:lnTo>
                      <a:pt x="690563" y="444756"/>
                    </a:lnTo>
                    <a:close/>
                    <a:moveTo>
                      <a:pt x="100627" y="76046"/>
                    </a:moveTo>
                    <a:cubicBezTo>
                      <a:pt x="100627" y="62502"/>
                      <a:pt x="111639" y="51466"/>
                      <a:pt x="125208" y="51466"/>
                    </a:cubicBezTo>
                    <a:lnTo>
                      <a:pt x="616821" y="51466"/>
                    </a:lnTo>
                    <a:cubicBezTo>
                      <a:pt x="630389" y="51466"/>
                      <a:pt x="641401" y="62502"/>
                      <a:pt x="641401" y="76046"/>
                    </a:cubicBezTo>
                    <a:lnTo>
                      <a:pt x="641401" y="444756"/>
                    </a:lnTo>
                    <a:lnTo>
                      <a:pt x="592240" y="444756"/>
                    </a:lnTo>
                    <a:lnTo>
                      <a:pt x="592240" y="100627"/>
                    </a:lnTo>
                    <a:lnTo>
                      <a:pt x="149788" y="100627"/>
                    </a:lnTo>
                    <a:lnTo>
                      <a:pt x="149788" y="444756"/>
                    </a:lnTo>
                    <a:lnTo>
                      <a:pt x="100627" y="444756"/>
                    </a:lnTo>
                    <a:lnTo>
                      <a:pt x="100627" y="76046"/>
                    </a:lnTo>
                    <a:close/>
                    <a:moveTo>
                      <a:pt x="690563" y="518498"/>
                    </a:moveTo>
                    <a:cubicBezTo>
                      <a:pt x="690563" y="559154"/>
                      <a:pt x="657477" y="592240"/>
                      <a:pt x="616821" y="592240"/>
                    </a:cubicBezTo>
                    <a:lnTo>
                      <a:pt x="125208" y="592240"/>
                    </a:lnTo>
                    <a:cubicBezTo>
                      <a:pt x="84551" y="592240"/>
                      <a:pt x="51466" y="559154"/>
                      <a:pt x="51466" y="518498"/>
                    </a:cubicBezTo>
                    <a:lnTo>
                      <a:pt x="51466" y="493917"/>
                    </a:lnTo>
                    <a:lnTo>
                      <a:pt x="444756" y="493917"/>
                    </a:lnTo>
                    <a:lnTo>
                      <a:pt x="444756" y="444756"/>
                    </a:lnTo>
                    <a:lnTo>
                      <a:pt x="198950" y="444756"/>
                    </a:lnTo>
                    <a:lnTo>
                      <a:pt x="198950" y="149788"/>
                    </a:lnTo>
                    <a:lnTo>
                      <a:pt x="543079" y="149788"/>
                    </a:lnTo>
                    <a:lnTo>
                      <a:pt x="543079" y="444756"/>
                    </a:lnTo>
                    <a:lnTo>
                      <a:pt x="493917" y="444756"/>
                    </a:lnTo>
                    <a:lnTo>
                      <a:pt x="493917" y="493917"/>
                    </a:lnTo>
                    <a:lnTo>
                      <a:pt x="690563" y="493917"/>
                    </a:lnTo>
                    <a:lnTo>
                      <a:pt x="690563" y="518498"/>
                    </a:ln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 name="PA-任意多边形: 形状 2413">
                <a:extLst>
                  <a:ext uri="{FF2B5EF4-FFF2-40B4-BE49-F238E27FC236}">
                    <a16:creationId xmlns="" xmlns:a16="http://schemas.microsoft.com/office/drawing/2014/main" xmlns:lc="http://schemas.openxmlformats.org/drawingml/2006/lockedCanvas" id="{9B76F855-085B-4CEA-AE05-3E058625A14D}"/>
                  </a:ext>
                </a:extLst>
              </p:cNvPr>
              <p:cNvSpPr/>
              <p:nvPr>
                <p:custDataLst>
                  <p:tags r:id="rId7"/>
                </p:custDataLst>
              </p:nvPr>
            </p:nvSpPr>
            <p:spPr>
              <a:xfrm>
                <a:off x="-1526304" y="14693849"/>
                <a:ext cx="740492" cy="642169"/>
              </a:xfrm>
              <a:custGeom>
                <a:avLst/>
                <a:gdLst>
                  <a:gd name="connsiteX0" fmla="*/ 665982 w 740491"/>
                  <a:gd name="connsiteY0" fmla="*/ 2304 h 642169"/>
                  <a:gd name="connsiteX1" fmla="*/ 76046 w 740491"/>
                  <a:gd name="connsiteY1" fmla="*/ 2304 h 642169"/>
                  <a:gd name="connsiteX2" fmla="*/ 2304 w 740491"/>
                  <a:gd name="connsiteY2" fmla="*/ 76046 h 642169"/>
                  <a:gd name="connsiteX3" fmla="*/ 2304 w 740491"/>
                  <a:gd name="connsiteY3" fmla="*/ 469337 h 642169"/>
                  <a:gd name="connsiteX4" fmla="*/ 76046 w 740491"/>
                  <a:gd name="connsiteY4" fmla="*/ 543079 h 642169"/>
                  <a:gd name="connsiteX5" fmla="*/ 198950 w 740491"/>
                  <a:gd name="connsiteY5" fmla="*/ 543079 h 642169"/>
                  <a:gd name="connsiteX6" fmla="*/ 198950 w 740491"/>
                  <a:gd name="connsiteY6" fmla="*/ 592240 h 642169"/>
                  <a:gd name="connsiteX7" fmla="*/ 149788 w 740491"/>
                  <a:gd name="connsiteY7" fmla="*/ 592240 h 642169"/>
                  <a:gd name="connsiteX8" fmla="*/ 149788 w 740491"/>
                  <a:gd name="connsiteY8" fmla="*/ 641401 h 642169"/>
                  <a:gd name="connsiteX9" fmla="*/ 198950 w 740491"/>
                  <a:gd name="connsiteY9" fmla="*/ 641401 h 642169"/>
                  <a:gd name="connsiteX10" fmla="*/ 543079 w 740491"/>
                  <a:gd name="connsiteY10" fmla="*/ 641401 h 642169"/>
                  <a:gd name="connsiteX11" fmla="*/ 592240 w 740491"/>
                  <a:gd name="connsiteY11" fmla="*/ 641401 h 642169"/>
                  <a:gd name="connsiteX12" fmla="*/ 592240 w 740491"/>
                  <a:gd name="connsiteY12" fmla="*/ 592240 h 642169"/>
                  <a:gd name="connsiteX13" fmla="*/ 543079 w 740491"/>
                  <a:gd name="connsiteY13" fmla="*/ 592240 h 642169"/>
                  <a:gd name="connsiteX14" fmla="*/ 543079 w 740491"/>
                  <a:gd name="connsiteY14" fmla="*/ 543079 h 642169"/>
                  <a:gd name="connsiteX15" fmla="*/ 665982 w 740491"/>
                  <a:gd name="connsiteY15" fmla="*/ 543079 h 642169"/>
                  <a:gd name="connsiteX16" fmla="*/ 739724 w 740491"/>
                  <a:gd name="connsiteY16" fmla="*/ 469337 h 642169"/>
                  <a:gd name="connsiteX17" fmla="*/ 739724 w 740491"/>
                  <a:gd name="connsiteY17" fmla="*/ 76046 h 642169"/>
                  <a:gd name="connsiteX18" fmla="*/ 665982 w 740491"/>
                  <a:gd name="connsiteY18" fmla="*/ 2304 h 642169"/>
                  <a:gd name="connsiteX19" fmla="*/ 76046 w 740491"/>
                  <a:gd name="connsiteY19" fmla="*/ 51466 h 642169"/>
                  <a:gd name="connsiteX20" fmla="*/ 665982 w 740491"/>
                  <a:gd name="connsiteY20" fmla="*/ 51466 h 642169"/>
                  <a:gd name="connsiteX21" fmla="*/ 690563 w 740491"/>
                  <a:gd name="connsiteY21" fmla="*/ 76046 h 642169"/>
                  <a:gd name="connsiteX22" fmla="*/ 690563 w 740491"/>
                  <a:gd name="connsiteY22" fmla="*/ 395595 h 642169"/>
                  <a:gd name="connsiteX23" fmla="*/ 51466 w 740491"/>
                  <a:gd name="connsiteY23" fmla="*/ 395595 h 642169"/>
                  <a:gd name="connsiteX24" fmla="*/ 51466 w 740491"/>
                  <a:gd name="connsiteY24" fmla="*/ 76046 h 642169"/>
                  <a:gd name="connsiteX25" fmla="*/ 76046 w 740491"/>
                  <a:gd name="connsiteY25" fmla="*/ 51466 h 642169"/>
                  <a:gd name="connsiteX26" fmla="*/ 493917 w 740491"/>
                  <a:gd name="connsiteY26" fmla="*/ 592240 h 642169"/>
                  <a:gd name="connsiteX27" fmla="*/ 248111 w 740491"/>
                  <a:gd name="connsiteY27" fmla="*/ 592240 h 642169"/>
                  <a:gd name="connsiteX28" fmla="*/ 248111 w 740491"/>
                  <a:gd name="connsiteY28" fmla="*/ 543079 h 642169"/>
                  <a:gd name="connsiteX29" fmla="*/ 493917 w 740491"/>
                  <a:gd name="connsiteY29" fmla="*/ 543079 h 642169"/>
                  <a:gd name="connsiteX30" fmla="*/ 493917 w 740491"/>
                  <a:gd name="connsiteY30" fmla="*/ 592240 h 642169"/>
                  <a:gd name="connsiteX31" fmla="*/ 665982 w 740491"/>
                  <a:gd name="connsiteY31" fmla="*/ 493917 h 642169"/>
                  <a:gd name="connsiteX32" fmla="*/ 543079 w 740491"/>
                  <a:gd name="connsiteY32" fmla="*/ 493917 h 642169"/>
                  <a:gd name="connsiteX33" fmla="*/ 198950 w 740491"/>
                  <a:gd name="connsiteY33" fmla="*/ 493917 h 642169"/>
                  <a:gd name="connsiteX34" fmla="*/ 76046 w 740491"/>
                  <a:gd name="connsiteY34" fmla="*/ 493917 h 642169"/>
                  <a:gd name="connsiteX35" fmla="*/ 51466 w 740491"/>
                  <a:gd name="connsiteY35" fmla="*/ 469337 h 642169"/>
                  <a:gd name="connsiteX36" fmla="*/ 51466 w 740491"/>
                  <a:gd name="connsiteY36" fmla="*/ 444756 h 642169"/>
                  <a:gd name="connsiteX37" fmla="*/ 690563 w 740491"/>
                  <a:gd name="connsiteY37" fmla="*/ 444756 h 642169"/>
                  <a:gd name="connsiteX38" fmla="*/ 690563 w 740491"/>
                  <a:gd name="connsiteY38" fmla="*/ 469337 h 642169"/>
                  <a:gd name="connsiteX39" fmla="*/ 665982 w 740491"/>
                  <a:gd name="connsiteY39" fmla="*/ 493917 h 64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740491" h="642169">
                    <a:moveTo>
                      <a:pt x="665982" y="2304"/>
                    </a:moveTo>
                    <a:lnTo>
                      <a:pt x="76046" y="2304"/>
                    </a:lnTo>
                    <a:cubicBezTo>
                      <a:pt x="35390" y="2304"/>
                      <a:pt x="2304" y="35390"/>
                      <a:pt x="2304" y="76046"/>
                    </a:cubicBezTo>
                    <a:lnTo>
                      <a:pt x="2304" y="469337"/>
                    </a:lnTo>
                    <a:cubicBezTo>
                      <a:pt x="2304" y="509993"/>
                      <a:pt x="35390" y="543079"/>
                      <a:pt x="76046" y="543079"/>
                    </a:cubicBezTo>
                    <a:lnTo>
                      <a:pt x="198950" y="543079"/>
                    </a:lnTo>
                    <a:lnTo>
                      <a:pt x="198950" y="592240"/>
                    </a:lnTo>
                    <a:lnTo>
                      <a:pt x="149788" y="592240"/>
                    </a:lnTo>
                    <a:lnTo>
                      <a:pt x="149788" y="641401"/>
                    </a:lnTo>
                    <a:lnTo>
                      <a:pt x="198950" y="641401"/>
                    </a:lnTo>
                    <a:lnTo>
                      <a:pt x="543079" y="641401"/>
                    </a:lnTo>
                    <a:lnTo>
                      <a:pt x="592240" y="641401"/>
                    </a:lnTo>
                    <a:lnTo>
                      <a:pt x="592240" y="592240"/>
                    </a:lnTo>
                    <a:lnTo>
                      <a:pt x="543079" y="592240"/>
                    </a:lnTo>
                    <a:lnTo>
                      <a:pt x="543079" y="543079"/>
                    </a:lnTo>
                    <a:lnTo>
                      <a:pt x="665982" y="543079"/>
                    </a:lnTo>
                    <a:cubicBezTo>
                      <a:pt x="706638" y="543079"/>
                      <a:pt x="739724" y="509993"/>
                      <a:pt x="739724" y="469337"/>
                    </a:cubicBezTo>
                    <a:lnTo>
                      <a:pt x="739724" y="76046"/>
                    </a:lnTo>
                    <a:cubicBezTo>
                      <a:pt x="739724" y="35390"/>
                      <a:pt x="706638" y="2304"/>
                      <a:pt x="665982" y="2304"/>
                    </a:cubicBezTo>
                    <a:close/>
                    <a:moveTo>
                      <a:pt x="76046" y="51466"/>
                    </a:moveTo>
                    <a:lnTo>
                      <a:pt x="665982" y="51466"/>
                    </a:lnTo>
                    <a:cubicBezTo>
                      <a:pt x="679550" y="51466"/>
                      <a:pt x="690563" y="62502"/>
                      <a:pt x="690563" y="76046"/>
                    </a:cubicBezTo>
                    <a:lnTo>
                      <a:pt x="690563" y="395595"/>
                    </a:lnTo>
                    <a:lnTo>
                      <a:pt x="51466" y="395595"/>
                    </a:lnTo>
                    <a:lnTo>
                      <a:pt x="51466" y="76046"/>
                    </a:lnTo>
                    <a:cubicBezTo>
                      <a:pt x="51466" y="62502"/>
                      <a:pt x="62478" y="51466"/>
                      <a:pt x="76046" y="51466"/>
                    </a:cubicBezTo>
                    <a:close/>
                    <a:moveTo>
                      <a:pt x="493917" y="592240"/>
                    </a:moveTo>
                    <a:lnTo>
                      <a:pt x="248111" y="592240"/>
                    </a:lnTo>
                    <a:lnTo>
                      <a:pt x="248111" y="543079"/>
                    </a:lnTo>
                    <a:lnTo>
                      <a:pt x="493917" y="543079"/>
                    </a:lnTo>
                    <a:lnTo>
                      <a:pt x="493917" y="592240"/>
                    </a:lnTo>
                    <a:close/>
                    <a:moveTo>
                      <a:pt x="665982" y="493917"/>
                    </a:moveTo>
                    <a:lnTo>
                      <a:pt x="543079" y="493917"/>
                    </a:lnTo>
                    <a:lnTo>
                      <a:pt x="198950" y="493917"/>
                    </a:lnTo>
                    <a:lnTo>
                      <a:pt x="76046" y="493917"/>
                    </a:lnTo>
                    <a:cubicBezTo>
                      <a:pt x="62478" y="493917"/>
                      <a:pt x="51466" y="482881"/>
                      <a:pt x="51466" y="469337"/>
                    </a:cubicBezTo>
                    <a:lnTo>
                      <a:pt x="51466" y="444756"/>
                    </a:lnTo>
                    <a:lnTo>
                      <a:pt x="690563" y="444756"/>
                    </a:lnTo>
                    <a:lnTo>
                      <a:pt x="690563" y="469337"/>
                    </a:lnTo>
                    <a:cubicBezTo>
                      <a:pt x="690563" y="482881"/>
                      <a:pt x="679550" y="493917"/>
                      <a:pt x="665982" y="493917"/>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 name="PA-任意多边形: 形状 2414">
                <a:extLst>
                  <a:ext uri="{FF2B5EF4-FFF2-40B4-BE49-F238E27FC236}">
                    <a16:creationId xmlns="" xmlns:a16="http://schemas.microsoft.com/office/drawing/2014/main" xmlns:lc="http://schemas.openxmlformats.org/drawingml/2006/lockedCanvas" id="{A87DEA9A-E293-4E16-86B7-217EC04534E7}"/>
                  </a:ext>
                </a:extLst>
              </p:cNvPr>
              <p:cNvSpPr/>
              <p:nvPr>
                <p:custDataLst>
                  <p:tags r:id="rId8"/>
                </p:custDataLst>
              </p:nvPr>
            </p:nvSpPr>
            <p:spPr>
              <a:xfrm>
                <a:off x="-395595" y="14030171"/>
                <a:ext cx="199718" cy="396363"/>
              </a:xfrm>
              <a:custGeom>
                <a:avLst/>
                <a:gdLst>
                  <a:gd name="connsiteX0" fmla="*/ 198950 w 199717"/>
                  <a:gd name="connsiteY0" fmla="*/ 198950 h 396362"/>
                  <a:gd name="connsiteX1" fmla="*/ 2304 w 199717"/>
                  <a:gd name="connsiteY1" fmla="*/ 2304 h 396362"/>
                  <a:gd name="connsiteX2" fmla="*/ 2304 w 199717"/>
                  <a:gd name="connsiteY2" fmla="*/ 51466 h 396362"/>
                  <a:gd name="connsiteX3" fmla="*/ 149788 w 199717"/>
                  <a:gd name="connsiteY3" fmla="*/ 198950 h 396362"/>
                  <a:gd name="connsiteX4" fmla="*/ 2304 w 199717"/>
                  <a:gd name="connsiteY4" fmla="*/ 346433 h 396362"/>
                  <a:gd name="connsiteX5" fmla="*/ 2304 w 199717"/>
                  <a:gd name="connsiteY5" fmla="*/ 395595 h 396362"/>
                  <a:gd name="connsiteX6" fmla="*/ 198950 w 199717"/>
                  <a:gd name="connsiteY6" fmla="*/ 198950 h 396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9717" h="396362">
                    <a:moveTo>
                      <a:pt x="198950" y="198950"/>
                    </a:moveTo>
                    <a:cubicBezTo>
                      <a:pt x="198950" y="90524"/>
                      <a:pt x="110730" y="2304"/>
                      <a:pt x="2304" y="2304"/>
                    </a:cubicBezTo>
                    <a:lnTo>
                      <a:pt x="2304" y="51466"/>
                    </a:lnTo>
                    <a:cubicBezTo>
                      <a:pt x="83642" y="51466"/>
                      <a:pt x="149788" y="117612"/>
                      <a:pt x="149788" y="198950"/>
                    </a:cubicBezTo>
                    <a:cubicBezTo>
                      <a:pt x="149788" y="280287"/>
                      <a:pt x="83642" y="346433"/>
                      <a:pt x="2304" y="346433"/>
                    </a:cubicBezTo>
                    <a:lnTo>
                      <a:pt x="2304" y="395595"/>
                    </a:lnTo>
                    <a:cubicBezTo>
                      <a:pt x="110730" y="395595"/>
                      <a:pt x="198950" y="307375"/>
                      <a:pt x="198950" y="19895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 name="PA-任意多边形: 形状 2415">
                <a:extLst>
                  <a:ext uri="{FF2B5EF4-FFF2-40B4-BE49-F238E27FC236}">
                    <a16:creationId xmlns="" xmlns:a16="http://schemas.microsoft.com/office/drawing/2014/main" xmlns:lc="http://schemas.openxmlformats.org/drawingml/2006/lockedCanvas" id="{BB8C2BDC-9783-4D6C-964D-DD2228C512DC}"/>
                  </a:ext>
                </a:extLst>
              </p:cNvPr>
              <p:cNvSpPr/>
              <p:nvPr>
                <p:custDataLst>
                  <p:tags r:id="rId9"/>
                </p:custDataLst>
              </p:nvPr>
            </p:nvSpPr>
            <p:spPr>
              <a:xfrm>
                <a:off x="-395595" y="13931849"/>
                <a:ext cx="298040" cy="593008"/>
              </a:xfrm>
              <a:custGeom>
                <a:avLst/>
                <a:gdLst>
                  <a:gd name="connsiteX0" fmla="*/ 297272 w 298040"/>
                  <a:gd name="connsiteY0" fmla="*/ 297272 h 593008"/>
                  <a:gd name="connsiteX1" fmla="*/ 2304 w 298040"/>
                  <a:gd name="connsiteY1" fmla="*/ 2304 h 593008"/>
                  <a:gd name="connsiteX2" fmla="*/ 2304 w 298040"/>
                  <a:gd name="connsiteY2" fmla="*/ 51466 h 593008"/>
                  <a:gd name="connsiteX3" fmla="*/ 248111 w 298040"/>
                  <a:gd name="connsiteY3" fmla="*/ 297272 h 593008"/>
                  <a:gd name="connsiteX4" fmla="*/ 2304 w 298040"/>
                  <a:gd name="connsiteY4" fmla="*/ 543079 h 593008"/>
                  <a:gd name="connsiteX5" fmla="*/ 2304 w 298040"/>
                  <a:gd name="connsiteY5" fmla="*/ 592240 h 593008"/>
                  <a:gd name="connsiteX6" fmla="*/ 297272 w 298040"/>
                  <a:gd name="connsiteY6" fmla="*/ 297272 h 5930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8040" h="593008">
                    <a:moveTo>
                      <a:pt x="297272" y="297272"/>
                    </a:moveTo>
                    <a:cubicBezTo>
                      <a:pt x="297272" y="134622"/>
                      <a:pt x="164955" y="2304"/>
                      <a:pt x="2304" y="2304"/>
                    </a:cubicBezTo>
                    <a:lnTo>
                      <a:pt x="2304" y="51466"/>
                    </a:lnTo>
                    <a:cubicBezTo>
                      <a:pt x="137842" y="51466"/>
                      <a:pt x="248111" y="161735"/>
                      <a:pt x="248111" y="297272"/>
                    </a:cubicBezTo>
                    <a:cubicBezTo>
                      <a:pt x="248111" y="432810"/>
                      <a:pt x="137842" y="543079"/>
                      <a:pt x="2304" y="543079"/>
                    </a:cubicBezTo>
                    <a:lnTo>
                      <a:pt x="2304" y="592240"/>
                    </a:lnTo>
                    <a:cubicBezTo>
                      <a:pt x="164955" y="592240"/>
                      <a:pt x="297272" y="459922"/>
                      <a:pt x="297272" y="297272"/>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3" name="PA-任意多边形: 形状 2416">
                <a:extLst>
                  <a:ext uri="{FF2B5EF4-FFF2-40B4-BE49-F238E27FC236}">
                    <a16:creationId xmlns="" xmlns:a16="http://schemas.microsoft.com/office/drawing/2014/main" xmlns:lc="http://schemas.openxmlformats.org/drawingml/2006/lockedCanvas" id="{8F96A6E9-B6B2-4DF9-A746-7ED457A5873A}"/>
                  </a:ext>
                </a:extLst>
              </p:cNvPr>
              <p:cNvSpPr/>
              <p:nvPr>
                <p:custDataLst>
                  <p:tags r:id="rId10"/>
                </p:custDataLst>
              </p:nvPr>
            </p:nvSpPr>
            <p:spPr>
              <a:xfrm>
                <a:off x="-1329659" y="14030171"/>
                <a:ext cx="199718" cy="396363"/>
              </a:xfrm>
              <a:custGeom>
                <a:avLst/>
                <a:gdLst>
                  <a:gd name="connsiteX0" fmla="*/ 198950 w 199717"/>
                  <a:gd name="connsiteY0" fmla="*/ 51466 h 396362"/>
                  <a:gd name="connsiteX1" fmla="*/ 198950 w 199717"/>
                  <a:gd name="connsiteY1" fmla="*/ 2304 h 396362"/>
                  <a:gd name="connsiteX2" fmla="*/ 2304 w 199717"/>
                  <a:gd name="connsiteY2" fmla="*/ 198950 h 396362"/>
                  <a:gd name="connsiteX3" fmla="*/ 198950 w 199717"/>
                  <a:gd name="connsiteY3" fmla="*/ 395595 h 396362"/>
                  <a:gd name="connsiteX4" fmla="*/ 198950 w 199717"/>
                  <a:gd name="connsiteY4" fmla="*/ 346433 h 396362"/>
                  <a:gd name="connsiteX5" fmla="*/ 51466 w 199717"/>
                  <a:gd name="connsiteY5" fmla="*/ 198950 h 396362"/>
                  <a:gd name="connsiteX6" fmla="*/ 198950 w 199717"/>
                  <a:gd name="connsiteY6" fmla="*/ 51466 h 396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9717" h="396362">
                    <a:moveTo>
                      <a:pt x="198950" y="51466"/>
                    </a:moveTo>
                    <a:lnTo>
                      <a:pt x="198950" y="2304"/>
                    </a:lnTo>
                    <a:cubicBezTo>
                      <a:pt x="90524" y="2304"/>
                      <a:pt x="2304" y="90524"/>
                      <a:pt x="2304" y="198950"/>
                    </a:cubicBezTo>
                    <a:cubicBezTo>
                      <a:pt x="2304" y="307375"/>
                      <a:pt x="90524" y="395595"/>
                      <a:pt x="198950" y="395595"/>
                    </a:cubicBezTo>
                    <a:lnTo>
                      <a:pt x="198950" y="346433"/>
                    </a:lnTo>
                    <a:cubicBezTo>
                      <a:pt x="117612" y="346433"/>
                      <a:pt x="51466" y="280287"/>
                      <a:pt x="51466" y="198950"/>
                    </a:cubicBezTo>
                    <a:cubicBezTo>
                      <a:pt x="51466" y="117612"/>
                      <a:pt x="117612" y="51466"/>
                      <a:pt x="198950" y="51466"/>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4" name="PA-任意多边形: 形状 2417">
                <a:extLst>
                  <a:ext uri="{FF2B5EF4-FFF2-40B4-BE49-F238E27FC236}">
                    <a16:creationId xmlns="" xmlns:a16="http://schemas.microsoft.com/office/drawing/2014/main" xmlns:lc="http://schemas.openxmlformats.org/drawingml/2006/lockedCanvas" id="{64ACAB6C-E85F-4825-B485-38A04CE5392F}"/>
                  </a:ext>
                </a:extLst>
              </p:cNvPr>
              <p:cNvSpPr/>
              <p:nvPr>
                <p:custDataLst>
                  <p:tags r:id="rId11"/>
                </p:custDataLst>
              </p:nvPr>
            </p:nvSpPr>
            <p:spPr>
              <a:xfrm>
                <a:off x="-1427982" y="13931849"/>
                <a:ext cx="298040" cy="593008"/>
              </a:xfrm>
              <a:custGeom>
                <a:avLst/>
                <a:gdLst>
                  <a:gd name="connsiteX0" fmla="*/ 297272 w 298040"/>
                  <a:gd name="connsiteY0" fmla="*/ 592240 h 593008"/>
                  <a:gd name="connsiteX1" fmla="*/ 297272 w 298040"/>
                  <a:gd name="connsiteY1" fmla="*/ 543079 h 593008"/>
                  <a:gd name="connsiteX2" fmla="*/ 51466 w 298040"/>
                  <a:gd name="connsiteY2" fmla="*/ 297272 h 593008"/>
                  <a:gd name="connsiteX3" fmla="*/ 297272 w 298040"/>
                  <a:gd name="connsiteY3" fmla="*/ 51466 h 593008"/>
                  <a:gd name="connsiteX4" fmla="*/ 297272 w 298040"/>
                  <a:gd name="connsiteY4" fmla="*/ 2304 h 593008"/>
                  <a:gd name="connsiteX5" fmla="*/ 2304 w 298040"/>
                  <a:gd name="connsiteY5" fmla="*/ 297272 h 593008"/>
                  <a:gd name="connsiteX6" fmla="*/ 297272 w 298040"/>
                  <a:gd name="connsiteY6" fmla="*/ 592240 h 5930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8040" h="593008">
                    <a:moveTo>
                      <a:pt x="297272" y="592240"/>
                    </a:moveTo>
                    <a:lnTo>
                      <a:pt x="297272" y="543079"/>
                    </a:lnTo>
                    <a:cubicBezTo>
                      <a:pt x="161735" y="543079"/>
                      <a:pt x="51466" y="432810"/>
                      <a:pt x="51466" y="297272"/>
                    </a:cubicBezTo>
                    <a:cubicBezTo>
                      <a:pt x="51466" y="161735"/>
                      <a:pt x="161735" y="51466"/>
                      <a:pt x="297272" y="51466"/>
                    </a:cubicBezTo>
                    <a:lnTo>
                      <a:pt x="297272" y="2304"/>
                    </a:lnTo>
                    <a:cubicBezTo>
                      <a:pt x="134622" y="2304"/>
                      <a:pt x="2304" y="134622"/>
                      <a:pt x="2304" y="297272"/>
                    </a:cubicBezTo>
                    <a:cubicBezTo>
                      <a:pt x="2304" y="459922"/>
                      <a:pt x="134622" y="592240"/>
                      <a:pt x="297272" y="59224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5" name="PA-任意多边形: 形状 2418">
                <a:extLst>
                  <a:ext uri="{FF2B5EF4-FFF2-40B4-BE49-F238E27FC236}">
                    <a16:creationId xmlns="" xmlns:a16="http://schemas.microsoft.com/office/drawing/2014/main" xmlns:lc="http://schemas.openxmlformats.org/drawingml/2006/lockedCanvas" id="{18916950-D971-4002-95B5-4C74B3DFB70D}"/>
                  </a:ext>
                </a:extLst>
              </p:cNvPr>
              <p:cNvSpPr/>
              <p:nvPr>
                <p:custDataLst>
                  <p:tags r:id="rId12"/>
                </p:custDataLst>
              </p:nvPr>
            </p:nvSpPr>
            <p:spPr>
              <a:xfrm>
                <a:off x="-1083853" y="13808946"/>
                <a:ext cx="642170" cy="838816"/>
              </a:xfrm>
              <a:custGeom>
                <a:avLst/>
                <a:gdLst>
                  <a:gd name="connsiteX0" fmla="*/ 641401 w 642169"/>
                  <a:gd name="connsiteY0" fmla="*/ 592240 h 838814"/>
                  <a:gd name="connsiteX1" fmla="*/ 592240 w 642169"/>
                  <a:gd name="connsiteY1" fmla="*/ 592240 h 838814"/>
                  <a:gd name="connsiteX2" fmla="*/ 592240 w 642169"/>
                  <a:gd name="connsiteY2" fmla="*/ 543079 h 838814"/>
                  <a:gd name="connsiteX3" fmla="*/ 641401 w 642169"/>
                  <a:gd name="connsiteY3" fmla="*/ 543079 h 838814"/>
                  <a:gd name="connsiteX4" fmla="*/ 641401 w 642169"/>
                  <a:gd name="connsiteY4" fmla="*/ 297272 h 838814"/>
                  <a:gd name="connsiteX5" fmla="*/ 592240 w 642169"/>
                  <a:gd name="connsiteY5" fmla="*/ 297272 h 838814"/>
                  <a:gd name="connsiteX6" fmla="*/ 592240 w 642169"/>
                  <a:gd name="connsiteY6" fmla="*/ 248111 h 838814"/>
                  <a:gd name="connsiteX7" fmla="*/ 641401 w 642169"/>
                  <a:gd name="connsiteY7" fmla="*/ 248111 h 838814"/>
                  <a:gd name="connsiteX8" fmla="*/ 641401 w 642169"/>
                  <a:gd name="connsiteY8" fmla="*/ 2304 h 838814"/>
                  <a:gd name="connsiteX9" fmla="*/ 2304 w 642169"/>
                  <a:gd name="connsiteY9" fmla="*/ 2304 h 838814"/>
                  <a:gd name="connsiteX10" fmla="*/ 2304 w 642169"/>
                  <a:gd name="connsiteY10" fmla="*/ 248111 h 838814"/>
                  <a:gd name="connsiteX11" fmla="*/ 51466 w 642169"/>
                  <a:gd name="connsiteY11" fmla="*/ 248111 h 838814"/>
                  <a:gd name="connsiteX12" fmla="*/ 51466 w 642169"/>
                  <a:gd name="connsiteY12" fmla="*/ 297272 h 838814"/>
                  <a:gd name="connsiteX13" fmla="*/ 2304 w 642169"/>
                  <a:gd name="connsiteY13" fmla="*/ 297272 h 838814"/>
                  <a:gd name="connsiteX14" fmla="*/ 2304 w 642169"/>
                  <a:gd name="connsiteY14" fmla="*/ 543079 h 838814"/>
                  <a:gd name="connsiteX15" fmla="*/ 51466 w 642169"/>
                  <a:gd name="connsiteY15" fmla="*/ 543079 h 838814"/>
                  <a:gd name="connsiteX16" fmla="*/ 51466 w 642169"/>
                  <a:gd name="connsiteY16" fmla="*/ 592240 h 838814"/>
                  <a:gd name="connsiteX17" fmla="*/ 2304 w 642169"/>
                  <a:gd name="connsiteY17" fmla="*/ 592240 h 838814"/>
                  <a:gd name="connsiteX18" fmla="*/ 2304 w 642169"/>
                  <a:gd name="connsiteY18" fmla="*/ 838046 h 838814"/>
                  <a:gd name="connsiteX19" fmla="*/ 641401 w 642169"/>
                  <a:gd name="connsiteY19" fmla="*/ 838046 h 838814"/>
                  <a:gd name="connsiteX20" fmla="*/ 641401 w 642169"/>
                  <a:gd name="connsiteY20" fmla="*/ 592240 h 838814"/>
                  <a:gd name="connsiteX21" fmla="*/ 51466 w 642169"/>
                  <a:gd name="connsiteY21" fmla="*/ 51466 h 838814"/>
                  <a:gd name="connsiteX22" fmla="*/ 592240 w 642169"/>
                  <a:gd name="connsiteY22" fmla="*/ 51466 h 838814"/>
                  <a:gd name="connsiteX23" fmla="*/ 592240 w 642169"/>
                  <a:gd name="connsiteY23" fmla="*/ 198950 h 838814"/>
                  <a:gd name="connsiteX24" fmla="*/ 51466 w 642169"/>
                  <a:gd name="connsiteY24" fmla="*/ 198950 h 838814"/>
                  <a:gd name="connsiteX25" fmla="*/ 51466 w 642169"/>
                  <a:gd name="connsiteY25" fmla="*/ 51466 h 838814"/>
                  <a:gd name="connsiteX26" fmla="*/ 100627 w 642169"/>
                  <a:gd name="connsiteY26" fmla="*/ 248111 h 838814"/>
                  <a:gd name="connsiteX27" fmla="*/ 543079 w 642169"/>
                  <a:gd name="connsiteY27" fmla="*/ 248111 h 838814"/>
                  <a:gd name="connsiteX28" fmla="*/ 543079 w 642169"/>
                  <a:gd name="connsiteY28" fmla="*/ 297272 h 838814"/>
                  <a:gd name="connsiteX29" fmla="*/ 100627 w 642169"/>
                  <a:gd name="connsiteY29" fmla="*/ 297272 h 838814"/>
                  <a:gd name="connsiteX30" fmla="*/ 100627 w 642169"/>
                  <a:gd name="connsiteY30" fmla="*/ 248111 h 838814"/>
                  <a:gd name="connsiteX31" fmla="*/ 51466 w 642169"/>
                  <a:gd name="connsiteY31" fmla="*/ 346433 h 838814"/>
                  <a:gd name="connsiteX32" fmla="*/ 592240 w 642169"/>
                  <a:gd name="connsiteY32" fmla="*/ 346433 h 838814"/>
                  <a:gd name="connsiteX33" fmla="*/ 592240 w 642169"/>
                  <a:gd name="connsiteY33" fmla="*/ 493917 h 838814"/>
                  <a:gd name="connsiteX34" fmla="*/ 51466 w 642169"/>
                  <a:gd name="connsiteY34" fmla="*/ 493917 h 838814"/>
                  <a:gd name="connsiteX35" fmla="*/ 51466 w 642169"/>
                  <a:gd name="connsiteY35" fmla="*/ 346433 h 838814"/>
                  <a:gd name="connsiteX36" fmla="*/ 592240 w 642169"/>
                  <a:gd name="connsiteY36" fmla="*/ 788885 h 838814"/>
                  <a:gd name="connsiteX37" fmla="*/ 51466 w 642169"/>
                  <a:gd name="connsiteY37" fmla="*/ 788885 h 838814"/>
                  <a:gd name="connsiteX38" fmla="*/ 51466 w 642169"/>
                  <a:gd name="connsiteY38" fmla="*/ 641401 h 838814"/>
                  <a:gd name="connsiteX39" fmla="*/ 444756 w 642169"/>
                  <a:gd name="connsiteY39" fmla="*/ 641401 h 838814"/>
                  <a:gd name="connsiteX40" fmla="*/ 444756 w 642169"/>
                  <a:gd name="connsiteY40" fmla="*/ 592240 h 838814"/>
                  <a:gd name="connsiteX41" fmla="*/ 100627 w 642169"/>
                  <a:gd name="connsiteY41" fmla="*/ 592240 h 838814"/>
                  <a:gd name="connsiteX42" fmla="*/ 100627 w 642169"/>
                  <a:gd name="connsiteY42" fmla="*/ 543079 h 838814"/>
                  <a:gd name="connsiteX43" fmla="*/ 543079 w 642169"/>
                  <a:gd name="connsiteY43" fmla="*/ 543079 h 838814"/>
                  <a:gd name="connsiteX44" fmla="*/ 543079 w 642169"/>
                  <a:gd name="connsiteY44" fmla="*/ 592240 h 838814"/>
                  <a:gd name="connsiteX45" fmla="*/ 493917 w 642169"/>
                  <a:gd name="connsiteY45" fmla="*/ 592240 h 838814"/>
                  <a:gd name="connsiteX46" fmla="*/ 493917 w 642169"/>
                  <a:gd name="connsiteY46" fmla="*/ 641401 h 838814"/>
                  <a:gd name="connsiteX47" fmla="*/ 592240 w 642169"/>
                  <a:gd name="connsiteY47" fmla="*/ 641401 h 838814"/>
                  <a:gd name="connsiteX48" fmla="*/ 592240 w 642169"/>
                  <a:gd name="connsiteY48" fmla="*/ 788885 h 838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642169" h="838814">
                    <a:moveTo>
                      <a:pt x="641401" y="592240"/>
                    </a:moveTo>
                    <a:lnTo>
                      <a:pt x="592240" y="592240"/>
                    </a:lnTo>
                    <a:lnTo>
                      <a:pt x="592240" y="543079"/>
                    </a:lnTo>
                    <a:lnTo>
                      <a:pt x="641401" y="543079"/>
                    </a:lnTo>
                    <a:lnTo>
                      <a:pt x="641401" y="297272"/>
                    </a:lnTo>
                    <a:lnTo>
                      <a:pt x="592240" y="297272"/>
                    </a:lnTo>
                    <a:lnTo>
                      <a:pt x="592240" y="248111"/>
                    </a:lnTo>
                    <a:lnTo>
                      <a:pt x="641401" y="248111"/>
                    </a:lnTo>
                    <a:lnTo>
                      <a:pt x="641401" y="2304"/>
                    </a:lnTo>
                    <a:lnTo>
                      <a:pt x="2304" y="2304"/>
                    </a:lnTo>
                    <a:lnTo>
                      <a:pt x="2304" y="248111"/>
                    </a:lnTo>
                    <a:lnTo>
                      <a:pt x="51466" y="248111"/>
                    </a:lnTo>
                    <a:lnTo>
                      <a:pt x="51466" y="297272"/>
                    </a:lnTo>
                    <a:lnTo>
                      <a:pt x="2304" y="297272"/>
                    </a:lnTo>
                    <a:lnTo>
                      <a:pt x="2304" y="543079"/>
                    </a:lnTo>
                    <a:lnTo>
                      <a:pt x="51466" y="543079"/>
                    </a:lnTo>
                    <a:lnTo>
                      <a:pt x="51466" y="592240"/>
                    </a:lnTo>
                    <a:lnTo>
                      <a:pt x="2304" y="592240"/>
                    </a:lnTo>
                    <a:lnTo>
                      <a:pt x="2304" y="838046"/>
                    </a:lnTo>
                    <a:lnTo>
                      <a:pt x="641401" y="838046"/>
                    </a:lnTo>
                    <a:lnTo>
                      <a:pt x="641401" y="592240"/>
                    </a:lnTo>
                    <a:close/>
                    <a:moveTo>
                      <a:pt x="51466" y="51466"/>
                    </a:moveTo>
                    <a:lnTo>
                      <a:pt x="592240" y="51466"/>
                    </a:lnTo>
                    <a:lnTo>
                      <a:pt x="592240" y="198950"/>
                    </a:lnTo>
                    <a:lnTo>
                      <a:pt x="51466" y="198950"/>
                    </a:lnTo>
                    <a:lnTo>
                      <a:pt x="51466" y="51466"/>
                    </a:lnTo>
                    <a:close/>
                    <a:moveTo>
                      <a:pt x="100627" y="248111"/>
                    </a:moveTo>
                    <a:lnTo>
                      <a:pt x="543079" y="248111"/>
                    </a:lnTo>
                    <a:lnTo>
                      <a:pt x="543079" y="297272"/>
                    </a:lnTo>
                    <a:lnTo>
                      <a:pt x="100627" y="297272"/>
                    </a:lnTo>
                    <a:lnTo>
                      <a:pt x="100627" y="248111"/>
                    </a:lnTo>
                    <a:close/>
                    <a:moveTo>
                      <a:pt x="51466" y="346433"/>
                    </a:moveTo>
                    <a:lnTo>
                      <a:pt x="592240" y="346433"/>
                    </a:lnTo>
                    <a:lnTo>
                      <a:pt x="592240" y="493917"/>
                    </a:lnTo>
                    <a:lnTo>
                      <a:pt x="51466" y="493917"/>
                    </a:lnTo>
                    <a:lnTo>
                      <a:pt x="51466" y="346433"/>
                    </a:lnTo>
                    <a:close/>
                    <a:moveTo>
                      <a:pt x="592240" y="788885"/>
                    </a:moveTo>
                    <a:lnTo>
                      <a:pt x="51466" y="788885"/>
                    </a:lnTo>
                    <a:lnTo>
                      <a:pt x="51466" y="641401"/>
                    </a:lnTo>
                    <a:lnTo>
                      <a:pt x="444756" y="641401"/>
                    </a:lnTo>
                    <a:lnTo>
                      <a:pt x="444756" y="592240"/>
                    </a:lnTo>
                    <a:lnTo>
                      <a:pt x="100627" y="592240"/>
                    </a:lnTo>
                    <a:lnTo>
                      <a:pt x="100627" y="543079"/>
                    </a:lnTo>
                    <a:lnTo>
                      <a:pt x="543079" y="543079"/>
                    </a:lnTo>
                    <a:lnTo>
                      <a:pt x="543079" y="592240"/>
                    </a:lnTo>
                    <a:lnTo>
                      <a:pt x="493917" y="592240"/>
                    </a:lnTo>
                    <a:lnTo>
                      <a:pt x="493917" y="641401"/>
                    </a:lnTo>
                    <a:lnTo>
                      <a:pt x="592240" y="641401"/>
                    </a:lnTo>
                    <a:lnTo>
                      <a:pt x="592240" y="788885"/>
                    </a:ln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6" name="TextBox 15"/>
            <p:cNvSpPr txBox="1"/>
            <p:nvPr/>
          </p:nvSpPr>
          <p:spPr>
            <a:xfrm>
              <a:off x="5357308" y="1532014"/>
              <a:ext cx="1253005" cy="501117"/>
            </a:xfrm>
            <a:prstGeom prst="rect">
              <a:avLst/>
            </a:prstGeom>
          </p:spPr>
          <p:txBody>
            <a:bodyPr vert="horz" wrap="square" lIns="91440" tIns="45720" rIns="91440" bIns="45720" rtlCol="0" anchor="ctr">
              <a:noAutofit/>
            </a:bodyPr>
            <a:lstStyle/>
            <a:p>
              <a:pPr algn="ctr"/>
              <a:r>
                <a:rPr lang="en-US" altLang="zh-CN" sz="1600" i="0" dirty="0" smtClean="0">
                  <a:solidFill>
                    <a:srgbClr val="3862C0"/>
                  </a:solidFill>
                  <a:latin typeface="微软雅黑" panose="020B0503020204020204" pitchFamily="34" charset="-122"/>
                  <a:ea typeface="微软雅黑" panose="020B0503020204020204" pitchFamily="34" charset="-122"/>
                </a:rPr>
                <a:t>CFCA </a:t>
              </a:r>
              <a:r>
                <a:rPr lang="zh-CN" altLang="en-US" sz="1600" i="0" dirty="0" smtClean="0">
                  <a:solidFill>
                    <a:srgbClr val="3862C0"/>
                  </a:solidFill>
                  <a:latin typeface="微软雅黑" panose="020B0503020204020204" pitchFamily="34" charset="-122"/>
                  <a:ea typeface="微软雅黑" panose="020B0503020204020204" pitchFamily="34" charset="-122"/>
                </a:rPr>
                <a:t>服务器</a:t>
              </a:r>
              <a:endParaRPr lang="en-US" altLang="zh-CN" sz="1600" i="0" dirty="0">
                <a:solidFill>
                  <a:srgbClr val="3862C0"/>
                </a:solidFill>
                <a:latin typeface="微软雅黑" panose="020B0503020204020204" pitchFamily="34" charset="-122"/>
                <a:ea typeface="微软雅黑" panose="020B0503020204020204" pitchFamily="34" charset="-122"/>
              </a:endParaRPr>
            </a:p>
          </p:txBody>
        </p:sp>
      </p:grpSp>
      <p:sp>
        <p:nvSpPr>
          <p:cNvPr id="55" name="Right Brace 54"/>
          <p:cNvSpPr/>
          <p:nvPr/>
        </p:nvSpPr>
        <p:spPr bwMode="auto">
          <a:xfrm>
            <a:off x="1877523" y="3754473"/>
            <a:ext cx="109997" cy="432030"/>
          </a:xfrm>
          <a:prstGeom prst="rightBrace">
            <a:avLst/>
          </a:prstGeom>
          <a:solidFill>
            <a:schemeClr val="bg1"/>
          </a:solidFill>
          <a:ln w="19050" cap="flat" cmpd="sng" algn="ctr">
            <a:solidFill>
              <a:srgbClr val="A6A6A6"/>
            </a:solidFill>
            <a:prstDash val="solid"/>
            <a:round/>
            <a:headEnd type="none" w="med" len="med"/>
            <a:tailEnd type="none" w="med" len="med"/>
          </a:ln>
        </p:spPr>
        <p:txBody>
          <a:bodyPr vert="horz" wrap="none" lIns="91429" tIns="45714" rIns="91429" bIns="45714" numCol="1" rtlCol="0" anchor="ctr" anchorCtr="0" compatLnSpc="1"/>
          <a:lstStyle/>
          <a:p>
            <a: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en-US" sz="1800" b="0" i="1"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56" name="Straight Arrow Connector 55"/>
          <p:cNvCxnSpPr>
            <a:stCxn id="69" idx="3"/>
          </p:cNvCxnSpPr>
          <p:nvPr/>
        </p:nvCxnSpPr>
        <p:spPr>
          <a:xfrm>
            <a:off x="4060177" y="3970488"/>
            <a:ext cx="3176008"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1969943" y="3693187"/>
            <a:ext cx="2090234" cy="554602"/>
          </a:xfrm>
          <a:prstGeom prst="rect">
            <a:avLst/>
          </a:prstGeom>
        </p:spPr>
        <p:txBody>
          <a:bodyPr vert="horz" wrap="square" lIns="91440" tIns="45720" rIns="91440" bIns="45720" rtlCol="0" anchor="ctr">
            <a:noAutofit/>
          </a:bodyPr>
          <a:lstStyle/>
          <a:p>
            <a:pPr algn="ctr"/>
            <a:r>
              <a:rPr lang="en-US" altLang="zh-CN" sz="2000" i="0" dirty="0" smtClean="0">
                <a:solidFill>
                  <a:srgbClr val="3862C0"/>
                </a:solidFill>
                <a:latin typeface="微软雅黑" panose="020B0503020204020204" pitchFamily="34" charset="-122"/>
                <a:ea typeface="微软雅黑" panose="020B0503020204020204" pitchFamily="34" charset="-122"/>
              </a:rPr>
              <a:t>Client Finish</a:t>
            </a:r>
          </a:p>
        </p:txBody>
      </p:sp>
      <p:sp>
        <p:nvSpPr>
          <p:cNvPr id="71" name="TextBox 70"/>
          <p:cNvSpPr txBox="1"/>
          <p:nvPr/>
        </p:nvSpPr>
        <p:spPr>
          <a:xfrm>
            <a:off x="599693" y="3754473"/>
            <a:ext cx="1524137" cy="432030"/>
          </a:xfrm>
          <a:prstGeom prst="rect">
            <a:avLst/>
          </a:prstGeom>
        </p:spPr>
        <p:txBody>
          <a:bodyPr vert="horz" wrap="square" lIns="91440" tIns="45720" rIns="91440" bIns="45720" rtlCol="0" anchor="ctr">
            <a:noAutofit/>
          </a:bodyPr>
          <a:lstStyle/>
          <a:p>
            <a:pPr algn="ctr"/>
            <a:r>
              <a:rPr lang="zh-CN" altLang="en-US" sz="2000" i="0" dirty="0" smtClean="0">
                <a:solidFill>
                  <a:srgbClr val="3862C0"/>
                </a:solidFill>
                <a:latin typeface="微软雅黑" panose="020B0503020204020204" pitchFamily="34" charset="-122"/>
                <a:ea typeface="微软雅黑" panose="020B0503020204020204" pitchFamily="34" charset="-122"/>
              </a:rPr>
              <a:t>消息</a:t>
            </a:r>
            <a:r>
              <a:rPr lang="en-US" altLang="zh-CN" sz="2000" i="0" dirty="0" smtClean="0">
                <a:solidFill>
                  <a:srgbClr val="3862C0"/>
                </a:solidFill>
                <a:latin typeface="微软雅黑" panose="020B0503020204020204" pitchFamily="34" charset="-122"/>
                <a:ea typeface="微软雅黑" panose="020B0503020204020204" pitchFamily="34" charset="-122"/>
              </a:rPr>
              <a:t>C-0</a:t>
            </a:r>
          </a:p>
        </p:txBody>
      </p:sp>
      <p:sp>
        <p:nvSpPr>
          <p:cNvPr id="51" name="TextBox 50"/>
          <p:cNvSpPr txBox="1"/>
          <p:nvPr/>
        </p:nvSpPr>
        <p:spPr>
          <a:xfrm>
            <a:off x="1445493" y="1995710"/>
            <a:ext cx="1570089" cy="349306"/>
          </a:xfrm>
          <a:prstGeom prst="rect">
            <a:avLst/>
          </a:prstGeom>
        </p:spPr>
        <p:txBody>
          <a:bodyPr vert="horz" wrap="square" lIns="91440" tIns="45720" rIns="91440" bIns="45720" rtlCol="0" anchor="ctr">
            <a:noAutofit/>
          </a:bodyPr>
          <a:lstStyle/>
          <a:p>
            <a:pPr algn="ctr"/>
            <a:r>
              <a:rPr lang="zh-CN" altLang="en-US" sz="2000" i="0" dirty="0">
                <a:solidFill>
                  <a:srgbClr val="3862C0"/>
                </a:solidFill>
                <a:latin typeface="微软雅黑" panose="020B0503020204020204" pitchFamily="34" charset="-122"/>
                <a:ea typeface="微软雅黑" panose="020B0503020204020204" pitchFamily="34" charset="-122"/>
              </a:rPr>
              <a:t>密</a:t>
            </a:r>
            <a:r>
              <a:rPr lang="zh-CN" altLang="en-US" sz="2000" i="0" dirty="0" smtClean="0">
                <a:solidFill>
                  <a:srgbClr val="3862C0"/>
                </a:solidFill>
                <a:latin typeface="微软雅黑" panose="020B0503020204020204" pitchFamily="34" charset="-122"/>
                <a:ea typeface="微软雅黑" panose="020B0503020204020204" pitchFamily="34" charset="-122"/>
              </a:rPr>
              <a:t>钥参数</a:t>
            </a:r>
            <a:r>
              <a:rPr lang="en-US" altLang="zh-CN" sz="2000" i="0" dirty="0" smtClean="0">
                <a:solidFill>
                  <a:srgbClr val="3862C0"/>
                </a:solidFill>
                <a:latin typeface="微软雅黑" panose="020B0503020204020204" pitchFamily="34" charset="-122"/>
                <a:ea typeface="微软雅黑" panose="020B0503020204020204" pitchFamily="34" charset="-122"/>
              </a:rPr>
              <a:t>A</a:t>
            </a:r>
          </a:p>
        </p:txBody>
      </p:sp>
      <p:sp>
        <p:nvSpPr>
          <p:cNvPr id="54" name="TextBox 53"/>
          <p:cNvSpPr txBox="1"/>
          <p:nvPr/>
        </p:nvSpPr>
        <p:spPr>
          <a:xfrm>
            <a:off x="1445493" y="2410089"/>
            <a:ext cx="1570089" cy="349306"/>
          </a:xfrm>
          <a:prstGeom prst="rect">
            <a:avLst/>
          </a:prstGeom>
        </p:spPr>
        <p:txBody>
          <a:bodyPr vert="horz" wrap="square" lIns="91440" tIns="45720" rIns="91440" bIns="45720" rtlCol="0" anchor="ctr">
            <a:noAutofit/>
          </a:bodyPr>
          <a:lstStyle/>
          <a:p>
            <a:pPr algn="ctr"/>
            <a:r>
              <a:rPr lang="zh-CN" altLang="en-US" sz="2000" i="0" dirty="0">
                <a:solidFill>
                  <a:srgbClr val="3862C0"/>
                </a:solidFill>
                <a:latin typeface="微软雅黑" panose="020B0503020204020204" pitchFamily="34" charset="-122"/>
                <a:ea typeface="微软雅黑" panose="020B0503020204020204" pitchFamily="34" charset="-122"/>
              </a:rPr>
              <a:t>密</a:t>
            </a:r>
            <a:r>
              <a:rPr lang="zh-CN" altLang="en-US" sz="2000" i="0" dirty="0" smtClean="0">
                <a:solidFill>
                  <a:srgbClr val="3862C0"/>
                </a:solidFill>
                <a:latin typeface="微软雅黑" panose="020B0503020204020204" pitchFamily="34" charset="-122"/>
                <a:ea typeface="微软雅黑" panose="020B0503020204020204" pitchFamily="34" charset="-122"/>
              </a:rPr>
              <a:t>钥参数</a:t>
            </a:r>
            <a:r>
              <a:rPr lang="en-US" altLang="zh-CN" sz="2000" i="0" dirty="0">
                <a:solidFill>
                  <a:srgbClr val="3862C0"/>
                </a:solidFill>
                <a:latin typeface="微软雅黑" panose="020B0503020204020204" pitchFamily="34" charset="-122"/>
                <a:ea typeface="微软雅黑" panose="020B0503020204020204" pitchFamily="34" charset="-122"/>
              </a:rPr>
              <a:t>B</a:t>
            </a:r>
            <a:endParaRPr lang="en-US" altLang="zh-CN" sz="2000" i="0" dirty="0" smtClean="0">
              <a:solidFill>
                <a:srgbClr val="3862C0"/>
              </a:solidFill>
              <a:latin typeface="微软雅黑" panose="020B0503020204020204" pitchFamily="34" charset="-122"/>
              <a:ea typeface="微软雅黑" panose="020B0503020204020204" pitchFamily="34" charset="-122"/>
            </a:endParaRPr>
          </a:p>
        </p:txBody>
      </p:sp>
      <p:sp>
        <p:nvSpPr>
          <p:cNvPr id="57" name="TextBox 56"/>
          <p:cNvSpPr txBox="1"/>
          <p:nvPr/>
        </p:nvSpPr>
        <p:spPr>
          <a:xfrm>
            <a:off x="1445493" y="2824469"/>
            <a:ext cx="1570089" cy="349306"/>
          </a:xfrm>
          <a:prstGeom prst="rect">
            <a:avLst/>
          </a:prstGeom>
        </p:spPr>
        <p:txBody>
          <a:bodyPr vert="horz" wrap="square" lIns="91440" tIns="45720" rIns="91440" bIns="45720" rtlCol="0" anchor="ctr">
            <a:noAutofit/>
          </a:bodyPr>
          <a:lstStyle/>
          <a:p>
            <a:pPr algn="ctr"/>
            <a:r>
              <a:rPr lang="zh-CN" altLang="en-US" sz="2000" i="0" dirty="0">
                <a:solidFill>
                  <a:srgbClr val="3862C0"/>
                </a:solidFill>
                <a:latin typeface="微软雅黑" panose="020B0503020204020204" pitchFamily="34" charset="-122"/>
                <a:ea typeface="微软雅黑" panose="020B0503020204020204" pitchFamily="34" charset="-122"/>
              </a:rPr>
              <a:t>密</a:t>
            </a:r>
            <a:r>
              <a:rPr lang="zh-CN" altLang="en-US" sz="2000" i="0" dirty="0" smtClean="0">
                <a:solidFill>
                  <a:srgbClr val="3862C0"/>
                </a:solidFill>
                <a:latin typeface="微软雅黑" panose="020B0503020204020204" pitchFamily="34" charset="-122"/>
                <a:ea typeface="微软雅黑" panose="020B0503020204020204" pitchFamily="34" charset="-122"/>
              </a:rPr>
              <a:t>钥参数</a:t>
            </a:r>
            <a:r>
              <a:rPr lang="en-US" altLang="zh-CN" sz="2000" i="0" dirty="0" smtClean="0">
                <a:solidFill>
                  <a:srgbClr val="3862C0"/>
                </a:solidFill>
                <a:latin typeface="微软雅黑" panose="020B0503020204020204" pitchFamily="34" charset="-122"/>
                <a:ea typeface="微软雅黑" panose="020B0503020204020204" pitchFamily="34" charset="-122"/>
              </a:rPr>
              <a:t>C</a:t>
            </a:r>
          </a:p>
        </p:txBody>
      </p:sp>
      <p:sp>
        <p:nvSpPr>
          <p:cNvPr id="58" name="TextBox 57"/>
          <p:cNvSpPr txBox="1"/>
          <p:nvPr/>
        </p:nvSpPr>
        <p:spPr>
          <a:xfrm>
            <a:off x="1445493" y="3218192"/>
            <a:ext cx="1570089" cy="349306"/>
          </a:xfrm>
          <a:prstGeom prst="rect">
            <a:avLst/>
          </a:prstGeom>
        </p:spPr>
        <p:txBody>
          <a:bodyPr vert="horz" wrap="square" lIns="91440" tIns="45720" rIns="91440" bIns="45720" rtlCol="0" anchor="ctr">
            <a:noAutofit/>
          </a:bodyPr>
          <a:lstStyle/>
          <a:p>
            <a:pPr algn="ctr"/>
            <a:r>
              <a:rPr lang="zh-CN" altLang="en-US" sz="2000" i="0" dirty="0">
                <a:solidFill>
                  <a:srgbClr val="3862C0"/>
                </a:solidFill>
                <a:latin typeface="微软雅黑" panose="020B0503020204020204" pitchFamily="34" charset="-122"/>
                <a:ea typeface="微软雅黑" panose="020B0503020204020204" pitchFamily="34" charset="-122"/>
              </a:rPr>
              <a:t>密</a:t>
            </a:r>
            <a:r>
              <a:rPr lang="zh-CN" altLang="en-US" sz="2000" i="0" dirty="0" smtClean="0">
                <a:solidFill>
                  <a:srgbClr val="3862C0"/>
                </a:solidFill>
                <a:latin typeface="微软雅黑" panose="020B0503020204020204" pitchFamily="34" charset="-122"/>
                <a:ea typeface="微软雅黑" panose="020B0503020204020204" pitchFamily="34" charset="-122"/>
              </a:rPr>
              <a:t>钥参数</a:t>
            </a:r>
            <a:r>
              <a:rPr lang="en-US" altLang="zh-CN" sz="2000" i="0" dirty="0">
                <a:solidFill>
                  <a:srgbClr val="3862C0"/>
                </a:solidFill>
                <a:latin typeface="微软雅黑" panose="020B0503020204020204" pitchFamily="34" charset="-122"/>
                <a:ea typeface="微软雅黑" panose="020B0503020204020204" pitchFamily="34" charset="-122"/>
              </a:rPr>
              <a:t>D</a:t>
            </a:r>
            <a:endParaRPr lang="en-US" altLang="zh-CN" sz="2000" i="0" dirty="0" smtClean="0">
              <a:solidFill>
                <a:srgbClr val="3862C0"/>
              </a:solidFill>
              <a:latin typeface="微软雅黑" panose="020B0503020204020204" pitchFamily="34" charset="-122"/>
              <a:ea typeface="微软雅黑" panose="020B0503020204020204" pitchFamily="34" charset="-122"/>
            </a:endParaRPr>
          </a:p>
        </p:txBody>
      </p:sp>
      <p:sp>
        <p:nvSpPr>
          <p:cNvPr id="5" name="Right Brace 4"/>
          <p:cNvSpPr/>
          <p:nvPr/>
        </p:nvSpPr>
        <p:spPr bwMode="auto">
          <a:xfrm>
            <a:off x="2865141" y="2008032"/>
            <a:ext cx="330516" cy="1571788"/>
          </a:xfrm>
          <a:prstGeom prst="rightBrace">
            <a:avLst/>
          </a:prstGeom>
          <a:solidFill>
            <a:schemeClr val="bg1"/>
          </a:solidFill>
          <a:ln w="19050" cap="flat" cmpd="sng" algn="ctr">
            <a:solidFill>
              <a:srgbClr val="A6A6A6"/>
            </a:solidFill>
            <a:prstDash val="solid"/>
            <a:round/>
            <a:headEnd type="none" w="med" len="med"/>
            <a:tailEnd type="none" w="med" len="med"/>
          </a:ln>
        </p:spPr>
        <p:txBody>
          <a:bodyPr vert="horz" wrap="none" lIns="91429" tIns="45714" rIns="91429" bIns="45714" numCol="1" rtlCol="0" anchor="ctr"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en-US" sz="1800" b="0" i="1"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59" name="Straight Arrow Connector 58"/>
          <p:cNvCxnSpPr/>
          <p:nvPr/>
        </p:nvCxnSpPr>
        <p:spPr>
          <a:xfrm>
            <a:off x="3407778" y="2827095"/>
            <a:ext cx="1371989"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60" name="PA-A000320150714D43PPSH-4203"/>
          <p:cNvSpPr>
            <a:spLocks/>
          </p:cNvSpPr>
          <p:nvPr>
            <p:custDataLst>
              <p:tags r:id="rId1"/>
            </p:custDataLst>
          </p:nvPr>
        </p:nvSpPr>
        <p:spPr bwMode="auto">
          <a:xfrm>
            <a:off x="5160404" y="2433901"/>
            <a:ext cx="760291" cy="720050"/>
          </a:xfrm>
          <a:custGeom>
            <a:avLst/>
            <a:gdLst>
              <a:gd name="T0" fmla="*/ 992362 w 3360"/>
              <a:gd name="T1" fmla="*/ 999163 h 3231"/>
              <a:gd name="T2" fmla="*/ 312390 w 3360"/>
              <a:gd name="T3" fmla="*/ 1679387 h 3231"/>
              <a:gd name="T4" fmla="*/ 121634 w 3360"/>
              <a:gd name="T5" fmla="*/ 1678851 h 3231"/>
              <a:gd name="T6" fmla="*/ 121634 w 3360"/>
              <a:gd name="T7" fmla="*/ 1488024 h 3231"/>
              <a:gd name="T8" fmla="*/ 173074 w 3360"/>
              <a:gd name="T9" fmla="*/ 1436565 h 3231"/>
              <a:gd name="T10" fmla="*/ 26792 w 3360"/>
              <a:gd name="T11" fmla="*/ 1289692 h 3231"/>
              <a:gd name="T12" fmla="*/ 26256 w 3360"/>
              <a:gd name="T13" fmla="*/ 1194278 h 3231"/>
              <a:gd name="T14" fmla="*/ 121634 w 3360"/>
              <a:gd name="T15" fmla="*/ 1194278 h 3231"/>
              <a:gd name="T16" fmla="*/ 268452 w 3360"/>
              <a:gd name="T17" fmla="*/ 1341151 h 3231"/>
              <a:gd name="T18" fmla="*/ 316141 w 3360"/>
              <a:gd name="T19" fmla="*/ 1292908 h 3231"/>
              <a:gd name="T20" fmla="*/ 265237 w 3360"/>
              <a:gd name="T21" fmla="*/ 1242521 h 3231"/>
              <a:gd name="T22" fmla="*/ 265237 w 3360"/>
              <a:gd name="T23" fmla="*/ 1147108 h 3231"/>
              <a:gd name="T24" fmla="*/ 360615 w 3360"/>
              <a:gd name="T25" fmla="*/ 1147108 h 3231"/>
              <a:gd name="T26" fmla="*/ 411519 w 3360"/>
              <a:gd name="T27" fmla="*/ 1198031 h 3231"/>
              <a:gd name="T28" fmla="*/ 459208 w 3360"/>
              <a:gd name="T29" fmla="*/ 1150324 h 3231"/>
              <a:gd name="T30" fmla="*/ 312390 w 3360"/>
              <a:gd name="T31" fmla="*/ 1003451 h 3231"/>
              <a:gd name="T32" fmla="*/ 312390 w 3360"/>
              <a:gd name="T33" fmla="*/ 908037 h 3231"/>
              <a:gd name="T34" fmla="*/ 407768 w 3360"/>
              <a:gd name="T35" fmla="*/ 908037 h 3231"/>
              <a:gd name="T36" fmla="*/ 554587 w 3360"/>
              <a:gd name="T37" fmla="*/ 1054910 h 3231"/>
              <a:gd name="T38" fmla="*/ 801069 w 3360"/>
              <a:gd name="T39" fmla="*/ 807800 h 3231"/>
              <a:gd name="T40" fmla="*/ 768920 w 3360"/>
              <a:gd name="T41" fmla="*/ 171530 h 3231"/>
              <a:gd name="T42" fmla="*/ 1508904 w 3360"/>
              <a:gd name="T43" fmla="*/ 292137 h 3231"/>
              <a:gd name="T44" fmla="*/ 1629466 w 3360"/>
              <a:gd name="T45" fmla="*/ 1032397 h 3231"/>
              <a:gd name="T46" fmla="*/ 992362 w 3360"/>
              <a:gd name="T47" fmla="*/ 999163 h 3231"/>
              <a:gd name="T48" fmla="*/ 1364765 w 3360"/>
              <a:gd name="T49" fmla="*/ 435258 h 3231"/>
              <a:gd name="T50" fmla="*/ 1054518 w 3360"/>
              <a:gd name="T51" fmla="*/ 362893 h 3231"/>
              <a:gd name="T52" fmla="*/ 1126856 w 3360"/>
              <a:gd name="T53" fmla="*/ 673256 h 3231"/>
              <a:gd name="T54" fmla="*/ 1437103 w 3360"/>
              <a:gd name="T55" fmla="*/ 745620 h 3231"/>
              <a:gd name="T56" fmla="*/ 1364765 w 3360"/>
              <a:gd name="T57" fmla="*/ 435258 h 32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60" h="3231">
                <a:moveTo>
                  <a:pt x="1852" y="1864"/>
                </a:moveTo>
                <a:cubicBezTo>
                  <a:pt x="583" y="3133"/>
                  <a:pt x="583" y="3133"/>
                  <a:pt x="583" y="3133"/>
                </a:cubicBezTo>
                <a:cubicBezTo>
                  <a:pt x="485" y="3231"/>
                  <a:pt x="326" y="3231"/>
                  <a:pt x="227" y="3132"/>
                </a:cubicBezTo>
                <a:cubicBezTo>
                  <a:pt x="129" y="3034"/>
                  <a:pt x="128" y="2874"/>
                  <a:pt x="227" y="2776"/>
                </a:cubicBezTo>
                <a:cubicBezTo>
                  <a:pt x="323" y="2680"/>
                  <a:pt x="323" y="2680"/>
                  <a:pt x="323" y="2680"/>
                </a:cubicBezTo>
                <a:cubicBezTo>
                  <a:pt x="50" y="2406"/>
                  <a:pt x="50" y="2406"/>
                  <a:pt x="50" y="2406"/>
                </a:cubicBezTo>
                <a:cubicBezTo>
                  <a:pt x="0" y="2357"/>
                  <a:pt x="0" y="2277"/>
                  <a:pt x="49" y="2228"/>
                </a:cubicBezTo>
                <a:cubicBezTo>
                  <a:pt x="98" y="2179"/>
                  <a:pt x="178" y="2179"/>
                  <a:pt x="227" y="2228"/>
                </a:cubicBezTo>
                <a:cubicBezTo>
                  <a:pt x="501" y="2502"/>
                  <a:pt x="501" y="2502"/>
                  <a:pt x="501" y="2502"/>
                </a:cubicBezTo>
                <a:cubicBezTo>
                  <a:pt x="590" y="2412"/>
                  <a:pt x="590" y="2412"/>
                  <a:pt x="590" y="2412"/>
                </a:cubicBezTo>
                <a:cubicBezTo>
                  <a:pt x="495" y="2318"/>
                  <a:pt x="495" y="2318"/>
                  <a:pt x="495" y="2318"/>
                </a:cubicBezTo>
                <a:cubicBezTo>
                  <a:pt x="446" y="2268"/>
                  <a:pt x="446" y="2189"/>
                  <a:pt x="495" y="2140"/>
                </a:cubicBezTo>
                <a:cubicBezTo>
                  <a:pt x="544" y="2090"/>
                  <a:pt x="623" y="2090"/>
                  <a:pt x="673" y="2140"/>
                </a:cubicBezTo>
                <a:cubicBezTo>
                  <a:pt x="768" y="2235"/>
                  <a:pt x="768" y="2235"/>
                  <a:pt x="768" y="2235"/>
                </a:cubicBezTo>
                <a:cubicBezTo>
                  <a:pt x="857" y="2146"/>
                  <a:pt x="857" y="2146"/>
                  <a:pt x="857" y="2146"/>
                </a:cubicBezTo>
                <a:cubicBezTo>
                  <a:pt x="583" y="1872"/>
                  <a:pt x="583" y="1872"/>
                  <a:pt x="583" y="1872"/>
                </a:cubicBezTo>
                <a:cubicBezTo>
                  <a:pt x="534" y="1823"/>
                  <a:pt x="534" y="1743"/>
                  <a:pt x="583" y="1694"/>
                </a:cubicBezTo>
                <a:cubicBezTo>
                  <a:pt x="632" y="1645"/>
                  <a:pt x="712" y="1645"/>
                  <a:pt x="761" y="1694"/>
                </a:cubicBezTo>
                <a:cubicBezTo>
                  <a:pt x="1035" y="1968"/>
                  <a:pt x="1035" y="1968"/>
                  <a:pt x="1035" y="1968"/>
                </a:cubicBezTo>
                <a:cubicBezTo>
                  <a:pt x="1495" y="1507"/>
                  <a:pt x="1495" y="1507"/>
                  <a:pt x="1495" y="1507"/>
                </a:cubicBezTo>
                <a:cubicBezTo>
                  <a:pt x="1197" y="1091"/>
                  <a:pt x="1160" y="595"/>
                  <a:pt x="1435" y="320"/>
                </a:cubicBezTo>
                <a:cubicBezTo>
                  <a:pt x="1754" y="0"/>
                  <a:pt x="2372" y="101"/>
                  <a:pt x="2816" y="545"/>
                </a:cubicBezTo>
                <a:cubicBezTo>
                  <a:pt x="3260" y="989"/>
                  <a:pt x="3360" y="1607"/>
                  <a:pt x="3041" y="1926"/>
                </a:cubicBezTo>
                <a:cubicBezTo>
                  <a:pt x="2766" y="2202"/>
                  <a:pt x="2268" y="2164"/>
                  <a:pt x="1852" y="1864"/>
                </a:cubicBezTo>
                <a:close/>
                <a:moveTo>
                  <a:pt x="2547" y="812"/>
                </a:moveTo>
                <a:cubicBezTo>
                  <a:pt x="2350" y="615"/>
                  <a:pt x="2091" y="554"/>
                  <a:pt x="1968" y="677"/>
                </a:cubicBezTo>
                <a:cubicBezTo>
                  <a:pt x="1845" y="800"/>
                  <a:pt x="1906" y="1060"/>
                  <a:pt x="2103" y="1256"/>
                </a:cubicBezTo>
                <a:cubicBezTo>
                  <a:pt x="2300" y="1454"/>
                  <a:pt x="2559" y="1514"/>
                  <a:pt x="2682" y="1391"/>
                </a:cubicBezTo>
                <a:cubicBezTo>
                  <a:pt x="2805" y="1268"/>
                  <a:pt x="2745" y="1009"/>
                  <a:pt x="2547" y="812"/>
                </a:cubicBezTo>
                <a:close/>
              </a:path>
            </a:pathLst>
          </a:custGeom>
          <a:solidFill>
            <a:schemeClr val="tx1"/>
          </a:solidFill>
          <a:ln w="0"/>
          <a:extLst/>
        </p:spPr>
        <p:style>
          <a:lnRef idx="3">
            <a:schemeClr val="lt1"/>
          </a:lnRef>
          <a:fillRef idx="1">
            <a:schemeClr val="accent6"/>
          </a:fillRef>
          <a:effectRef idx="1">
            <a:schemeClr val="accent6"/>
          </a:effectRef>
          <a:fontRef idx="minor">
            <a:schemeClr val="lt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sp>
        <p:nvSpPr>
          <p:cNvPr id="61" name="PA-A000220140718C19PPSH-4522"/>
          <p:cNvSpPr/>
          <p:nvPr>
            <p:custDataLst>
              <p:tags r:id="rId2"/>
            </p:custDataLst>
          </p:nvPr>
        </p:nvSpPr>
        <p:spPr>
          <a:xfrm>
            <a:off x="5169886" y="3219795"/>
            <a:ext cx="688285" cy="609572"/>
          </a:xfrm>
          <a:prstGeom prst="mathPlus">
            <a:avLst>
              <a:gd name="adj1" fmla="val 922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62" name="Right Brace 61"/>
          <p:cNvSpPr/>
          <p:nvPr/>
        </p:nvSpPr>
        <p:spPr bwMode="auto">
          <a:xfrm flipH="1">
            <a:off x="6987507" y="4468658"/>
            <a:ext cx="205718" cy="554602"/>
          </a:xfrm>
          <a:prstGeom prst="rightBrace">
            <a:avLst/>
          </a:prstGeom>
          <a:solidFill>
            <a:schemeClr val="bg1"/>
          </a:solidFill>
          <a:ln w="19050" cap="flat" cmpd="sng" algn="ctr">
            <a:solidFill>
              <a:srgbClr val="A6A6A6"/>
            </a:solidFill>
            <a:prstDash val="solid"/>
            <a:round/>
            <a:headEnd type="none" w="med" len="med"/>
            <a:tailEnd type="none" w="med" len="med"/>
          </a:ln>
        </p:spPr>
        <p:txBody>
          <a:bodyPr vert="horz" wrap="none" lIns="91429" tIns="45714" rIns="91429" bIns="45714" numCol="1" rtlCol="0" anchor="ctr" anchorCtr="0" compatLnSpc="1"/>
          <a:lstStyle/>
          <a:p>
            <a: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en-US" sz="1800" b="0" i="1"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63" name="Straight Arrow Connector 62"/>
          <p:cNvCxnSpPr>
            <a:stCxn id="64" idx="1"/>
          </p:cNvCxnSpPr>
          <p:nvPr/>
        </p:nvCxnSpPr>
        <p:spPr>
          <a:xfrm flipH="1">
            <a:off x="1969356" y="4745959"/>
            <a:ext cx="2893710"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64" name="TextBox 63"/>
          <p:cNvSpPr txBox="1"/>
          <p:nvPr/>
        </p:nvSpPr>
        <p:spPr>
          <a:xfrm>
            <a:off x="4863066" y="4468658"/>
            <a:ext cx="2090234" cy="554602"/>
          </a:xfrm>
          <a:prstGeom prst="rect">
            <a:avLst/>
          </a:prstGeom>
        </p:spPr>
        <p:txBody>
          <a:bodyPr vert="horz" wrap="square" lIns="91440" tIns="45720" rIns="91440" bIns="45720" rtlCol="0" anchor="ctr">
            <a:noAutofit/>
          </a:bodyPr>
          <a:lstStyle/>
          <a:p>
            <a:pPr algn="ctr"/>
            <a:r>
              <a:rPr lang="en-US" altLang="zh-CN" sz="2000" i="0" dirty="0" smtClean="0">
                <a:solidFill>
                  <a:srgbClr val="3862C0"/>
                </a:solidFill>
                <a:latin typeface="微软雅黑" panose="020B0503020204020204" pitchFamily="34" charset="-122"/>
                <a:ea typeface="微软雅黑" panose="020B0503020204020204" pitchFamily="34" charset="-122"/>
              </a:rPr>
              <a:t>Change Cipher</a:t>
            </a:r>
          </a:p>
          <a:p>
            <a:pPr algn="ctr"/>
            <a:r>
              <a:rPr lang="en-US" altLang="zh-CN" sz="2000" i="0" dirty="0" smtClean="0">
                <a:solidFill>
                  <a:srgbClr val="3862C0"/>
                </a:solidFill>
                <a:latin typeface="微软雅黑" panose="020B0503020204020204" pitchFamily="34" charset="-122"/>
                <a:ea typeface="微软雅黑" panose="020B0503020204020204" pitchFamily="34" charset="-122"/>
              </a:rPr>
              <a:t>Spec</a:t>
            </a:r>
          </a:p>
        </p:txBody>
      </p:sp>
      <p:sp>
        <p:nvSpPr>
          <p:cNvPr id="65" name="TextBox 64"/>
          <p:cNvSpPr txBox="1"/>
          <p:nvPr/>
        </p:nvSpPr>
        <p:spPr>
          <a:xfrm>
            <a:off x="7058579" y="4468658"/>
            <a:ext cx="2049736" cy="554602"/>
          </a:xfrm>
          <a:prstGeom prst="rect">
            <a:avLst/>
          </a:prstGeom>
        </p:spPr>
        <p:txBody>
          <a:bodyPr vert="horz" wrap="square" lIns="91440" tIns="45720" rIns="91440" bIns="45720" rtlCol="0" anchor="ctr">
            <a:noAutofit/>
          </a:bodyPr>
          <a:lstStyle/>
          <a:p>
            <a:pPr algn="ctr"/>
            <a:r>
              <a:rPr lang="zh-CN" altLang="en-US" sz="2000" i="0" dirty="0" smtClean="0">
                <a:solidFill>
                  <a:srgbClr val="3862C0"/>
                </a:solidFill>
                <a:latin typeface="微软雅黑" panose="020B0503020204020204" pitchFamily="34" charset="-122"/>
                <a:ea typeface="微软雅黑" panose="020B0503020204020204" pitchFamily="34" charset="-122"/>
              </a:rPr>
              <a:t>将进行加密通信</a:t>
            </a:r>
            <a:endParaRPr lang="en-US" altLang="zh-CN" sz="2000" i="0" dirty="0" smtClean="0">
              <a:solidFill>
                <a:srgbClr val="3862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452524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par>
                                <p:cTn id="8" presetID="16" presetClass="entr" presetSubtype="21" fill="hold" nodeType="withEffect">
                                  <p:stCondLst>
                                    <p:cond delay="0"/>
                                  </p:stCondLst>
                                  <p:childTnLst>
                                    <p:set>
                                      <p:cBhvr>
                                        <p:cTn id="9" dur="1" fill="hold">
                                          <p:stCondLst>
                                            <p:cond delay="0"/>
                                          </p:stCondLst>
                                        </p:cTn>
                                        <p:tgtEl>
                                          <p:spTgt spid="59"/>
                                        </p:tgtEl>
                                        <p:attrNameLst>
                                          <p:attrName>style.visibility</p:attrName>
                                        </p:attrNameLst>
                                      </p:cBhvr>
                                      <p:to>
                                        <p:strVal val="visible"/>
                                      </p:to>
                                    </p:set>
                                    <p:animEffect transition="in" filter="barn(inVertical)">
                                      <p:cBhvr>
                                        <p:cTn id="10" dur="500"/>
                                        <p:tgtEl>
                                          <p:spTgt spid="59"/>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60"/>
                                        </p:tgtEl>
                                        <p:attrNameLst>
                                          <p:attrName>style.visibility</p:attrName>
                                        </p:attrNameLst>
                                      </p:cBhvr>
                                      <p:to>
                                        <p:strVal val="visible"/>
                                      </p:to>
                                    </p:set>
                                    <p:animEffect transition="in" filter="barn(inVertical)">
                                      <p:cBhvr>
                                        <p:cTn id="13" dur="500"/>
                                        <p:tgtEl>
                                          <p:spTgt spid="60"/>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55"/>
                                        </p:tgtEl>
                                        <p:attrNameLst>
                                          <p:attrName>style.visibility</p:attrName>
                                        </p:attrNameLst>
                                      </p:cBhvr>
                                      <p:to>
                                        <p:strVal val="visible"/>
                                      </p:to>
                                    </p:set>
                                    <p:animEffect transition="in" filter="barn(inVertical)">
                                      <p:cBhvr>
                                        <p:cTn id="18" dur="500"/>
                                        <p:tgtEl>
                                          <p:spTgt spid="55"/>
                                        </p:tgtEl>
                                      </p:cBhvr>
                                    </p:animEffect>
                                  </p:childTnLst>
                                </p:cTn>
                              </p:par>
                              <p:par>
                                <p:cTn id="19" presetID="16" presetClass="entr" presetSubtype="21" fill="hold" nodeType="withEffect">
                                  <p:stCondLst>
                                    <p:cond delay="0"/>
                                  </p:stCondLst>
                                  <p:childTnLst>
                                    <p:set>
                                      <p:cBhvr>
                                        <p:cTn id="20" dur="1" fill="hold">
                                          <p:stCondLst>
                                            <p:cond delay="0"/>
                                          </p:stCondLst>
                                        </p:cTn>
                                        <p:tgtEl>
                                          <p:spTgt spid="56"/>
                                        </p:tgtEl>
                                        <p:attrNameLst>
                                          <p:attrName>style.visibility</p:attrName>
                                        </p:attrNameLst>
                                      </p:cBhvr>
                                      <p:to>
                                        <p:strVal val="visible"/>
                                      </p:to>
                                    </p:set>
                                    <p:animEffect transition="in" filter="barn(inVertical)">
                                      <p:cBhvr>
                                        <p:cTn id="21" dur="500"/>
                                        <p:tgtEl>
                                          <p:spTgt spid="56"/>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69"/>
                                        </p:tgtEl>
                                        <p:attrNameLst>
                                          <p:attrName>style.visibility</p:attrName>
                                        </p:attrNameLst>
                                      </p:cBhvr>
                                      <p:to>
                                        <p:strVal val="visible"/>
                                      </p:to>
                                    </p:set>
                                    <p:animEffect transition="in" filter="barn(inVertical)">
                                      <p:cBhvr>
                                        <p:cTn id="24" dur="500"/>
                                        <p:tgtEl>
                                          <p:spTgt spid="69"/>
                                        </p:tgtEl>
                                      </p:cBhvr>
                                    </p:animEffect>
                                  </p:childTnLst>
                                </p:cTn>
                              </p:par>
                              <p:par>
                                <p:cTn id="25" presetID="16" presetClass="entr" presetSubtype="21" fill="hold" grpId="0" nodeType="withEffect">
                                  <p:stCondLst>
                                    <p:cond delay="0"/>
                                  </p:stCondLst>
                                  <p:childTnLst>
                                    <p:set>
                                      <p:cBhvr>
                                        <p:cTn id="26" dur="1" fill="hold">
                                          <p:stCondLst>
                                            <p:cond delay="0"/>
                                          </p:stCondLst>
                                        </p:cTn>
                                        <p:tgtEl>
                                          <p:spTgt spid="71"/>
                                        </p:tgtEl>
                                        <p:attrNameLst>
                                          <p:attrName>style.visibility</p:attrName>
                                        </p:attrNameLst>
                                      </p:cBhvr>
                                      <p:to>
                                        <p:strVal val="visible"/>
                                      </p:to>
                                    </p:set>
                                    <p:animEffect transition="in" filter="barn(inVertical)">
                                      <p:cBhvr>
                                        <p:cTn id="27" dur="500"/>
                                        <p:tgtEl>
                                          <p:spTgt spid="71"/>
                                        </p:tgtEl>
                                      </p:cBhvr>
                                    </p:animEffect>
                                  </p:childTnLst>
                                </p:cTn>
                              </p:par>
                              <p:par>
                                <p:cTn id="28" presetID="16" presetClass="entr" presetSubtype="21" fill="hold" grpId="0" nodeType="withEffect">
                                  <p:stCondLst>
                                    <p:cond delay="0"/>
                                  </p:stCondLst>
                                  <p:childTnLst>
                                    <p:set>
                                      <p:cBhvr>
                                        <p:cTn id="29" dur="1" fill="hold">
                                          <p:stCondLst>
                                            <p:cond delay="0"/>
                                          </p:stCondLst>
                                        </p:cTn>
                                        <p:tgtEl>
                                          <p:spTgt spid="61"/>
                                        </p:tgtEl>
                                        <p:attrNameLst>
                                          <p:attrName>style.visibility</p:attrName>
                                        </p:attrNameLst>
                                      </p:cBhvr>
                                      <p:to>
                                        <p:strVal val="visible"/>
                                      </p:to>
                                    </p:set>
                                    <p:animEffect transition="in" filter="barn(inVertical)">
                                      <p:cBhvr>
                                        <p:cTn id="30" dur="500"/>
                                        <p:tgtEl>
                                          <p:spTgt spid="61"/>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grpId="0" nodeType="clickEffect">
                                  <p:stCondLst>
                                    <p:cond delay="0"/>
                                  </p:stCondLst>
                                  <p:childTnLst>
                                    <p:set>
                                      <p:cBhvr>
                                        <p:cTn id="34" dur="1" fill="hold">
                                          <p:stCondLst>
                                            <p:cond delay="0"/>
                                          </p:stCondLst>
                                        </p:cTn>
                                        <p:tgtEl>
                                          <p:spTgt spid="62"/>
                                        </p:tgtEl>
                                        <p:attrNameLst>
                                          <p:attrName>style.visibility</p:attrName>
                                        </p:attrNameLst>
                                      </p:cBhvr>
                                      <p:to>
                                        <p:strVal val="visible"/>
                                      </p:to>
                                    </p:set>
                                    <p:animEffect transition="in" filter="barn(inVertical)">
                                      <p:cBhvr>
                                        <p:cTn id="35" dur="500"/>
                                        <p:tgtEl>
                                          <p:spTgt spid="62"/>
                                        </p:tgtEl>
                                      </p:cBhvr>
                                    </p:animEffect>
                                  </p:childTnLst>
                                </p:cTn>
                              </p:par>
                              <p:par>
                                <p:cTn id="36" presetID="16" presetClass="entr" presetSubtype="21" fill="hold" nodeType="withEffect">
                                  <p:stCondLst>
                                    <p:cond delay="0"/>
                                  </p:stCondLst>
                                  <p:childTnLst>
                                    <p:set>
                                      <p:cBhvr>
                                        <p:cTn id="37" dur="1" fill="hold">
                                          <p:stCondLst>
                                            <p:cond delay="0"/>
                                          </p:stCondLst>
                                        </p:cTn>
                                        <p:tgtEl>
                                          <p:spTgt spid="63"/>
                                        </p:tgtEl>
                                        <p:attrNameLst>
                                          <p:attrName>style.visibility</p:attrName>
                                        </p:attrNameLst>
                                      </p:cBhvr>
                                      <p:to>
                                        <p:strVal val="visible"/>
                                      </p:to>
                                    </p:set>
                                    <p:animEffect transition="in" filter="barn(inVertical)">
                                      <p:cBhvr>
                                        <p:cTn id="38" dur="500"/>
                                        <p:tgtEl>
                                          <p:spTgt spid="63"/>
                                        </p:tgtEl>
                                      </p:cBhvr>
                                    </p:animEffect>
                                  </p:childTnLst>
                                </p:cTn>
                              </p:par>
                              <p:par>
                                <p:cTn id="39" presetID="16" presetClass="entr" presetSubtype="21" fill="hold" grpId="0" nodeType="withEffect">
                                  <p:stCondLst>
                                    <p:cond delay="0"/>
                                  </p:stCondLst>
                                  <p:childTnLst>
                                    <p:set>
                                      <p:cBhvr>
                                        <p:cTn id="40" dur="1" fill="hold">
                                          <p:stCondLst>
                                            <p:cond delay="0"/>
                                          </p:stCondLst>
                                        </p:cTn>
                                        <p:tgtEl>
                                          <p:spTgt spid="64"/>
                                        </p:tgtEl>
                                        <p:attrNameLst>
                                          <p:attrName>style.visibility</p:attrName>
                                        </p:attrNameLst>
                                      </p:cBhvr>
                                      <p:to>
                                        <p:strVal val="visible"/>
                                      </p:to>
                                    </p:set>
                                    <p:animEffect transition="in" filter="barn(inVertical)">
                                      <p:cBhvr>
                                        <p:cTn id="41" dur="500"/>
                                        <p:tgtEl>
                                          <p:spTgt spid="64"/>
                                        </p:tgtEl>
                                      </p:cBhvr>
                                    </p:animEffect>
                                  </p:childTnLst>
                                </p:cTn>
                              </p:par>
                              <p:par>
                                <p:cTn id="42" presetID="16" presetClass="entr" presetSubtype="21" fill="hold" grpId="0" nodeType="withEffect">
                                  <p:stCondLst>
                                    <p:cond delay="0"/>
                                  </p:stCondLst>
                                  <p:childTnLst>
                                    <p:set>
                                      <p:cBhvr>
                                        <p:cTn id="43" dur="1" fill="hold">
                                          <p:stCondLst>
                                            <p:cond delay="0"/>
                                          </p:stCondLst>
                                        </p:cTn>
                                        <p:tgtEl>
                                          <p:spTgt spid="65"/>
                                        </p:tgtEl>
                                        <p:attrNameLst>
                                          <p:attrName>style.visibility</p:attrName>
                                        </p:attrNameLst>
                                      </p:cBhvr>
                                      <p:to>
                                        <p:strVal val="visible"/>
                                      </p:to>
                                    </p:set>
                                    <p:animEffect transition="in" filter="barn(inVertical)">
                                      <p:cBhvr>
                                        <p:cTn id="44"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69" grpId="0"/>
      <p:bldP spid="71" grpId="0"/>
      <p:bldP spid="5" grpId="0" animBg="1"/>
      <p:bldP spid="60" grpId="0" animBg="1"/>
      <p:bldP spid="61" grpId="0" animBg="1"/>
      <p:bldP spid="62" grpId="0" animBg="1"/>
      <p:bldP spid="64" grpId="0"/>
      <p:bldP spid="65"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1559" y="-20430"/>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smtClean="0">
                <a:solidFill>
                  <a:srgbClr val="3862C0"/>
                </a:solidFill>
              </a:rPr>
              <a:t>数字证书的应用</a:t>
            </a:r>
            <a:r>
              <a:rPr kumimoji="1" lang="en-US" altLang="zh-CN" sz="2000" b="0" i="0" dirty="0" smtClean="0">
                <a:solidFill>
                  <a:srgbClr val="3862C0"/>
                </a:solidFill>
              </a:rPr>
              <a:t>-SSL</a:t>
            </a:r>
          </a:p>
        </p:txBody>
      </p:sp>
      <p:grpSp>
        <p:nvGrpSpPr>
          <p:cNvPr id="2" name="Group 1"/>
          <p:cNvGrpSpPr/>
          <p:nvPr/>
        </p:nvGrpSpPr>
        <p:grpSpPr>
          <a:xfrm>
            <a:off x="581433" y="849329"/>
            <a:ext cx="1406087" cy="1218386"/>
            <a:chOff x="429723" y="705319"/>
            <a:chExt cx="1406087" cy="1218386"/>
          </a:xfrm>
        </p:grpSpPr>
        <p:sp>
          <p:nvSpPr>
            <p:cNvPr id="3" name="TextBox 2"/>
            <p:cNvSpPr txBox="1"/>
            <p:nvPr/>
          </p:nvSpPr>
          <p:spPr>
            <a:xfrm>
              <a:off x="429723" y="1395330"/>
              <a:ext cx="1406087" cy="528375"/>
            </a:xfrm>
            <a:prstGeom prst="rect">
              <a:avLst/>
            </a:prstGeom>
          </p:spPr>
          <p:txBody>
            <a:bodyPr vert="horz" wrap="square" lIns="91440" tIns="45720" rIns="91440" bIns="45720" rtlCol="0" anchor="ctr">
              <a:noAutofit/>
            </a:bodyPr>
            <a:lstStyle/>
            <a:p>
              <a:pPr algn="ctr"/>
              <a:r>
                <a:rPr lang="zh-CN" altLang="en-US" sz="2000" i="0" dirty="0">
                  <a:solidFill>
                    <a:srgbClr val="3862C0"/>
                  </a:solidFill>
                  <a:latin typeface="微软雅黑" panose="020B0503020204020204" pitchFamily="34" charset="-122"/>
                  <a:ea typeface="微软雅黑" panose="020B0503020204020204" pitchFamily="34" charset="-122"/>
                </a:rPr>
                <a:t>某</a:t>
              </a:r>
              <a:r>
                <a:rPr lang="zh-CN" altLang="en-US" sz="2000" i="0" dirty="0" smtClean="0">
                  <a:solidFill>
                    <a:srgbClr val="3862C0"/>
                  </a:solidFill>
                  <a:latin typeface="微软雅黑" panose="020B0503020204020204" pitchFamily="34" charset="-122"/>
                  <a:ea typeface="微软雅黑" panose="020B0503020204020204" pitchFamily="34" charset="-122"/>
                </a:rPr>
                <a:t>客户端</a:t>
              </a:r>
              <a:r>
                <a:rPr lang="en-US" altLang="zh-CN" sz="2000" i="0" dirty="0" smtClean="0">
                  <a:solidFill>
                    <a:srgbClr val="3862C0"/>
                  </a:solidFill>
                  <a:latin typeface="微软雅黑" panose="020B0503020204020204" pitchFamily="34" charset="-122"/>
                  <a:ea typeface="微软雅黑" panose="020B0503020204020204" pitchFamily="34" charset="-122"/>
                </a:rPr>
                <a:t>A</a:t>
              </a:r>
            </a:p>
          </p:txBody>
        </p:sp>
        <p:grpSp>
          <p:nvGrpSpPr>
            <p:cNvPr id="7" name="PA-515-515819-Office worker-320532">
              <a:extLst>
                <a:ext uri="{FF2B5EF4-FFF2-40B4-BE49-F238E27FC236}">
                  <a16:creationId xmlns="" xmlns:a16="http://schemas.microsoft.com/office/drawing/2014/main" id="{C5F71805-7212-47D4-B5BD-B4941A654765}"/>
                </a:ext>
              </a:extLst>
            </p:cNvPr>
            <p:cNvGrpSpPr/>
            <p:nvPr>
              <p:custDataLst>
                <p:tags r:id="rId25"/>
              </p:custDataLst>
            </p:nvPr>
          </p:nvGrpSpPr>
          <p:grpSpPr>
            <a:xfrm>
              <a:off x="704794" y="705319"/>
              <a:ext cx="863387" cy="786714"/>
              <a:chOff x="3053561" y="1807446"/>
              <a:chExt cx="1511710" cy="1527072"/>
            </a:xfrm>
          </p:grpSpPr>
          <p:sp>
            <p:nvSpPr>
              <p:cNvPr id="8" name="PA-任意多边形: 形状 766">
                <a:extLst>
                  <a:ext uri="{FF2B5EF4-FFF2-40B4-BE49-F238E27FC236}">
                    <a16:creationId xmlns="" xmlns:a16="http://schemas.microsoft.com/office/drawing/2014/main" id="{6EC36C13-7474-421A-8E2B-0C43635115A9}"/>
                  </a:ext>
                </a:extLst>
              </p:cNvPr>
              <p:cNvSpPr/>
              <p:nvPr>
                <p:custDataLst>
                  <p:tags r:id="rId26"/>
                </p:custDataLst>
              </p:nvPr>
            </p:nvSpPr>
            <p:spPr>
              <a:xfrm>
                <a:off x="3848991" y="2667768"/>
                <a:ext cx="691331" cy="445524"/>
              </a:xfrm>
              <a:custGeom>
                <a:avLst/>
                <a:gdLst>
                  <a:gd name="connsiteX0" fmla="*/ 641401 w 691330"/>
                  <a:gd name="connsiteY0" fmla="*/ 2304 h 445524"/>
                  <a:gd name="connsiteX1" fmla="*/ 51466 w 691330"/>
                  <a:gd name="connsiteY1" fmla="*/ 2304 h 445524"/>
                  <a:gd name="connsiteX2" fmla="*/ 2304 w 691330"/>
                  <a:gd name="connsiteY2" fmla="*/ 51466 h 445524"/>
                  <a:gd name="connsiteX3" fmla="*/ 2304 w 691330"/>
                  <a:gd name="connsiteY3" fmla="*/ 444756 h 445524"/>
                  <a:gd name="connsiteX4" fmla="*/ 690563 w 691330"/>
                  <a:gd name="connsiteY4" fmla="*/ 444756 h 445524"/>
                  <a:gd name="connsiteX5" fmla="*/ 690563 w 691330"/>
                  <a:gd name="connsiteY5" fmla="*/ 51466 h 445524"/>
                  <a:gd name="connsiteX6" fmla="*/ 641401 w 691330"/>
                  <a:gd name="connsiteY6" fmla="*/ 2304 h 4455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91330" h="445524">
                    <a:moveTo>
                      <a:pt x="641401" y="2304"/>
                    </a:moveTo>
                    <a:lnTo>
                      <a:pt x="51466" y="2304"/>
                    </a:lnTo>
                    <a:cubicBezTo>
                      <a:pt x="24304" y="2304"/>
                      <a:pt x="2304" y="24304"/>
                      <a:pt x="2304" y="51466"/>
                    </a:cubicBezTo>
                    <a:lnTo>
                      <a:pt x="2304" y="444756"/>
                    </a:lnTo>
                    <a:lnTo>
                      <a:pt x="690563" y="444756"/>
                    </a:lnTo>
                    <a:lnTo>
                      <a:pt x="690563" y="51466"/>
                    </a:lnTo>
                    <a:cubicBezTo>
                      <a:pt x="690563" y="24304"/>
                      <a:pt x="668563" y="2304"/>
                      <a:pt x="641401" y="2304"/>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 name="PA-任意多边形: 形状 767">
                <a:extLst>
                  <a:ext uri="{FF2B5EF4-FFF2-40B4-BE49-F238E27FC236}">
                    <a16:creationId xmlns="" xmlns:a16="http://schemas.microsoft.com/office/drawing/2014/main" id="{CB06C476-34B8-488B-A184-76C7038E35BA}"/>
                  </a:ext>
                </a:extLst>
              </p:cNvPr>
              <p:cNvSpPr/>
              <p:nvPr>
                <p:custDataLst>
                  <p:tags r:id="rId27"/>
                </p:custDataLst>
              </p:nvPr>
            </p:nvSpPr>
            <p:spPr>
              <a:xfrm>
                <a:off x="3234475" y="1807446"/>
                <a:ext cx="887976" cy="666750"/>
              </a:xfrm>
              <a:custGeom>
                <a:avLst/>
                <a:gdLst>
                  <a:gd name="connsiteX0" fmla="*/ 731022 w 887975"/>
                  <a:gd name="connsiteY0" fmla="*/ 130320 h 666750"/>
                  <a:gd name="connsiteX1" fmla="*/ 717208 w 887975"/>
                  <a:gd name="connsiteY1" fmla="*/ 112991 h 666750"/>
                  <a:gd name="connsiteX2" fmla="*/ 486863 w 887975"/>
                  <a:gd name="connsiteY2" fmla="*/ 2304 h 666750"/>
                  <a:gd name="connsiteX3" fmla="*/ 444756 w 887975"/>
                  <a:gd name="connsiteY3" fmla="*/ 2304 h 666750"/>
                  <a:gd name="connsiteX4" fmla="*/ 2304 w 887975"/>
                  <a:gd name="connsiteY4" fmla="*/ 444756 h 666750"/>
                  <a:gd name="connsiteX5" fmla="*/ 2304 w 887975"/>
                  <a:gd name="connsiteY5" fmla="*/ 665982 h 666750"/>
                  <a:gd name="connsiteX6" fmla="*/ 28114 w 887975"/>
                  <a:gd name="connsiteY6" fmla="*/ 665982 h 666750"/>
                  <a:gd name="connsiteX7" fmla="*/ 26885 w 887975"/>
                  <a:gd name="connsiteY7" fmla="*/ 653692 h 666750"/>
                  <a:gd name="connsiteX8" fmla="*/ 112917 w 887975"/>
                  <a:gd name="connsiteY8" fmla="*/ 567659 h 666750"/>
                  <a:gd name="connsiteX9" fmla="*/ 125208 w 887975"/>
                  <a:gd name="connsiteY9" fmla="*/ 567659 h 666750"/>
                  <a:gd name="connsiteX10" fmla="*/ 161341 w 887975"/>
                  <a:gd name="connsiteY10" fmla="*/ 542366 h 666750"/>
                  <a:gd name="connsiteX11" fmla="*/ 626948 w 887975"/>
                  <a:gd name="connsiteY11" fmla="*/ 395595 h 666750"/>
                  <a:gd name="connsiteX12" fmla="*/ 641401 w 887975"/>
                  <a:gd name="connsiteY12" fmla="*/ 395595 h 666750"/>
                  <a:gd name="connsiteX13" fmla="*/ 649660 w 887975"/>
                  <a:gd name="connsiteY13" fmla="*/ 407983 h 666750"/>
                  <a:gd name="connsiteX14" fmla="*/ 764304 w 887975"/>
                  <a:gd name="connsiteY14" fmla="*/ 469337 h 666750"/>
                  <a:gd name="connsiteX15" fmla="*/ 764304 w 887975"/>
                  <a:gd name="connsiteY15" fmla="*/ 567659 h 666750"/>
                  <a:gd name="connsiteX16" fmla="*/ 776595 w 887975"/>
                  <a:gd name="connsiteY16" fmla="*/ 567659 h 666750"/>
                  <a:gd name="connsiteX17" fmla="*/ 862627 w 887975"/>
                  <a:gd name="connsiteY17" fmla="*/ 653692 h 666750"/>
                  <a:gd name="connsiteX18" fmla="*/ 861398 w 887975"/>
                  <a:gd name="connsiteY18" fmla="*/ 665982 h 666750"/>
                  <a:gd name="connsiteX19" fmla="*/ 887208 w 887975"/>
                  <a:gd name="connsiteY19" fmla="*/ 665982 h 666750"/>
                  <a:gd name="connsiteX20" fmla="*/ 887208 w 887975"/>
                  <a:gd name="connsiteY20" fmla="*/ 388417 h 666750"/>
                  <a:gd name="connsiteX21" fmla="*/ 731022 w 887975"/>
                  <a:gd name="connsiteY21" fmla="*/ 130320 h 666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887975" h="666750">
                    <a:moveTo>
                      <a:pt x="731022" y="130320"/>
                    </a:moveTo>
                    <a:lnTo>
                      <a:pt x="717208" y="112991"/>
                    </a:lnTo>
                    <a:cubicBezTo>
                      <a:pt x="660918" y="42666"/>
                      <a:pt x="576951" y="2304"/>
                      <a:pt x="486863" y="2304"/>
                    </a:cubicBezTo>
                    <a:lnTo>
                      <a:pt x="444756" y="2304"/>
                    </a:lnTo>
                    <a:cubicBezTo>
                      <a:pt x="200793" y="2304"/>
                      <a:pt x="2304" y="200793"/>
                      <a:pt x="2304" y="444756"/>
                    </a:cubicBezTo>
                    <a:lnTo>
                      <a:pt x="2304" y="665982"/>
                    </a:lnTo>
                    <a:lnTo>
                      <a:pt x="28114" y="665982"/>
                    </a:lnTo>
                    <a:cubicBezTo>
                      <a:pt x="27549" y="661926"/>
                      <a:pt x="26885" y="657895"/>
                      <a:pt x="26885" y="653692"/>
                    </a:cubicBezTo>
                    <a:cubicBezTo>
                      <a:pt x="26885" y="606177"/>
                      <a:pt x="65403" y="567659"/>
                      <a:pt x="112917" y="567659"/>
                    </a:cubicBezTo>
                    <a:lnTo>
                      <a:pt x="125208" y="567659"/>
                    </a:lnTo>
                    <a:lnTo>
                      <a:pt x="161341" y="542366"/>
                    </a:lnTo>
                    <a:cubicBezTo>
                      <a:pt x="297813" y="446845"/>
                      <a:pt x="460365" y="395595"/>
                      <a:pt x="626948" y="395595"/>
                    </a:cubicBezTo>
                    <a:lnTo>
                      <a:pt x="641401" y="395595"/>
                    </a:lnTo>
                    <a:lnTo>
                      <a:pt x="649660" y="407983"/>
                    </a:lnTo>
                    <a:cubicBezTo>
                      <a:pt x="675224" y="446305"/>
                      <a:pt x="718240" y="469337"/>
                      <a:pt x="764304" y="469337"/>
                    </a:cubicBezTo>
                    <a:lnTo>
                      <a:pt x="764304" y="567659"/>
                    </a:lnTo>
                    <a:lnTo>
                      <a:pt x="776595" y="567659"/>
                    </a:lnTo>
                    <a:cubicBezTo>
                      <a:pt x="824109" y="567659"/>
                      <a:pt x="862627" y="606177"/>
                      <a:pt x="862627" y="653692"/>
                    </a:cubicBezTo>
                    <a:cubicBezTo>
                      <a:pt x="862627" y="657895"/>
                      <a:pt x="861963" y="661926"/>
                      <a:pt x="861398" y="665982"/>
                    </a:cubicBezTo>
                    <a:lnTo>
                      <a:pt x="887208" y="665982"/>
                    </a:lnTo>
                    <a:lnTo>
                      <a:pt x="887208" y="388417"/>
                    </a:lnTo>
                    <a:cubicBezTo>
                      <a:pt x="887208" y="279205"/>
                      <a:pt x="827526" y="180809"/>
                      <a:pt x="731022" y="130320"/>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 name="PA-任意多边形: 形状 768">
                <a:extLst>
                  <a:ext uri="{FF2B5EF4-FFF2-40B4-BE49-F238E27FC236}">
                    <a16:creationId xmlns="" xmlns:a16="http://schemas.microsoft.com/office/drawing/2014/main" id="{5D977EAA-0C3E-4553-AE52-CE5D939D85B8}"/>
                  </a:ext>
                </a:extLst>
              </p:cNvPr>
              <p:cNvSpPr/>
              <p:nvPr>
                <p:custDataLst>
                  <p:tags r:id="rId28"/>
                </p:custDataLst>
              </p:nvPr>
            </p:nvSpPr>
            <p:spPr>
              <a:xfrm>
                <a:off x="3053561" y="2176155"/>
                <a:ext cx="1511710" cy="1158363"/>
              </a:xfrm>
              <a:custGeom>
                <a:avLst/>
                <a:gdLst>
                  <a:gd name="connsiteX0" fmla="*/ 1436831 w 1511709"/>
                  <a:gd name="connsiteY0" fmla="*/ 469337 h 1158362"/>
                  <a:gd name="connsiteX1" fmla="*/ 947037 w 1511709"/>
                  <a:gd name="connsiteY1" fmla="*/ 469337 h 1158362"/>
                  <a:gd name="connsiteX2" fmla="*/ 961712 w 1511709"/>
                  <a:gd name="connsiteY2" fmla="*/ 418504 h 1158362"/>
                  <a:gd name="connsiteX3" fmla="*/ 1068121 w 1511709"/>
                  <a:gd name="connsiteY3" fmla="*/ 297272 h 1158362"/>
                  <a:gd name="connsiteX4" fmla="*/ 969799 w 1511709"/>
                  <a:gd name="connsiteY4" fmla="*/ 176852 h 1158362"/>
                  <a:gd name="connsiteX5" fmla="*/ 969799 w 1511709"/>
                  <a:gd name="connsiteY5" fmla="*/ 76046 h 1158362"/>
                  <a:gd name="connsiteX6" fmla="*/ 945218 w 1511709"/>
                  <a:gd name="connsiteY6" fmla="*/ 76046 h 1158362"/>
                  <a:gd name="connsiteX7" fmla="*/ 851025 w 1511709"/>
                  <a:gd name="connsiteY7" fmla="*/ 25631 h 1158362"/>
                  <a:gd name="connsiteX8" fmla="*/ 835465 w 1511709"/>
                  <a:gd name="connsiteY8" fmla="*/ 2304 h 1158362"/>
                  <a:gd name="connsiteX9" fmla="*/ 807861 w 1511709"/>
                  <a:gd name="connsiteY9" fmla="*/ 2304 h 1158362"/>
                  <a:gd name="connsiteX10" fmla="*/ 328145 w 1511709"/>
                  <a:gd name="connsiteY10" fmla="*/ 153525 h 1158362"/>
                  <a:gd name="connsiteX11" fmla="*/ 320304 w 1511709"/>
                  <a:gd name="connsiteY11" fmla="*/ 159006 h 1158362"/>
                  <a:gd name="connsiteX12" fmla="*/ 306269 w 1511709"/>
                  <a:gd name="connsiteY12" fmla="*/ 168838 h 1158362"/>
                  <a:gd name="connsiteX13" fmla="*/ 297051 w 1511709"/>
                  <a:gd name="connsiteY13" fmla="*/ 175303 h 1158362"/>
                  <a:gd name="connsiteX14" fmla="*/ 183218 w 1511709"/>
                  <a:gd name="connsiteY14" fmla="*/ 297272 h 1158362"/>
                  <a:gd name="connsiteX15" fmla="*/ 289259 w 1511709"/>
                  <a:gd name="connsiteY15" fmla="*/ 418479 h 1158362"/>
                  <a:gd name="connsiteX16" fmla="*/ 453605 w 1511709"/>
                  <a:gd name="connsiteY16" fmla="*/ 644007 h 1158362"/>
                  <a:gd name="connsiteX17" fmla="*/ 453605 w 1511709"/>
                  <a:gd name="connsiteY17" fmla="*/ 669472 h 1158362"/>
                  <a:gd name="connsiteX18" fmla="*/ 326671 w 1511709"/>
                  <a:gd name="connsiteY18" fmla="*/ 688989 h 1158362"/>
                  <a:gd name="connsiteX19" fmla="*/ 83347 w 1511709"/>
                  <a:gd name="connsiteY19" fmla="*/ 898294 h 1158362"/>
                  <a:gd name="connsiteX20" fmla="*/ 2304 w 1511709"/>
                  <a:gd name="connsiteY20" fmla="*/ 1157595 h 1158362"/>
                  <a:gd name="connsiteX21" fmla="*/ 871476 w 1511709"/>
                  <a:gd name="connsiteY21" fmla="*/ 1157595 h 1158362"/>
                  <a:gd name="connsiteX22" fmla="*/ 994379 w 1511709"/>
                  <a:gd name="connsiteY22" fmla="*/ 1157595 h 1158362"/>
                  <a:gd name="connsiteX23" fmla="*/ 1412250 w 1511709"/>
                  <a:gd name="connsiteY23" fmla="*/ 1157595 h 1158362"/>
                  <a:gd name="connsiteX24" fmla="*/ 1412250 w 1511709"/>
                  <a:gd name="connsiteY24" fmla="*/ 1108434 h 1158362"/>
                  <a:gd name="connsiteX25" fmla="*/ 1338508 w 1511709"/>
                  <a:gd name="connsiteY25" fmla="*/ 1108434 h 1158362"/>
                  <a:gd name="connsiteX26" fmla="*/ 1338508 w 1511709"/>
                  <a:gd name="connsiteY26" fmla="*/ 1059272 h 1158362"/>
                  <a:gd name="connsiteX27" fmla="*/ 1436831 w 1511709"/>
                  <a:gd name="connsiteY27" fmla="*/ 1059272 h 1158362"/>
                  <a:gd name="connsiteX28" fmla="*/ 1510573 w 1511709"/>
                  <a:gd name="connsiteY28" fmla="*/ 985530 h 1158362"/>
                  <a:gd name="connsiteX29" fmla="*/ 1510573 w 1511709"/>
                  <a:gd name="connsiteY29" fmla="*/ 543079 h 1158362"/>
                  <a:gd name="connsiteX30" fmla="*/ 1436831 w 1511709"/>
                  <a:gd name="connsiteY30" fmla="*/ 469337 h 1158362"/>
                  <a:gd name="connsiteX31" fmla="*/ 1461412 w 1511709"/>
                  <a:gd name="connsiteY31" fmla="*/ 543079 h 1158362"/>
                  <a:gd name="connsiteX32" fmla="*/ 1461412 w 1511709"/>
                  <a:gd name="connsiteY32" fmla="*/ 911788 h 1158362"/>
                  <a:gd name="connsiteX33" fmla="*/ 822315 w 1511709"/>
                  <a:gd name="connsiteY33" fmla="*/ 911788 h 1158362"/>
                  <a:gd name="connsiteX34" fmla="*/ 822315 w 1511709"/>
                  <a:gd name="connsiteY34" fmla="*/ 543079 h 1158362"/>
                  <a:gd name="connsiteX35" fmla="*/ 846895 w 1511709"/>
                  <a:gd name="connsiteY35" fmla="*/ 518498 h 1158362"/>
                  <a:gd name="connsiteX36" fmla="*/ 1436831 w 1511709"/>
                  <a:gd name="connsiteY36" fmla="*/ 518498 h 1158362"/>
                  <a:gd name="connsiteX37" fmla="*/ 1461412 w 1511709"/>
                  <a:gd name="connsiteY37" fmla="*/ 543079 h 1158362"/>
                  <a:gd name="connsiteX38" fmla="*/ 386525 w 1511709"/>
                  <a:gd name="connsiteY38" fmla="*/ 801593 h 1158362"/>
                  <a:gd name="connsiteX39" fmla="*/ 417226 w 1511709"/>
                  <a:gd name="connsiteY39" fmla="*/ 724828 h 1158362"/>
                  <a:gd name="connsiteX40" fmla="*/ 461446 w 1511709"/>
                  <a:gd name="connsiteY40" fmla="*/ 718019 h 1158362"/>
                  <a:gd name="connsiteX41" fmla="*/ 576705 w 1511709"/>
                  <a:gd name="connsiteY41" fmla="*/ 1063795 h 1158362"/>
                  <a:gd name="connsiteX42" fmla="*/ 435440 w 1511709"/>
                  <a:gd name="connsiteY42" fmla="*/ 953920 h 1158362"/>
                  <a:gd name="connsiteX43" fmla="*/ 486592 w 1511709"/>
                  <a:gd name="connsiteY43" fmla="*/ 851640 h 1158362"/>
                  <a:gd name="connsiteX44" fmla="*/ 386525 w 1511709"/>
                  <a:gd name="connsiteY44" fmla="*/ 801593 h 1158362"/>
                  <a:gd name="connsiteX45" fmla="*/ 538802 w 1511709"/>
                  <a:gd name="connsiteY45" fmla="*/ 794662 h 1158362"/>
                  <a:gd name="connsiteX46" fmla="*/ 584743 w 1511709"/>
                  <a:gd name="connsiteY46" fmla="*/ 809336 h 1158362"/>
                  <a:gd name="connsiteX47" fmla="*/ 558343 w 1511709"/>
                  <a:gd name="connsiteY47" fmla="*/ 853336 h 1158362"/>
                  <a:gd name="connsiteX48" fmla="*/ 538802 w 1511709"/>
                  <a:gd name="connsiteY48" fmla="*/ 794662 h 1158362"/>
                  <a:gd name="connsiteX49" fmla="*/ 625670 w 1511709"/>
                  <a:gd name="connsiteY49" fmla="*/ 836670 h 1158362"/>
                  <a:gd name="connsiteX50" fmla="*/ 672520 w 1511709"/>
                  <a:gd name="connsiteY50" fmla="*/ 914763 h 1158362"/>
                  <a:gd name="connsiteX51" fmla="*/ 625670 w 1511709"/>
                  <a:gd name="connsiteY51" fmla="*/ 1055315 h 1158362"/>
                  <a:gd name="connsiteX52" fmla="*/ 578819 w 1511709"/>
                  <a:gd name="connsiteY52" fmla="*/ 914763 h 1158362"/>
                  <a:gd name="connsiteX53" fmla="*/ 625670 w 1511709"/>
                  <a:gd name="connsiteY53" fmla="*/ 836670 h 1158362"/>
                  <a:gd name="connsiteX54" fmla="*/ 692996 w 1511709"/>
                  <a:gd name="connsiteY54" fmla="*/ 853336 h 1158362"/>
                  <a:gd name="connsiteX55" fmla="*/ 666596 w 1511709"/>
                  <a:gd name="connsiteY55" fmla="*/ 809336 h 1158362"/>
                  <a:gd name="connsiteX56" fmla="*/ 712538 w 1511709"/>
                  <a:gd name="connsiteY56" fmla="*/ 794662 h 1158362"/>
                  <a:gd name="connsiteX57" fmla="*/ 692996 w 1511709"/>
                  <a:gd name="connsiteY57" fmla="*/ 853336 h 1158362"/>
                  <a:gd name="connsiteX58" fmla="*/ 748573 w 1511709"/>
                  <a:gd name="connsiteY58" fmla="*/ 686605 h 1158362"/>
                  <a:gd name="connsiteX59" fmla="*/ 747172 w 1511709"/>
                  <a:gd name="connsiteY59" fmla="*/ 690759 h 1158362"/>
                  <a:gd name="connsiteX60" fmla="*/ 625670 w 1511709"/>
                  <a:gd name="connsiteY60" fmla="*/ 764304 h 1158362"/>
                  <a:gd name="connsiteX61" fmla="*/ 504192 w 1511709"/>
                  <a:gd name="connsiteY61" fmla="*/ 690833 h 1158362"/>
                  <a:gd name="connsiteX62" fmla="*/ 502766 w 1511709"/>
                  <a:gd name="connsiteY62" fmla="*/ 686605 h 1158362"/>
                  <a:gd name="connsiteX63" fmla="*/ 502766 w 1511709"/>
                  <a:gd name="connsiteY63" fmla="*/ 667481 h 1158362"/>
                  <a:gd name="connsiteX64" fmla="*/ 625670 w 1511709"/>
                  <a:gd name="connsiteY64" fmla="*/ 690563 h 1158362"/>
                  <a:gd name="connsiteX65" fmla="*/ 748573 w 1511709"/>
                  <a:gd name="connsiteY65" fmla="*/ 667825 h 1158362"/>
                  <a:gd name="connsiteX66" fmla="*/ 748573 w 1511709"/>
                  <a:gd name="connsiteY66" fmla="*/ 686605 h 1158362"/>
                  <a:gd name="connsiteX67" fmla="*/ 773154 w 1511709"/>
                  <a:gd name="connsiteY67" fmla="*/ 768262 h 1158362"/>
                  <a:gd name="connsiteX68" fmla="*/ 773154 w 1511709"/>
                  <a:gd name="connsiteY68" fmla="*/ 985530 h 1158362"/>
                  <a:gd name="connsiteX69" fmla="*/ 773301 w 1511709"/>
                  <a:gd name="connsiteY69" fmla="*/ 987054 h 1158362"/>
                  <a:gd name="connsiteX70" fmla="*/ 674634 w 1511709"/>
                  <a:gd name="connsiteY70" fmla="*/ 1063795 h 1158362"/>
                  <a:gd name="connsiteX71" fmla="*/ 773154 w 1511709"/>
                  <a:gd name="connsiteY71" fmla="*/ 768262 h 1158362"/>
                  <a:gd name="connsiteX72" fmla="*/ 920637 w 1511709"/>
                  <a:gd name="connsiteY72" fmla="*/ 272692 h 1158362"/>
                  <a:gd name="connsiteX73" fmla="*/ 896057 w 1511709"/>
                  <a:gd name="connsiteY73" fmla="*/ 297272 h 1158362"/>
                  <a:gd name="connsiteX74" fmla="*/ 748573 w 1511709"/>
                  <a:gd name="connsiteY74" fmla="*/ 297272 h 1158362"/>
                  <a:gd name="connsiteX75" fmla="*/ 723992 w 1511709"/>
                  <a:gd name="connsiteY75" fmla="*/ 272692 h 1158362"/>
                  <a:gd name="connsiteX76" fmla="*/ 723992 w 1511709"/>
                  <a:gd name="connsiteY76" fmla="*/ 223530 h 1158362"/>
                  <a:gd name="connsiteX77" fmla="*/ 748573 w 1511709"/>
                  <a:gd name="connsiteY77" fmla="*/ 198950 h 1158362"/>
                  <a:gd name="connsiteX78" fmla="*/ 896057 w 1511709"/>
                  <a:gd name="connsiteY78" fmla="*/ 198950 h 1158362"/>
                  <a:gd name="connsiteX79" fmla="*/ 920637 w 1511709"/>
                  <a:gd name="connsiteY79" fmla="*/ 223530 h 1158362"/>
                  <a:gd name="connsiteX80" fmla="*/ 920637 w 1511709"/>
                  <a:gd name="connsiteY80" fmla="*/ 272692 h 1158362"/>
                  <a:gd name="connsiteX81" fmla="*/ 1018960 w 1511709"/>
                  <a:gd name="connsiteY81" fmla="*/ 297272 h 1158362"/>
                  <a:gd name="connsiteX82" fmla="*/ 968570 w 1511709"/>
                  <a:gd name="connsiteY82" fmla="*/ 366860 h 1158362"/>
                  <a:gd name="connsiteX83" fmla="*/ 969799 w 1511709"/>
                  <a:gd name="connsiteY83" fmla="*/ 346433 h 1158362"/>
                  <a:gd name="connsiteX84" fmla="*/ 969799 w 1511709"/>
                  <a:gd name="connsiteY84" fmla="*/ 272692 h 1158362"/>
                  <a:gd name="connsiteX85" fmla="*/ 969799 w 1511709"/>
                  <a:gd name="connsiteY85" fmla="*/ 228053 h 1158362"/>
                  <a:gd name="connsiteX86" fmla="*/ 1018960 w 1511709"/>
                  <a:gd name="connsiteY86" fmla="*/ 297272 h 1158362"/>
                  <a:gd name="connsiteX87" fmla="*/ 810123 w 1511709"/>
                  <a:gd name="connsiteY87" fmla="*/ 52916 h 1158362"/>
                  <a:gd name="connsiteX88" fmla="*/ 920637 w 1511709"/>
                  <a:gd name="connsiteY88" fmla="*/ 123364 h 1158362"/>
                  <a:gd name="connsiteX89" fmla="*/ 920637 w 1511709"/>
                  <a:gd name="connsiteY89" fmla="*/ 154336 h 1158362"/>
                  <a:gd name="connsiteX90" fmla="*/ 896057 w 1511709"/>
                  <a:gd name="connsiteY90" fmla="*/ 149788 h 1158362"/>
                  <a:gd name="connsiteX91" fmla="*/ 748573 w 1511709"/>
                  <a:gd name="connsiteY91" fmla="*/ 149788 h 1158362"/>
                  <a:gd name="connsiteX92" fmla="*/ 674831 w 1511709"/>
                  <a:gd name="connsiteY92" fmla="*/ 223530 h 1158362"/>
                  <a:gd name="connsiteX93" fmla="*/ 576508 w 1511709"/>
                  <a:gd name="connsiteY93" fmla="*/ 223530 h 1158362"/>
                  <a:gd name="connsiteX94" fmla="*/ 502766 w 1511709"/>
                  <a:gd name="connsiteY94" fmla="*/ 149788 h 1158362"/>
                  <a:gd name="connsiteX95" fmla="*/ 427869 w 1511709"/>
                  <a:gd name="connsiteY95" fmla="*/ 149788 h 1158362"/>
                  <a:gd name="connsiteX96" fmla="*/ 807861 w 1511709"/>
                  <a:gd name="connsiteY96" fmla="*/ 51466 h 1158362"/>
                  <a:gd name="connsiteX97" fmla="*/ 810123 w 1511709"/>
                  <a:gd name="connsiteY97" fmla="*/ 52916 h 1158362"/>
                  <a:gd name="connsiteX98" fmla="*/ 330702 w 1511709"/>
                  <a:gd name="connsiteY98" fmla="*/ 248111 h 1158362"/>
                  <a:gd name="connsiteX99" fmla="*/ 330702 w 1511709"/>
                  <a:gd name="connsiteY99" fmla="*/ 223530 h 1158362"/>
                  <a:gd name="connsiteX100" fmla="*/ 337216 w 1511709"/>
                  <a:gd name="connsiteY100" fmla="*/ 207184 h 1158362"/>
                  <a:gd name="connsiteX101" fmla="*/ 346433 w 1511709"/>
                  <a:gd name="connsiteY101" fmla="*/ 200744 h 1158362"/>
                  <a:gd name="connsiteX102" fmla="*/ 355283 w 1511709"/>
                  <a:gd name="connsiteY102" fmla="*/ 198950 h 1158362"/>
                  <a:gd name="connsiteX103" fmla="*/ 502766 w 1511709"/>
                  <a:gd name="connsiteY103" fmla="*/ 198950 h 1158362"/>
                  <a:gd name="connsiteX104" fmla="*/ 527347 w 1511709"/>
                  <a:gd name="connsiteY104" fmla="*/ 223530 h 1158362"/>
                  <a:gd name="connsiteX105" fmla="*/ 527347 w 1511709"/>
                  <a:gd name="connsiteY105" fmla="*/ 272692 h 1158362"/>
                  <a:gd name="connsiteX106" fmla="*/ 502766 w 1511709"/>
                  <a:gd name="connsiteY106" fmla="*/ 297272 h 1158362"/>
                  <a:gd name="connsiteX107" fmla="*/ 355283 w 1511709"/>
                  <a:gd name="connsiteY107" fmla="*/ 297272 h 1158362"/>
                  <a:gd name="connsiteX108" fmla="*/ 330702 w 1511709"/>
                  <a:gd name="connsiteY108" fmla="*/ 272692 h 1158362"/>
                  <a:gd name="connsiteX109" fmla="*/ 330702 w 1511709"/>
                  <a:gd name="connsiteY109" fmla="*/ 248111 h 1158362"/>
                  <a:gd name="connsiteX110" fmla="*/ 232379 w 1511709"/>
                  <a:gd name="connsiteY110" fmla="*/ 297272 h 1158362"/>
                  <a:gd name="connsiteX111" fmla="*/ 281541 w 1511709"/>
                  <a:gd name="connsiteY111" fmla="*/ 228053 h 1158362"/>
                  <a:gd name="connsiteX112" fmla="*/ 281541 w 1511709"/>
                  <a:gd name="connsiteY112" fmla="*/ 248111 h 1158362"/>
                  <a:gd name="connsiteX113" fmla="*/ 281541 w 1511709"/>
                  <a:gd name="connsiteY113" fmla="*/ 272692 h 1158362"/>
                  <a:gd name="connsiteX114" fmla="*/ 281541 w 1511709"/>
                  <a:gd name="connsiteY114" fmla="*/ 346433 h 1158362"/>
                  <a:gd name="connsiteX115" fmla="*/ 282573 w 1511709"/>
                  <a:gd name="connsiteY115" fmla="*/ 366811 h 1158362"/>
                  <a:gd name="connsiteX116" fmla="*/ 232379 w 1511709"/>
                  <a:gd name="connsiteY116" fmla="*/ 297272 h 1158362"/>
                  <a:gd name="connsiteX117" fmla="*/ 330702 w 1511709"/>
                  <a:gd name="connsiteY117" fmla="*/ 346433 h 1158362"/>
                  <a:gd name="connsiteX118" fmla="*/ 330702 w 1511709"/>
                  <a:gd name="connsiteY118" fmla="*/ 341911 h 1158362"/>
                  <a:gd name="connsiteX119" fmla="*/ 355283 w 1511709"/>
                  <a:gd name="connsiteY119" fmla="*/ 346433 h 1158362"/>
                  <a:gd name="connsiteX120" fmla="*/ 502766 w 1511709"/>
                  <a:gd name="connsiteY120" fmla="*/ 346433 h 1158362"/>
                  <a:gd name="connsiteX121" fmla="*/ 576508 w 1511709"/>
                  <a:gd name="connsiteY121" fmla="*/ 272692 h 1158362"/>
                  <a:gd name="connsiteX122" fmla="*/ 674831 w 1511709"/>
                  <a:gd name="connsiteY122" fmla="*/ 272692 h 1158362"/>
                  <a:gd name="connsiteX123" fmla="*/ 748573 w 1511709"/>
                  <a:gd name="connsiteY123" fmla="*/ 346433 h 1158362"/>
                  <a:gd name="connsiteX124" fmla="*/ 896057 w 1511709"/>
                  <a:gd name="connsiteY124" fmla="*/ 346433 h 1158362"/>
                  <a:gd name="connsiteX125" fmla="*/ 920637 w 1511709"/>
                  <a:gd name="connsiteY125" fmla="*/ 341911 h 1158362"/>
                  <a:gd name="connsiteX126" fmla="*/ 920637 w 1511709"/>
                  <a:gd name="connsiteY126" fmla="*/ 346433 h 1158362"/>
                  <a:gd name="connsiteX127" fmla="*/ 893328 w 1511709"/>
                  <a:gd name="connsiteY127" fmla="*/ 469337 h 1158362"/>
                  <a:gd name="connsiteX128" fmla="*/ 846895 w 1511709"/>
                  <a:gd name="connsiteY128" fmla="*/ 469337 h 1158362"/>
                  <a:gd name="connsiteX129" fmla="*/ 773154 w 1511709"/>
                  <a:gd name="connsiteY129" fmla="*/ 543079 h 1158362"/>
                  <a:gd name="connsiteX130" fmla="*/ 773154 w 1511709"/>
                  <a:gd name="connsiteY130" fmla="*/ 601753 h 1158362"/>
                  <a:gd name="connsiteX131" fmla="*/ 625670 w 1511709"/>
                  <a:gd name="connsiteY131" fmla="*/ 641401 h 1158362"/>
                  <a:gd name="connsiteX132" fmla="*/ 330702 w 1511709"/>
                  <a:gd name="connsiteY132" fmla="*/ 346433 h 1158362"/>
                  <a:gd name="connsiteX133" fmla="*/ 130247 w 1511709"/>
                  <a:gd name="connsiteY133" fmla="*/ 912944 h 1158362"/>
                  <a:gd name="connsiteX134" fmla="*/ 334168 w 1511709"/>
                  <a:gd name="connsiteY134" fmla="*/ 737585 h 1158362"/>
                  <a:gd name="connsiteX135" fmla="*/ 360813 w 1511709"/>
                  <a:gd name="connsiteY135" fmla="*/ 733480 h 1158362"/>
                  <a:gd name="connsiteX136" fmla="*/ 324065 w 1511709"/>
                  <a:gd name="connsiteY136" fmla="*/ 825338 h 1158362"/>
                  <a:gd name="connsiteX137" fmla="*/ 420642 w 1511709"/>
                  <a:gd name="connsiteY137" fmla="*/ 873615 h 1158362"/>
                  <a:gd name="connsiteX138" fmla="*/ 373472 w 1511709"/>
                  <a:gd name="connsiteY138" fmla="*/ 967980 h 1158362"/>
                  <a:gd name="connsiteX139" fmla="*/ 554042 w 1511709"/>
                  <a:gd name="connsiteY139" fmla="*/ 1108434 h 1158362"/>
                  <a:gd name="connsiteX140" fmla="*/ 309390 w 1511709"/>
                  <a:gd name="connsiteY140" fmla="*/ 1108434 h 1158362"/>
                  <a:gd name="connsiteX141" fmla="*/ 330505 w 1511709"/>
                  <a:gd name="connsiteY141" fmla="*/ 939417 h 1158362"/>
                  <a:gd name="connsiteX142" fmla="*/ 281737 w 1511709"/>
                  <a:gd name="connsiteY142" fmla="*/ 933321 h 1158362"/>
                  <a:gd name="connsiteX143" fmla="*/ 259836 w 1511709"/>
                  <a:gd name="connsiteY143" fmla="*/ 1108434 h 1158362"/>
                  <a:gd name="connsiteX144" fmla="*/ 69164 w 1511709"/>
                  <a:gd name="connsiteY144" fmla="*/ 1108434 h 1158362"/>
                  <a:gd name="connsiteX145" fmla="*/ 130247 w 1511709"/>
                  <a:gd name="connsiteY145" fmla="*/ 912944 h 1158362"/>
                  <a:gd name="connsiteX146" fmla="*/ 697322 w 1511709"/>
                  <a:gd name="connsiteY146" fmla="*/ 1108434 h 1158362"/>
                  <a:gd name="connsiteX147" fmla="*/ 792253 w 1511709"/>
                  <a:gd name="connsiteY147" fmla="*/ 1034593 h 1158362"/>
                  <a:gd name="connsiteX148" fmla="*/ 846895 w 1511709"/>
                  <a:gd name="connsiteY148" fmla="*/ 1059272 h 1158362"/>
                  <a:gd name="connsiteX149" fmla="*/ 945218 w 1511709"/>
                  <a:gd name="connsiteY149" fmla="*/ 1059272 h 1158362"/>
                  <a:gd name="connsiteX150" fmla="*/ 945218 w 1511709"/>
                  <a:gd name="connsiteY150" fmla="*/ 1108434 h 1158362"/>
                  <a:gd name="connsiteX151" fmla="*/ 871476 w 1511709"/>
                  <a:gd name="connsiteY151" fmla="*/ 1108434 h 1158362"/>
                  <a:gd name="connsiteX152" fmla="*/ 697322 w 1511709"/>
                  <a:gd name="connsiteY152" fmla="*/ 1108434 h 1158362"/>
                  <a:gd name="connsiteX153" fmla="*/ 1289347 w 1511709"/>
                  <a:gd name="connsiteY153" fmla="*/ 1108434 h 1158362"/>
                  <a:gd name="connsiteX154" fmla="*/ 994379 w 1511709"/>
                  <a:gd name="connsiteY154" fmla="*/ 1108434 h 1158362"/>
                  <a:gd name="connsiteX155" fmla="*/ 994379 w 1511709"/>
                  <a:gd name="connsiteY155" fmla="*/ 1059272 h 1158362"/>
                  <a:gd name="connsiteX156" fmla="*/ 1289347 w 1511709"/>
                  <a:gd name="connsiteY156" fmla="*/ 1059272 h 1158362"/>
                  <a:gd name="connsiteX157" fmla="*/ 1289347 w 1511709"/>
                  <a:gd name="connsiteY157" fmla="*/ 1108434 h 1158362"/>
                  <a:gd name="connsiteX158" fmla="*/ 1436831 w 1511709"/>
                  <a:gd name="connsiteY158" fmla="*/ 1010111 h 1158362"/>
                  <a:gd name="connsiteX159" fmla="*/ 846895 w 1511709"/>
                  <a:gd name="connsiteY159" fmla="*/ 1010111 h 1158362"/>
                  <a:gd name="connsiteX160" fmla="*/ 822315 w 1511709"/>
                  <a:gd name="connsiteY160" fmla="*/ 985530 h 1158362"/>
                  <a:gd name="connsiteX161" fmla="*/ 822315 w 1511709"/>
                  <a:gd name="connsiteY161" fmla="*/ 960950 h 1158362"/>
                  <a:gd name="connsiteX162" fmla="*/ 1461412 w 1511709"/>
                  <a:gd name="connsiteY162" fmla="*/ 960950 h 1158362"/>
                  <a:gd name="connsiteX163" fmla="*/ 1461412 w 1511709"/>
                  <a:gd name="connsiteY163" fmla="*/ 985530 h 1158362"/>
                  <a:gd name="connsiteX164" fmla="*/ 1436831 w 1511709"/>
                  <a:gd name="connsiteY164" fmla="*/ 1010111 h 1158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Lst>
                <a:rect l="l" t="t" r="r" b="b"/>
                <a:pathLst>
                  <a:path w="1511709" h="1158362">
                    <a:moveTo>
                      <a:pt x="1436831" y="469337"/>
                    </a:moveTo>
                    <a:lnTo>
                      <a:pt x="947037" y="469337"/>
                    </a:lnTo>
                    <a:cubicBezTo>
                      <a:pt x="953330" y="452843"/>
                      <a:pt x="958000" y="435809"/>
                      <a:pt x="961712" y="418504"/>
                    </a:cubicBezTo>
                    <a:cubicBezTo>
                      <a:pt x="1021615" y="410368"/>
                      <a:pt x="1068121" y="359387"/>
                      <a:pt x="1068121" y="297272"/>
                    </a:cubicBezTo>
                    <a:cubicBezTo>
                      <a:pt x="1068121" y="237935"/>
                      <a:pt x="1025818" y="188282"/>
                      <a:pt x="969799" y="176852"/>
                    </a:cubicBezTo>
                    <a:lnTo>
                      <a:pt x="969799" y="76046"/>
                    </a:lnTo>
                    <a:lnTo>
                      <a:pt x="945218" y="76046"/>
                    </a:lnTo>
                    <a:cubicBezTo>
                      <a:pt x="907290" y="76046"/>
                      <a:pt x="872066" y="57193"/>
                      <a:pt x="851025" y="25631"/>
                    </a:cubicBezTo>
                    <a:lnTo>
                      <a:pt x="835465" y="2304"/>
                    </a:lnTo>
                    <a:lnTo>
                      <a:pt x="807861" y="2304"/>
                    </a:lnTo>
                    <a:cubicBezTo>
                      <a:pt x="635354" y="2304"/>
                      <a:pt x="469484" y="54587"/>
                      <a:pt x="328145" y="153525"/>
                    </a:cubicBezTo>
                    <a:lnTo>
                      <a:pt x="320304" y="159006"/>
                    </a:lnTo>
                    <a:cubicBezTo>
                      <a:pt x="315241" y="161759"/>
                      <a:pt x="310521" y="165004"/>
                      <a:pt x="306269" y="168838"/>
                    </a:cubicBezTo>
                    <a:lnTo>
                      <a:pt x="297051" y="175303"/>
                    </a:lnTo>
                    <a:cubicBezTo>
                      <a:pt x="233584" y="180022"/>
                      <a:pt x="183218" y="232600"/>
                      <a:pt x="183218" y="297272"/>
                    </a:cubicBezTo>
                    <a:cubicBezTo>
                      <a:pt x="183218" y="359265"/>
                      <a:pt x="229528" y="410146"/>
                      <a:pt x="289259" y="418479"/>
                    </a:cubicBezTo>
                    <a:cubicBezTo>
                      <a:pt x="309857" y="514737"/>
                      <a:pt x="370891" y="596001"/>
                      <a:pt x="453605" y="644007"/>
                    </a:cubicBezTo>
                    <a:lnTo>
                      <a:pt x="453605" y="669472"/>
                    </a:lnTo>
                    <a:lnTo>
                      <a:pt x="326671" y="688989"/>
                    </a:lnTo>
                    <a:cubicBezTo>
                      <a:pt x="213133" y="706466"/>
                      <a:pt x="117588" y="788615"/>
                      <a:pt x="83347" y="898294"/>
                    </a:cubicBezTo>
                    <a:lnTo>
                      <a:pt x="2304" y="1157595"/>
                    </a:lnTo>
                    <a:lnTo>
                      <a:pt x="871476" y="1157595"/>
                    </a:lnTo>
                    <a:lnTo>
                      <a:pt x="994379" y="1157595"/>
                    </a:lnTo>
                    <a:lnTo>
                      <a:pt x="1412250" y="1157595"/>
                    </a:lnTo>
                    <a:lnTo>
                      <a:pt x="1412250" y="1108434"/>
                    </a:lnTo>
                    <a:lnTo>
                      <a:pt x="1338508" y="1108434"/>
                    </a:lnTo>
                    <a:lnTo>
                      <a:pt x="1338508" y="1059272"/>
                    </a:lnTo>
                    <a:lnTo>
                      <a:pt x="1436831" y="1059272"/>
                    </a:lnTo>
                    <a:cubicBezTo>
                      <a:pt x="1477487" y="1059272"/>
                      <a:pt x="1510573" y="1026187"/>
                      <a:pt x="1510573" y="985530"/>
                    </a:cubicBezTo>
                    <a:lnTo>
                      <a:pt x="1510573" y="543079"/>
                    </a:lnTo>
                    <a:cubicBezTo>
                      <a:pt x="1510573" y="502422"/>
                      <a:pt x="1477487" y="469337"/>
                      <a:pt x="1436831" y="469337"/>
                    </a:cubicBezTo>
                    <a:close/>
                    <a:moveTo>
                      <a:pt x="1461412" y="543079"/>
                    </a:moveTo>
                    <a:lnTo>
                      <a:pt x="1461412" y="911788"/>
                    </a:lnTo>
                    <a:lnTo>
                      <a:pt x="822315" y="911788"/>
                    </a:lnTo>
                    <a:lnTo>
                      <a:pt x="822315" y="543079"/>
                    </a:lnTo>
                    <a:cubicBezTo>
                      <a:pt x="822315" y="529510"/>
                      <a:pt x="833327" y="518498"/>
                      <a:pt x="846895" y="518498"/>
                    </a:cubicBezTo>
                    <a:lnTo>
                      <a:pt x="1436831" y="518498"/>
                    </a:lnTo>
                    <a:cubicBezTo>
                      <a:pt x="1450399" y="518498"/>
                      <a:pt x="1461412" y="529510"/>
                      <a:pt x="1461412" y="543079"/>
                    </a:cubicBezTo>
                    <a:close/>
                    <a:moveTo>
                      <a:pt x="386525" y="801593"/>
                    </a:moveTo>
                    <a:lnTo>
                      <a:pt x="417226" y="724828"/>
                    </a:lnTo>
                    <a:lnTo>
                      <a:pt x="461446" y="718019"/>
                    </a:lnTo>
                    <a:lnTo>
                      <a:pt x="576705" y="1063795"/>
                    </a:lnTo>
                    <a:lnTo>
                      <a:pt x="435440" y="953920"/>
                    </a:lnTo>
                    <a:lnTo>
                      <a:pt x="486592" y="851640"/>
                    </a:lnTo>
                    <a:lnTo>
                      <a:pt x="386525" y="801593"/>
                    </a:lnTo>
                    <a:close/>
                    <a:moveTo>
                      <a:pt x="538802" y="794662"/>
                    </a:moveTo>
                    <a:cubicBezTo>
                      <a:pt x="552198" y="801175"/>
                      <a:pt x="567659" y="806067"/>
                      <a:pt x="584743" y="809336"/>
                    </a:cubicBezTo>
                    <a:lnTo>
                      <a:pt x="558343" y="853336"/>
                    </a:lnTo>
                    <a:lnTo>
                      <a:pt x="538802" y="794662"/>
                    </a:lnTo>
                    <a:close/>
                    <a:moveTo>
                      <a:pt x="625670" y="836670"/>
                    </a:moveTo>
                    <a:lnTo>
                      <a:pt x="672520" y="914763"/>
                    </a:lnTo>
                    <a:lnTo>
                      <a:pt x="625670" y="1055315"/>
                    </a:lnTo>
                    <a:lnTo>
                      <a:pt x="578819" y="914763"/>
                    </a:lnTo>
                    <a:lnTo>
                      <a:pt x="625670" y="836670"/>
                    </a:lnTo>
                    <a:close/>
                    <a:moveTo>
                      <a:pt x="692996" y="853336"/>
                    </a:moveTo>
                    <a:lnTo>
                      <a:pt x="666596" y="809336"/>
                    </a:lnTo>
                    <a:cubicBezTo>
                      <a:pt x="683680" y="806092"/>
                      <a:pt x="699141" y="801200"/>
                      <a:pt x="712538" y="794662"/>
                    </a:cubicBezTo>
                    <a:lnTo>
                      <a:pt x="692996" y="853336"/>
                    </a:lnTo>
                    <a:close/>
                    <a:moveTo>
                      <a:pt x="748573" y="686605"/>
                    </a:moveTo>
                    <a:lnTo>
                      <a:pt x="747172" y="690759"/>
                    </a:lnTo>
                    <a:cubicBezTo>
                      <a:pt x="739945" y="709342"/>
                      <a:pt x="711358" y="764304"/>
                      <a:pt x="625670" y="764304"/>
                    </a:cubicBezTo>
                    <a:cubicBezTo>
                      <a:pt x="539982" y="764304"/>
                      <a:pt x="511468" y="709588"/>
                      <a:pt x="504192" y="690833"/>
                    </a:cubicBezTo>
                    <a:lnTo>
                      <a:pt x="502766" y="686605"/>
                    </a:lnTo>
                    <a:lnTo>
                      <a:pt x="502766" y="667481"/>
                    </a:lnTo>
                    <a:cubicBezTo>
                      <a:pt x="540989" y="682181"/>
                      <a:pt x="582334" y="690563"/>
                      <a:pt x="625670" y="690563"/>
                    </a:cubicBezTo>
                    <a:cubicBezTo>
                      <a:pt x="668022" y="690563"/>
                      <a:pt x="709588" y="682746"/>
                      <a:pt x="748573" y="667825"/>
                    </a:cubicBezTo>
                    <a:lnTo>
                      <a:pt x="748573" y="686605"/>
                    </a:lnTo>
                    <a:close/>
                    <a:moveTo>
                      <a:pt x="773154" y="768262"/>
                    </a:moveTo>
                    <a:lnTo>
                      <a:pt x="773154" y="985530"/>
                    </a:lnTo>
                    <a:cubicBezTo>
                      <a:pt x="773154" y="986046"/>
                      <a:pt x="773301" y="986538"/>
                      <a:pt x="773301" y="987054"/>
                    </a:cubicBezTo>
                    <a:lnTo>
                      <a:pt x="674634" y="1063795"/>
                    </a:lnTo>
                    <a:lnTo>
                      <a:pt x="773154" y="768262"/>
                    </a:lnTo>
                    <a:close/>
                    <a:moveTo>
                      <a:pt x="920637" y="272692"/>
                    </a:moveTo>
                    <a:cubicBezTo>
                      <a:pt x="920637" y="286235"/>
                      <a:pt x="909625" y="297272"/>
                      <a:pt x="896057" y="297272"/>
                    </a:cubicBezTo>
                    <a:lnTo>
                      <a:pt x="748573" y="297272"/>
                    </a:lnTo>
                    <a:cubicBezTo>
                      <a:pt x="735004" y="297272"/>
                      <a:pt x="723992" y="286235"/>
                      <a:pt x="723992" y="272692"/>
                    </a:cubicBezTo>
                    <a:lnTo>
                      <a:pt x="723992" y="223530"/>
                    </a:lnTo>
                    <a:cubicBezTo>
                      <a:pt x="723992" y="209986"/>
                      <a:pt x="735004" y="198950"/>
                      <a:pt x="748573" y="198950"/>
                    </a:cubicBezTo>
                    <a:lnTo>
                      <a:pt x="896057" y="198950"/>
                    </a:lnTo>
                    <a:cubicBezTo>
                      <a:pt x="909625" y="198950"/>
                      <a:pt x="920637" y="209986"/>
                      <a:pt x="920637" y="223530"/>
                    </a:cubicBezTo>
                    <a:lnTo>
                      <a:pt x="920637" y="272692"/>
                    </a:lnTo>
                    <a:close/>
                    <a:moveTo>
                      <a:pt x="1018960" y="297272"/>
                    </a:moveTo>
                    <a:cubicBezTo>
                      <a:pt x="1018960" y="329719"/>
                      <a:pt x="997747" y="357052"/>
                      <a:pt x="968570" y="366860"/>
                    </a:cubicBezTo>
                    <a:cubicBezTo>
                      <a:pt x="968963" y="360051"/>
                      <a:pt x="969799" y="353267"/>
                      <a:pt x="969799" y="346433"/>
                    </a:cubicBezTo>
                    <a:lnTo>
                      <a:pt x="969799" y="272692"/>
                    </a:lnTo>
                    <a:lnTo>
                      <a:pt x="969799" y="228053"/>
                    </a:lnTo>
                    <a:cubicBezTo>
                      <a:pt x="998337" y="238229"/>
                      <a:pt x="1018960" y="265268"/>
                      <a:pt x="1018960" y="297272"/>
                    </a:cubicBezTo>
                    <a:close/>
                    <a:moveTo>
                      <a:pt x="810123" y="52916"/>
                    </a:moveTo>
                    <a:cubicBezTo>
                      <a:pt x="835711" y="91286"/>
                      <a:pt x="875876" y="116531"/>
                      <a:pt x="920637" y="123364"/>
                    </a:cubicBezTo>
                    <a:lnTo>
                      <a:pt x="920637" y="154336"/>
                    </a:lnTo>
                    <a:cubicBezTo>
                      <a:pt x="912919" y="151558"/>
                      <a:pt x="904709" y="149788"/>
                      <a:pt x="896057" y="149788"/>
                    </a:cubicBezTo>
                    <a:lnTo>
                      <a:pt x="748573" y="149788"/>
                    </a:lnTo>
                    <a:cubicBezTo>
                      <a:pt x="707916" y="149788"/>
                      <a:pt x="674831" y="182874"/>
                      <a:pt x="674831" y="223530"/>
                    </a:cubicBezTo>
                    <a:lnTo>
                      <a:pt x="576508" y="223530"/>
                    </a:lnTo>
                    <a:cubicBezTo>
                      <a:pt x="576508" y="182874"/>
                      <a:pt x="543423" y="149788"/>
                      <a:pt x="502766" y="149788"/>
                    </a:cubicBezTo>
                    <a:lnTo>
                      <a:pt x="427869" y="149788"/>
                    </a:lnTo>
                    <a:cubicBezTo>
                      <a:pt x="544013" y="85584"/>
                      <a:pt x="673700" y="51466"/>
                      <a:pt x="807861" y="51466"/>
                    </a:cubicBezTo>
                    <a:lnTo>
                      <a:pt x="810123" y="52916"/>
                    </a:lnTo>
                    <a:close/>
                    <a:moveTo>
                      <a:pt x="330702" y="248111"/>
                    </a:moveTo>
                    <a:lnTo>
                      <a:pt x="330702" y="223530"/>
                    </a:lnTo>
                    <a:cubicBezTo>
                      <a:pt x="330702" y="217188"/>
                      <a:pt x="333258" y="211559"/>
                      <a:pt x="337216" y="207184"/>
                    </a:cubicBezTo>
                    <a:lnTo>
                      <a:pt x="346433" y="200744"/>
                    </a:lnTo>
                    <a:cubicBezTo>
                      <a:pt x="349187" y="199662"/>
                      <a:pt x="352136" y="198950"/>
                      <a:pt x="355283" y="198950"/>
                    </a:cubicBezTo>
                    <a:lnTo>
                      <a:pt x="502766" y="198950"/>
                    </a:lnTo>
                    <a:cubicBezTo>
                      <a:pt x="516335" y="198950"/>
                      <a:pt x="527347" y="209986"/>
                      <a:pt x="527347" y="223530"/>
                    </a:cubicBezTo>
                    <a:lnTo>
                      <a:pt x="527347" y="272692"/>
                    </a:lnTo>
                    <a:cubicBezTo>
                      <a:pt x="527347" y="286235"/>
                      <a:pt x="516335" y="297272"/>
                      <a:pt x="502766" y="297272"/>
                    </a:cubicBezTo>
                    <a:lnTo>
                      <a:pt x="355283" y="297272"/>
                    </a:lnTo>
                    <a:cubicBezTo>
                      <a:pt x="341714" y="297272"/>
                      <a:pt x="330702" y="286235"/>
                      <a:pt x="330702" y="272692"/>
                    </a:cubicBezTo>
                    <a:lnTo>
                      <a:pt x="330702" y="248111"/>
                    </a:lnTo>
                    <a:close/>
                    <a:moveTo>
                      <a:pt x="232379" y="297272"/>
                    </a:moveTo>
                    <a:cubicBezTo>
                      <a:pt x="232379" y="265268"/>
                      <a:pt x="253002" y="238229"/>
                      <a:pt x="281541" y="228053"/>
                    </a:cubicBezTo>
                    <a:lnTo>
                      <a:pt x="281541" y="248111"/>
                    </a:lnTo>
                    <a:lnTo>
                      <a:pt x="281541" y="272692"/>
                    </a:lnTo>
                    <a:lnTo>
                      <a:pt x="281541" y="346433"/>
                    </a:lnTo>
                    <a:cubicBezTo>
                      <a:pt x="281541" y="353316"/>
                      <a:pt x="282180" y="360027"/>
                      <a:pt x="282573" y="366811"/>
                    </a:cubicBezTo>
                    <a:cubicBezTo>
                      <a:pt x="253494" y="356929"/>
                      <a:pt x="232379" y="329645"/>
                      <a:pt x="232379" y="297272"/>
                    </a:cubicBezTo>
                    <a:close/>
                    <a:moveTo>
                      <a:pt x="330702" y="346433"/>
                    </a:moveTo>
                    <a:lnTo>
                      <a:pt x="330702" y="341911"/>
                    </a:lnTo>
                    <a:cubicBezTo>
                      <a:pt x="338420" y="344664"/>
                      <a:pt x="346630" y="346433"/>
                      <a:pt x="355283" y="346433"/>
                    </a:cubicBezTo>
                    <a:lnTo>
                      <a:pt x="502766" y="346433"/>
                    </a:lnTo>
                    <a:cubicBezTo>
                      <a:pt x="543423" y="346433"/>
                      <a:pt x="576508" y="313348"/>
                      <a:pt x="576508" y="272692"/>
                    </a:cubicBezTo>
                    <a:lnTo>
                      <a:pt x="674831" y="272692"/>
                    </a:lnTo>
                    <a:cubicBezTo>
                      <a:pt x="674831" y="313348"/>
                      <a:pt x="707916" y="346433"/>
                      <a:pt x="748573" y="346433"/>
                    </a:cubicBezTo>
                    <a:lnTo>
                      <a:pt x="896057" y="346433"/>
                    </a:lnTo>
                    <a:cubicBezTo>
                      <a:pt x="904709" y="346433"/>
                      <a:pt x="912919" y="344664"/>
                      <a:pt x="920637" y="341911"/>
                    </a:cubicBezTo>
                    <a:lnTo>
                      <a:pt x="920637" y="346433"/>
                    </a:lnTo>
                    <a:cubicBezTo>
                      <a:pt x="920637" y="389548"/>
                      <a:pt x="911125" y="430745"/>
                      <a:pt x="893328" y="469337"/>
                    </a:cubicBezTo>
                    <a:lnTo>
                      <a:pt x="846895" y="469337"/>
                    </a:lnTo>
                    <a:cubicBezTo>
                      <a:pt x="806239" y="469337"/>
                      <a:pt x="773154" y="502422"/>
                      <a:pt x="773154" y="543079"/>
                    </a:cubicBezTo>
                    <a:lnTo>
                      <a:pt x="773154" y="601753"/>
                    </a:lnTo>
                    <a:cubicBezTo>
                      <a:pt x="728441" y="627611"/>
                      <a:pt x="677781" y="641401"/>
                      <a:pt x="625670" y="641401"/>
                    </a:cubicBezTo>
                    <a:cubicBezTo>
                      <a:pt x="463019" y="641401"/>
                      <a:pt x="330702" y="509084"/>
                      <a:pt x="330702" y="346433"/>
                    </a:cubicBezTo>
                    <a:close/>
                    <a:moveTo>
                      <a:pt x="130247" y="912944"/>
                    </a:moveTo>
                    <a:cubicBezTo>
                      <a:pt x="158981" y="821086"/>
                      <a:pt x="239016" y="752235"/>
                      <a:pt x="334168" y="737585"/>
                    </a:cubicBezTo>
                    <a:lnTo>
                      <a:pt x="360813" y="733480"/>
                    </a:lnTo>
                    <a:lnTo>
                      <a:pt x="324065" y="825338"/>
                    </a:lnTo>
                    <a:lnTo>
                      <a:pt x="420642" y="873615"/>
                    </a:lnTo>
                    <a:lnTo>
                      <a:pt x="373472" y="967980"/>
                    </a:lnTo>
                    <a:lnTo>
                      <a:pt x="554042" y="1108434"/>
                    </a:lnTo>
                    <a:lnTo>
                      <a:pt x="309390" y="1108434"/>
                    </a:lnTo>
                    <a:lnTo>
                      <a:pt x="330505" y="939417"/>
                    </a:lnTo>
                    <a:lnTo>
                      <a:pt x="281737" y="933321"/>
                    </a:lnTo>
                    <a:lnTo>
                      <a:pt x="259836" y="1108434"/>
                    </a:lnTo>
                    <a:lnTo>
                      <a:pt x="69164" y="1108434"/>
                    </a:lnTo>
                    <a:lnTo>
                      <a:pt x="130247" y="912944"/>
                    </a:lnTo>
                    <a:close/>
                    <a:moveTo>
                      <a:pt x="697322" y="1108434"/>
                    </a:moveTo>
                    <a:lnTo>
                      <a:pt x="792253" y="1034593"/>
                    </a:lnTo>
                    <a:cubicBezTo>
                      <a:pt x="805747" y="1049637"/>
                      <a:pt x="825142" y="1059272"/>
                      <a:pt x="846895" y="1059272"/>
                    </a:cubicBezTo>
                    <a:lnTo>
                      <a:pt x="945218" y="1059272"/>
                    </a:lnTo>
                    <a:lnTo>
                      <a:pt x="945218" y="1108434"/>
                    </a:lnTo>
                    <a:lnTo>
                      <a:pt x="871476" y="1108434"/>
                    </a:lnTo>
                    <a:lnTo>
                      <a:pt x="697322" y="1108434"/>
                    </a:lnTo>
                    <a:close/>
                    <a:moveTo>
                      <a:pt x="1289347" y="1108434"/>
                    </a:moveTo>
                    <a:lnTo>
                      <a:pt x="994379" y="1108434"/>
                    </a:lnTo>
                    <a:lnTo>
                      <a:pt x="994379" y="1059272"/>
                    </a:lnTo>
                    <a:lnTo>
                      <a:pt x="1289347" y="1059272"/>
                    </a:lnTo>
                    <a:lnTo>
                      <a:pt x="1289347" y="1108434"/>
                    </a:lnTo>
                    <a:close/>
                    <a:moveTo>
                      <a:pt x="1436831" y="1010111"/>
                    </a:moveTo>
                    <a:lnTo>
                      <a:pt x="846895" y="1010111"/>
                    </a:lnTo>
                    <a:cubicBezTo>
                      <a:pt x="833327" y="1010111"/>
                      <a:pt x="822315" y="999099"/>
                      <a:pt x="822315" y="985530"/>
                    </a:cubicBezTo>
                    <a:lnTo>
                      <a:pt x="822315" y="960950"/>
                    </a:lnTo>
                    <a:lnTo>
                      <a:pt x="1461412" y="960950"/>
                    </a:lnTo>
                    <a:lnTo>
                      <a:pt x="1461412" y="985530"/>
                    </a:lnTo>
                    <a:cubicBezTo>
                      <a:pt x="1461412" y="999099"/>
                      <a:pt x="1450399" y="1010111"/>
                      <a:pt x="1436831" y="1010111"/>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1" name="PA-任意多边形: 形状 769">
                <a:extLst>
                  <a:ext uri="{FF2B5EF4-FFF2-40B4-BE49-F238E27FC236}">
                    <a16:creationId xmlns="" xmlns:a16="http://schemas.microsoft.com/office/drawing/2014/main" id="{16C81805-BF29-4DCE-B87D-BA8C8AB8E33F}"/>
                  </a:ext>
                </a:extLst>
              </p:cNvPr>
              <p:cNvSpPr/>
              <p:nvPr>
                <p:custDataLst>
                  <p:tags r:id="rId29"/>
                </p:custDataLst>
              </p:nvPr>
            </p:nvSpPr>
            <p:spPr>
              <a:xfrm>
                <a:off x="3554023" y="2643188"/>
                <a:ext cx="248879" cy="76815"/>
              </a:xfrm>
              <a:custGeom>
                <a:avLst/>
                <a:gdLst>
                  <a:gd name="connsiteX0" fmla="*/ 248111 w 248879"/>
                  <a:gd name="connsiteY0" fmla="*/ 2304 h 76814"/>
                  <a:gd name="connsiteX1" fmla="*/ 198950 w 248879"/>
                  <a:gd name="connsiteY1" fmla="*/ 2304 h 76814"/>
                  <a:gd name="connsiteX2" fmla="*/ 174369 w 248879"/>
                  <a:gd name="connsiteY2" fmla="*/ 26885 h 76814"/>
                  <a:gd name="connsiteX3" fmla="*/ 76046 w 248879"/>
                  <a:gd name="connsiteY3" fmla="*/ 26885 h 76814"/>
                  <a:gd name="connsiteX4" fmla="*/ 51466 w 248879"/>
                  <a:gd name="connsiteY4" fmla="*/ 2304 h 76814"/>
                  <a:gd name="connsiteX5" fmla="*/ 2304 w 248879"/>
                  <a:gd name="connsiteY5" fmla="*/ 2304 h 76814"/>
                  <a:gd name="connsiteX6" fmla="*/ 76046 w 248879"/>
                  <a:gd name="connsiteY6" fmla="*/ 76046 h 76814"/>
                  <a:gd name="connsiteX7" fmla="*/ 174369 w 248879"/>
                  <a:gd name="connsiteY7" fmla="*/ 76046 h 76814"/>
                  <a:gd name="connsiteX8" fmla="*/ 248111 w 248879"/>
                  <a:gd name="connsiteY8" fmla="*/ 2304 h 76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8879" h="76814">
                    <a:moveTo>
                      <a:pt x="248111" y="2304"/>
                    </a:moveTo>
                    <a:lnTo>
                      <a:pt x="198950" y="2304"/>
                    </a:lnTo>
                    <a:cubicBezTo>
                      <a:pt x="198950" y="15873"/>
                      <a:pt x="187937" y="26885"/>
                      <a:pt x="174369" y="26885"/>
                    </a:cubicBezTo>
                    <a:lnTo>
                      <a:pt x="76046" y="26885"/>
                    </a:lnTo>
                    <a:cubicBezTo>
                      <a:pt x="62478" y="26885"/>
                      <a:pt x="51466" y="15873"/>
                      <a:pt x="51466" y="2304"/>
                    </a:cubicBezTo>
                    <a:lnTo>
                      <a:pt x="2304" y="2304"/>
                    </a:lnTo>
                    <a:cubicBezTo>
                      <a:pt x="2304" y="42961"/>
                      <a:pt x="35390" y="76046"/>
                      <a:pt x="76046" y="76046"/>
                    </a:cubicBezTo>
                    <a:lnTo>
                      <a:pt x="174369" y="76046"/>
                    </a:lnTo>
                    <a:cubicBezTo>
                      <a:pt x="215025" y="76046"/>
                      <a:pt x="248111" y="42961"/>
                      <a:pt x="248111" y="2304"/>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 name="PA-任意多边形: 形状 770">
                <a:extLst>
                  <a:ext uri="{FF2B5EF4-FFF2-40B4-BE49-F238E27FC236}">
                    <a16:creationId xmlns="" xmlns:a16="http://schemas.microsoft.com/office/drawing/2014/main" id="{9A847BCF-E7B6-4A1E-BF36-9872F52FBBC7}"/>
                  </a:ext>
                </a:extLst>
              </p:cNvPr>
              <p:cNvSpPr/>
              <p:nvPr>
                <p:custDataLst>
                  <p:tags r:id="rId30"/>
                </p:custDataLst>
              </p:nvPr>
            </p:nvSpPr>
            <p:spPr>
              <a:xfrm>
                <a:off x="3922733" y="2987317"/>
                <a:ext cx="52234" cy="52234"/>
              </a:xfrm>
              <a:custGeom>
                <a:avLst/>
                <a:gdLst>
                  <a:gd name="connsiteX0" fmla="*/ 2304 w 52233"/>
                  <a:gd name="connsiteY0" fmla="*/ 2304 h 52233"/>
                  <a:gd name="connsiteX1" fmla="*/ 51466 w 52233"/>
                  <a:gd name="connsiteY1" fmla="*/ 2304 h 52233"/>
                  <a:gd name="connsiteX2" fmla="*/ 51466 w 52233"/>
                  <a:gd name="connsiteY2" fmla="*/ 51466 h 52233"/>
                  <a:gd name="connsiteX3" fmla="*/ 2304 w 52233"/>
                  <a:gd name="connsiteY3" fmla="*/ 51466 h 52233"/>
                </a:gdLst>
                <a:ahLst/>
                <a:cxnLst>
                  <a:cxn ang="0">
                    <a:pos x="connsiteX0" y="connsiteY0"/>
                  </a:cxn>
                  <a:cxn ang="0">
                    <a:pos x="connsiteX1" y="connsiteY1"/>
                  </a:cxn>
                  <a:cxn ang="0">
                    <a:pos x="connsiteX2" y="connsiteY2"/>
                  </a:cxn>
                  <a:cxn ang="0">
                    <a:pos x="connsiteX3" y="connsiteY3"/>
                  </a:cxn>
                </a:cxnLst>
                <a:rect l="l" t="t" r="r" b="b"/>
                <a:pathLst>
                  <a:path w="52233" h="52233">
                    <a:moveTo>
                      <a:pt x="2304" y="2304"/>
                    </a:moveTo>
                    <a:lnTo>
                      <a:pt x="51466" y="2304"/>
                    </a:lnTo>
                    <a:lnTo>
                      <a:pt x="51466"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 name="PA-任意多边形: 形状 771">
                <a:extLst>
                  <a:ext uri="{FF2B5EF4-FFF2-40B4-BE49-F238E27FC236}">
                    <a16:creationId xmlns="" xmlns:a16="http://schemas.microsoft.com/office/drawing/2014/main" id="{85D04F04-83F9-4F6D-8226-8458F687A8A3}"/>
                  </a:ext>
                </a:extLst>
              </p:cNvPr>
              <p:cNvSpPr/>
              <p:nvPr>
                <p:custDataLst>
                  <p:tags r:id="rId31"/>
                </p:custDataLst>
              </p:nvPr>
            </p:nvSpPr>
            <p:spPr>
              <a:xfrm>
                <a:off x="4021056" y="2987317"/>
                <a:ext cx="248879" cy="52234"/>
              </a:xfrm>
              <a:custGeom>
                <a:avLst/>
                <a:gdLst>
                  <a:gd name="connsiteX0" fmla="*/ 2304 w 248879"/>
                  <a:gd name="connsiteY0" fmla="*/ 2304 h 52233"/>
                  <a:gd name="connsiteX1" fmla="*/ 248111 w 248879"/>
                  <a:gd name="connsiteY1" fmla="*/ 2304 h 52233"/>
                  <a:gd name="connsiteX2" fmla="*/ 248111 w 248879"/>
                  <a:gd name="connsiteY2" fmla="*/ 51466 h 52233"/>
                  <a:gd name="connsiteX3" fmla="*/ 2304 w 248879"/>
                  <a:gd name="connsiteY3" fmla="*/ 51466 h 52233"/>
                </a:gdLst>
                <a:ahLst/>
                <a:cxnLst>
                  <a:cxn ang="0">
                    <a:pos x="connsiteX0" y="connsiteY0"/>
                  </a:cxn>
                  <a:cxn ang="0">
                    <a:pos x="connsiteX1" y="connsiteY1"/>
                  </a:cxn>
                  <a:cxn ang="0">
                    <a:pos x="connsiteX2" y="connsiteY2"/>
                  </a:cxn>
                  <a:cxn ang="0">
                    <a:pos x="connsiteX3" y="connsiteY3"/>
                  </a:cxn>
                </a:cxnLst>
                <a:rect l="l" t="t" r="r" b="b"/>
                <a:pathLst>
                  <a:path w="248879" h="52233">
                    <a:moveTo>
                      <a:pt x="2304" y="2304"/>
                    </a:moveTo>
                    <a:lnTo>
                      <a:pt x="248111" y="2304"/>
                    </a:lnTo>
                    <a:lnTo>
                      <a:pt x="248111"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grpSp>
        <p:nvGrpSpPr>
          <p:cNvPr id="14" name="Group 13"/>
          <p:cNvGrpSpPr>
            <a:grpSpLocks/>
          </p:cNvGrpSpPr>
          <p:nvPr/>
        </p:nvGrpSpPr>
        <p:grpSpPr>
          <a:xfrm>
            <a:off x="7193225" y="849329"/>
            <a:ext cx="1584110" cy="1177833"/>
            <a:chOff x="5357308" y="771626"/>
            <a:chExt cx="1253005" cy="1261505"/>
          </a:xfrm>
        </p:grpSpPr>
        <p:grpSp>
          <p:nvGrpSpPr>
            <p:cNvPr id="15" name="PA-538-538640-Server-367840">
              <a:extLst>
                <a:ext uri="{FF2B5EF4-FFF2-40B4-BE49-F238E27FC236}">
                  <a16:creationId xmlns="" xmlns:a16="http://schemas.microsoft.com/office/drawing/2014/main" xmlns:lc="http://schemas.openxmlformats.org/drawingml/2006/lockedCanvas" id="{2ED2E041-B9D5-4CAC-B5E5-B82596E79B33}"/>
                </a:ext>
              </a:extLst>
            </p:cNvPr>
            <p:cNvGrpSpPr/>
            <p:nvPr>
              <p:custDataLst>
                <p:tags r:id="rId15"/>
              </p:custDataLst>
            </p:nvPr>
          </p:nvGrpSpPr>
          <p:grpSpPr>
            <a:xfrm>
              <a:off x="5553715" y="771626"/>
              <a:ext cx="802529" cy="765125"/>
              <a:chOff x="-1526304" y="13808946"/>
              <a:chExt cx="1527072" cy="1527072"/>
            </a:xfrm>
          </p:grpSpPr>
          <p:sp>
            <p:nvSpPr>
              <p:cNvPr id="17" name="PA-任意多边形: 形状 2410">
                <a:extLst>
                  <a:ext uri="{FF2B5EF4-FFF2-40B4-BE49-F238E27FC236}">
                    <a16:creationId xmlns="" xmlns:a16="http://schemas.microsoft.com/office/drawing/2014/main" xmlns:lc="http://schemas.openxmlformats.org/drawingml/2006/lockedCanvas" id="{17C1548C-DCDC-4379-ABEC-384A09B50446}"/>
                  </a:ext>
                </a:extLst>
              </p:cNvPr>
              <p:cNvSpPr/>
              <p:nvPr>
                <p:custDataLst>
                  <p:tags r:id="rId16"/>
                </p:custDataLst>
              </p:nvPr>
            </p:nvSpPr>
            <p:spPr>
              <a:xfrm>
                <a:off x="-395595" y="13931849"/>
                <a:ext cx="298040" cy="593008"/>
              </a:xfrm>
              <a:custGeom>
                <a:avLst/>
                <a:gdLst>
                  <a:gd name="connsiteX0" fmla="*/ 2304 w 298040"/>
                  <a:gd name="connsiteY0" fmla="*/ 2304 h 593008"/>
                  <a:gd name="connsiteX1" fmla="*/ 2304 w 298040"/>
                  <a:gd name="connsiteY1" fmla="*/ 592240 h 593008"/>
                  <a:gd name="connsiteX2" fmla="*/ 297272 w 298040"/>
                  <a:gd name="connsiteY2" fmla="*/ 297272 h 593008"/>
                  <a:gd name="connsiteX3" fmla="*/ 2304 w 298040"/>
                  <a:gd name="connsiteY3" fmla="*/ 2304 h 593008"/>
                </a:gdLst>
                <a:ahLst/>
                <a:cxnLst>
                  <a:cxn ang="0">
                    <a:pos x="connsiteX0" y="connsiteY0"/>
                  </a:cxn>
                  <a:cxn ang="0">
                    <a:pos x="connsiteX1" y="connsiteY1"/>
                  </a:cxn>
                  <a:cxn ang="0">
                    <a:pos x="connsiteX2" y="connsiteY2"/>
                  </a:cxn>
                  <a:cxn ang="0">
                    <a:pos x="connsiteX3" y="connsiteY3"/>
                  </a:cxn>
                </a:cxnLst>
                <a:rect l="l" t="t" r="r" b="b"/>
                <a:pathLst>
                  <a:path w="298040" h="593008">
                    <a:moveTo>
                      <a:pt x="2304" y="2304"/>
                    </a:moveTo>
                    <a:lnTo>
                      <a:pt x="2304" y="592240"/>
                    </a:lnTo>
                    <a:cubicBezTo>
                      <a:pt x="165200" y="592240"/>
                      <a:pt x="297272" y="460168"/>
                      <a:pt x="297272" y="297272"/>
                    </a:cubicBezTo>
                    <a:cubicBezTo>
                      <a:pt x="297272" y="134376"/>
                      <a:pt x="165200" y="2304"/>
                      <a:pt x="2304" y="2304"/>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 name="PA-任意多边形: 形状 2411">
                <a:extLst>
                  <a:ext uri="{FF2B5EF4-FFF2-40B4-BE49-F238E27FC236}">
                    <a16:creationId xmlns="" xmlns:a16="http://schemas.microsoft.com/office/drawing/2014/main" xmlns:lc="http://schemas.openxmlformats.org/drawingml/2006/lockedCanvas" id="{9F9BA140-379A-4008-AFF7-93EFAE8EE119}"/>
                  </a:ext>
                </a:extLst>
              </p:cNvPr>
              <p:cNvSpPr/>
              <p:nvPr>
                <p:custDataLst>
                  <p:tags r:id="rId17"/>
                </p:custDataLst>
              </p:nvPr>
            </p:nvSpPr>
            <p:spPr>
              <a:xfrm>
                <a:off x="-1427982" y="13931849"/>
                <a:ext cx="298040" cy="593008"/>
              </a:xfrm>
              <a:custGeom>
                <a:avLst/>
                <a:gdLst>
                  <a:gd name="connsiteX0" fmla="*/ 297272 w 298040"/>
                  <a:gd name="connsiteY0" fmla="*/ 592240 h 593008"/>
                  <a:gd name="connsiteX1" fmla="*/ 297272 w 298040"/>
                  <a:gd name="connsiteY1" fmla="*/ 2304 h 593008"/>
                  <a:gd name="connsiteX2" fmla="*/ 2304 w 298040"/>
                  <a:gd name="connsiteY2" fmla="*/ 297272 h 593008"/>
                  <a:gd name="connsiteX3" fmla="*/ 297272 w 298040"/>
                  <a:gd name="connsiteY3" fmla="*/ 592240 h 593008"/>
                </a:gdLst>
                <a:ahLst/>
                <a:cxnLst>
                  <a:cxn ang="0">
                    <a:pos x="connsiteX0" y="connsiteY0"/>
                  </a:cxn>
                  <a:cxn ang="0">
                    <a:pos x="connsiteX1" y="connsiteY1"/>
                  </a:cxn>
                  <a:cxn ang="0">
                    <a:pos x="connsiteX2" y="connsiteY2"/>
                  </a:cxn>
                  <a:cxn ang="0">
                    <a:pos x="connsiteX3" y="connsiteY3"/>
                  </a:cxn>
                </a:cxnLst>
                <a:rect l="l" t="t" r="r" b="b"/>
                <a:pathLst>
                  <a:path w="298040" h="593008">
                    <a:moveTo>
                      <a:pt x="297272" y="592240"/>
                    </a:moveTo>
                    <a:lnTo>
                      <a:pt x="297272" y="2304"/>
                    </a:lnTo>
                    <a:cubicBezTo>
                      <a:pt x="134376" y="2304"/>
                      <a:pt x="2304" y="134376"/>
                      <a:pt x="2304" y="297272"/>
                    </a:cubicBezTo>
                    <a:cubicBezTo>
                      <a:pt x="2304" y="460168"/>
                      <a:pt x="134376" y="592240"/>
                      <a:pt x="297272" y="59224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 name="PA-任意多边形: 形状 2412">
                <a:extLst>
                  <a:ext uri="{FF2B5EF4-FFF2-40B4-BE49-F238E27FC236}">
                    <a16:creationId xmlns="" xmlns:a16="http://schemas.microsoft.com/office/drawing/2014/main" xmlns:lc="http://schemas.openxmlformats.org/drawingml/2006/lockedCanvas" id="{971CEBAA-CB45-4A9C-A42B-1F437D0594CD}"/>
                  </a:ext>
                </a:extLst>
              </p:cNvPr>
              <p:cNvSpPr/>
              <p:nvPr>
                <p:custDataLst>
                  <p:tags r:id="rId18"/>
                </p:custDataLst>
              </p:nvPr>
            </p:nvSpPr>
            <p:spPr>
              <a:xfrm>
                <a:off x="-739724" y="14693849"/>
                <a:ext cx="740492" cy="642169"/>
              </a:xfrm>
              <a:custGeom>
                <a:avLst/>
                <a:gdLst>
                  <a:gd name="connsiteX0" fmla="*/ 690563 w 740491"/>
                  <a:gd name="connsiteY0" fmla="*/ 444756 h 642169"/>
                  <a:gd name="connsiteX1" fmla="*/ 690563 w 740491"/>
                  <a:gd name="connsiteY1" fmla="*/ 76046 h 642169"/>
                  <a:gd name="connsiteX2" fmla="*/ 616821 w 740491"/>
                  <a:gd name="connsiteY2" fmla="*/ 2304 h 642169"/>
                  <a:gd name="connsiteX3" fmla="*/ 125208 w 740491"/>
                  <a:gd name="connsiteY3" fmla="*/ 2304 h 642169"/>
                  <a:gd name="connsiteX4" fmla="*/ 51466 w 740491"/>
                  <a:gd name="connsiteY4" fmla="*/ 76046 h 642169"/>
                  <a:gd name="connsiteX5" fmla="*/ 51466 w 740491"/>
                  <a:gd name="connsiteY5" fmla="*/ 444756 h 642169"/>
                  <a:gd name="connsiteX6" fmla="*/ 2304 w 740491"/>
                  <a:gd name="connsiteY6" fmla="*/ 444756 h 642169"/>
                  <a:gd name="connsiteX7" fmla="*/ 2304 w 740491"/>
                  <a:gd name="connsiteY7" fmla="*/ 518498 h 642169"/>
                  <a:gd name="connsiteX8" fmla="*/ 125208 w 740491"/>
                  <a:gd name="connsiteY8" fmla="*/ 641401 h 642169"/>
                  <a:gd name="connsiteX9" fmla="*/ 616821 w 740491"/>
                  <a:gd name="connsiteY9" fmla="*/ 641401 h 642169"/>
                  <a:gd name="connsiteX10" fmla="*/ 739724 w 740491"/>
                  <a:gd name="connsiteY10" fmla="*/ 518498 h 642169"/>
                  <a:gd name="connsiteX11" fmla="*/ 739724 w 740491"/>
                  <a:gd name="connsiteY11" fmla="*/ 444756 h 642169"/>
                  <a:gd name="connsiteX12" fmla="*/ 690563 w 740491"/>
                  <a:gd name="connsiteY12" fmla="*/ 444756 h 642169"/>
                  <a:gd name="connsiteX13" fmla="*/ 100627 w 740491"/>
                  <a:gd name="connsiteY13" fmla="*/ 76046 h 642169"/>
                  <a:gd name="connsiteX14" fmla="*/ 125208 w 740491"/>
                  <a:gd name="connsiteY14" fmla="*/ 51466 h 642169"/>
                  <a:gd name="connsiteX15" fmla="*/ 616821 w 740491"/>
                  <a:gd name="connsiteY15" fmla="*/ 51466 h 642169"/>
                  <a:gd name="connsiteX16" fmla="*/ 641401 w 740491"/>
                  <a:gd name="connsiteY16" fmla="*/ 76046 h 642169"/>
                  <a:gd name="connsiteX17" fmla="*/ 641401 w 740491"/>
                  <a:gd name="connsiteY17" fmla="*/ 444756 h 642169"/>
                  <a:gd name="connsiteX18" fmla="*/ 592240 w 740491"/>
                  <a:gd name="connsiteY18" fmla="*/ 444756 h 642169"/>
                  <a:gd name="connsiteX19" fmla="*/ 592240 w 740491"/>
                  <a:gd name="connsiteY19" fmla="*/ 100627 h 642169"/>
                  <a:gd name="connsiteX20" fmla="*/ 149788 w 740491"/>
                  <a:gd name="connsiteY20" fmla="*/ 100627 h 642169"/>
                  <a:gd name="connsiteX21" fmla="*/ 149788 w 740491"/>
                  <a:gd name="connsiteY21" fmla="*/ 444756 h 642169"/>
                  <a:gd name="connsiteX22" fmla="*/ 100627 w 740491"/>
                  <a:gd name="connsiteY22" fmla="*/ 444756 h 642169"/>
                  <a:gd name="connsiteX23" fmla="*/ 100627 w 740491"/>
                  <a:gd name="connsiteY23" fmla="*/ 76046 h 642169"/>
                  <a:gd name="connsiteX24" fmla="*/ 690563 w 740491"/>
                  <a:gd name="connsiteY24" fmla="*/ 518498 h 642169"/>
                  <a:gd name="connsiteX25" fmla="*/ 616821 w 740491"/>
                  <a:gd name="connsiteY25" fmla="*/ 592240 h 642169"/>
                  <a:gd name="connsiteX26" fmla="*/ 125208 w 740491"/>
                  <a:gd name="connsiteY26" fmla="*/ 592240 h 642169"/>
                  <a:gd name="connsiteX27" fmla="*/ 51466 w 740491"/>
                  <a:gd name="connsiteY27" fmla="*/ 518498 h 642169"/>
                  <a:gd name="connsiteX28" fmla="*/ 51466 w 740491"/>
                  <a:gd name="connsiteY28" fmla="*/ 493917 h 642169"/>
                  <a:gd name="connsiteX29" fmla="*/ 444756 w 740491"/>
                  <a:gd name="connsiteY29" fmla="*/ 493917 h 642169"/>
                  <a:gd name="connsiteX30" fmla="*/ 444756 w 740491"/>
                  <a:gd name="connsiteY30" fmla="*/ 444756 h 642169"/>
                  <a:gd name="connsiteX31" fmla="*/ 198950 w 740491"/>
                  <a:gd name="connsiteY31" fmla="*/ 444756 h 642169"/>
                  <a:gd name="connsiteX32" fmla="*/ 198950 w 740491"/>
                  <a:gd name="connsiteY32" fmla="*/ 149788 h 642169"/>
                  <a:gd name="connsiteX33" fmla="*/ 543079 w 740491"/>
                  <a:gd name="connsiteY33" fmla="*/ 149788 h 642169"/>
                  <a:gd name="connsiteX34" fmla="*/ 543079 w 740491"/>
                  <a:gd name="connsiteY34" fmla="*/ 444756 h 642169"/>
                  <a:gd name="connsiteX35" fmla="*/ 493917 w 740491"/>
                  <a:gd name="connsiteY35" fmla="*/ 444756 h 642169"/>
                  <a:gd name="connsiteX36" fmla="*/ 493917 w 740491"/>
                  <a:gd name="connsiteY36" fmla="*/ 493917 h 642169"/>
                  <a:gd name="connsiteX37" fmla="*/ 690563 w 740491"/>
                  <a:gd name="connsiteY37" fmla="*/ 493917 h 642169"/>
                  <a:gd name="connsiteX38" fmla="*/ 690563 w 740491"/>
                  <a:gd name="connsiteY38" fmla="*/ 518498 h 64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740491" h="642169">
                    <a:moveTo>
                      <a:pt x="690563" y="444756"/>
                    </a:moveTo>
                    <a:lnTo>
                      <a:pt x="690563" y="76046"/>
                    </a:lnTo>
                    <a:cubicBezTo>
                      <a:pt x="690563" y="35390"/>
                      <a:pt x="657477" y="2304"/>
                      <a:pt x="616821" y="2304"/>
                    </a:cubicBezTo>
                    <a:lnTo>
                      <a:pt x="125208" y="2304"/>
                    </a:lnTo>
                    <a:cubicBezTo>
                      <a:pt x="84551" y="2304"/>
                      <a:pt x="51466" y="35390"/>
                      <a:pt x="51466" y="76046"/>
                    </a:cubicBezTo>
                    <a:lnTo>
                      <a:pt x="51466" y="444756"/>
                    </a:lnTo>
                    <a:lnTo>
                      <a:pt x="2304" y="444756"/>
                    </a:lnTo>
                    <a:lnTo>
                      <a:pt x="2304" y="518498"/>
                    </a:lnTo>
                    <a:cubicBezTo>
                      <a:pt x="2304" y="586267"/>
                      <a:pt x="57439" y="641401"/>
                      <a:pt x="125208" y="641401"/>
                    </a:cubicBezTo>
                    <a:lnTo>
                      <a:pt x="616821" y="641401"/>
                    </a:lnTo>
                    <a:cubicBezTo>
                      <a:pt x="684589" y="641401"/>
                      <a:pt x="739724" y="586267"/>
                      <a:pt x="739724" y="518498"/>
                    </a:cubicBezTo>
                    <a:lnTo>
                      <a:pt x="739724" y="444756"/>
                    </a:lnTo>
                    <a:lnTo>
                      <a:pt x="690563" y="444756"/>
                    </a:lnTo>
                    <a:close/>
                    <a:moveTo>
                      <a:pt x="100627" y="76046"/>
                    </a:moveTo>
                    <a:cubicBezTo>
                      <a:pt x="100627" y="62502"/>
                      <a:pt x="111639" y="51466"/>
                      <a:pt x="125208" y="51466"/>
                    </a:cubicBezTo>
                    <a:lnTo>
                      <a:pt x="616821" y="51466"/>
                    </a:lnTo>
                    <a:cubicBezTo>
                      <a:pt x="630389" y="51466"/>
                      <a:pt x="641401" y="62502"/>
                      <a:pt x="641401" y="76046"/>
                    </a:cubicBezTo>
                    <a:lnTo>
                      <a:pt x="641401" y="444756"/>
                    </a:lnTo>
                    <a:lnTo>
                      <a:pt x="592240" y="444756"/>
                    </a:lnTo>
                    <a:lnTo>
                      <a:pt x="592240" y="100627"/>
                    </a:lnTo>
                    <a:lnTo>
                      <a:pt x="149788" y="100627"/>
                    </a:lnTo>
                    <a:lnTo>
                      <a:pt x="149788" y="444756"/>
                    </a:lnTo>
                    <a:lnTo>
                      <a:pt x="100627" y="444756"/>
                    </a:lnTo>
                    <a:lnTo>
                      <a:pt x="100627" y="76046"/>
                    </a:lnTo>
                    <a:close/>
                    <a:moveTo>
                      <a:pt x="690563" y="518498"/>
                    </a:moveTo>
                    <a:cubicBezTo>
                      <a:pt x="690563" y="559154"/>
                      <a:pt x="657477" y="592240"/>
                      <a:pt x="616821" y="592240"/>
                    </a:cubicBezTo>
                    <a:lnTo>
                      <a:pt x="125208" y="592240"/>
                    </a:lnTo>
                    <a:cubicBezTo>
                      <a:pt x="84551" y="592240"/>
                      <a:pt x="51466" y="559154"/>
                      <a:pt x="51466" y="518498"/>
                    </a:cubicBezTo>
                    <a:lnTo>
                      <a:pt x="51466" y="493917"/>
                    </a:lnTo>
                    <a:lnTo>
                      <a:pt x="444756" y="493917"/>
                    </a:lnTo>
                    <a:lnTo>
                      <a:pt x="444756" y="444756"/>
                    </a:lnTo>
                    <a:lnTo>
                      <a:pt x="198950" y="444756"/>
                    </a:lnTo>
                    <a:lnTo>
                      <a:pt x="198950" y="149788"/>
                    </a:lnTo>
                    <a:lnTo>
                      <a:pt x="543079" y="149788"/>
                    </a:lnTo>
                    <a:lnTo>
                      <a:pt x="543079" y="444756"/>
                    </a:lnTo>
                    <a:lnTo>
                      <a:pt x="493917" y="444756"/>
                    </a:lnTo>
                    <a:lnTo>
                      <a:pt x="493917" y="493917"/>
                    </a:lnTo>
                    <a:lnTo>
                      <a:pt x="690563" y="493917"/>
                    </a:lnTo>
                    <a:lnTo>
                      <a:pt x="690563" y="518498"/>
                    </a:ln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 name="PA-任意多边形: 形状 2413">
                <a:extLst>
                  <a:ext uri="{FF2B5EF4-FFF2-40B4-BE49-F238E27FC236}">
                    <a16:creationId xmlns="" xmlns:a16="http://schemas.microsoft.com/office/drawing/2014/main" xmlns:lc="http://schemas.openxmlformats.org/drawingml/2006/lockedCanvas" id="{9B76F855-085B-4CEA-AE05-3E058625A14D}"/>
                  </a:ext>
                </a:extLst>
              </p:cNvPr>
              <p:cNvSpPr/>
              <p:nvPr>
                <p:custDataLst>
                  <p:tags r:id="rId19"/>
                </p:custDataLst>
              </p:nvPr>
            </p:nvSpPr>
            <p:spPr>
              <a:xfrm>
                <a:off x="-1526304" y="14693849"/>
                <a:ext cx="740492" cy="642169"/>
              </a:xfrm>
              <a:custGeom>
                <a:avLst/>
                <a:gdLst>
                  <a:gd name="connsiteX0" fmla="*/ 665982 w 740491"/>
                  <a:gd name="connsiteY0" fmla="*/ 2304 h 642169"/>
                  <a:gd name="connsiteX1" fmla="*/ 76046 w 740491"/>
                  <a:gd name="connsiteY1" fmla="*/ 2304 h 642169"/>
                  <a:gd name="connsiteX2" fmla="*/ 2304 w 740491"/>
                  <a:gd name="connsiteY2" fmla="*/ 76046 h 642169"/>
                  <a:gd name="connsiteX3" fmla="*/ 2304 w 740491"/>
                  <a:gd name="connsiteY3" fmla="*/ 469337 h 642169"/>
                  <a:gd name="connsiteX4" fmla="*/ 76046 w 740491"/>
                  <a:gd name="connsiteY4" fmla="*/ 543079 h 642169"/>
                  <a:gd name="connsiteX5" fmla="*/ 198950 w 740491"/>
                  <a:gd name="connsiteY5" fmla="*/ 543079 h 642169"/>
                  <a:gd name="connsiteX6" fmla="*/ 198950 w 740491"/>
                  <a:gd name="connsiteY6" fmla="*/ 592240 h 642169"/>
                  <a:gd name="connsiteX7" fmla="*/ 149788 w 740491"/>
                  <a:gd name="connsiteY7" fmla="*/ 592240 h 642169"/>
                  <a:gd name="connsiteX8" fmla="*/ 149788 w 740491"/>
                  <a:gd name="connsiteY8" fmla="*/ 641401 h 642169"/>
                  <a:gd name="connsiteX9" fmla="*/ 198950 w 740491"/>
                  <a:gd name="connsiteY9" fmla="*/ 641401 h 642169"/>
                  <a:gd name="connsiteX10" fmla="*/ 543079 w 740491"/>
                  <a:gd name="connsiteY10" fmla="*/ 641401 h 642169"/>
                  <a:gd name="connsiteX11" fmla="*/ 592240 w 740491"/>
                  <a:gd name="connsiteY11" fmla="*/ 641401 h 642169"/>
                  <a:gd name="connsiteX12" fmla="*/ 592240 w 740491"/>
                  <a:gd name="connsiteY12" fmla="*/ 592240 h 642169"/>
                  <a:gd name="connsiteX13" fmla="*/ 543079 w 740491"/>
                  <a:gd name="connsiteY13" fmla="*/ 592240 h 642169"/>
                  <a:gd name="connsiteX14" fmla="*/ 543079 w 740491"/>
                  <a:gd name="connsiteY14" fmla="*/ 543079 h 642169"/>
                  <a:gd name="connsiteX15" fmla="*/ 665982 w 740491"/>
                  <a:gd name="connsiteY15" fmla="*/ 543079 h 642169"/>
                  <a:gd name="connsiteX16" fmla="*/ 739724 w 740491"/>
                  <a:gd name="connsiteY16" fmla="*/ 469337 h 642169"/>
                  <a:gd name="connsiteX17" fmla="*/ 739724 w 740491"/>
                  <a:gd name="connsiteY17" fmla="*/ 76046 h 642169"/>
                  <a:gd name="connsiteX18" fmla="*/ 665982 w 740491"/>
                  <a:gd name="connsiteY18" fmla="*/ 2304 h 642169"/>
                  <a:gd name="connsiteX19" fmla="*/ 76046 w 740491"/>
                  <a:gd name="connsiteY19" fmla="*/ 51466 h 642169"/>
                  <a:gd name="connsiteX20" fmla="*/ 665982 w 740491"/>
                  <a:gd name="connsiteY20" fmla="*/ 51466 h 642169"/>
                  <a:gd name="connsiteX21" fmla="*/ 690563 w 740491"/>
                  <a:gd name="connsiteY21" fmla="*/ 76046 h 642169"/>
                  <a:gd name="connsiteX22" fmla="*/ 690563 w 740491"/>
                  <a:gd name="connsiteY22" fmla="*/ 395595 h 642169"/>
                  <a:gd name="connsiteX23" fmla="*/ 51466 w 740491"/>
                  <a:gd name="connsiteY23" fmla="*/ 395595 h 642169"/>
                  <a:gd name="connsiteX24" fmla="*/ 51466 w 740491"/>
                  <a:gd name="connsiteY24" fmla="*/ 76046 h 642169"/>
                  <a:gd name="connsiteX25" fmla="*/ 76046 w 740491"/>
                  <a:gd name="connsiteY25" fmla="*/ 51466 h 642169"/>
                  <a:gd name="connsiteX26" fmla="*/ 493917 w 740491"/>
                  <a:gd name="connsiteY26" fmla="*/ 592240 h 642169"/>
                  <a:gd name="connsiteX27" fmla="*/ 248111 w 740491"/>
                  <a:gd name="connsiteY27" fmla="*/ 592240 h 642169"/>
                  <a:gd name="connsiteX28" fmla="*/ 248111 w 740491"/>
                  <a:gd name="connsiteY28" fmla="*/ 543079 h 642169"/>
                  <a:gd name="connsiteX29" fmla="*/ 493917 w 740491"/>
                  <a:gd name="connsiteY29" fmla="*/ 543079 h 642169"/>
                  <a:gd name="connsiteX30" fmla="*/ 493917 w 740491"/>
                  <a:gd name="connsiteY30" fmla="*/ 592240 h 642169"/>
                  <a:gd name="connsiteX31" fmla="*/ 665982 w 740491"/>
                  <a:gd name="connsiteY31" fmla="*/ 493917 h 642169"/>
                  <a:gd name="connsiteX32" fmla="*/ 543079 w 740491"/>
                  <a:gd name="connsiteY32" fmla="*/ 493917 h 642169"/>
                  <a:gd name="connsiteX33" fmla="*/ 198950 w 740491"/>
                  <a:gd name="connsiteY33" fmla="*/ 493917 h 642169"/>
                  <a:gd name="connsiteX34" fmla="*/ 76046 w 740491"/>
                  <a:gd name="connsiteY34" fmla="*/ 493917 h 642169"/>
                  <a:gd name="connsiteX35" fmla="*/ 51466 w 740491"/>
                  <a:gd name="connsiteY35" fmla="*/ 469337 h 642169"/>
                  <a:gd name="connsiteX36" fmla="*/ 51466 w 740491"/>
                  <a:gd name="connsiteY36" fmla="*/ 444756 h 642169"/>
                  <a:gd name="connsiteX37" fmla="*/ 690563 w 740491"/>
                  <a:gd name="connsiteY37" fmla="*/ 444756 h 642169"/>
                  <a:gd name="connsiteX38" fmla="*/ 690563 w 740491"/>
                  <a:gd name="connsiteY38" fmla="*/ 469337 h 642169"/>
                  <a:gd name="connsiteX39" fmla="*/ 665982 w 740491"/>
                  <a:gd name="connsiteY39" fmla="*/ 493917 h 64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740491" h="642169">
                    <a:moveTo>
                      <a:pt x="665982" y="2304"/>
                    </a:moveTo>
                    <a:lnTo>
                      <a:pt x="76046" y="2304"/>
                    </a:lnTo>
                    <a:cubicBezTo>
                      <a:pt x="35390" y="2304"/>
                      <a:pt x="2304" y="35390"/>
                      <a:pt x="2304" y="76046"/>
                    </a:cubicBezTo>
                    <a:lnTo>
                      <a:pt x="2304" y="469337"/>
                    </a:lnTo>
                    <a:cubicBezTo>
                      <a:pt x="2304" y="509993"/>
                      <a:pt x="35390" y="543079"/>
                      <a:pt x="76046" y="543079"/>
                    </a:cubicBezTo>
                    <a:lnTo>
                      <a:pt x="198950" y="543079"/>
                    </a:lnTo>
                    <a:lnTo>
                      <a:pt x="198950" y="592240"/>
                    </a:lnTo>
                    <a:lnTo>
                      <a:pt x="149788" y="592240"/>
                    </a:lnTo>
                    <a:lnTo>
                      <a:pt x="149788" y="641401"/>
                    </a:lnTo>
                    <a:lnTo>
                      <a:pt x="198950" y="641401"/>
                    </a:lnTo>
                    <a:lnTo>
                      <a:pt x="543079" y="641401"/>
                    </a:lnTo>
                    <a:lnTo>
                      <a:pt x="592240" y="641401"/>
                    </a:lnTo>
                    <a:lnTo>
                      <a:pt x="592240" y="592240"/>
                    </a:lnTo>
                    <a:lnTo>
                      <a:pt x="543079" y="592240"/>
                    </a:lnTo>
                    <a:lnTo>
                      <a:pt x="543079" y="543079"/>
                    </a:lnTo>
                    <a:lnTo>
                      <a:pt x="665982" y="543079"/>
                    </a:lnTo>
                    <a:cubicBezTo>
                      <a:pt x="706638" y="543079"/>
                      <a:pt x="739724" y="509993"/>
                      <a:pt x="739724" y="469337"/>
                    </a:cubicBezTo>
                    <a:lnTo>
                      <a:pt x="739724" y="76046"/>
                    </a:lnTo>
                    <a:cubicBezTo>
                      <a:pt x="739724" y="35390"/>
                      <a:pt x="706638" y="2304"/>
                      <a:pt x="665982" y="2304"/>
                    </a:cubicBezTo>
                    <a:close/>
                    <a:moveTo>
                      <a:pt x="76046" y="51466"/>
                    </a:moveTo>
                    <a:lnTo>
                      <a:pt x="665982" y="51466"/>
                    </a:lnTo>
                    <a:cubicBezTo>
                      <a:pt x="679550" y="51466"/>
                      <a:pt x="690563" y="62502"/>
                      <a:pt x="690563" y="76046"/>
                    </a:cubicBezTo>
                    <a:lnTo>
                      <a:pt x="690563" y="395595"/>
                    </a:lnTo>
                    <a:lnTo>
                      <a:pt x="51466" y="395595"/>
                    </a:lnTo>
                    <a:lnTo>
                      <a:pt x="51466" y="76046"/>
                    </a:lnTo>
                    <a:cubicBezTo>
                      <a:pt x="51466" y="62502"/>
                      <a:pt x="62478" y="51466"/>
                      <a:pt x="76046" y="51466"/>
                    </a:cubicBezTo>
                    <a:close/>
                    <a:moveTo>
                      <a:pt x="493917" y="592240"/>
                    </a:moveTo>
                    <a:lnTo>
                      <a:pt x="248111" y="592240"/>
                    </a:lnTo>
                    <a:lnTo>
                      <a:pt x="248111" y="543079"/>
                    </a:lnTo>
                    <a:lnTo>
                      <a:pt x="493917" y="543079"/>
                    </a:lnTo>
                    <a:lnTo>
                      <a:pt x="493917" y="592240"/>
                    </a:lnTo>
                    <a:close/>
                    <a:moveTo>
                      <a:pt x="665982" y="493917"/>
                    </a:moveTo>
                    <a:lnTo>
                      <a:pt x="543079" y="493917"/>
                    </a:lnTo>
                    <a:lnTo>
                      <a:pt x="198950" y="493917"/>
                    </a:lnTo>
                    <a:lnTo>
                      <a:pt x="76046" y="493917"/>
                    </a:lnTo>
                    <a:cubicBezTo>
                      <a:pt x="62478" y="493917"/>
                      <a:pt x="51466" y="482881"/>
                      <a:pt x="51466" y="469337"/>
                    </a:cubicBezTo>
                    <a:lnTo>
                      <a:pt x="51466" y="444756"/>
                    </a:lnTo>
                    <a:lnTo>
                      <a:pt x="690563" y="444756"/>
                    </a:lnTo>
                    <a:lnTo>
                      <a:pt x="690563" y="469337"/>
                    </a:lnTo>
                    <a:cubicBezTo>
                      <a:pt x="690563" y="482881"/>
                      <a:pt x="679550" y="493917"/>
                      <a:pt x="665982" y="493917"/>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 name="PA-任意多边形: 形状 2414">
                <a:extLst>
                  <a:ext uri="{FF2B5EF4-FFF2-40B4-BE49-F238E27FC236}">
                    <a16:creationId xmlns="" xmlns:a16="http://schemas.microsoft.com/office/drawing/2014/main" xmlns:lc="http://schemas.openxmlformats.org/drawingml/2006/lockedCanvas" id="{A87DEA9A-E293-4E16-86B7-217EC04534E7}"/>
                  </a:ext>
                </a:extLst>
              </p:cNvPr>
              <p:cNvSpPr/>
              <p:nvPr>
                <p:custDataLst>
                  <p:tags r:id="rId20"/>
                </p:custDataLst>
              </p:nvPr>
            </p:nvSpPr>
            <p:spPr>
              <a:xfrm>
                <a:off x="-395595" y="14030171"/>
                <a:ext cx="199718" cy="396363"/>
              </a:xfrm>
              <a:custGeom>
                <a:avLst/>
                <a:gdLst>
                  <a:gd name="connsiteX0" fmla="*/ 198950 w 199717"/>
                  <a:gd name="connsiteY0" fmla="*/ 198950 h 396362"/>
                  <a:gd name="connsiteX1" fmla="*/ 2304 w 199717"/>
                  <a:gd name="connsiteY1" fmla="*/ 2304 h 396362"/>
                  <a:gd name="connsiteX2" fmla="*/ 2304 w 199717"/>
                  <a:gd name="connsiteY2" fmla="*/ 51466 h 396362"/>
                  <a:gd name="connsiteX3" fmla="*/ 149788 w 199717"/>
                  <a:gd name="connsiteY3" fmla="*/ 198950 h 396362"/>
                  <a:gd name="connsiteX4" fmla="*/ 2304 w 199717"/>
                  <a:gd name="connsiteY4" fmla="*/ 346433 h 396362"/>
                  <a:gd name="connsiteX5" fmla="*/ 2304 w 199717"/>
                  <a:gd name="connsiteY5" fmla="*/ 395595 h 396362"/>
                  <a:gd name="connsiteX6" fmla="*/ 198950 w 199717"/>
                  <a:gd name="connsiteY6" fmla="*/ 198950 h 396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9717" h="396362">
                    <a:moveTo>
                      <a:pt x="198950" y="198950"/>
                    </a:moveTo>
                    <a:cubicBezTo>
                      <a:pt x="198950" y="90524"/>
                      <a:pt x="110730" y="2304"/>
                      <a:pt x="2304" y="2304"/>
                    </a:cubicBezTo>
                    <a:lnTo>
                      <a:pt x="2304" y="51466"/>
                    </a:lnTo>
                    <a:cubicBezTo>
                      <a:pt x="83642" y="51466"/>
                      <a:pt x="149788" y="117612"/>
                      <a:pt x="149788" y="198950"/>
                    </a:cubicBezTo>
                    <a:cubicBezTo>
                      <a:pt x="149788" y="280287"/>
                      <a:pt x="83642" y="346433"/>
                      <a:pt x="2304" y="346433"/>
                    </a:cubicBezTo>
                    <a:lnTo>
                      <a:pt x="2304" y="395595"/>
                    </a:lnTo>
                    <a:cubicBezTo>
                      <a:pt x="110730" y="395595"/>
                      <a:pt x="198950" y="307375"/>
                      <a:pt x="198950" y="19895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 name="PA-任意多边形: 形状 2415">
                <a:extLst>
                  <a:ext uri="{FF2B5EF4-FFF2-40B4-BE49-F238E27FC236}">
                    <a16:creationId xmlns="" xmlns:a16="http://schemas.microsoft.com/office/drawing/2014/main" xmlns:lc="http://schemas.openxmlformats.org/drawingml/2006/lockedCanvas" id="{BB8C2BDC-9783-4D6C-964D-DD2228C512DC}"/>
                  </a:ext>
                </a:extLst>
              </p:cNvPr>
              <p:cNvSpPr/>
              <p:nvPr>
                <p:custDataLst>
                  <p:tags r:id="rId21"/>
                </p:custDataLst>
              </p:nvPr>
            </p:nvSpPr>
            <p:spPr>
              <a:xfrm>
                <a:off x="-395595" y="13931849"/>
                <a:ext cx="298040" cy="593008"/>
              </a:xfrm>
              <a:custGeom>
                <a:avLst/>
                <a:gdLst>
                  <a:gd name="connsiteX0" fmla="*/ 297272 w 298040"/>
                  <a:gd name="connsiteY0" fmla="*/ 297272 h 593008"/>
                  <a:gd name="connsiteX1" fmla="*/ 2304 w 298040"/>
                  <a:gd name="connsiteY1" fmla="*/ 2304 h 593008"/>
                  <a:gd name="connsiteX2" fmla="*/ 2304 w 298040"/>
                  <a:gd name="connsiteY2" fmla="*/ 51466 h 593008"/>
                  <a:gd name="connsiteX3" fmla="*/ 248111 w 298040"/>
                  <a:gd name="connsiteY3" fmla="*/ 297272 h 593008"/>
                  <a:gd name="connsiteX4" fmla="*/ 2304 w 298040"/>
                  <a:gd name="connsiteY4" fmla="*/ 543079 h 593008"/>
                  <a:gd name="connsiteX5" fmla="*/ 2304 w 298040"/>
                  <a:gd name="connsiteY5" fmla="*/ 592240 h 593008"/>
                  <a:gd name="connsiteX6" fmla="*/ 297272 w 298040"/>
                  <a:gd name="connsiteY6" fmla="*/ 297272 h 5930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8040" h="593008">
                    <a:moveTo>
                      <a:pt x="297272" y="297272"/>
                    </a:moveTo>
                    <a:cubicBezTo>
                      <a:pt x="297272" y="134622"/>
                      <a:pt x="164955" y="2304"/>
                      <a:pt x="2304" y="2304"/>
                    </a:cubicBezTo>
                    <a:lnTo>
                      <a:pt x="2304" y="51466"/>
                    </a:lnTo>
                    <a:cubicBezTo>
                      <a:pt x="137842" y="51466"/>
                      <a:pt x="248111" y="161735"/>
                      <a:pt x="248111" y="297272"/>
                    </a:cubicBezTo>
                    <a:cubicBezTo>
                      <a:pt x="248111" y="432810"/>
                      <a:pt x="137842" y="543079"/>
                      <a:pt x="2304" y="543079"/>
                    </a:cubicBezTo>
                    <a:lnTo>
                      <a:pt x="2304" y="592240"/>
                    </a:lnTo>
                    <a:cubicBezTo>
                      <a:pt x="164955" y="592240"/>
                      <a:pt x="297272" y="459922"/>
                      <a:pt x="297272" y="297272"/>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3" name="PA-任意多边形: 形状 2416">
                <a:extLst>
                  <a:ext uri="{FF2B5EF4-FFF2-40B4-BE49-F238E27FC236}">
                    <a16:creationId xmlns="" xmlns:a16="http://schemas.microsoft.com/office/drawing/2014/main" xmlns:lc="http://schemas.openxmlformats.org/drawingml/2006/lockedCanvas" id="{8F96A6E9-B6B2-4DF9-A746-7ED457A5873A}"/>
                  </a:ext>
                </a:extLst>
              </p:cNvPr>
              <p:cNvSpPr/>
              <p:nvPr>
                <p:custDataLst>
                  <p:tags r:id="rId22"/>
                </p:custDataLst>
              </p:nvPr>
            </p:nvSpPr>
            <p:spPr>
              <a:xfrm>
                <a:off x="-1329659" y="14030171"/>
                <a:ext cx="199718" cy="396363"/>
              </a:xfrm>
              <a:custGeom>
                <a:avLst/>
                <a:gdLst>
                  <a:gd name="connsiteX0" fmla="*/ 198950 w 199717"/>
                  <a:gd name="connsiteY0" fmla="*/ 51466 h 396362"/>
                  <a:gd name="connsiteX1" fmla="*/ 198950 w 199717"/>
                  <a:gd name="connsiteY1" fmla="*/ 2304 h 396362"/>
                  <a:gd name="connsiteX2" fmla="*/ 2304 w 199717"/>
                  <a:gd name="connsiteY2" fmla="*/ 198950 h 396362"/>
                  <a:gd name="connsiteX3" fmla="*/ 198950 w 199717"/>
                  <a:gd name="connsiteY3" fmla="*/ 395595 h 396362"/>
                  <a:gd name="connsiteX4" fmla="*/ 198950 w 199717"/>
                  <a:gd name="connsiteY4" fmla="*/ 346433 h 396362"/>
                  <a:gd name="connsiteX5" fmla="*/ 51466 w 199717"/>
                  <a:gd name="connsiteY5" fmla="*/ 198950 h 396362"/>
                  <a:gd name="connsiteX6" fmla="*/ 198950 w 199717"/>
                  <a:gd name="connsiteY6" fmla="*/ 51466 h 396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9717" h="396362">
                    <a:moveTo>
                      <a:pt x="198950" y="51466"/>
                    </a:moveTo>
                    <a:lnTo>
                      <a:pt x="198950" y="2304"/>
                    </a:lnTo>
                    <a:cubicBezTo>
                      <a:pt x="90524" y="2304"/>
                      <a:pt x="2304" y="90524"/>
                      <a:pt x="2304" y="198950"/>
                    </a:cubicBezTo>
                    <a:cubicBezTo>
                      <a:pt x="2304" y="307375"/>
                      <a:pt x="90524" y="395595"/>
                      <a:pt x="198950" y="395595"/>
                    </a:cubicBezTo>
                    <a:lnTo>
                      <a:pt x="198950" y="346433"/>
                    </a:lnTo>
                    <a:cubicBezTo>
                      <a:pt x="117612" y="346433"/>
                      <a:pt x="51466" y="280287"/>
                      <a:pt x="51466" y="198950"/>
                    </a:cubicBezTo>
                    <a:cubicBezTo>
                      <a:pt x="51466" y="117612"/>
                      <a:pt x="117612" y="51466"/>
                      <a:pt x="198950" y="51466"/>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4" name="PA-任意多边形: 形状 2417">
                <a:extLst>
                  <a:ext uri="{FF2B5EF4-FFF2-40B4-BE49-F238E27FC236}">
                    <a16:creationId xmlns="" xmlns:a16="http://schemas.microsoft.com/office/drawing/2014/main" xmlns:lc="http://schemas.openxmlformats.org/drawingml/2006/lockedCanvas" id="{64ACAB6C-E85F-4825-B485-38A04CE5392F}"/>
                  </a:ext>
                </a:extLst>
              </p:cNvPr>
              <p:cNvSpPr/>
              <p:nvPr>
                <p:custDataLst>
                  <p:tags r:id="rId23"/>
                </p:custDataLst>
              </p:nvPr>
            </p:nvSpPr>
            <p:spPr>
              <a:xfrm>
                <a:off x="-1427982" y="13931849"/>
                <a:ext cx="298040" cy="593008"/>
              </a:xfrm>
              <a:custGeom>
                <a:avLst/>
                <a:gdLst>
                  <a:gd name="connsiteX0" fmla="*/ 297272 w 298040"/>
                  <a:gd name="connsiteY0" fmla="*/ 592240 h 593008"/>
                  <a:gd name="connsiteX1" fmla="*/ 297272 w 298040"/>
                  <a:gd name="connsiteY1" fmla="*/ 543079 h 593008"/>
                  <a:gd name="connsiteX2" fmla="*/ 51466 w 298040"/>
                  <a:gd name="connsiteY2" fmla="*/ 297272 h 593008"/>
                  <a:gd name="connsiteX3" fmla="*/ 297272 w 298040"/>
                  <a:gd name="connsiteY3" fmla="*/ 51466 h 593008"/>
                  <a:gd name="connsiteX4" fmla="*/ 297272 w 298040"/>
                  <a:gd name="connsiteY4" fmla="*/ 2304 h 593008"/>
                  <a:gd name="connsiteX5" fmla="*/ 2304 w 298040"/>
                  <a:gd name="connsiteY5" fmla="*/ 297272 h 593008"/>
                  <a:gd name="connsiteX6" fmla="*/ 297272 w 298040"/>
                  <a:gd name="connsiteY6" fmla="*/ 592240 h 5930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8040" h="593008">
                    <a:moveTo>
                      <a:pt x="297272" y="592240"/>
                    </a:moveTo>
                    <a:lnTo>
                      <a:pt x="297272" y="543079"/>
                    </a:lnTo>
                    <a:cubicBezTo>
                      <a:pt x="161735" y="543079"/>
                      <a:pt x="51466" y="432810"/>
                      <a:pt x="51466" y="297272"/>
                    </a:cubicBezTo>
                    <a:cubicBezTo>
                      <a:pt x="51466" y="161735"/>
                      <a:pt x="161735" y="51466"/>
                      <a:pt x="297272" y="51466"/>
                    </a:cubicBezTo>
                    <a:lnTo>
                      <a:pt x="297272" y="2304"/>
                    </a:lnTo>
                    <a:cubicBezTo>
                      <a:pt x="134622" y="2304"/>
                      <a:pt x="2304" y="134622"/>
                      <a:pt x="2304" y="297272"/>
                    </a:cubicBezTo>
                    <a:cubicBezTo>
                      <a:pt x="2304" y="459922"/>
                      <a:pt x="134622" y="592240"/>
                      <a:pt x="297272" y="59224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5" name="PA-任意多边形: 形状 2418">
                <a:extLst>
                  <a:ext uri="{FF2B5EF4-FFF2-40B4-BE49-F238E27FC236}">
                    <a16:creationId xmlns="" xmlns:a16="http://schemas.microsoft.com/office/drawing/2014/main" xmlns:lc="http://schemas.openxmlformats.org/drawingml/2006/lockedCanvas" id="{18916950-D971-4002-95B5-4C74B3DFB70D}"/>
                  </a:ext>
                </a:extLst>
              </p:cNvPr>
              <p:cNvSpPr/>
              <p:nvPr>
                <p:custDataLst>
                  <p:tags r:id="rId24"/>
                </p:custDataLst>
              </p:nvPr>
            </p:nvSpPr>
            <p:spPr>
              <a:xfrm>
                <a:off x="-1083853" y="13808946"/>
                <a:ext cx="642170" cy="838816"/>
              </a:xfrm>
              <a:custGeom>
                <a:avLst/>
                <a:gdLst>
                  <a:gd name="connsiteX0" fmla="*/ 641401 w 642169"/>
                  <a:gd name="connsiteY0" fmla="*/ 592240 h 838814"/>
                  <a:gd name="connsiteX1" fmla="*/ 592240 w 642169"/>
                  <a:gd name="connsiteY1" fmla="*/ 592240 h 838814"/>
                  <a:gd name="connsiteX2" fmla="*/ 592240 w 642169"/>
                  <a:gd name="connsiteY2" fmla="*/ 543079 h 838814"/>
                  <a:gd name="connsiteX3" fmla="*/ 641401 w 642169"/>
                  <a:gd name="connsiteY3" fmla="*/ 543079 h 838814"/>
                  <a:gd name="connsiteX4" fmla="*/ 641401 w 642169"/>
                  <a:gd name="connsiteY4" fmla="*/ 297272 h 838814"/>
                  <a:gd name="connsiteX5" fmla="*/ 592240 w 642169"/>
                  <a:gd name="connsiteY5" fmla="*/ 297272 h 838814"/>
                  <a:gd name="connsiteX6" fmla="*/ 592240 w 642169"/>
                  <a:gd name="connsiteY6" fmla="*/ 248111 h 838814"/>
                  <a:gd name="connsiteX7" fmla="*/ 641401 w 642169"/>
                  <a:gd name="connsiteY7" fmla="*/ 248111 h 838814"/>
                  <a:gd name="connsiteX8" fmla="*/ 641401 w 642169"/>
                  <a:gd name="connsiteY8" fmla="*/ 2304 h 838814"/>
                  <a:gd name="connsiteX9" fmla="*/ 2304 w 642169"/>
                  <a:gd name="connsiteY9" fmla="*/ 2304 h 838814"/>
                  <a:gd name="connsiteX10" fmla="*/ 2304 w 642169"/>
                  <a:gd name="connsiteY10" fmla="*/ 248111 h 838814"/>
                  <a:gd name="connsiteX11" fmla="*/ 51466 w 642169"/>
                  <a:gd name="connsiteY11" fmla="*/ 248111 h 838814"/>
                  <a:gd name="connsiteX12" fmla="*/ 51466 w 642169"/>
                  <a:gd name="connsiteY12" fmla="*/ 297272 h 838814"/>
                  <a:gd name="connsiteX13" fmla="*/ 2304 w 642169"/>
                  <a:gd name="connsiteY13" fmla="*/ 297272 h 838814"/>
                  <a:gd name="connsiteX14" fmla="*/ 2304 w 642169"/>
                  <a:gd name="connsiteY14" fmla="*/ 543079 h 838814"/>
                  <a:gd name="connsiteX15" fmla="*/ 51466 w 642169"/>
                  <a:gd name="connsiteY15" fmla="*/ 543079 h 838814"/>
                  <a:gd name="connsiteX16" fmla="*/ 51466 w 642169"/>
                  <a:gd name="connsiteY16" fmla="*/ 592240 h 838814"/>
                  <a:gd name="connsiteX17" fmla="*/ 2304 w 642169"/>
                  <a:gd name="connsiteY17" fmla="*/ 592240 h 838814"/>
                  <a:gd name="connsiteX18" fmla="*/ 2304 w 642169"/>
                  <a:gd name="connsiteY18" fmla="*/ 838046 h 838814"/>
                  <a:gd name="connsiteX19" fmla="*/ 641401 w 642169"/>
                  <a:gd name="connsiteY19" fmla="*/ 838046 h 838814"/>
                  <a:gd name="connsiteX20" fmla="*/ 641401 w 642169"/>
                  <a:gd name="connsiteY20" fmla="*/ 592240 h 838814"/>
                  <a:gd name="connsiteX21" fmla="*/ 51466 w 642169"/>
                  <a:gd name="connsiteY21" fmla="*/ 51466 h 838814"/>
                  <a:gd name="connsiteX22" fmla="*/ 592240 w 642169"/>
                  <a:gd name="connsiteY22" fmla="*/ 51466 h 838814"/>
                  <a:gd name="connsiteX23" fmla="*/ 592240 w 642169"/>
                  <a:gd name="connsiteY23" fmla="*/ 198950 h 838814"/>
                  <a:gd name="connsiteX24" fmla="*/ 51466 w 642169"/>
                  <a:gd name="connsiteY24" fmla="*/ 198950 h 838814"/>
                  <a:gd name="connsiteX25" fmla="*/ 51466 w 642169"/>
                  <a:gd name="connsiteY25" fmla="*/ 51466 h 838814"/>
                  <a:gd name="connsiteX26" fmla="*/ 100627 w 642169"/>
                  <a:gd name="connsiteY26" fmla="*/ 248111 h 838814"/>
                  <a:gd name="connsiteX27" fmla="*/ 543079 w 642169"/>
                  <a:gd name="connsiteY27" fmla="*/ 248111 h 838814"/>
                  <a:gd name="connsiteX28" fmla="*/ 543079 w 642169"/>
                  <a:gd name="connsiteY28" fmla="*/ 297272 h 838814"/>
                  <a:gd name="connsiteX29" fmla="*/ 100627 w 642169"/>
                  <a:gd name="connsiteY29" fmla="*/ 297272 h 838814"/>
                  <a:gd name="connsiteX30" fmla="*/ 100627 w 642169"/>
                  <a:gd name="connsiteY30" fmla="*/ 248111 h 838814"/>
                  <a:gd name="connsiteX31" fmla="*/ 51466 w 642169"/>
                  <a:gd name="connsiteY31" fmla="*/ 346433 h 838814"/>
                  <a:gd name="connsiteX32" fmla="*/ 592240 w 642169"/>
                  <a:gd name="connsiteY32" fmla="*/ 346433 h 838814"/>
                  <a:gd name="connsiteX33" fmla="*/ 592240 w 642169"/>
                  <a:gd name="connsiteY33" fmla="*/ 493917 h 838814"/>
                  <a:gd name="connsiteX34" fmla="*/ 51466 w 642169"/>
                  <a:gd name="connsiteY34" fmla="*/ 493917 h 838814"/>
                  <a:gd name="connsiteX35" fmla="*/ 51466 w 642169"/>
                  <a:gd name="connsiteY35" fmla="*/ 346433 h 838814"/>
                  <a:gd name="connsiteX36" fmla="*/ 592240 w 642169"/>
                  <a:gd name="connsiteY36" fmla="*/ 788885 h 838814"/>
                  <a:gd name="connsiteX37" fmla="*/ 51466 w 642169"/>
                  <a:gd name="connsiteY37" fmla="*/ 788885 h 838814"/>
                  <a:gd name="connsiteX38" fmla="*/ 51466 w 642169"/>
                  <a:gd name="connsiteY38" fmla="*/ 641401 h 838814"/>
                  <a:gd name="connsiteX39" fmla="*/ 444756 w 642169"/>
                  <a:gd name="connsiteY39" fmla="*/ 641401 h 838814"/>
                  <a:gd name="connsiteX40" fmla="*/ 444756 w 642169"/>
                  <a:gd name="connsiteY40" fmla="*/ 592240 h 838814"/>
                  <a:gd name="connsiteX41" fmla="*/ 100627 w 642169"/>
                  <a:gd name="connsiteY41" fmla="*/ 592240 h 838814"/>
                  <a:gd name="connsiteX42" fmla="*/ 100627 w 642169"/>
                  <a:gd name="connsiteY42" fmla="*/ 543079 h 838814"/>
                  <a:gd name="connsiteX43" fmla="*/ 543079 w 642169"/>
                  <a:gd name="connsiteY43" fmla="*/ 543079 h 838814"/>
                  <a:gd name="connsiteX44" fmla="*/ 543079 w 642169"/>
                  <a:gd name="connsiteY44" fmla="*/ 592240 h 838814"/>
                  <a:gd name="connsiteX45" fmla="*/ 493917 w 642169"/>
                  <a:gd name="connsiteY45" fmla="*/ 592240 h 838814"/>
                  <a:gd name="connsiteX46" fmla="*/ 493917 w 642169"/>
                  <a:gd name="connsiteY46" fmla="*/ 641401 h 838814"/>
                  <a:gd name="connsiteX47" fmla="*/ 592240 w 642169"/>
                  <a:gd name="connsiteY47" fmla="*/ 641401 h 838814"/>
                  <a:gd name="connsiteX48" fmla="*/ 592240 w 642169"/>
                  <a:gd name="connsiteY48" fmla="*/ 788885 h 838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642169" h="838814">
                    <a:moveTo>
                      <a:pt x="641401" y="592240"/>
                    </a:moveTo>
                    <a:lnTo>
                      <a:pt x="592240" y="592240"/>
                    </a:lnTo>
                    <a:lnTo>
                      <a:pt x="592240" y="543079"/>
                    </a:lnTo>
                    <a:lnTo>
                      <a:pt x="641401" y="543079"/>
                    </a:lnTo>
                    <a:lnTo>
                      <a:pt x="641401" y="297272"/>
                    </a:lnTo>
                    <a:lnTo>
                      <a:pt x="592240" y="297272"/>
                    </a:lnTo>
                    <a:lnTo>
                      <a:pt x="592240" y="248111"/>
                    </a:lnTo>
                    <a:lnTo>
                      <a:pt x="641401" y="248111"/>
                    </a:lnTo>
                    <a:lnTo>
                      <a:pt x="641401" y="2304"/>
                    </a:lnTo>
                    <a:lnTo>
                      <a:pt x="2304" y="2304"/>
                    </a:lnTo>
                    <a:lnTo>
                      <a:pt x="2304" y="248111"/>
                    </a:lnTo>
                    <a:lnTo>
                      <a:pt x="51466" y="248111"/>
                    </a:lnTo>
                    <a:lnTo>
                      <a:pt x="51466" y="297272"/>
                    </a:lnTo>
                    <a:lnTo>
                      <a:pt x="2304" y="297272"/>
                    </a:lnTo>
                    <a:lnTo>
                      <a:pt x="2304" y="543079"/>
                    </a:lnTo>
                    <a:lnTo>
                      <a:pt x="51466" y="543079"/>
                    </a:lnTo>
                    <a:lnTo>
                      <a:pt x="51466" y="592240"/>
                    </a:lnTo>
                    <a:lnTo>
                      <a:pt x="2304" y="592240"/>
                    </a:lnTo>
                    <a:lnTo>
                      <a:pt x="2304" y="838046"/>
                    </a:lnTo>
                    <a:lnTo>
                      <a:pt x="641401" y="838046"/>
                    </a:lnTo>
                    <a:lnTo>
                      <a:pt x="641401" y="592240"/>
                    </a:lnTo>
                    <a:close/>
                    <a:moveTo>
                      <a:pt x="51466" y="51466"/>
                    </a:moveTo>
                    <a:lnTo>
                      <a:pt x="592240" y="51466"/>
                    </a:lnTo>
                    <a:lnTo>
                      <a:pt x="592240" y="198950"/>
                    </a:lnTo>
                    <a:lnTo>
                      <a:pt x="51466" y="198950"/>
                    </a:lnTo>
                    <a:lnTo>
                      <a:pt x="51466" y="51466"/>
                    </a:lnTo>
                    <a:close/>
                    <a:moveTo>
                      <a:pt x="100627" y="248111"/>
                    </a:moveTo>
                    <a:lnTo>
                      <a:pt x="543079" y="248111"/>
                    </a:lnTo>
                    <a:lnTo>
                      <a:pt x="543079" y="297272"/>
                    </a:lnTo>
                    <a:lnTo>
                      <a:pt x="100627" y="297272"/>
                    </a:lnTo>
                    <a:lnTo>
                      <a:pt x="100627" y="248111"/>
                    </a:lnTo>
                    <a:close/>
                    <a:moveTo>
                      <a:pt x="51466" y="346433"/>
                    </a:moveTo>
                    <a:lnTo>
                      <a:pt x="592240" y="346433"/>
                    </a:lnTo>
                    <a:lnTo>
                      <a:pt x="592240" y="493917"/>
                    </a:lnTo>
                    <a:lnTo>
                      <a:pt x="51466" y="493917"/>
                    </a:lnTo>
                    <a:lnTo>
                      <a:pt x="51466" y="346433"/>
                    </a:lnTo>
                    <a:close/>
                    <a:moveTo>
                      <a:pt x="592240" y="788885"/>
                    </a:moveTo>
                    <a:lnTo>
                      <a:pt x="51466" y="788885"/>
                    </a:lnTo>
                    <a:lnTo>
                      <a:pt x="51466" y="641401"/>
                    </a:lnTo>
                    <a:lnTo>
                      <a:pt x="444756" y="641401"/>
                    </a:lnTo>
                    <a:lnTo>
                      <a:pt x="444756" y="592240"/>
                    </a:lnTo>
                    <a:lnTo>
                      <a:pt x="100627" y="592240"/>
                    </a:lnTo>
                    <a:lnTo>
                      <a:pt x="100627" y="543079"/>
                    </a:lnTo>
                    <a:lnTo>
                      <a:pt x="543079" y="543079"/>
                    </a:lnTo>
                    <a:lnTo>
                      <a:pt x="543079" y="592240"/>
                    </a:lnTo>
                    <a:lnTo>
                      <a:pt x="493917" y="592240"/>
                    </a:lnTo>
                    <a:lnTo>
                      <a:pt x="493917" y="641401"/>
                    </a:lnTo>
                    <a:lnTo>
                      <a:pt x="592240" y="641401"/>
                    </a:lnTo>
                    <a:lnTo>
                      <a:pt x="592240" y="788885"/>
                    </a:ln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6" name="TextBox 15"/>
            <p:cNvSpPr txBox="1"/>
            <p:nvPr/>
          </p:nvSpPr>
          <p:spPr>
            <a:xfrm>
              <a:off x="5357308" y="1532014"/>
              <a:ext cx="1253005" cy="501117"/>
            </a:xfrm>
            <a:prstGeom prst="rect">
              <a:avLst/>
            </a:prstGeom>
          </p:spPr>
          <p:txBody>
            <a:bodyPr vert="horz" wrap="square" lIns="91440" tIns="45720" rIns="91440" bIns="45720" rtlCol="0" anchor="ctr">
              <a:noAutofit/>
            </a:bodyPr>
            <a:lstStyle/>
            <a:p>
              <a:pPr algn="ctr"/>
              <a:r>
                <a:rPr lang="en-US" altLang="zh-CN" sz="1600" i="0" dirty="0" smtClean="0">
                  <a:solidFill>
                    <a:srgbClr val="3862C0"/>
                  </a:solidFill>
                  <a:latin typeface="微软雅黑" panose="020B0503020204020204" pitchFamily="34" charset="-122"/>
                  <a:ea typeface="微软雅黑" panose="020B0503020204020204" pitchFamily="34" charset="-122"/>
                </a:rPr>
                <a:t>CFCA </a:t>
              </a:r>
              <a:r>
                <a:rPr lang="zh-CN" altLang="en-US" sz="1600" i="0" dirty="0" smtClean="0">
                  <a:solidFill>
                    <a:srgbClr val="3862C0"/>
                  </a:solidFill>
                  <a:latin typeface="微软雅黑" panose="020B0503020204020204" pitchFamily="34" charset="-122"/>
                  <a:ea typeface="微软雅黑" panose="020B0503020204020204" pitchFamily="34" charset="-122"/>
                </a:rPr>
                <a:t>服务器</a:t>
              </a:r>
              <a:endParaRPr lang="en-US" altLang="zh-CN" sz="1600" i="0" dirty="0">
                <a:solidFill>
                  <a:srgbClr val="3862C0"/>
                </a:solidFill>
                <a:latin typeface="微软雅黑" panose="020B0503020204020204" pitchFamily="34" charset="-122"/>
                <a:ea typeface="微软雅黑" panose="020B0503020204020204" pitchFamily="34" charset="-122"/>
              </a:endParaRPr>
            </a:p>
          </p:txBody>
        </p:sp>
      </p:grpSp>
      <p:grpSp>
        <p:nvGrpSpPr>
          <p:cNvPr id="37" name="Group 36"/>
          <p:cNvGrpSpPr/>
          <p:nvPr/>
        </p:nvGrpSpPr>
        <p:grpSpPr>
          <a:xfrm>
            <a:off x="7769425" y="2572426"/>
            <a:ext cx="1482900" cy="1090956"/>
            <a:chOff x="5694684" y="3288472"/>
            <a:chExt cx="1482900" cy="1090956"/>
          </a:xfrm>
        </p:grpSpPr>
        <p:sp>
          <p:nvSpPr>
            <p:cNvPr id="38" name="TextBox 37"/>
            <p:cNvSpPr txBox="1"/>
            <p:nvPr/>
          </p:nvSpPr>
          <p:spPr>
            <a:xfrm>
              <a:off x="5694684" y="4032930"/>
              <a:ext cx="1482900" cy="346498"/>
            </a:xfrm>
            <a:prstGeom prst="rect">
              <a:avLst/>
            </a:prstGeom>
          </p:spPr>
          <p:txBody>
            <a:bodyPr vert="horz" wrap="square" lIns="91440" tIns="45720" rIns="91440" bIns="45720" rtlCol="0" anchor="ctr">
              <a:noAutofit/>
            </a:bodyPr>
            <a:lstStyle/>
            <a:p>
              <a:pPr algn="ctr"/>
              <a:r>
                <a:rPr lang="zh-CN" altLang="en-US" sz="2000" i="0" dirty="0" smtClean="0">
                  <a:solidFill>
                    <a:srgbClr val="3862C0"/>
                  </a:solidFill>
                  <a:latin typeface="微软雅黑" panose="020B0503020204020204" pitchFamily="34" charset="-122"/>
                  <a:ea typeface="微软雅黑" panose="020B0503020204020204" pitchFamily="34" charset="-122"/>
                </a:rPr>
                <a:t>密钥参数</a:t>
              </a:r>
              <a:r>
                <a:rPr lang="en-US" altLang="zh-CN" sz="2000" i="0" dirty="0" smtClean="0">
                  <a:solidFill>
                    <a:srgbClr val="3862C0"/>
                  </a:solidFill>
                  <a:latin typeface="微软雅黑" panose="020B0503020204020204" pitchFamily="34" charset="-122"/>
                  <a:ea typeface="微软雅黑" panose="020B0503020204020204" pitchFamily="34" charset="-122"/>
                </a:rPr>
                <a:t>D</a:t>
              </a:r>
            </a:p>
          </p:txBody>
        </p:sp>
        <p:grpSp>
          <p:nvGrpSpPr>
            <p:cNvPr id="39" name="PA-邮件接收-285035">
              <a:extLst>
                <a:ext uri="{FF2B5EF4-FFF2-40B4-BE49-F238E27FC236}">
                  <a16:creationId xmlns:a16="http://schemas.microsoft.com/office/drawing/2014/main" xmlns:lc="http://schemas.openxmlformats.org/drawingml/2006/lockedCanvas" xmlns="" id="{44EC4AF5-75CB-4CA0-9F4D-2B7E52400326}"/>
                </a:ext>
              </a:extLst>
            </p:cNvPr>
            <p:cNvGrpSpPr>
              <a:grpSpLocks noChangeAspect="1"/>
            </p:cNvGrpSpPr>
            <p:nvPr>
              <p:custDataLst>
                <p:tags r:id="rId5"/>
              </p:custDataLst>
            </p:nvPr>
          </p:nvGrpSpPr>
          <p:grpSpPr bwMode="auto">
            <a:xfrm>
              <a:off x="6068556" y="3288472"/>
              <a:ext cx="735156" cy="735156"/>
              <a:chOff x="3402" y="1718"/>
              <a:chExt cx="873" cy="873"/>
            </a:xfrm>
          </p:grpSpPr>
          <p:sp>
            <p:nvSpPr>
              <p:cNvPr id="44" name="PA-任意多边形 173">
                <a:extLst>
                  <a:ext uri="{FF2B5EF4-FFF2-40B4-BE49-F238E27FC236}">
                    <a16:creationId xmlns:a16="http://schemas.microsoft.com/office/drawing/2014/main" xmlns:lc="http://schemas.openxmlformats.org/drawingml/2006/lockedCanvas" xmlns="" id="{38445265-A70C-46AA-B05A-A5F1E5D53114}"/>
                  </a:ext>
                </a:extLst>
              </p:cNvPr>
              <p:cNvSpPr>
                <a:spLocks/>
              </p:cNvSpPr>
              <p:nvPr>
                <p:custDataLst>
                  <p:tags r:id="rId10"/>
                </p:custDataLst>
              </p:nvPr>
            </p:nvSpPr>
            <p:spPr bwMode="auto">
              <a:xfrm>
                <a:off x="3402" y="1718"/>
                <a:ext cx="873" cy="873"/>
              </a:xfrm>
              <a:custGeom>
                <a:avLst/>
                <a:gdLst>
                  <a:gd name="T0" fmla="*/ 382 w 2313"/>
                  <a:gd name="T1" fmla="*/ 7 h 2313"/>
                  <a:gd name="T2" fmla="*/ 1936 w 2313"/>
                  <a:gd name="T3" fmla="*/ 0 h 2313"/>
                  <a:gd name="T4" fmla="*/ 1936 w 2313"/>
                  <a:gd name="T5" fmla="*/ 685 h 2313"/>
                  <a:gd name="T6" fmla="*/ 2145 w 2313"/>
                  <a:gd name="T7" fmla="*/ 780 h 2313"/>
                  <a:gd name="T8" fmla="*/ 2313 w 2313"/>
                  <a:gd name="T9" fmla="*/ 1068 h 2313"/>
                  <a:gd name="T10" fmla="*/ 2313 w 2313"/>
                  <a:gd name="T11" fmla="*/ 2080 h 2313"/>
                  <a:gd name="T12" fmla="*/ 2080 w 2313"/>
                  <a:gd name="T13" fmla="*/ 2313 h 2313"/>
                  <a:gd name="T14" fmla="*/ 237 w 2313"/>
                  <a:gd name="T15" fmla="*/ 2313 h 2313"/>
                  <a:gd name="T16" fmla="*/ 4 w 2313"/>
                  <a:gd name="T17" fmla="*/ 2080 h 2313"/>
                  <a:gd name="T18" fmla="*/ 4 w 2313"/>
                  <a:gd name="T19" fmla="*/ 1125 h 2313"/>
                  <a:gd name="T20" fmla="*/ 4 w 2313"/>
                  <a:gd name="T21" fmla="*/ 1040 h 2313"/>
                  <a:gd name="T22" fmla="*/ 97 w 2313"/>
                  <a:gd name="T23" fmla="*/ 821 h 2313"/>
                  <a:gd name="T24" fmla="*/ 256 w 2313"/>
                  <a:gd name="T25" fmla="*/ 740 h 2313"/>
                  <a:gd name="T26" fmla="*/ 382 w 2313"/>
                  <a:gd name="T27" fmla="*/ 684 h 2313"/>
                  <a:gd name="T28" fmla="*/ 382 w 2313"/>
                  <a:gd name="T29" fmla="*/ 7 h 2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13" h="2313">
                    <a:moveTo>
                      <a:pt x="382" y="7"/>
                    </a:moveTo>
                    <a:lnTo>
                      <a:pt x="1936" y="0"/>
                    </a:lnTo>
                    <a:lnTo>
                      <a:pt x="1936" y="685"/>
                    </a:lnTo>
                    <a:cubicBezTo>
                      <a:pt x="1936" y="685"/>
                      <a:pt x="2123" y="765"/>
                      <a:pt x="2145" y="780"/>
                    </a:cubicBezTo>
                    <a:cubicBezTo>
                      <a:pt x="2213" y="825"/>
                      <a:pt x="2313" y="842"/>
                      <a:pt x="2313" y="1068"/>
                    </a:cubicBezTo>
                    <a:lnTo>
                      <a:pt x="2313" y="2080"/>
                    </a:lnTo>
                    <a:cubicBezTo>
                      <a:pt x="2313" y="2209"/>
                      <a:pt x="2208" y="2313"/>
                      <a:pt x="2080" y="2313"/>
                    </a:cubicBezTo>
                    <a:lnTo>
                      <a:pt x="237" y="2313"/>
                    </a:lnTo>
                    <a:cubicBezTo>
                      <a:pt x="108" y="2313"/>
                      <a:pt x="4" y="2208"/>
                      <a:pt x="4" y="2080"/>
                    </a:cubicBezTo>
                    <a:lnTo>
                      <a:pt x="4" y="1125"/>
                    </a:lnTo>
                    <a:cubicBezTo>
                      <a:pt x="4" y="1108"/>
                      <a:pt x="6" y="1077"/>
                      <a:pt x="4" y="1040"/>
                    </a:cubicBezTo>
                    <a:cubicBezTo>
                      <a:pt x="0" y="960"/>
                      <a:pt x="15" y="881"/>
                      <a:pt x="97" y="821"/>
                    </a:cubicBezTo>
                    <a:cubicBezTo>
                      <a:pt x="144" y="786"/>
                      <a:pt x="205" y="763"/>
                      <a:pt x="256" y="740"/>
                    </a:cubicBezTo>
                    <a:cubicBezTo>
                      <a:pt x="326" y="708"/>
                      <a:pt x="382" y="684"/>
                      <a:pt x="382" y="684"/>
                    </a:cubicBezTo>
                    <a:lnTo>
                      <a:pt x="382" y="7"/>
                    </a:lnTo>
                    <a:close/>
                  </a:path>
                </a:pathLst>
              </a:custGeom>
              <a:solidFill>
                <a:srgbClr val="FFFFFF"/>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5" name="PA-任意多边形 174">
                <a:extLst>
                  <a:ext uri="{FF2B5EF4-FFF2-40B4-BE49-F238E27FC236}">
                    <a16:creationId xmlns:a16="http://schemas.microsoft.com/office/drawing/2014/main" xmlns:lc="http://schemas.openxmlformats.org/drawingml/2006/lockedCanvas" xmlns="" id="{E24A865B-0692-4857-84A9-D30C805352C9}"/>
                  </a:ext>
                </a:extLst>
              </p:cNvPr>
              <p:cNvSpPr>
                <a:spLocks noEditPoints="1"/>
              </p:cNvSpPr>
              <p:nvPr>
                <p:custDataLst>
                  <p:tags r:id="rId11"/>
                </p:custDataLst>
              </p:nvPr>
            </p:nvSpPr>
            <p:spPr bwMode="auto">
              <a:xfrm>
                <a:off x="3462" y="2028"/>
                <a:ext cx="754" cy="88"/>
              </a:xfrm>
              <a:custGeom>
                <a:avLst/>
                <a:gdLst>
                  <a:gd name="T0" fmla="*/ 224 w 1999"/>
                  <a:gd name="T1" fmla="*/ 0 h 234"/>
                  <a:gd name="T2" fmla="*/ 103 w 1999"/>
                  <a:gd name="T3" fmla="*/ 54 h 234"/>
                  <a:gd name="T4" fmla="*/ 102 w 1999"/>
                  <a:gd name="T5" fmla="*/ 55 h 234"/>
                  <a:gd name="T6" fmla="*/ 0 w 1999"/>
                  <a:gd name="T7" fmla="*/ 112 h 234"/>
                  <a:gd name="T8" fmla="*/ 224 w 1999"/>
                  <a:gd name="T9" fmla="*/ 234 h 234"/>
                  <a:gd name="T10" fmla="*/ 224 w 1999"/>
                  <a:gd name="T11" fmla="*/ 0 h 234"/>
                  <a:gd name="T12" fmla="*/ 1896 w 1999"/>
                  <a:gd name="T13" fmla="*/ 53 h 234"/>
                  <a:gd name="T14" fmla="*/ 1778 w 1999"/>
                  <a:gd name="T15" fmla="*/ 0 h 234"/>
                  <a:gd name="T16" fmla="*/ 1778 w 1999"/>
                  <a:gd name="T17" fmla="*/ 233 h 234"/>
                  <a:gd name="T18" fmla="*/ 1999 w 1999"/>
                  <a:gd name="T19" fmla="*/ 114 h 234"/>
                  <a:gd name="T20" fmla="*/ 1896 w 1999"/>
                  <a:gd name="T21" fmla="*/ 5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99" h="234">
                    <a:moveTo>
                      <a:pt x="224" y="0"/>
                    </a:moveTo>
                    <a:lnTo>
                      <a:pt x="103" y="54"/>
                    </a:lnTo>
                    <a:lnTo>
                      <a:pt x="102" y="55"/>
                    </a:lnTo>
                    <a:cubicBezTo>
                      <a:pt x="51" y="75"/>
                      <a:pt x="19" y="93"/>
                      <a:pt x="0" y="112"/>
                    </a:cubicBezTo>
                    <a:lnTo>
                      <a:pt x="224" y="234"/>
                    </a:lnTo>
                    <a:lnTo>
                      <a:pt x="224" y="0"/>
                    </a:lnTo>
                    <a:close/>
                    <a:moveTo>
                      <a:pt x="1896" y="53"/>
                    </a:moveTo>
                    <a:lnTo>
                      <a:pt x="1778" y="0"/>
                    </a:lnTo>
                    <a:lnTo>
                      <a:pt x="1778" y="233"/>
                    </a:lnTo>
                    <a:lnTo>
                      <a:pt x="1999" y="114"/>
                    </a:lnTo>
                    <a:cubicBezTo>
                      <a:pt x="1978" y="96"/>
                      <a:pt x="1946" y="78"/>
                      <a:pt x="1896" y="53"/>
                    </a:cubicBezTo>
                    <a:close/>
                  </a:path>
                </a:pathLst>
              </a:custGeom>
              <a:solidFill>
                <a:srgbClr val="E6E6E6"/>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6" name="PA-任意多边形 175">
                <a:extLst>
                  <a:ext uri="{FF2B5EF4-FFF2-40B4-BE49-F238E27FC236}">
                    <a16:creationId xmlns:a16="http://schemas.microsoft.com/office/drawing/2014/main" xmlns:lc="http://schemas.openxmlformats.org/drawingml/2006/lockedCanvas" xmlns="" id="{9B406F7A-E3AF-479F-AFDD-E2AF0BEB3D91}"/>
                  </a:ext>
                </a:extLst>
              </p:cNvPr>
              <p:cNvSpPr>
                <a:spLocks/>
              </p:cNvSpPr>
              <p:nvPr>
                <p:custDataLst>
                  <p:tags r:id="rId12"/>
                </p:custDataLst>
              </p:nvPr>
            </p:nvSpPr>
            <p:spPr bwMode="auto">
              <a:xfrm>
                <a:off x="3510" y="2206"/>
                <a:ext cx="407" cy="281"/>
              </a:xfrm>
              <a:custGeom>
                <a:avLst/>
                <a:gdLst>
                  <a:gd name="T0" fmla="*/ 63 w 1076"/>
                  <a:gd name="T1" fmla="*/ 634 h 745"/>
                  <a:gd name="T2" fmla="*/ 63 w 1076"/>
                  <a:gd name="T3" fmla="*/ 32 h 745"/>
                  <a:gd name="T4" fmla="*/ 32 w 1076"/>
                  <a:gd name="T5" fmla="*/ 0 h 745"/>
                  <a:gd name="T6" fmla="*/ 0 w 1076"/>
                  <a:gd name="T7" fmla="*/ 32 h 745"/>
                  <a:gd name="T8" fmla="*/ 0 w 1076"/>
                  <a:gd name="T9" fmla="*/ 634 h 745"/>
                  <a:gd name="T10" fmla="*/ 111 w 1076"/>
                  <a:gd name="T11" fmla="*/ 745 h 745"/>
                  <a:gd name="T12" fmla="*/ 1045 w 1076"/>
                  <a:gd name="T13" fmla="*/ 745 h 745"/>
                  <a:gd name="T14" fmla="*/ 1076 w 1076"/>
                  <a:gd name="T15" fmla="*/ 714 h 745"/>
                  <a:gd name="T16" fmla="*/ 1045 w 1076"/>
                  <a:gd name="T17" fmla="*/ 683 h 745"/>
                  <a:gd name="T18" fmla="*/ 111 w 1076"/>
                  <a:gd name="T19" fmla="*/ 683 h 745"/>
                  <a:gd name="T20" fmla="*/ 63 w 1076"/>
                  <a:gd name="T21" fmla="*/ 634 h 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76" h="745">
                    <a:moveTo>
                      <a:pt x="63" y="634"/>
                    </a:moveTo>
                    <a:lnTo>
                      <a:pt x="63" y="32"/>
                    </a:lnTo>
                    <a:cubicBezTo>
                      <a:pt x="63" y="14"/>
                      <a:pt x="49" y="0"/>
                      <a:pt x="32" y="0"/>
                    </a:cubicBezTo>
                    <a:cubicBezTo>
                      <a:pt x="14" y="0"/>
                      <a:pt x="0" y="14"/>
                      <a:pt x="0" y="32"/>
                    </a:cubicBezTo>
                    <a:lnTo>
                      <a:pt x="0" y="634"/>
                    </a:lnTo>
                    <a:cubicBezTo>
                      <a:pt x="0" y="695"/>
                      <a:pt x="50" y="745"/>
                      <a:pt x="111" y="745"/>
                    </a:cubicBezTo>
                    <a:lnTo>
                      <a:pt x="1045" y="745"/>
                    </a:lnTo>
                    <a:cubicBezTo>
                      <a:pt x="1062" y="745"/>
                      <a:pt x="1076" y="731"/>
                      <a:pt x="1076" y="714"/>
                    </a:cubicBezTo>
                    <a:cubicBezTo>
                      <a:pt x="1076" y="697"/>
                      <a:pt x="1062" y="683"/>
                      <a:pt x="1045" y="683"/>
                    </a:cubicBezTo>
                    <a:lnTo>
                      <a:pt x="111" y="683"/>
                    </a:lnTo>
                    <a:cubicBezTo>
                      <a:pt x="84" y="682"/>
                      <a:pt x="63" y="661"/>
                      <a:pt x="63" y="634"/>
                    </a:cubicBezTo>
                    <a:close/>
                  </a:path>
                </a:pathLst>
              </a:custGeom>
              <a:solidFill>
                <a:srgbClr val="06F3FF"/>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7" name="PA-任意多边形 176">
                <a:extLst>
                  <a:ext uri="{FF2B5EF4-FFF2-40B4-BE49-F238E27FC236}">
                    <a16:creationId xmlns:a16="http://schemas.microsoft.com/office/drawing/2014/main" xmlns:lc="http://schemas.openxmlformats.org/drawingml/2006/lockedCanvas" xmlns="" id="{26ADABB0-29BA-42E6-9F35-249F9396B746}"/>
                  </a:ext>
                </a:extLst>
              </p:cNvPr>
              <p:cNvSpPr>
                <a:spLocks noEditPoints="1"/>
              </p:cNvSpPr>
              <p:nvPr>
                <p:custDataLst>
                  <p:tags r:id="rId13"/>
                </p:custDataLst>
              </p:nvPr>
            </p:nvSpPr>
            <p:spPr bwMode="auto">
              <a:xfrm>
                <a:off x="3681" y="1821"/>
                <a:ext cx="591" cy="318"/>
              </a:xfrm>
              <a:custGeom>
                <a:avLst/>
                <a:gdLst>
                  <a:gd name="T0" fmla="*/ 1565 w 1565"/>
                  <a:gd name="T1" fmla="*/ 669 h 843"/>
                  <a:gd name="T2" fmla="*/ 718 w 1565"/>
                  <a:gd name="T3" fmla="*/ 785 h 843"/>
                  <a:gd name="T4" fmla="*/ 840 w 1565"/>
                  <a:gd name="T5" fmla="*/ 655 h 843"/>
                  <a:gd name="T6" fmla="*/ 840 w 1565"/>
                  <a:gd name="T7" fmla="*/ 647 h 843"/>
                  <a:gd name="T8" fmla="*/ 760 w 1565"/>
                  <a:gd name="T9" fmla="*/ 645 h 843"/>
                  <a:gd name="T10" fmla="*/ 637 w 1565"/>
                  <a:gd name="T11" fmla="*/ 731 h 843"/>
                  <a:gd name="T12" fmla="*/ 265 w 1565"/>
                  <a:gd name="T13" fmla="*/ 725 h 843"/>
                  <a:gd name="T14" fmla="*/ 83 w 1565"/>
                  <a:gd name="T15" fmla="*/ 446 h 843"/>
                  <a:gd name="T16" fmla="*/ 253 w 1565"/>
                  <a:gd name="T17" fmla="*/ 129 h 843"/>
                  <a:gd name="T18" fmla="*/ 672 w 1565"/>
                  <a:gd name="T19" fmla="*/ 153 h 843"/>
                  <a:gd name="T20" fmla="*/ 717 w 1565"/>
                  <a:gd name="T21" fmla="*/ 448 h 843"/>
                  <a:gd name="T22" fmla="*/ 564 w 1565"/>
                  <a:gd name="T23" fmla="*/ 564 h 843"/>
                  <a:gd name="T24" fmla="*/ 547 w 1565"/>
                  <a:gd name="T25" fmla="*/ 542 h 843"/>
                  <a:gd name="T26" fmla="*/ 619 w 1565"/>
                  <a:gd name="T27" fmla="*/ 251 h 843"/>
                  <a:gd name="T28" fmla="*/ 624 w 1565"/>
                  <a:gd name="T29" fmla="*/ 231 h 843"/>
                  <a:gd name="T30" fmla="*/ 624 w 1565"/>
                  <a:gd name="T31" fmla="*/ 229 h 843"/>
                  <a:gd name="T32" fmla="*/ 585 w 1565"/>
                  <a:gd name="T33" fmla="*/ 191 h 843"/>
                  <a:gd name="T34" fmla="*/ 546 w 1565"/>
                  <a:gd name="T35" fmla="*/ 229 h 843"/>
                  <a:gd name="T36" fmla="*/ 548 w 1565"/>
                  <a:gd name="T37" fmla="*/ 239 h 843"/>
                  <a:gd name="T38" fmla="*/ 407 w 1565"/>
                  <a:gd name="T39" fmla="*/ 190 h 843"/>
                  <a:gd name="T40" fmla="*/ 195 w 1565"/>
                  <a:gd name="T41" fmla="*/ 468 h 843"/>
                  <a:gd name="T42" fmla="*/ 338 w 1565"/>
                  <a:gd name="T43" fmla="*/ 649 h 843"/>
                  <a:gd name="T44" fmla="*/ 483 w 1565"/>
                  <a:gd name="T45" fmla="*/ 636 h 843"/>
                  <a:gd name="T46" fmla="*/ 759 w 1565"/>
                  <a:gd name="T47" fmla="*/ 537 h 843"/>
                  <a:gd name="T48" fmla="*/ 780 w 1565"/>
                  <a:gd name="T49" fmla="*/ 164 h 843"/>
                  <a:gd name="T50" fmla="*/ 455 w 1565"/>
                  <a:gd name="T51" fmla="*/ 0 h 843"/>
                  <a:gd name="T52" fmla="*/ 60 w 1565"/>
                  <a:gd name="T53" fmla="*/ 212 h 843"/>
                  <a:gd name="T54" fmla="*/ 53 w 1565"/>
                  <a:gd name="T55" fmla="*/ 647 h 843"/>
                  <a:gd name="T56" fmla="*/ 463 w 1565"/>
                  <a:gd name="T57" fmla="*/ 843 h 843"/>
                  <a:gd name="T58" fmla="*/ 477 w 1565"/>
                  <a:gd name="T59" fmla="*/ 451 h 843"/>
                  <a:gd name="T60" fmla="*/ 403 w 1565"/>
                  <a:gd name="T61" fmla="*/ 557 h 843"/>
                  <a:gd name="T62" fmla="*/ 295 w 1565"/>
                  <a:gd name="T63" fmla="*/ 545 h 843"/>
                  <a:gd name="T64" fmla="*/ 297 w 1565"/>
                  <a:gd name="T65" fmla="*/ 368 h 843"/>
                  <a:gd name="T66" fmla="*/ 412 w 1565"/>
                  <a:gd name="T67" fmla="*/ 270 h 843"/>
                  <a:gd name="T68" fmla="*/ 502 w 1565"/>
                  <a:gd name="T69" fmla="*/ 359 h 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65" h="843">
                    <a:moveTo>
                      <a:pt x="1564" y="667"/>
                    </a:moveTo>
                    <a:cubicBezTo>
                      <a:pt x="1564" y="668"/>
                      <a:pt x="1565" y="668"/>
                      <a:pt x="1565" y="669"/>
                    </a:cubicBezTo>
                    <a:cubicBezTo>
                      <a:pt x="1565" y="668"/>
                      <a:pt x="1564" y="668"/>
                      <a:pt x="1564" y="667"/>
                    </a:cubicBezTo>
                    <a:close/>
                    <a:moveTo>
                      <a:pt x="718" y="785"/>
                    </a:moveTo>
                    <a:cubicBezTo>
                      <a:pt x="766" y="759"/>
                      <a:pt x="804" y="722"/>
                      <a:pt x="828" y="681"/>
                    </a:cubicBezTo>
                    <a:cubicBezTo>
                      <a:pt x="835" y="674"/>
                      <a:pt x="840" y="665"/>
                      <a:pt x="840" y="655"/>
                    </a:cubicBezTo>
                    <a:cubicBezTo>
                      <a:pt x="841" y="653"/>
                      <a:pt x="842" y="650"/>
                      <a:pt x="843" y="647"/>
                    </a:cubicBezTo>
                    <a:lnTo>
                      <a:pt x="840" y="647"/>
                    </a:lnTo>
                    <a:cubicBezTo>
                      <a:pt x="840" y="626"/>
                      <a:pt x="822" y="609"/>
                      <a:pt x="800" y="609"/>
                    </a:cubicBezTo>
                    <a:cubicBezTo>
                      <a:pt x="780" y="609"/>
                      <a:pt x="762" y="625"/>
                      <a:pt x="760" y="645"/>
                    </a:cubicBezTo>
                    <a:lnTo>
                      <a:pt x="760" y="645"/>
                    </a:lnTo>
                    <a:cubicBezTo>
                      <a:pt x="729" y="684"/>
                      <a:pt x="688" y="711"/>
                      <a:pt x="637" y="731"/>
                    </a:cubicBezTo>
                    <a:cubicBezTo>
                      <a:pt x="587" y="750"/>
                      <a:pt x="526" y="763"/>
                      <a:pt x="455" y="763"/>
                    </a:cubicBezTo>
                    <a:cubicBezTo>
                      <a:pt x="382" y="763"/>
                      <a:pt x="322" y="748"/>
                      <a:pt x="265" y="725"/>
                    </a:cubicBezTo>
                    <a:cubicBezTo>
                      <a:pt x="209" y="703"/>
                      <a:pt x="162" y="663"/>
                      <a:pt x="130" y="612"/>
                    </a:cubicBezTo>
                    <a:cubicBezTo>
                      <a:pt x="99" y="562"/>
                      <a:pt x="83" y="508"/>
                      <a:pt x="83" y="446"/>
                    </a:cubicBezTo>
                    <a:cubicBezTo>
                      <a:pt x="83" y="383"/>
                      <a:pt x="99" y="323"/>
                      <a:pt x="127" y="264"/>
                    </a:cubicBezTo>
                    <a:cubicBezTo>
                      <a:pt x="154" y="207"/>
                      <a:pt x="198" y="160"/>
                      <a:pt x="253" y="129"/>
                    </a:cubicBezTo>
                    <a:cubicBezTo>
                      <a:pt x="309" y="96"/>
                      <a:pt x="373" y="80"/>
                      <a:pt x="452" y="80"/>
                    </a:cubicBezTo>
                    <a:cubicBezTo>
                      <a:pt x="546" y="80"/>
                      <a:pt x="620" y="104"/>
                      <a:pt x="672" y="153"/>
                    </a:cubicBezTo>
                    <a:cubicBezTo>
                      <a:pt x="725" y="201"/>
                      <a:pt x="740" y="261"/>
                      <a:pt x="740" y="332"/>
                    </a:cubicBezTo>
                    <a:cubicBezTo>
                      <a:pt x="740" y="372"/>
                      <a:pt x="735" y="411"/>
                      <a:pt x="717" y="448"/>
                    </a:cubicBezTo>
                    <a:cubicBezTo>
                      <a:pt x="699" y="485"/>
                      <a:pt x="680" y="505"/>
                      <a:pt x="650" y="528"/>
                    </a:cubicBezTo>
                    <a:cubicBezTo>
                      <a:pt x="628" y="544"/>
                      <a:pt x="578" y="564"/>
                      <a:pt x="564" y="564"/>
                    </a:cubicBezTo>
                    <a:cubicBezTo>
                      <a:pt x="559" y="564"/>
                      <a:pt x="555" y="562"/>
                      <a:pt x="552" y="559"/>
                    </a:cubicBezTo>
                    <a:cubicBezTo>
                      <a:pt x="548" y="555"/>
                      <a:pt x="547" y="549"/>
                      <a:pt x="547" y="542"/>
                    </a:cubicBezTo>
                    <a:cubicBezTo>
                      <a:pt x="548" y="529"/>
                      <a:pt x="550" y="515"/>
                      <a:pt x="553" y="502"/>
                    </a:cubicBezTo>
                    <a:lnTo>
                      <a:pt x="619" y="251"/>
                    </a:lnTo>
                    <a:cubicBezTo>
                      <a:pt x="622" y="245"/>
                      <a:pt x="624" y="239"/>
                      <a:pt x="624" y="233"/>
                    </a:cubicBezTo>
                    <a:lnTo>
                      <a:pt x="624" y="231"/>
                    </a:lnTo>
                    <a:lnTo>
                      <a:pt x="624" y="229"/>
                    </a:lnTo>
                    <a:lnTo>
                      <a:pt x="624" y="229"/>
                    </a:lnTo>
                    <a:lnTo>
                      <a:pt x="624" y="229"/>
                    </a:lnTo>
                    <a:cubicBezTo>
                      <a:pt x="624" y="208"/>
                      <a:pt x="606" y="191"/>
                      <a:pt x="585" y="191"/>
                    </a:cubicBezTo>
                    <a:cubicBezTo>
                      <a:pt x="575" y="191"/>
                      <a:pt x="565" y="195"/>
                      <a:pt x="558" y="202"/>
                    </a:cubicBezTo>
                    <a:cubicBezTo>
                      <a:pt x="550" y="209"/>
                      <a:pt x="546" y="219"/>
                      <a:pt x="546" y="229"/>
                    </a:cubicBezTo>
                    <a:lnTo>
                      <a:pt x="546" y="233"/>
                    </a:lnTo>
                    <a:cubicBezTo>
                      <a:pt x="546" y="235"/>
                      <a:pt x="547" y="237"/>
                      <a:pt x="548" y="239"/>
                    </a:cubicBezTo>
                    <a:lnTo>
                      <a:pt x="544" y="254"/>
                    </a:lnTo>
                    <a:cubicBezTo>
                      <a:pt x="519" y="214"/>
                      <a:pt x="460" y="190"/>
                      <a:pt x="407" y="190"/>
                    </a:cubicBezTo>
                    <a:cubicBezTo>
                      <a:pt x="363" y="190"/>
                      <a:pt x="296" y="221"/>
                      <a:pt x="250" y="291"/>
                    </a:cubicBezTo>
                    <a:cubicBezTo>
                      <a:pt x="216" y="344"/>
                      <a:pt x="197" y="405"/>
                      <a:pt x="195" y="468"/>
                    </a:cubicBezTo>
                    <a:cubicBezTo>
                      <a:pt x="193" y="524"/>
                      <a:pt x="209" y="573"/>
                      <a:pt x="241" y="606"/>
                    </a:cubicBezTo>
                    <a:cubicBezTo>
                      <a:pt x="274" y="639"/>
                      <a:pt x="313" y="649"/>
                      <a:pt x="338" y="649"/>
                    </a:cubicBezTo>
                    <a:cubicBezTo>
                      <a:pt x="383" y="649"/>
                      <a:pt x="424" y="632"/>
                      <a:pt x="458" y="599"/>
                    </a:cubicBezTo>
                    <a:cubicBezTo>
                      <a:pt x="462" y="614"/>
                      <a:pt x="470" y="627"/>
                      <a:pt x="483" y="636"/>
                    </a:cubicBezTo>
                    <a:cubicBezTo>
                      <a:pt x="495" y="644"/>
                      <a:pt x="514" y="649"/>
                      <a:pt x="538" y="649"/>
                    </a:cubicBezTo>
                    <a:cubicBezTo>
                      <a:pt x="629" y="649"/>
                      <a:pt x="713" y="601"/>
                      <a:pt x="759" y="537"/>
                    </a:cubicBezTo>
                    <a:cubicBezTo>
                      <a:pt x="799" y="483"/>
                      <a:pt x="821" y="410"/>
                      <a:pt x="821" y="336"/>
                    </a:cubicBezTo>
                    <a:cubicBezTo>
                      <a:pt x="821" y="274"/>
                      <a:pt x="811" y="217"/>
                      <a:pt x="780" y="164"/>
                    </a:cubicBezTo>
                    <a:cubicBezTo>
                      <a:pt x="750" y="112"/>
                      <a:pt x="710" y="71"/>
                      <a:pt x="653" y="43"/>
                    </a:cubicBezTo>
                    <a:cubicBezTo>
                      <a:pt x="595" y="14"/>
                      <a:pt x="529" y="0"/>
                      <a:pt x="455" y="0"/>
                    </a:cubicBezTo>
                    <a:cubicBezTo>
                      <a:pt x="367" y="0"/>
                      <a:pt x="289" y="18"/>
                      <a:pt x="221" y="53"/>
                    </a:cubicBezTo>
                    <a:cubicBezTo>
                      <a:pt x="153" y="88"/>
                      <a:pt x="99" y="141"/>
                      <a:pt x="60" y="212"/>
                    </a:cubicBezTo>
                    <a:cubicBezTo>
                      <a:pt x="20" y="282"/>
                      <a:pt x="1" y="358"/>
                      <a:pt x="1" y="440"/>
                    </a:cubicBezTo>
                    <a:cubicBezTo>
                      <a:pt x="0" y="512"/>
                      <a:pt x="18" y="583"/>
                      <a:pt x="53" y="647"/>
                    </a:cubicBezTo>
                    <a:cubicBezTo>
                      <a:pt x="88" y="712"/>
                      <a:pt x="143" y="764"/>
                      <a:pt x="211" y="794"/>
                    </a:cubicBezTo>
                    <a:cubicBezTo>
                      <a:pt x="282" y="827"/>
                      <a:pt x="365" y="843"/>
                      <a:pt x="463" y="843"/>
                    </a:cubicBezTo>
                    <a:cubicBezTo>
                      <a:pt x="563" y="843"/>
                      <a:pt x="648" y="824"/>
                      <a:pt x="718" y="785"/>
                    </a:cubicBezTo>
                    <a:close/>
                    <a:moveTo>
                      <a:pt x="477" y="451"/>
                    </a:moveTo>
                    <a:cubicBezTo>
                      <a:pt x="465" y="485"/>
                      <a:pt x="452" y="511"/>
                      <a:pt x="436" y="529"/>
                    </a:cubicBezTo>
                    <a:cubicBezTo>
                      <a:pt x="425" y="542"/>
                      <a:pt x="414" y="551"/>
                      <a:pt x="403" y="557"/>
                    </a:cubicBezTo>
                    <a:cubicBezTo>
                      <a:pt x="388" y="565"/>
                      <a:pt x="377" y="571"/>
                      <a:pt x="360" y="571"/>
                    </a:cubicBezTo>
                    <a:cubicBezTo>
                      <a:pt x="338" y="571"/>
                      <a:pt x="310" y="562"/>
                      <a:pt x="295" y="545"/>
                    </a:cubicBezTo>
                    <a:cubicBezTo>
                      <a:pt x="279" y="527"/>
                      <a:pt x="272" y="500"/>
                      <a:pt x="272" y="463"/>
                    </a:cubicBezTo>
                    <a:cubicBezTo>
                      <a:pt x="272" y="436"/>
                      <a:pt x="286" y="404"/>
                      <a:pt x="297" y="368"/>
                    </a:cubicBezTo>
                    <a:cubicBezTo>
                      <a:pt x="308" y="333"/>
                      <a:pt x="324" y="314"/>
                      <a:pt x="346" y="295"/>
                    </a:cubicBezTo>
                    <a:cubicBezTo>
                      <a:pt x="367" y="276"/>
                      <a:pt x="387" y="270"/>
                      <a:pt x="412" y="270"/>
                    </a:cubicBezTo>
                    <a:cubicBezTo>
                      <a:pt x="436" y="270"/>
                      <a:pt x="461" y="277"/>
                      <a:pt x="476" y="295"/>
                    </a:cubicBezTo>
                    <a:cubicBezTo>
                      <a:pt x="492" y="312"/>
                      <a:pt x="502" y="326"/>
                      <a:pt x="502" y="359"/>
                    </a:cubicBezTo>
                    <a:cubicBezTo>
                      <a:pt x="502" y="388"/>
                      <a:pt x="488" y="417"/>
                      <a:pt x="477" y="451"/>
                    </a:cubicBezTo>
                    <a:close/>
                  </a:path>
                </a:pathLst>
              </a:custGeom>
              <a:solidFill>
                <a:srgbClr val="005BFF"/>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8" name="PA-任意多边形 177">
                <a:extLst>
                  <a:ext uri="{FF2B5EF4-FFF2-40B4-BE49-F238E27FC236}">
                    <a16:creationId xmlns:a16="http://schemas.microsoft.com/office/drawing/2014/main" xmlns:lc="http://schemas.openxmlformats.org/drawingml/2006/lockedCanvas" xmlns="" id="{42DE957F-BFA4-424B-85DF-63E7CE9A229D}"/>
                  </a:ext>
                </a:extLst>
              </p:cNvPr>
              <p:cNvSpPr>
                <a:spLocks noEditPoints="1"/>
              </p:cNvSpPr>
              <p:nvPr>
                <p:custDataLst>
                  <p:tags r:id="rId14"/>
                </p:custDataLst>
              </p:nvPr>
            </p:nvSpPr>
            <p:spPr bwMode="auto">
              <a:xfrm>
                <a:off x="3404" y="1718"/>
                <a:ext cx="871" cy="873"/>
              </a:xfrm>
              <a:custGeom>
                <a:avLst/>
                <a:gdLst>
                  <a:gd name="T0" fmla="*/ 2301 w 2309"/>
                  <a:gd name="T1" fmla="*/ 941 h 2313"/>
                  <a:gd name="T2" fmla="*/ 2300 w 2309"/>
                  <a:gd name="T3" fmla="*/ 939 h 2313"/>
                  <a:gd name="T4" fmla="*/ 2104 w 2309"/>
                  <a:gd name="T5" fmla="*/ 761 h 2313"/>
                  <a:gd name="T6" fmla="*/ 2103 w 2309"/>
                  <a:gd name="T7" fmla="*/ 761 h 2313"/>
                  <a:gd name="T8" fmla="*/ 1932 w 2309"/>
                  <a:gd name="T9" fmla="*/ 684 h 2313"/>
                  <a:gd name="T10" fmla="*/ 1932 w 2309"/>
                  <a:gd name="T11" fmla="*/ 0 h 2313"/>
                  <a:gd name="T12" fmla="*/ 378 w 2309"/>
                  <a:gd name="T13" fmla="*/ 7 h 2313"/>
                  <a:gd name="T14" fmla="*/ 378 w 2309"/>
                  <a:gd name="T15" fmla="*/ 684 h 2313"/>
                  <a:gd name="T16" fmla="*/ 208 w 2309"/>
                  <a:gd name="T17" fmla="*/ 760 h 2313"/>
                  <a:gd name="T18" fmla="*/ 0 w 2309"/>
                  <a:gd name="T19" fmla="*/ 1002 h 2313"/>
                  <a:gd name="T20" fmla="*/ 0 w 2309"/>
                  <a:gd name="T21" fmla="*/ 2080 h 2313"/>
                  <a:gd name="T22" fmla="*/ 232 w 2309"/>
                  <a:gd name="T23" fmla="*/ 2313 h 2313"/>
                  <a:gd name="T24" fmla="*/ 2076 w 2309"/>
                  <a:gd name="T25" fmla="*/ 2313 h 2313"/>
                  <a:gd name="T26" fmla="*/ 2309 w 2309"/>
                  <a:gd name="T27" fmla="*/ 2080 h 2313"/>
                  <a:gd name="T28" fmla="*/ 2309 w 2309"/>
                  <a:gd name="T29" fmla="*/ 1002 h 2313"/>
                  <a:gd name="T30" fmla="*/ 2301 w 2309"/>
                  <a:gd name="T31" fmla="*/ 941 h 2313"/>
                  <a:gd name="T32" fmla="*/ 1932 w 2309"/>
                  <a:gd name="T33" fmla="*/ 821 h 2313"/>
                  <a:gd name="T34" fmla="*/ 2050 w 2309"/>
                  <a:gd name="T35" fmla="*/ 874 h 2313"/>
                  <a:gd name="T36" fmla="*/ 2153 w 2309"/>
                  <a:gd name="T37" fmla="*/ 935 h 2313"/>
                  <a:gd name="T38" fmla="*/ 1932 w 2309"/>
                  <a:gd name="T39" fmla="*/ 1054 h 2313"/>
                  <a:gd name="T40" fmla="*/ 1932 w 2309"/>
                  <a:gd name="T41" fmla="*/ 821 h 2313"/>
                  <a:gd name="T42" fmla="*/ 503 w 2309"/>
                  <a:gd name="T43" fmla="*/ 723 h 2313"/>
                  <a:gd name="T44" fmla="*/ 503 w 2309"/>
                  <a:gd name="T45" fmla="*/ 132 h 2313"/>
                  <a:gd name="T46" fmla="*/ 1807 w 2309"/>
                  <a:gd name="T47" fmla="*/ 125 h 2313"/>
                  <a:gd name="T48" fmla="*/ 1807 w 2309"/>
                  <a:gd name="T49" fmla="*/ 1121 h 2313"/>
                  <a:gd name="T50" fmla="*/ 1185 w 2309"/>
                  <a:gd name="T51" fmla="*/ 1458 h 2313"/>
                  <a:gd name="T52" fmla="*/ 1124 w 2309"/>
                  <a:gd name="T53" fmla="*/ 1458 h 2313"/>
                  <a:gd name="T54" fmla="*/ 503 w 2309"/>
                  <a:gd name="T55" fmla="*/ 1122 h 2313"/>
                  <a:gd name="T56" fmla="*/ 503 w 2309"/>
                  <a:gd name="T57" fmla="*/ 723 h 2313"/>
                  <a:gd name="T58" fmla="*/ 378 w 2309"/>
                  <a:gd name="T59" fmla="*/ 821 h 2313"/>
                  <a:gd name="T60" fmla="*/ 378 w 2309"/>
                  <a:gd name="T61" fmla="*/ 1055 h 2313"/>
                  <a:gd name="T62" fmla="*/ 153 w 2309"/>
                  <a:gd name="T63" fmla="*/ 933 h 2313"/>
                  <a:gd name="T64" fmla="*/ 378 w 2309"/>
                  <a:gd name="T65" fmla="*/ 821 h 2313"/>
                  <a:gd name="T66" fmla="*/ 2184 w 2309"/>
                  <a:gd name="T67" fmla="*/ 2080 h 2313"/>
                  <a:gd name="T68" fmla="*/ 2076 w 2309"/>
                  <a:gd name="T69" fmla="*/ 2188 h 2313"/>
                  <a:gd name="T70" fmla="*/ 232 w 2309"/>
                  <a:gd name="T71" fmla="*/ 2188 h 2313"/>
                  <a:gd name="T72" fmla="*/ 125 w 2309"/>
                  <a:gd name="T73" fmla="*/ 2080 h 2313"/>
                  <a:gd name="T74" fmla="*/ 125 w 2309"/>
                  <a:gd name="T75" fmla="*/ 1060 h 2313"/>
                  <a:gd name="T76" fmla="*/ 1064 w 2309"/>
                  <a:gd name="T77" fmla="*/ 1568 h 2313"/>
                  <a:gd name="T78" fmla="*/ 1154 w 2309"/>
                  <a:gd name="T79" fmla="*/ 1591 h 2313"/>
                  <a:gd name="T80" fmla="*/ 1245 w 2309"/>
                  <a:gd name="T81" fmla="*/ 1568 h 2313"/>
                  <a:gd name="T82" fmla="*/ 2184 w 2309"/>
                  <a:gd name="T83" fmla="*/ 1060 h 2313"/>
                  <a:gd name="T84" fmla="*/ 2184 w 2309"/>
                  <a:gd name="T85" fmla="*/ 2080 h 2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09" h="2313">
                    <a:moveTo>
                      <a:pt x="2301" y="941"/>
                    </a:moveTo>
                    <a:cubicBezTo>
                      <a:pt x="2301" y="940"/>
                      <a:pt x="2300" y="940"/>
                      <a:pt x="2300" y="939"/>
                    </a:cubicBezTo>
                    <a:cubicBezTo>
                      <a:pt x="2273" y="845"/>
                      <a:pt x="2184" y="801"/>
                      <a:pt x="2104" y="761"/>
                    </a:cubicBezTo>
                    <a:lnTo>
                      <a:pt x="2103" y="761"/>
                    </a:lnTo>
                    <a:lnTo>
                      <a:pt x="1932" y="684"/>
                    </a:lnTo>
                    <a:lnTo>
                      <a:pt x="1932" y="0"/>
                    </a:lnTo>
                    <a:lnTo>
                      <a:pt x="378" y="7"/>
                    </a:lnTo>
                    <a:lnTo>
                      <a:pt x="378" y="684"/>
                    </a:lnTo>
                    <a:lnTo>
                      <a:pt x="208" y="760"/>
                    </a:lnTo>
                    <a:cubicBezTo>
                      <a:pt x="111" y="798"/>
                      <a:pt x="0" y="861"/>
                      <a:pt x="0" y="1002"/>
                    </a:cubicBezTo>
                    <a:lnTo>
                      <a:pt x="0" y="2080"/>
                    </a:lnTo>
                    <a:cubicBezTo>
                      <a:pt x="0" y="2208"/>
                      <a:pt x="104" y="2313"/>
                      <a:pt x="232" y="2313"/>
                    </a:cubicBezTo>
                    <a:lnTo>
                      <a:pt x="2076" y="2313"/>
                    </a:lnTo>
                    <a:cubicBezTo>
                      <a:pt x="2204" y="2313"/>
                      <a:pt x="2309" y="2208"/>
                      <a:pt x="2309" y="2080"/>
                    </a:cubicBezTo>
                    <a:lnTo>
                      <a:pt x="2309" y="1002"/>
                    </a:lnTo>
                    <a:cubicBezTo>
                      <a:pt x="2309" y="979"/>
                      <a:pt x="2306" y="959"/>
                      <a:pt x="2301" y="941"/>
                    </a:cubicBezTo>
                    <a:close/>
                    <a:moveTo>
                      <a:pt x="1932" y="821"/>
                    </a:moveTo>
                    <a:lnTo>
                      <a:pt x="2050" y="874"/>
                    </a:lnTo>
                    <a:cubicBezTo>
                      <a:pt x="2100" y="899"/>
                      <a:pt x="2132" y="917"/>
                      <a:pt x="2153" y="935"/>
                    </a:cubicBezTo>
                    <a:lnTo>
                      <a:pt x="1932" y="1054"/>
                    </a:lnTo>
                    <a:lnTo>
                      <a:pt x="1932" y="821"/>
                    </a:lnTo>
                    <a:close/>
                    <a:moveTo>
                      <a:pt x="503" y="723"/>
                    </a:moveTo>
                    <a:lnTo>
                      <a:pt x="503" y="132"/>
                    </a:lnTo>
                    <a:lnTo>
                      <a:pt x="1807" y="125"/>
                    </a:lnTo>
                    <a:lnTo>
                      <a:pt x="1807" y="1121"/>
                    </a:lnTo>
                    <a:lnTo>
                      <a:pt x="1185" y="1458"/>
                    </a:lnTo>
                    <a:cubicBezTo>
                      <a:pt x="1166" y="1468"/>
                      <a:pt x="1143" y="1468"/>
                      <a:pt x="1124" y="1458"/>
                    </a:cubicBezTo>
                    <a:lnTo>
                      <a:pt x="503" y="1122"/>
                    </a:lnTo>
                    <a:lnTo>
                      <a:pt x="503" y="723"/>
                    </a:lnTo>
                    <a:close/>
                    <a:moveTo>
                      <a:pt x="378" y="821"/>
                    </a:moveTo>
                    <a:lnTo>
                      <a:pt x="378" y="1055"/>
                    </a:lnTo>
                    <a:lnTo>
                      <a:pt x="153" y="933"/>
                    </a:lnTo>
                    <a:cubicBezTo>
                      <a:pt x="173" y="914"/>
                      <a:pt x="378" y="821"/>
                      <a:pt x="378" y="821"/>
                    </a:cubicBezTo>
                    <a:close/>
                    <a:moveTo>
                      <a:pt x="2184" y="2080"/>
                    </a:moveTo>
                    <a:cubicBezTo>
                      <a:pt x="2184" y="2140"/>
                      <a:pt x="2136" y="2188"/>
                      <a:pt x="2076" y="2188"/>
                    </a:cubicBezTo>
                    <a:lnTo>
                      <a:pt x="232" y="2188"/>
                    </a:lnTo>
                    <a:cubicBezTo>
                      <a:pt x="173" y="2188"/>
                      <a:pt x="125" y="2140"/>
                      <a:pt x="125" y="2080"/>
                    </a:cubicBezTo>
                    <a:lnTo>
                      <a:pt x="125" y="1060"/>
                    </a:lnTo>
                    <a:lnTo>
                      <a:pt x="1064" y="1568"/>
                    </a:lnTo>
                    <a:cubicBezTo>
                      <a:pt x="1092" y="1584"/>
                      <a:pt x="1123" y="1591"/>
                      <a:pt x="1154" y="1591"/>
                    </a:cubicBezTo>
                    <a:cubicBezTo>
                      <a:pt x="1185" y="1591"/>
                      <a:pt x="1216" y="1584"/>
                      <a:pt x="1245" y="1568"/>
                    </a:cubicBezTo>
                    <a:lnTo>
                      <a:pt x="2184" y="1060"/>
                    </a:lnTo>
                    <a:lnTo>
                      <a:pt x="2184" y="2080"/>
                    </a:lnTo>
                    <a:close/>
                  </a:path>
                </a:pathLst>
              </a:custGeom>
              <a:solidFill>
                <a:srgbClr val="005BFF"/>
              </a:solidFill>
              <a:ln w="0">
                <a:noFill/>
                <a:prstDash val="solid"/>
                <a:round/>
                <a:headEnd/>
                <a:tailEnd/>
              </a:ln>
              <a:extLst>
                <a:ext uri="{91240B29-F687-4F45-9708-019B960494DF}">
                  <a14:hiddenLine xmlns:a14="http://schemas.microsoft.com/office/drawing/2010/main" w="0">
                    <a:solidFill>
                      <a:srgbClr val="000000"/>
                    </a:solidFill>
                    <a:prstDash val="solid"/>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nvGrpSpPr>
            <p:cNvPr id="40" name="PA-883-883831-Encryption-545463">
              <a:extLst>
                <a:ext uri="{FF2B5EF4-FFF2-40B4-BE49-F238E27FC236}">
                  <a16:creationId xmlns:a16="http://schemas.microsoft.com/office/drawing/2014/main" xmlns="" xmlns:lc="http://schemas.openxmlformats.org/drawingml/2006/lockedCanvas" id="{91DDC973-CC4F-4AAF-8A16-307EB7F13CF1}"/>
                </a:ext>
              </a:extLst>
            </p:cNvPr>
            <p:cNvGrpSpPr/>
            <p:nvPr>
              <p:custDataLst>
                <p:tags r:id="rId6"/>
              </p:custDataLst>
            </p:nvPr>
          </p:nvGrpSpPr>
          <p:grpSpPr>
            <a:xfrm>
              <a:off x="6311501" y="3515368"/>
              <a:ext cx="249267" cy="372254"/>
              <a:chOff x="20063619" y="13808869"/>
              <a:chExt cx="1019175" cy="1527175"/>
            </a:xfrm>
            <a:solidFill>
              <a:srgbClr val="FF0000"/>
            </a:solidFill>
          </p:grpSpPr>
          <p:sp>
            <p:nvSpPr>
              <p:cNvPr id="41" name="PA-任意多边形: 形状 718">
                <a:extLst>
                  <a:ext uri="{FF2B5EF4-FFF2-40B4-BE49-F238E27FC236}">
                    <a16:creationId xmlns:a16="http://schemas.microsoft.com/office/drawing/2014/main" xmlns="" xmlns:lc="http://schemas.openxmlformats.org/drawingml/2006/lockedCanvas" id="{B85C49AF-F904-4B56-81CE-CA759315722D}"/>
                  </a:ext>
                </a:extLst>
              </p:cNvPr>
              <p:cNvSpPr/>
              <p:nvPr>
                <p:custDataLst>
                  <p:tags r:id="rId7"/>
                </p:custDataLst>
              </p:nvPr>
            </p:nvSpPr>
            <p:spPr>
              <a:xfrm>
                <a:off x="20063619" y="13808869"/>
                <a:ext cx="1019175" cy="1527175"/>
              </a:xfrm>
              <a:custGeom>
                <a:avLst/>
                <a:gdLst>
                  <a:gd name="connsiteX0" fmla="*/ 121945 h 1527175"/>
                  <a:gd name="connsiteY0" fmla="*/ 121945 h 1527175"/>
                  <a:gd name="connsiteX1" fmla="*/ 121945 h 1527175"/>
                  <a:gd name="connsiteY1" fmla="*/ 121945 h 1527175"/>
                  <a:gd name="connsiteX2" fmla="*/ 121945 h 1527175"/>
                  <a:gd name="connsiteY2" fmla="*/ 121945 h 1527175"/>
                  <a:gd name="connsiteX3" fmla="*/ 121945 h 1527175"/>
                  <a:gd name="connsiteY3" fmla="*/ 121945 h 1527175"/>
                  <a:gd name="connsiteX4" fmla="*/ 121945 h 1527175"/>
                  <a:gd name="connsiteY4" fmla="*/ 121945 h 1527175"/>
                  <a:gd name="connsiteX5" fmla="*/ 121945 h 1527175"/>
                  <a:gd name="connsiteY5" fmla="*/ 121945 h 1527175"/>
                  <a:gd name="connsiteX6" fmla="*/ 121945 h 1527175"/>
                  <a:gd name="connsiteY6" fmla="*/ 121945 h 1527175"/>
                  <a:gd name="connsiteX7" fmla="*/ 121945 h 1527175"/>
                  <a:gd name="connsiteY7" fmla="*/ 121945 h 1527175"/>
                  <a:gd name="connsiteX8" fmla="*/ 121945 h 1527175"/>
                  <a:gd name="connsiteY8" fmla="*/ 121945 h 1527175"/>
                  <a:gd name="connsiteX9" fmla="*/ 121945 h 1527175"/>
                  <a:gd name="connsiteY9" fmla="*/ 121945 h 1527175"/>
                  <a:gd name="connsiteX10" fmla="*/ 121945 h 1527175"/>
                  <a:gd name="connsiteY10" fmla="*/ 121945 h 1527175"/>
                  <a:gd name="connsiteX11" fmla="*/ 121945 h 1527175"/>
                  <a:gd name="connsiteY11" fmla="*/ 121945 h 1527175"/>
                  <a:gd name="connsiteX12" fmla="*/ 121945 h 1527175"/>
                  <a:gd name="connsiteY12" fmla="*/ 121945 h 1527175"/>
                  <a:gd name="connsiteX13" fmla="*/ 121945 h 1527175"/>
                  <a:gd name="connsiteY13" fmla="*/ 121945 h 1527175"/>
                  <a:gd name="connsiteX14" fmla="*/ 121945 h 1527175"/>
                  <a:gd name="connsiteY14" fmla="*/ 121945 h 1527175"/>
                  <a:gd name="connsiteX15" fmla="*/ 121945 h 1527175"/>
                  <a:gd name="connsiteY15" fmla="*/ 121945 h 1527175"/>
                  <a:gd name="connsiteX16" fmla="*/ 121945 h 1527175"/>
                  <a:gd name="connsiteY16" fmla="*/ 121945 h 1527175"/>
                  <a:gd name="connsiteX17" fmla="*/ 121945 h 1527175"/>
                  <a:gd name="connsiteY17" fmla="*/ 121945 h 1527175"/>
                  <a:gd name="connsiteX18" fmla="*/ 121945 h 1527175"/>
                  <a:gd name="connsiteY18" fmla="*/ 121945 h 1527175"/>
                  <a:gd name="connsiteX19" fmla="*/ 121945 h 1527175"/>
                  <a:gd name="connsiteY19" fmla="*/ 121945 h 1527175"/>
                  <a:gd name="connsiteX20" fmla="*/ 121945 h 1527175"/>
                  <a:gd name="connsiteY20" fmla="*/ 121945 h 1527175"/>
                  <a:gd name="connsiteX21" fmla="*/ 121945 h 1527175"/>
                  <a:gd name="connsiteY21" fmla="*/ 121945 h 1527175"/>
                  <a:gd name="connsiteX22" fmla="*/ 121945 h 1527175"/>
                  <a:gd name="connsiteY22" fmla="*/ 121945 h 1527175"/>
                  <a:gd name="connsiteX23" fmla="*/ 121945 h 1527175"/>
                  <a:gd name="connsiteY23" fmla="*/ 121945 h 1527175"/>
                  <a:gd name="connsiteX24" fmla="*/ 121945 h 1527175"/>
                  <a:gd name="connsiteY24" fmla="*/ 121945 h 1527175"/>
                  <a:gd name="connsiteX25" fmla="*/ 121945 h 1527175"/>
                  <a:gd name="connsiteY25" fmla="*/ 121945 h 1527175"/>
                  <a:gd name="connsiteX26" fmla="*/ 121945 h 1527175"/>
                  <a:gd name="connsiteY26" fmla="*/ 121945 h 1527175"/>
                  <a:gd name="connsiteX27" fmla="*/ 121945 h 1527175"/>
                  <a:gd name="connsiteY27" fmla="*/ 121945 h 1527175"/>
                  <a:gd name="connsiteX28" fmla="*/ 121945 h 1527175"/>
                  <a:gd name="connsiteY28" fmla="*/ 121945 h 1527175"/>
                  <a:gd name="connsiteX29" fmla="*/ 121945 h 1527175"/>
                  <a:gd name="connsiteY29" fmla="*/ 121945 h 1527175"/>
                  <a:gd name="connsiteX30" fmla="*/ 121945 h 1527175"/>
                  <a:gd name="connsiteY30" fmla="*/ 121945 h 1527175"/>
                  <a:gd name="connsiteX31" fmla="*/ 121945 h 1527175"/>
                  <a:gd name="connsiteY31" fmla="*/ 121945 h 1527175"/>
                  <a:gd name="connsiteX32" fmla="*/ 121945 h 1527175"/>
                  <a:gd name="connsiteY32" fmla="*/ 121945 h 1527175"/>
                  <a:gd name="connsiteX33" fmla="*/ 121945 h 1527175"/>
                  <a:gd name="connsiteY33" fmla="*/ 121945 h 1527175"/>
                  <a:gd name="connsiteX34" fmla="*/ 121945 h 1527175"/>
                  <a:gd name="connsiteY34" fmla="*/ 121945 h 1527175"/>
                  <a:gd name="connsiteX35" fmla="*/ 121945 h 1527175"/>
                  <a:gd name="connsiteY35" fmla="*/ 121945 h 1527175"/>
                  <a:gd name="connsiteX36" fmla="*/ 121945 h 1527175"/>
                  <a:gd name="connsiteY36" fmla="*/ 121945 h 1527175"/>
                  <a:gd name="connsiteX37" fmla="*/ 121945 h 1527175"/>
                  <a:gd name="connsiteY37" fmla="*/ 121945 h 1527175"/>
                  <a:gd name="connsiteX38" fmla="*/ 121945 h 1527175"/>
                  <a:gd name="connsiteY38" fmla="*/ 121945 h 1527175"/>
                  <a:gd name="connsiteX39" fmla="*/ 121945 h 1527175"/>
                  <a:gd name="connsiteY39" fmla="*/ 121945 h 1527175"/>
                  <a:gd name="connsiteX40" fmla="*/ 121945 h 1527175"/>
                  <a:gd name="connsiteY40" fmla="*/ 121945 h 1527175"/>
                  <a:gd name="connsiteX41" fmla="*/ 121945 h 1527175"/>
                  <a:gd name="connsiteY41" fmla="*/ 121945 h 1527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1019175" h="1527175">
                    <a:moveTo>
                      <a:pt x="942181" y="611981"/>
                    </a:moveTo>
                    <a:lnTo>
                      <a:pt x="891381" y="611981"/>
                    </a:lnTo>
                    <a:lnTo>
                      <a:pt x="891381" y="332581"/>
                    </a:lnTo>
                    <a:cubicBezTo>
                      <a:pt x="891172" y="150305"/>
                      <a:pt x="743458" y="2591"/>
                      <a:pt x="561181" y="2381"/>
                    </a:cubicBezTo>
                    <a:lnTo>
                      <a:pt x="459581" y="2381"/>
                    </a:lnTo>
                    <a:cubicBezTo>
                      <a:pt x="277305" y="2591"/>
                      <a:pt x="129591" y="150305"/>
                      <a:pt x="129381" y="332581"/>
                    </a:cubicBezTo>
                    <a:lnTo>
                      <a:pt x="129381" y="611981"/>
                    </a:lnTo>
                    <a:lnTo>
                      <a:pt x="78581" y="611981"/>
                    </a:lnTo>
                    <a:cubicBezTo>
                      <a:pt x="36497" y="611981"/>
                      <a:pt x="2381" y="646097"/>
                      <a:pt x="2381" y="688181"/>
                    </a:cubicBezTo>
                    <a:lnTo>
                      <a:pt x="2381" y="1500981"/>
                    </a:lnTo>
                    <a:cubicBezTo>
                      <a:pt x="2381" y="1515008"/>
                      <a:pt x="13754" y="1526381"/>
                      <a:pt x="27781" y="1526381"/>
                    </a:cubicBezTo>
                    <a:lnTo>
                      <a:pt x="992981" y="1526381"/>
                    </a:lnTo>
                    <a:cubicBezTo>
                      <a:pt x="1007008" y="1526381"/>
                      <a:pt x="1018381" y="1515008"/>
                      <a:pt x="1018381" y="1500981"/>
                    </a:cubicBezTo>
                    <a:lnTo>
                      <a:pt x="1018381" y="688181"/>
                    </a:lnTo>
                    <a:cubicBezTo>
                      <a:pt x="1018381" y="646097"/>
                      <a:pt x="984266" y="611981"/>
                      <a:pt x="942181" y="611981"/>
                    </a:cubicBezTo>
                    <a:close/>
                    <a:moveTo>
                      <a:pt x="180181" y="332581"/>
                    </a:moveTo>
                    <a:cubicBezTo>
                      <a:pt x="180362" y="178349"/>
                      <a:pt x="305349" y="53362"/>
                      <a:pt x="459581" y="53181"/>
                    </a:cubicBezTo>
                    <a:lnTo>
                      <a:pt x="561181" y="53181"/>
                    </a:lnTo>
                    <a:cubicBezTo>
                      <a:pt x="715413" y="53362"/>
                      <a:pt x="840400" y="178349"/>
                      <a:pt x="840581" y="332581"/>
                    </a:cubicBezTo>
                    <a:lnTo>
                      <a:pt x="840581" y="611981"/>
                    </a:lnTo>
                    <a:lnTo>
                      <a:pt x="789781" y="611981"/>
                    </a:lnTo>
                    <a:lnTo>
                      <a:pt x="789781" y="332581"/>
                    </a:lnTo>
                    <a:cubicBezTo>
                      <a:pt x="789629" y="206394"/>
                      <a:pt x="687368" y="104134"/>
                      <a:pt x="561181" y="103981"/>
                    </a:cubicBezTo>
                    <a:lnTo>
                      <a:pt x="459581" y="103981"/>
                    </a:lnTo>
                    <a:cubicBezTo>
                      <a:pt x="333394" y="104134"/>
                      <a:pt x="231134" y="206394"/>
                      <a:pt x="230981" y="332581"/>
                    </a:cubicBezTo>
                    <a:lnTo>
                      <a:pt x="230981" y="611981"/>
                    </a:lnTo>
                    <a:lnTo>
                      <a:pt x="180181" y="611981"/>
                    </a:lnTo>
                    <a:lnTo>
                      <a:pt x="180181" y="332581"/>
                    </a:lnTo>
                    <a:close/>
                    <a:moveTo>
                      <a:pt x="738981" y="332581"/>
                    </a:moveTo>
                    <a:lnTo>
                      <a:pt x="738981" y="611981"/>
                    </a:lnTo>
                    <a:lnTo>
                      <a:pt x="281781" y="611981"/>
                    </a:lnTo>
                    <a:lnTo>
                      <a:pt x="281781" y="332581"/>
                    </a:lnTo>
                    <a:cubicBezTo>
                      <a:pt x="281892" y="234432"/>
                      <a:pt x="361433" y="154892"/>
                      <a:pt x="459581" y="154781"/>
                    </a:cubicBezTo>
                    <a:lnTo>
                      <a:pt x="561181" y="154781"/>
                    </a:lnTo>
                    <a:cubicBezTo>
                      <a:pt x="659330" y="154892"/>
                      <a:pt x="738870" y="234432"/>
                      <a:pt x="738981" y="332581"/>
                    </a:cubicBezTo>
                    <a:close/>
                    <a:moveTo>
                      <a:pt x="967581" y="1475581"/>
                    </a:moveTo>
                    <a:lnTo>
                      <a:pt x="53181" y="1475581"/>
                    </a:lnTo>
                    <a:lnTo>
                      <a:pt x="53181" y="688181"/>
                    </a:lnTo>
                    <a:cubicBezTo>
                      <a:pt x="53181" y="674154"/>
                      <a:pt x="64554" y="662781"/>
                      <a:pt x="78581" y="662781"/>
                    </a:cubicBezTo>
                    <a:lnTo>
                      <a:pt x="942181" y="662781"/>
                    </a:lnTo>
                    <a:cubicBezTo>
                      <a:pt x="956208" y="662781"/>
                      <a:pt x="967581" y="674154"/>
                      <a:pt x="967581" y="688181"/>
                    </a:cubicBezTo>
                    <a:lnTo>
                      <a:pt x="967581" y="1475581"/>
                    </a:lnTo>
                    <a:close/>
                  </a:path>
                </a:pathLst>
              </a:custGeom>
              <a:grp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PA-任意多边形: 形状 719">
                <a:extLst>
                  <a:ext uri="{FF2B5EF4-FFF2-40B4-BE49-F238E27FC236}">
                    <a16:creationId xmlns:a16="http://schemas.microsoft.com/office/drawing/2014/main" xmlns="" xmlns:lc="http://schemas.openxmlformats.org/drawingml/2006/lockedCanvas" id="{0046EB79-ECC2-4154-A9D6-5B13AE5068FD}"/>
                  </a:ext>
                </a:extLst>
              </p:cNvPr>
              <p:cNvSpPr/>
              <p:nvPr>
                <p:custDataLst>
                  <p:tags r:id="rId8"/>
                </p:custDataLst>
              </p:nvPr>
            </p:nvSpPr>
            <p:spPr>
              <a:xfrm>
                <a:off x="20444619" y="14697869"/>
                <a:ext cx="257175" cy="358775"/>
              </a:xfrm>
              <a:custGeom>
                <a:avLst/>
                <a:gdLst>
                  <a:gd name="connsiteX0" fmla="*/ 121945 h 1527175"/>
                  <a:gd name="connsiteY0" fmla="*/ 121945 h 1527175"/>
                  <a:gd name="connsiteX1" fmla="*/ 121945 h 1527175"/>
                  <a:gd name="connsiteY1" fmla="*/ 121945 h 1527175"/>
                  <a:gd name="connsiteX2" fmla="*/ 121945 h 1527175"/>
                  <a:gd name="connsiteY2" fmla="*/ 121945 h 1527175"/>
                  <a:gd name="connsiteX3" fmla="*/ 121945 h 1527175"/>
                  <a:gd name="connsiteY3" fmla="*/ 121945 h 1527175"/>
                  <a:gd name="connsiteX4" fmla="*/ 121945 h 1527175"/>
                  <a:gd name="connsiteY4" fmla="*/ 121945 h 1527175"/>
                  <a:gd name="connsiteX5" fmla="*/ 121945 h 1527175"/>
                  <a:gd name="connsiteY5" fmla="*/ 121945 h 1527175"/>
                  <a:gd name="connsiteX6" fmla="*/ 121945 h 1527175"/>
                  <a:gd name="connsiteY6" fmla="*/ 121945 h 1527175"/>
                  <a:gd name="connsiteX7" fmla="*/ 121945 h 1527175"/>
                  <a:gd name="connsiteY7" fmla="*/ 121945 h 1527175"/>
                  <a:gd name="connsiteX8" fmla="*/ 121945 h 1527175"/>
                  <a:gd name="connsiteY8" fmla="*/ 121945 h 1527175"/>
                  <a:gd name="connsiteX9" fmla="*/ 121945 h 1527175"/>
                  <a:gd name="connsiteY9" fmla="*/ 121945 h 1527175"/>
                  <a:gd name="connsiteX10" fmla="*/ 121945 h 1527175"/>
                  <a:gd name="connsiteY10" fmla="*/ 121945 h 1527175"/>
                  <a:gd name="connsiteX11" fmla="*/ 121945 h 1527175"/>
                  <a:gd name="connsiteY11" fmla="*/ 121945 h 1527175"/>
                  <a:gd name="connsiteX12" fmla="*/ 121945 h 1527175"/>
                  <a:gd name="connsiteY12" fmla="*/ 121945 h 1527175"/>
                  <a:gd name="connsiteX13" fmla="*/ 121945 h 1527175"/>
                  <a:gd name="connsiteY13" fmla="*/ 121945 h 1527175"/>
                  <a:gd name="connsiteX14" fmla="*/ 121945 h 1527175"/>
                  <a:gd name="connsiteY14" fmla="*/ 121945 h 1527175"/>
                  <a:gd name="connsiteX15" fmla="*/ 121945 h 1527175"/>
                  <a:gd name="connsiteY15" fmla="*/ 121945 h 1527175"/>
                  <a:gd name="connsiteX16" fmla="*/ 121945 h 1527175"/>
                  <a:gd name="connsiteY16" fmla="*/ 121945 h 1527175"/>
                  <a:gd name="connsiteX17" fmla="*/ 121945 h 1527175"/>
                  <a:gd name="connsiteY17" fmla="*/ 121945 h 1527175"/>
                  <a:gd name="connsiteX18" fmla="*/ 121945 h 1527175"/>
                  <a:gd name="connsiteY18" fmla="*/ 121945 h 1527175"/>
                  <a:gd name="connsiteX19" fmla="*/ 121945 h 1527175"/>
                  <a:gd name="connsiteY19" fmla="*/ 121945 h 1527175"/>
                  <a:gd name="connsiteX20" fmla="*/ 121945 h 1527175"/>
                  <a:gd name="connsiteY20" fmla="*/ 121945 h 1527175"/>
                  <a:gd name="connsiteX21" fmla="*/ 121945 h 1527175"/>
                  <a:gd name="connsiteY21" fmla="*/ 121945 h 1527175"/>
                  <a:gd name="connsiteX22" fmla="*/ 121945 h 1527175"/>
                  <a:gd name="connsiteY22" fmla="*/ 121945 h 1527175"/>
                  <a:gd name="connsiteX23" fmla="*/ 121945 h 1527175"/>
                  <a:gd name="connsiteY23" fmla="*/ 121945 h 1527175"/>
                  <a:gd name="connsiteX24" fmla="*/ 121945 h 1527175"/>
                  <a:gd name="connsiteY24" fmla="*/ 121945 h 1527175"/>
                  <a:gd name="connsiteX25" fmla="*/ 121945 h 1527175"/>
                  <a:gd name="connsiteY25" fmla="*/ 121945 h 1527175"/>
                  <a:gd name="connsiteX26" fmla="*/ 121945 h 1527175"/>
                  <a:gd name="connsiteY26" fmla="*/ 121945 h 1527175"/>
                  <a:gd name="connsiteX27" fmla="*/ 121945 h 1527175"/>
                  <a:gd name="connsiteY27" fmla="*/ 121945 h 1527175"/>
                  <a:gd name="connsiteX28" fmla="*/ 121945 h 1527175"/>
                  <a:gd name="connsiteY28" fmla="*/ 121945 h 1527175"/>
                  <a:gd name="connsiteX29" fmla="*/ 121945 h 1527175"/>
                  <a:gd name="connsiteY29" fmla="*/ 121945 h 1527175"/>
                  <a:gd name="connsiteX30" fmla="*/ 121945 h 1527175"/>
                  <a:gd name="connsiteY30" fmla="*/ 121945 h 1527175"/>
                  <a:gd name="connsiteX31" fmla="*/ 121945 h 1527175"/>
                  <a:gd name="connsiteY31" fmla="*/ 121945 h 1527175"/>
                  <a:gd name="connsiteX32" fmla="*/ 121945 h 1527175"/>
                  <a:gd name="connsiteY32" fmla="*/ 121945 h 1527175"/>
                  <a:gd name="connsiteX33" fmla="*/ 121945 h 1527175"/>
                  <a:gd name="connsiteY33" fmla="*/ 121945 h 1527175"/>
                  <a:gd name="connsiteX34" fmla="*/ 121945 h 1527175"/>
                  <a:gd name="connsiteY34" fmla="*/ 121945 h 1527175"/>
                  <a:gd name="connsiteX35" fmla="*/ 121945 h 1527175"/>
                  <a:gd name="connsiteY35" fmla="*/ 121945 h 1527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257175" h="358775">
                    <a:moveTo>
                      <a:pt x="236569" y="180181"/>
                    </a:moveTo>
                    <a:cubicBezTo>
                      <a:pt x="264808" y="149225"/>
                      <a:pt x="262604" y="101238"/>
                      <a:pt x="231648" y="73000"/>
                    </a:cubicBezTo>
                    <a:cubicBezTo>
                      <a:pt x="217586" y="60173"/>
                      <a:pt x="199215" y="53099"/>
                      <a:pt x="180181" y="53181"/>
                    </a:cubicBezTo>
                    <a:lnTo>
                      <a:pt x="154781" y="53181"/>
                    </a:lnTo>
                    <a:lnTo>
                      <a:pt x="154781" y="2381"/>
                    </a:lnTo>
                    <a:lnTo>
                      <a:pt x="103981" y="2381"/>
                    </a:lnTo>
                    <a:lnTo>
                      <a:pt x="103981" y="53181"/>
                    </a:lnTo>
                    <a:lnTo>
                      <a:pt x="78581" y="53181"/>
                    </a:lnTo>
                    <a:lnTo>
                      <a:pt x="78581" y="2381"/>
                    </a:lnTo>
                    <a:lnTo>
                      <a:pt x="27781" y="2381"/>
                    </a:lnTo>
                    <a:lnTo>
                      <a:pt x="27781" y="53181"/>
                    </a:lnTo>
                    <a:cubicBezTo>
                      <a:pt x="13754" y="53181"/>
                      <a:pt x="2381" y="64554"/>
                      <a:pt x="2381" y="78581"/>
                    </a:cubicBezTo>
                    <a:lnTo>
                      <a:pt x="2381" y="281781"/>
                    </a:lnTo>
                    <a:cubicBezTo>
                      <a:pt x="2381" y="295808"/>
                      <a:pt x="13754" y="307181"/>
                      <a:pt x="27781" y="307181"/>
                    </a:cubicBezTo>
                    <a:lnTo>
                      <a:pt x="27781" y="357981"/>
                    </a:lnTo>
                    <a:lnTo>
                      <a:pt x="78581" y="357981"/>
                    </a:lnTo>
                    <a:lnTo>
                      <a:pt x="78581" y="307181"/>
                    </a:lnTo>
                    <a:lnTo>
                      <a:pt x="103981" y="307181"/>
                    </a:lnTo>
                    <a:lnTo>
                      <a:pt x="103981" y="357981"/>
                    </a:lnTo>
                    <a:lnTo>
                      <a:pt x="154781" y="357981"/>
                    </a:lnTo>
                    <a:lnTo>
                      <a:pt x="154781" y="307181"/>
                    </a:lnTo>
                    <a:lnTo>
                      <a:pt x="180181" y="307181"/>
                    </a:lnTo>
                    <a:cubicBezTo>
                      <a:pt x="222082" y="307365"/>
                      <a:pt x="256200" y="273549"/>
                      <a:pt x="256388" y="231648"/>
                    </a:cubicBezTo>
                    <a:cubicBezTo>
                      <a:pt x="256470" y="212614"/>
                      <a:pt x="249396" y="194243"/>
                      <a:pt x="236569" y="180181"/>
                    </a:cubicBezTo>
                    <a:close/>
                    <a:moveTo>
                      <a:pt x="180181" y="256381"/>
                    </a:moveTo>
                    <a:lnTo>
                      <a:pt x="53181" y="256381"/>
                    </a:lnTo>
                    <a:lnTo>
                      <a:pt x="53181" y="205581"/>
                    </a:lnTo>
                    <a:lnTo>
                      <a:pt x="180181" y="205581"/>
                    </a:lnTo>
                    <a:cubicBezTo>
                      <a:pt x="194208" y="205581"/>
                      <a:pt x="205581" y="216954"/>
                      <a:pt x="205581" y="230981"/>
                    </a:cubicBezTo>
                    <a:cubicBezTo>
                      <a:pt x="205581" y="245008"/>
                      <a:pt x="194208" y="256381"/>
                      <a:pt x="180181" y="256381"/>
                    </a:cubicBezTo>
                    <a:close/>
                    <a:moveTo>
                      <a:pt x="180181" y="154781"/>
                    </a:moveTo>
                    <a:lnTo>
                      <a:pt x="53181" y="154781"/>
                    </a:lnTo>
                    <a:lnTo>
                      <a:pt x="53181" y="103981"/>
                    </a:lnTo>
                    <a:lnTo>
                      <a:pt x="180181" y="103981"/>
                    </a:lnTo>
                    <a:cubicBezTo>
                      <a:pt x="194208" y="103981"/>
                      <a:pt x="205581" y="115354"/>
                      <a:pt x="205581" y="129381"/>
                    </a:cubicBezTo>
                    <a:cubicBezTo>
                      <a:pt x="205581" y="143408"/>
                      <a:pt x="194208" y="154781"/>
                      <a:pt x="180181" y="154781"/>
                    </a:cubicBezTo>
                    <a:close/>
                  </a:path>
                </a:pathLst>
              </a:custGeom>
              <a:grp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3" name="PA-任意多边形: 形状 720">
                <a:extLst>
                  <a:ext uri="{FF2B5EF4-FFF2-40B4-BE49-F238E27FC236}">
                    <a16:creationId xmlns:a16="http://schemas.microsoft.com/office/drawing/2014/main" xmlns="" xmlns:lc="http://schemas.openxmlformats.org/drawingml/2006/lockedCanvas" id="{C7F89367-80A3-46C6-9D63-C456A41A128C}"/>
                  </a:ext>
                </a:extLst>
              </p:cNvPr>
              <p:cNvSpPr/>
              <p:nvPr>
                <p:custDataLst>
                  <p:tags r:id="rId9"/>
                </p:custDataLst>
              </p:nvPr>
            </p:nvSpPr>
            <p:spPr>
              <a:xfrm>
                <a:off x="20266819" y="14570869"/>
                <a:ext cx="612775" cy="612775"/>
              </a:xfrm>
              <a:custGeom>
                <a:avLst/>
                <a:gdLst>
                  <a:gd name="connsiteX0" fmla="*/ 121945 h 1527175"/>
                  <a:gd name="connsiteY0" fmla="*/ 121945 h 1527175"/>
                  <a:gd name="connsiteX1" fmla="*/ 121945 h 1527175"/>
                  <a:gd name="connsiteY1" fmla="*/ 121945 h 1527175"/>
                  <a:gd name="connsiteX2" fmla="*/ 121945 h 1527175"/>
                  <a:gd name="connsiteY2" fmla="*/ 121945 h 1527175"/>
                  <a:gd name="connsiteX3" fmla="*/ 121945 h 1527175"/>
                  <a:gd name="connsiteY3" fmla="*/ 121945 h 1527175"/>
                  <a:gd name="connsiteX4" fmla="*/ 121945 h 1527175"/>
                  <a:gd name="connsiteY4" fmla="*/ 121945 h 1527175"/>
                  <a:gd name="connsiteX5" fmla="*/ 121945 h 1527175"/>
                  <a:gd name="connsiteY5" fmla="*/ 121945 h 1527175"/>
                  <a:gd name="connsiteX6" fmla="*/ 121945 h 1527175"/>
                  <a:gd name="connsiteY6" fmla="*/ 121945 h 1527175"/>
                  <a:gd name="connsiteX7" fmla="*/ 121945 h 1527175"/>
                  <a:gd name="connsiteY7" fmla="*/ 121945 h 1527175"/>
                  <a:gd name="connsiteX8" fmla="*/ 121945 h 1527175"/>
                  <a:gd name="connsiteY8" fmla="*/ 121945 h 1527175"/>
                  <a:gd name="connsiteX9" fmla="*/ 121945 h 1527175"/>
                  <a:gd name="connsiteY9" fmla="*/ 121945 h 1527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12775" h="612775">
                    <a:moveTo>
                      <a:pt x="307181" y="2381"/>
                    </a:moveTo>
                    <a:cubicBezTo>
                      <a:pt x="138846" y="2381"/>
                      <a:pt x="2381" y="138846"/>
                      <a:pt x="2381" y="307181"/>
                    </a:cubicBezTo>
                    <a:cubicBezTo>
                      <a:pt x="2381" y="475517"/>
                      <a:pt x="138846" y="611981"/>
                      <a:pt x="307181" y="611981"/>
                    </a:cubicBezTo>
                    <a:cubicBezTo>
                      <a:pt x="475517" y="611981"/>
                      <a:pt x="611981" y="475517"/>
                      <a:pt x="611981" y="307181"/>
                    </a:cubicBezTo>
                    <a:cubicBezTo>
                      <a:pt x="611800" y="138919"/>
                      <a:pt x="475444" y="2562"/>
                      <a:pt x="307181" y="2381"/>
                    </a:cubicBezTo>
                    <a:close/>
                    <a:moveTo>
                      <a:pt x="307181" y="561181"/>
                    </a:moveTo>
                    <a:cubicBezTo>
                      <a:pt x="166900" y="561181"/>
                      <a:pt x="53181" y="447462"/>
                      <a:pt x="53181" y="307181"/>
                    </a:cubicBezTo>
                    <a:cubicBezTo>
                      <a:pt x="53181" y="166900"/>
                      <a:pt x="166900" y="53181"/>
                      <a:pt x="307181" y="53181"/>
                    </a:cubicBezTo>
                    <a:cubicBezTo>
                      <a:pt x="447462" y="53181"/>
                      <a:pt x="561181" y="166900"/>
                      <a:pt x="561181" y="307181"/>
                    </a:cubicBezTo>
                    <a:cubicBezTo>
                      <a:pt x="561029" y="447399"/>
                      <a:pt x="447399" y="561026"/>
                      <a:pt x="307181" y="561181"/>
                    </a:cubicBezTo>
                    <a:close/>
                  </a:path>
                </a:pathLst>
              </a:custGeom>
              <a:grp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cxnSp>
        <p:nvCxnSpPr>
          <p:cNvPr id="63" name="Straight Arrow Connector 62"/>
          <p:cNvCxnSpPr>
            <a:endCxn id="67" idx="3"/>
          </p:cNvCxnSpPr>
          <p:nvPr/>
        </p:nvCxnSpPr>
        <p:spPr>
          <a:xfrm flipH="1">
            <a:off x="6444130" y="3517998"/>
            <a:ext cx="1128054"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65" name="PA-A000320150714D43PPSH-4203"/>
          <p:cNvSpPr>
            <a:spLocks/>
          </p:cNvSpPr>
          <p:nvPr>
            <p:custDataLst>
              <p:tags r:id="rId1"/>
            </p:custDataLst>
          </p:nvPr>
        </p:nvSpPr>
        <p:spPr bwMode="auto">
          <a:xfrm>
            <a:off x="6721834" y="2253925"/>
            <a:ext cx="630698" cy="605846"/>
          </a:xfrm>
          <a:custGeom>
            <a:avLst/>
            <a:gdLst>
              <a:gd name="T0" fmla="*/ 992362 w 3360"/>
              <a:gd name="T1" fmla="*/ 999163 h 3231"/>
              <a:gd name="T2" fmla="*/ 312390 w 3360"/>
              <a:gd name="T3" fmla="*/ 1679387 h 3231"/>
              <a:gd name="T4" fmla="*/ 121634 w 3360"/>
              <a:gd name="T5" fmla="*/ 1678851 h 3231"/>
              <a:gd name="T6" fmla="*/ 121634 w 3360"/>
              <a:gd name="T7" fmla="*/ 1488024 h 3231"/>
              <a:gd name="T8" fmla="*/ 173074 w 3360"/>
              <a:gd name="T9" fmla="*/ 1436565 h 3231"/>
              <a:gd name="T10" fmla="*/ 26792 w 3360"/>
              <a:gd name="T11" fmla="*/ 1289692 h 3231"/>
              <a:gd name="T12" fmla="*/ 26256 w 3360"/>
              <a:gd name="T13" fmla="*/ 1194278 h 3231"/>
              <a:gd name="T14" fmla="*/ 121634 w 3360"/>
              <a:gd name="T15" fmla="*/ 1194278 h 3231"/>
              <a:gd name="T16" fmla="*/ 268452 w 3360"/>
              <a:gd name="T17" fmla="*/ 1341151 h 3231"/>
              <a:gd name="T18" fmla="*/ 316141 w 3360"/>
              <a:gd name="T19" fmla="*/ 1292908 h 3231"/>
              <a:gd name="T20" fmla="*/ 265237 w 3360"/>
              <a:gd name="T21" fmla="*/ 1242521 h 3231"/>
              <a:gd name="T22" fmla="*/ 265237 w 3360"/>
              <a:gd name="T23" fmla="*/ 1147108 h 3231"/>
              <a:gd name="T24" fmla="*/ 360615 w 3360"/>
              <a:gd name="T25" fmla="*/ 1147108 h 3231"/>
              <a:gd name="T26" fmla="*/ 411519 w 3360"/>
              <a:gd name="T27" fmla="*/ 1198031 h 3231"/>
              <a:gd name="T28" fmla="*/ 459208 w 3360"/>
              <a:gd name="T29" fmla="*/ 1150324 h 3231"/>
              <a:gd name="T30" fmla="*/ 312390 w 3360"/>
              <a:gd name="T31" fmla="*/ 1003451 h 3231"/>
              <a:gd name="T32" fmla="*/ 312390 w 3360"/>
              <a:gd name="T33" fmla="*/ 908037 h 3231"/>
              <a:gd name="T34" fmla="*/ 407768 w 3360"/>
              <a:gd name="T35" fmla="*/ 908037 h 3231"/>
              <a:gd name="T36" fmla="*/ 554587 w 3360"/>
              <a:gd name="T37" fmla="*/ 1054910 h 3231"/>
              <a:gd name="T38" fmla="*/ 801069 w 3360"/>
              <a:gd name="T39" fmla="*/ 807800 h 3231"/>
              <a:gd name="T40" fmla="*/ 768920 w 3360"/>
              <a:gd name="T41" fmla="*/ 171530 h 3231"/>
              <a:gd name="T42" fmla="*/ 1508904 w 3360"/>
              <a:gd name="T43" fmla="*/ 292137 h 3231"/>
              <a:gd name="T44" fmla="*/ 1629466 w 3360"/>
              <a:gd name="T45" fmla="*/ 1032397 h 3231"/>
              <a:gd name="T46" fmla="*/ 992362 w 3360"/>
              <a:gd name="T47" fmla="*/ 999163 h 3231"/>
              <a:gd name="T48" fmla="*/ 1364765 w 3360"/>
              <a:gd name="T49" fmla="*/ 435258 h 3231"/>
              <a:gd name="T50" fmla="*/ 1054518 w 3360"/>
              <a:gd name="T51" fmla="*/ 362893 h 3231"/>
              <a:gd name="T52" fmla="*/ 1126856 w 3360"/>
              <a:gd name="T53" fmla="*/ 673256 h 3231"/>
              <a:gd name="T54" fmla="*/ 1437103 w 3360"/>
              <a:gd name="T55" fmla="*/ 745620 h 3231"/>
              <a:gd name="T56" fmla="*/ 1364765 w 3360"/>
              <a:gd name="T57" fmla="*/ 435258 h 32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60" h="3231">
                <a:moveTo>
                  <a:pt x="1852" y="1864"/>
                </a:moveTo>
                <a:cubicBezTo>
                  <a:pt x="583" y="3133"/>
                  <a:pt x="583" y="3133"/>
                  <a:pt x="583" y="3133"/>
                </a:cubicBezTo>
                <a:cubicBezTo>
                  <a:pt x="485" y="3231"/>
                  <a:pt x="326" y="3231"/>
                  <a:pt x="227" y="3132"/>
                </a:cubicBezTo>
                <a:cubicBezTo>
                  <a:pt x="129" y="3034"/>
                  <a:pt x="128" y="2874"/>
                  <a:pt x="227" y="2776"/>
                </a:cubicBezTo>
                <a:cubicBezTo>
                  <a:pt x="323" y="2680"/>
                  <a:pt x="323" y="2680"/>
                  <a:pt x="323" y="2680"/>
                </a:cubicBezTo>
                <a:cubicBezTo>
                  <a:pt x="50" y="2406"/>
                  <a:pt x="50" y="2406"/>
                  <a:pt x="50" y="2406"/>
                </a:cubicBezTo>
                <a:cubicBezTo>
                  <a:pt x="0" y="2357"/>
                  <a:pt x="0" y="2277"/>
                  <a:pt x="49" y="2228"/>
                </a:cubicBezTo>
                <a:cubicBezTo>
                  <a:pt x="98" y="2179"/>
                  <a:pt x="178" y="2179"/>
                  <a:pt x="227" y="2228"/>
                </a:cubicBezTo>
                <a:cubicBezTo>
                  <a:pt x="501" y="2502"/>
                  <a:pt x="501" y="2502"/>
                  <a:pt x="501" y="2502"/>
                </a:cubicBezTo>
                <a:cubicBezTo>
                  <a:pt x="590" y="2412"/>
                  <a:pt x="590" y="2412"/>
                  <a:pt x="590" y="2412"/>
                </a:cubicBezTo>
                <a:cubicBezTo>
                  <a:pt x="495" y="2318"/>
                  <a:pt x="495" y="2318"/>
                  <a:pt x="495" y="2318"/>
                </a:cubicBezTo>
                <a:cubicBezTo>
                  <a:pt x="446" y="2268"/>
                  <a:pt x="446" y="2189"/>
                  <a:pt x="495" y="2140"/>
                </a:cubicBezTo>
                <a:cubicBezTo>
                  <a:pt x="544" y="2090"/>
                  <a:pt x="623" y="2090"/>
                  <a:pt x="673" y="2140"/>
                </a:cubicBezTo>
                <a:cubicBezTo>
                  <a:pt x="768" y="2235"/>
                  <a:pt x="768" y="2235"/>
                  <a:pt x="768" y="2235"/>
                </a:cubicBezTo>
                <a:cubicBezTo>
                  <a:pt x="857" y="2146"/>
                  <a:pt x="857" y="2146"/>
                  <a:pt x="857" y="2146"/>
                </a:cubicBezTo>
                <a:cubicBezTo>
                  <a:pt x="583" y="1872"/>
                  <a:pt x="583" y="1872"/>
                  <a:pt x="583" y="1872"/>
                </a:cubicBezTo>
                <a:cubicBezTo>
                  <a:pt x="534" y="1823"/>
                  <a:pt x="534" y="1743"/>
                  <a:pt x="583" y="1694"/>
                </a:cubicBezTo>
                <a:cubicBezTo>
                  <a:pt x="632" y="1645"/>
                  <a:pt x="712" y="1645"/>
                  <a:pt x="761" y="1694"/>
                </a:cubicBezTo>
                <a:cubicBezTo>
                  <a:pt x="1035" y="1968"/>
                  <a:pt x="1035" y="1968"/>
                  <a:pt x="1035" y="1968"/>
                </a:cubicBezTo>
                <a:cubicBezTo>
                  <a:pt x="1495" y="1507"/>
                  <a:pt x="1495" y="1507"/>
                  <a:pt x="1495" y="1507"/>
                </a:cubicBezTo>
                <a:cubicBezTo>
                  <a:pt x="1197" y="1091"/>
                  <a:pt x="1160" y="595"/>
                  <a:pt x="1435" y="320"/>
                </a:cubicBezTo>
                <a:cubicBezTo>
                  <a:pt x="1754" y="0"/>
                  <a:pt x="2372" y="101"/>
                  <a:pt x="2816" y="545"/>
                </a:cubicBezTo>
                <a:cubicBezTo>
                  <a:pt x="3260" y="989"/>
                  <a:pt x="3360" y="1607"/>
                  <a:pt x="3041" y="1926"/>
                </a:cubicBezTo>
                <a:cubicBezTo>
                  <a:pt x="2766" y="2202"/>
                  <a:pt x="2268" y="2164"/>
                  <a:pt x="1852" y="1864"/>
                </a:cubicBezTo>
                <a:close/>
                <a:moveTo>
                  <a:pt x="2547" y="812"/>
                </a:moveTo>
                <a:cubicBezTo>
                  <a:pt x="2350" y="615"/>
                  <a:pt x="2091" y="554"/>
                  <a:pt x="1968" y="677"/>
                </a:cubicBezTo>
                <a:cubicBezTo>
                  <a:pt x="1845" y="800"/>
                  <a:pt x="1906" y="1060"/>
                  <a:pt x="2103" y="1256"/>
                </a:cubicBezTo>
                <a:cubicBezTo>
                  <a:pt x="2300" y="1454"/>
                  <a:pt x="2559" y="1514"/>
                  <a:pt x="2682" y="1391"/>
                </a:cubicBezTo>
                <a:cubicBezTo>
                  <a:pt x="2805" y="1268"/>
                  <a:pt x="2745" y="1009"/>
                  <a:pt x="2547" y="812"/>
                </a:cubicBezTo>
                <a:close/>
              </a:path>
            </a:pathLst>
          </a:custGeom>
          <a:solidFill>
            <a:srgbClr val="FF0000"/>
          </a:solidFill>
          <a:ln>
            <a:noFill/>
          </a:ln>
          <a:extLst/>
        </p:spPr>
        <p:style>
          <a:lnRef idx="1">
            <a:schemeClr val="accent2"/>
          </a:lnRef>
          <a:fillRef idx="2">
            <a:schemeClr val="accent2"/>
          </a:fillRef>
          <a:effectRef idx="1">
            <a:schemeClr val="accent2"/>
          </a:effectRef>
          <a:fontRef idx="minor">
            <a:schemeClr val="dk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sp>
        <p:nvSpPr>
          <p:cNvPr id="66" name="PA-A000220140718C19PPSH-4522"/>
          <p:cNvSpPr/>
          <p:nvPr>
            <p:custDataLst>
              <p:tags r:id="rId2"/>
            </p:custDataLst>
          </p:nvPr>
        </p:nvSpPr>
        <p:spPr>
          <a:xfrm>
            <a:off x="6693041" y="2796901"/>
            <a:ext cx="688285" cy="609572"/>
          </a:xfrm>
          <a:prstGeom prst="mathPlus">
            <a:avLst>
              <a:gd name="adj1" fmla="val 922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67" name="TextBox 66"/>
          <p:cNvSpPr txBox="1"/>
          <p:nvPr/>
        </p:nvSpPr>
        <p:spPr>
          <a:xfrm>
            <a:off x="4874041" y="3343345"/>
            <a:ext cx="1570089" cy="349306"/>
          </a:xfrm>
          <a:prstGeom prst="rect">
            <a:avLst/>
          </a:prstGeom>
        </p:spPr>
        <p:txBody>
          <a:bodyPr vert="horz" wrap="square" lIns="91440" tIns="45720" rIns="91440" bIns="45720" rtlCol="0" anchor="ctr">
            <a:noAutofit/>
          </a:bodyPr>
          <a:lstStyle/>
          <a:p>
            <a:pPr algn="ctr"/>
            <a:r>
              <a:rPr lang="zh-CN" altLang="en-US" sz="2000" i="0" dirty="0">
                <a:solidFill>
                  <a:srgbClr val="3862C0"/>
                </a:solidFill>
                <a:latin typeface="微软雅黑" panose="020B0503020204020204" pitchFamily="34" charset="-122"/>
                <a:ea typeface="微软雅黑" panose="020B0503020204020204" pitchFamily="34" charset="-122"/>
              </a:rPr>
              <a:t>密</a:t>
            </a:r>
            <a:r>
              <a:rPr lang="zh-CN" altLang="en-US" sz="2000" i="0" dirty="0" smtClean="0">
                <a:solidFill>
                  <a:srgbClr val="3862C0"/>
                </a:solidFill>
                <a:latin typeface="微软雅黑" panose="020B0503020204020204" pitchFamily="34" charset="-122"/>
                <a:ea typeface="微软雅黑" panose="020B0503020204020204" pitchFamily="34" charset="-122"/>
              </a:rPr>
              <a:t>钥参数</a:t>
            </a:r>
            <a:r>
              <a:rPr lang="en-US" altLang="zh-CN" sz="2000" i="0" dirty="0">
                <a:solidFill>
                  <a:srgbClr val="3862C0"/>
                </a:solidFill>
                <a:latin typeface="微软雅黑" panose="020B0503020204020204" pitchFamily="34" charset="-122"/>
                <a:ea typeface="微软雅黑" panose="020B0503020204020204" pitchFamily="34" charset="-122"/>
              </a:rPr>
              <a:t>D</a:t>
            </a:r>
            <a:endParaRPr lang="en-US" altLang="zh-CN" sz="2000" i="0" dirty="0" smtClean="0">
              <a:solidFill>
                <a:srgbClr val="3862C0"/>
              </a:solidFill>
              <a:latin typeface="微软雅黑" panose="020B0503020204020204" pitchFamily="34" charset="-122"/>
              <a:ea typeface="微软雅黑" panose="020B0503020204020204" pitchFamily="34" charset="-122"/>
            </a:endParaRPr>
          </a:p>
        </p:txBody>
      </p:sp>
      <p:sp>
        <p:nvSpPr>
          <p:cNvPr id="68" name="TextBox 67"/>
          <p:cNvSpPr txBox="1"/>
          <p:nvPr/>
        </p:nvSpPr>
        <p:spPr>
          <a:xfrm>
            <a:off x="4845012" y="2079272"/>
            <a:ext cx="1570089" cy="349306"/>
          </a:xfrm>
          <a:prstGeom prst="rect">
            <a:avLst/>
          </a:prstGeom>
        </p:spPr>
        <p:txBody>
          <a:bodyPr vert="horz" wrap="square" lIns="91440" tIns="45720" rIns="91440" bIns="45720" rtlCol="0" anchor="ctr">
            <a:noAutofit/>
          </a:bodyPr>
          <a:lstStyle/>
          <a:p>
            <a:pPr algn="ctr"/>
            <a:r>
              <a:rPr lang="zh-CN" altLang="en-US" sz="2000" i="0" dirty="0">
                <a:solidFill>
                  <a:srgbClr val="3862C0"/>
                </a:solidFill>
                <a:latin typeface="微软雅黑" panose="020B0503020204020204" pitchFamily="34" charset="-122"/>
                <a:ea typeface="微软雅黑" panose="020B0503020204020204" pitchFamily="34" charset="-122"/>
              </a:rPr>
              <a:t>密</a:t>
            </a:r>
            <a:r>
              <a:rPr lang="zh-CN" altLang="en-US" sz="2000" i="0" dirty="0" smtClean="0">
                <a:solidFill>
                  <a:srgbClr val="3862C0"/>
                </a:solidFill>
                <a:latin typeface="微软雅黑" panose="020B0503020204020204" pitchFamily="34" charset="-122"/>
                <a:ea typeface="微软雅黑" panose="020B0503020204020204" pitchFamily="34" charset="-122"/>
              </a:rPr>
              <a:t>钥参数</a:t>
            </a:r>
            <a:r>
              <a:rPr lang="en-US" altLang="zh-CN" sz="2000" i="0" dirty="0" smtClean="0">
                <a:solidFill>
                  <a:srgbClr val="3862C0"/>
                </a:solidFill>
                <a:latin typeface="微软雅黑" panose="020B0503020204020204" pitchFamily="34" charset="-122"/>
                <a:ea typeface="微软雅黑" panose="020B0503020204020204" pitchFamily="34" charset="-122"/>
              </a:rPr>
              <a:t>A</a:t>
            </a:r>
          </a:p>
        </p:txBody>
      </p:sp>
      <p:sp>
        <p:nvSpPr>
          <p:cNvPr id="70" name="TextBox 69"/>
          <p:cNvSpPr txBox="1"/>
          <p:nvPr/>
        </p:nvSpPr>
        <p:spPr>
          <a:xfrm>
            <a:off x="4845012" y="2493651"/>
            <a:ext cx="1570089" cy="349306"/>
          </a:xfrm>
          <a:prstGeom prst="rect">
            <a:avLst/>
          </a:prstGeom>
        </p:spPr>
        <p:txBody>
          <a:bodyPr vert="horz" wrap="square" lIns="91440" tIns="45720" rIns="91440" bIns="45720" rtlCol="0" anchor="ctr">
            <a:noAutofit/>
          </a:bodyPr>
          <a:lstStyle/>
          <a:p>
            <a:pPr algn="ctr"/>
            <a:r>
              <a:rPr lang="zh-CN" altLang="en-US" sz="2000" i="0" dirty="0">
                <a:solidFill>
                  <a:srgbClr val="3862C0"/>
                </a:solidFill>
                <a:latin typeface="微软雅黑" panose="020B0503020204020204" pitchFamily="34" charset="-122"/>
                <a:ea typeface="微软雅黑" panose="020B0503020204020204" pitchFamily="34" charset="-122"/>
              </a:rPr>
              <a:t>密</a:t>
            </a:r>
            <a:r>
              <a:rPr lang="zh-CN" altLang="en-US" sz="2000" i="0" dirty="0" smtClean="0">
                <a:solidFill>
                  <a:srgbClr val="3862C0"/>
                </a:solidFill>
                <a:latin typeface="微软雅黑" panose="020B0503020204020204" pitchFamily="34" charset="-122"/>
                <a:ea typeface="微软雅黑" panose="020B0503020204020204" pitchFamily="34" charset="-122"/>
              </a:rPr>
              <a:t>钥参数</a:t>
            </a:r>
            <a:r>
              <a:rPr lang="en-US" altLang="zh-CN" sz="2000" i="0" dirty="0">
                <a:solidFill>
                  <a:srgbClr val="3862C0"/>
                </a:solidFill>
                <a:latin typeface="微软雅黑" panose="020B0503020204020204" pitchFamily="34" charset="-122"/>
                <a:ea typeface="微软雅黑" panose="020B0503020204020204" pitchFamily="34" charset="-122"/>
              </a:rPr>
              <a:t>B</a:t>
            </a:r>
            <a:endParaRPr lang="en-US" altLang="zh-CN" sz="2000" i="0" dirty="0" smtClean="0">
              <a:solidFill>
                <a:srgbClr val="3862C0"/>
              </a:solidFill>
              <a:latin typeface="微软雅黑" panose="020B0503020204020204" pitchFamily="34" charset="-122"/>
              <a:ea typeface="微软雅黑" panose="020B0503020204020204" pitchFamily="34" charset="-122"/>
            </a:endParaRPr>
          </a:p>
        </p:txBody>
      </p:sp>
      <p:sp>
        <p:nvSpPr>
          <p:cNvPr id="72" name="TextBox 71"/>
          <p:cNvSpPr txBox="1"/>
          <p:nvPr/>
        </p:nvSpPr>
        <p:spPr>
          <a:xfrm>
            <a:off x="4845012" y="2908031"/>
            <a:ext cx="1570089" cy="349306"/>
          </a:xfrm>
          <a:prstGeom prst="rect">
            <a:avLst/>
          </a:prstGeom>
        </p:spPr>
        <p:txBody>
          <a:bodyPr vert="horz" wrap="square" lIns="91440" tIns="45720" rIns="91440" bIns="45720" rtlCol="0" anchor="ctr">
            <a:noAutofit/>
          </a:bodyPr>
          <a:lstStyle/>
          <a:p>
            <a:pPr algn="ctr"/>
            <a:r>
              <a:rPr lang="zh-CN" altLang="en-US" sz="2000" i="0" dirty="0">
                <a:solidFill>
                  <a:srgbClr val="3862C0"/>
                </a:solidFill>
                <a:latin typeface="微软雅黑" panose="020B0503020204020204" pitchFamily="34" charset="-122"/>
                <a:ea typeface="微软雅黑" panose="020B0503020204020204" pitchFamily="34" charset="-122"/>
              </a:rPr>
              <a:t>密</a:t>
            </a:r>
            <a:r>
              <a:rPr lang="zh-CN" altLang="en-US" sz="2000" i="0" dirty="0" smtClean="0">
                <a:solidFill>
                  <a:srgbClr val="3862C0"/>
                </a:solidFill>
                <a:latin typeface="微软雅黑" panose="020B0503020204020204" pitchFamily="34" charset="-122"/>
                <a:ea typeface="微软雅黑" panose="020B0503020204020204" pitchFamily="34" charset="-122"/>
              </a:rPr>
              <a:t>钥参数</a:t>
            </a:r>
            <a:r>
              <a:rPr lang="en-US" altLang="zh-CN" sz="2000" i="0" dirty="0" smtClean="0">
                <a:solidFill>
                  <a:srgbClr val="3862C0"/>
                </a:solidFill>
                <a:latin typeface="微软雅黑" panose="020B0503020204020204" pitchFamily="34" charset="-122"/>
                <a:ea typeface="微软雅黑" panose="020B0503020204020204" pitchFamily="34" charset="-122"/>
              </a:rPr>
              <a:t>C</a:t>
            </a:r>
          </a:p>
        </p:txBody>
      </p:sp>
      <p:sp>
        <p:nvSpPr>
          <p:cNvPr id="27" name="Left Brace 26"/>
          <p:cNvSpPr/>
          <p:nvPr/>
        </p:nvSpPr>
        <p:spPr bwMode="auto">
          <a:xfrm>
            <a:off x="4685809" y="2079272"/>
            <a:ext cx="310131" cy="1584110"/>
          </a:xfrm>
          <a:prstGeom prst="leftBrace">
            <a:avLst/>
          </a:prstGeom>
          <a:solidFill>
            <a:schemeClr val="bg1"/>
          </a:solidFill>
          <a:ln w="19050" cap="flat" cmpd="sng" algn="ctr">
            <a:solidFill>
              <a:srgbClr val="A6A6A6"/>
            </a:solidFill>
            <a:prstDash val="solid"/>
            <a:round/>
            <a:headEnd type="none" w="med" len="med"/>
            <a:tailEnd type="none" w="med" len="med"/>
          </a:ln>
        </p:spPr>
        <p:txBody>
          <a:bodyPr vert="horz" wrap="none" lIns="91429" tIns="45714" rIns="91429" bIns="45714" numCol="1" rtlCol="0" anchor="ctr"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en-US" sz="1800" b="0" i="1"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73" name="Straight Arrow Connector 72"/>
          <p:cNvCxnSpPr/>
          <p:nvPr/>
        </p:nvCxnSpPr>
        <p:spPr>
          <a:xfrm flipH="1">
            <a:off x="3958009" y="2880909"/>
            <a:ext cx="685996"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74" name="PA-A000320150714D43PPSH-4203"/>
          <p:cNvSpPr>
            <a:spLocks/>
          </p:cNvSpPr>
          <p:nvPr>
            <p:custDataLst>
              <p:tags r:id="rId3"/>
            </p:custDataLst>
          </p:nvPr>
        </p:nvSpPr>
        <p:spPr bwMode="auto">
          <a:xfrm>
            <a:off x="3221733" y="2499953"/>
            <a:ext cx="760291" cy="720050"/>
          </a:xfrm>
          <a:custGeom>
            <a:avLst/>
            <a:gdLst>
              <a:gd name="T0" fmla="*/ 992362 w 3360"/>
              <a:gd name="T1" fmla="*/ 999163 h 3231"/>
              <a:gd name="T2" fmla="*/ 312390 w 3360"/>
              <a:gd name="T3" fmla="*/ 1679387 h 3231"/>
              <a:gd name="T4" fmla="*/ 121634 w 3360"/>
              <a:gd name="T5" fmla="*/ 1678851 h 3231"/>
              <a:gd name="T6" fmla="*/ 121634 w 3360"/>
              <a:gd name="T7" fmla="*/ 1488024 h 3231"/>
              <a:gd name="T8" fmla="*/ 173074 w 3360"/>
              <a:gd name="T9" fmla="*/ 1436565 h 3231"/>
              <a:gd name="T10" fmla="*/ 26792 w 3360"/>
              <a:gd name="T11" fmla="*/ 1289692 h 3231"/>
              <a:gd name="T12" fmla="*/ 26256 w 3360"/>
              <a:gd name="T13" fmla="*/ 1194278 h 3231"/>
              <a:gd name="T14" fmla="*/ 121634 w 3360"/>
              <a:gd name="T15" fmla="*/ 1194278 h 3231"/>
              <a:gd name="T16" fmla="*/ 268452 w 3360"/>
              <a:gd name="T17" fmla="*/ 1341151 h 3231"/>
              <a:gd name="T18" fmla="*/ 316141 w 3360"/>
              <a:gd name="T19" fmla="*/ 1292908 h 3231"/>
              <a:gd name="T20" fmla="*/ 265237 w 3360"/>
              <a:gd name="T21" fmla="*/ 1242521 h 3231"/>
              <a:gd name="T22" fmla="*/ 265237 w 3360"/>
              <a:gd name="T23" fmla="*/ 1147108 h 3231"/>
              <a:gd name="T24" fmla="*/ 360615 w 3360"/>
              <a:gd name="T25" fmla="*/ 1147108 h 3231"/>
              <a:gd name="T26" fmla="*/ 411519 w 3360"/>
              <a:gd name="T27" fmla="*/ 1198031 h 3231"/>
              <a:gd name="T28" fmla="*/ 459208 w 3360"/>
              <a:gd name="T29" fmla="*/ 1150324 h 3231"/>
              <a:gd name="T30" fmla="*/ 312390 w 3360"/>
              <a:gd name="T31" fmla="*/ 1003451 h 3231"/>
              <a:gd name="T32" fmla="*/ 312390 w 3360"/>
              <a:gd name="T33" fmla="*/ 908037 h 3231"/>
              <a:gd name="T34" fmla="*/ 407768 w 3360"/>
              <a:gd name="T35" fmla="*/ 908037 h 3231"/>
              <a:gd name="T36" fmla="*/ 554587 w 3360"/>
              <a:gd name="T37" fmla="*/ 1054910 h 3231"/>
              <a:gd name="T38" fmla="*/ 801069 w 3360"/>
              <a:gd name="T39" fmla="*/ 807800 h 3231"/>
              <a:gd name="T40" fmla="*/ 768920 w 3360"/>
              <a:gd name="T41" fmla="*/ 171530 h 3231"/>
              <a:gd name="T42" fmla="*/ 1508904 w 3360"/>
              <a:gd name="T43" fmla="*/ 292137 h 3231"/>
              <a:gd name="T44" fmla="*/ 1629466 w 3360"/>
              <a:gd name="T45" fmla="*/ 1032397 h 3231"/>
              <a:gd name="T46" fmla="*/ 992362 w 3360"/>
              <a:gd name="T47" fmla="*/ 999163 h 3231"/>
              <a:gd name="T48" fmla="*/ 1364765 w 3360"/>
              <a:gd name="T49" fmla="*/ 435258 h 3231"/>
              <a:gd name="T50" fmla="*/ 1054518 w 3360"/>
              <a:gd name="T51" fmla="*/ 362893 h 3231"/>
              <a:gd name="T52" fmla="*/ 1126856 w 3360"/>
              <a:gd name="T53" fmla="*/ 673256 h 3231"/>
              <a:gd name="T54" fmla="*/ 1437103 w 3360"/>
              <a:gd name="T55" fmla="*/ 745620 h 3231"/>
              <a:gd name="T56" fmla="*/ 1364765 w 3360"/>
              <a:gd name="T57" fmla="*/ 435258 h 32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60" h="3231">
                <a:moveTo>
                  <a:pt x="1852" y="1864"/>
                </a:moveTo>
                <a:cubicBezTo>
                  <a:pt x="583" y="3133"/>
                  <a:pt x="583" y="3133"/>
                  <a:pt x="583" y="3133"/>
                </a:cubicBezTo>
                <a:cubicBezTo>
                  <a:pt x="485" y="3231"/>
                  <a:pt x="326" y="3231"/>
                  <a:pt x="227" y="3132"/>
                </a:cubicBezTo>
                <a:cubicBezTo>
                  <a:pt x="129" y="3034"/>
                  <a:pt x="128" y="2874"/>
                  <a:pt x="227" y="2776"/>
                </a:cubicBezTo>
                <a:cubicBezTo>
                  <a:pt x="323" y="2680"/>
                  <a:pt x="323" y="2680"/>
                  <a:pt x="323" y="2680"/>
                </a:cubicBezTo>
                <a:cubicBezTo>
                  <a:pt x="50" y="2406"/>
                  <a:pt x="50" y="2406"/>
                  <a:pt x="50" y="2406"/>
                </a:cubicBezTo>
                <a:cubicBezTo>
                  <a:pt x="0" y="2357"/>
                  <a:pt x="0" y="2277"/>
                  <a:pt x="49" y="2228"/>
                </a:cubicBezTo>
                <a:cubicBezTo>
                  <a:pt x="98" y="2179"/>
                  <a:pt x="178" y="2179"/>
                  <a:pt x="227" y="2228"/>
                </a:cubicBezTo>
                <a:cubicBezTo>
                  <a:pt x="501" y="2502"/>
                  <a:pt x="501" y="2502"/>
                  <a:pt x="501" y="2502"/>
                </a:cubicBezTo>
                <a:cubicBezTo>
                  <a:pt x="590" y="2412"/>
                  <a:pt x="590" y="2412"/>
                  <a:pt x="590" y="2412"/>
                </a:cubicBezTo>
                <a:cubicBezTo>
                  <a:pt x="495" y="2318"/>
                  <a:pt x="495" y="2318"/>
                  <a:pt x="495" y="2318"/>
                </a:cubicBezTo>
                <a:cubicBezTo>
                  <a:pt x="446" y="2268"/>
                  <a:pt x="446" y="2189"/>
                  <a:pt x="495" y="2140"/>
                </a:cubicBezTo>
                <a:cubicBezTo>
                  <a:pt x="544" y="2090"/>
                  <a:pt x="623" y="2090"/>
                  <a:pt x="673" y="2140"/>
                </a:cubicBezTo>
                <a:cubicBezTo>
                  <a:pt x="768" y="2235"/>
                  <a:pt x="768" y="2235"/>
                  <a:pt x="768" y="2235"/>
                </a:cubicBezTo>
                <a:cubicBezTo>
                  <a:pt x="857" y="2146"/>
                  <a:pt x="857" y="2146"/>
                  <a:pt x="857" y="2146"/>
                </a:cubicBezTo>
                <a:cubicBezTo>
                  <a:pt x="583" y="1872"/>
                  <a:pt x="583" y="1872"/>
                  <a:pt x="583" y="1872"/>
                </a:cubicBezTo>
                <a:cubicBezTo>
                  <a:pt x="534" y="1823"/>
                  <a:pt x="534" y="1743"/>
                  <a:pt x="583" y="1694"/>
                </a:cubicBezTo>
                <a:cubicBezTo>
                  <a:pt x="632" y="1645"/>
                  <a:pt x="712" y="1645"/>
                  <a:pt x="761" y="1694"/>
                </a:cubicBezTo>
                <a:cubicBezTo>
                  <a:pt x="1035" y="1968"/>
                  <a:pt x="1035" y="1968"/>
                  <a:pt x="1035" y="1968"/>
                </a:cubicBezTo>
                <a:cubicBezTo>
                  <a:pt x="1495" y="1507"/>
                  <a:pt x="1495" y="1507"/>
                  <a:pt x="1495" y="1507"/>
                </a:cubicBezTo>
                <a:cubicBezTo>
                  <a:pt x="1197" y="1091"/>
                  <a:pt x="1160" y="595"/>
                  <a:pt x="1435" y="320"/>
                </a:cubicBezTo>
                <a:cubicBezTo>
                  <a:pt x="1754" y="0"/>
                  <a:pt x="2372" y="101"/>
                  <a:pt x="2816" y="545"/>
                </a:cubicBezTo>
                <a:cubicBezTo>
                  <a:pt x="3260" y="989"/>
                  <a:pt x="3360" y="1607"/>
                  <a:pt x="3041" y="1926"/>
                </a:cubicBezTo>
                <a:cubicBezTo>
                  <a:pt x="2766" y="2202"/>
                  <a:pt x="2268" y="2164"/>
                  <a:pt x="1852" y="1864"/>
                </a:cubicBezTo>
                <a:close/>
                <a:moveTo>
                  <a:pt x="2547" y="812"/>
                </a:moveTo>
                <a:cubicBezTo>
                  <a:pt x="2350" y="615"/>
                  <a:pt x="2091" y="554"/>
                  <a:pt x="1968" y="677"/>
                </a:cubicBezTo>
                <a:cubicBezTo>
                  <a:pt x="1845" y="800"/>
                  <a:pt x="1906" y="1060"/>
                  <a:pt x="2103" y="1256"/>
                </a:cubicBezTo>
                <a:cubicBezTo>
                  <a:pt x="2300" y="1454"/>
                  <a:pt x="2559" y="1514"/>
                  <a:pt x="2682" y="1391"/>
                </a:cubicBezTo>
                <a:cubicBezTo>
                  <a:pt x="2805" y="1268"/>
                  <a:pt x="2745" y="1009"/>
                  <a:pt x="2547" y="812"/>
                </a:cubicBezTo>
                <a:close/>
              </a:path>
            </a:pathLst>
          </a:custGeom>
          <a:solidFill>
            <a:schemeClr val="tx1"/>
          </a:solidFill>
          <a:ln w="0"/>
          <a:extLst/>
        </p:spPr>
        <p:style>
          <a:lnRef idx="3">
            <a:schemeClr val="lt1"/>
          </a:lnRef>
          <a:fillRef idx="1">
            <a:schemeClr val="accent6"/>
          </a:fillRef>
          <a:effectRef idx="1">
            <a:schemeClr val="accent6"/>
          </a:effectRef>
          <a:fontRef idx="minor">
            <a:schemeClr val="lt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sp>
        <p:nvSpPr>
          <p:cNvPr id="75" name="Right Brace 74"/>
          <p:cNvSpPr/>
          <p:nvPr/>
        </p:nvSpPr>
        <p:spPr bwMode="auto">
          <a:xfrm flipH="1">
            <a:off x="7390492" y="4191357"/>
            <a:ext cx="205718" cy="554602"/>
          </a:xfrm>
          <a:prstGeom prst="rightBrace">
            <a:avLst/>
          </a:prstGeom>
          <a:solidFill>
            <a:schemeClr val="bg1"/>
          </a:solidFill>
          <a:ln w="19050" cap="flat" cmpd="sng" algn="ctr">
            <a:solidFill>
              <a:srgbClr val="A6A6A6"/>
            </a:solidFill>
            <a:prstDash val="solid"/>
            <a:round/>
            <a:headEnd type="none" w="med" len="med"/>
            <a:tailEnd type="none" w="med" len="med"/>
          </a:ln>
        </p:spPr>
        <p:txBody>
          <a:bodyPr vert="horz" wrap="none" lIns="91429" tIns="45714" rIns="91429" bIns="45714" numCol="1" rtlCol="0" anchor="ctr" anchorCtr="0" compatLnSpc="1"/>
          <a:lstStyle/>
          <a:p>
            <a: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en-US" sz="1800" b="0" i="1"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76" name="Straight Arrow Connector 75"/>
          <p:cNvCxnSpPr>
            <a:stCxn id="79" idx="1"/>
          </p:cNvCxnSpPr>
          <p:nvPr/>
        </p:nvCxnSpPr>
        <p:spPr>
          <a:xfrm flipH="1" flipV="1">
            <a:off x="2123830" y="4466916"/>
            <a:ext cx="3212515" cy="1742"/>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78" name="TextBox 77"/>
          <p:cNvSpPr txBox="1"/>
          <p:nvPr/>
        </p:nvSpPr>
        <p:spPr>
          <a:xfrm>
            <a:off x="7572185" y="4191357"/>
            <a:ext cx="1205150" cy="554602"/>
          </a:xfrm>
          <a:prstGeom prst="rect">
            <a:avLst/>
          </a:prstGeom>
        </p:spPr>
        <p:txBody>
          <a:bodyPr vert="horz" wrap="square" lIns="91440" tIns="45720" rIns="91440" bIns="45720" rtlCol="0" anchor="ctr">
            <a:noAutofit/>
          </a:bodyPr>
          <a:lstStyle/>
          <a:p>
            <a:pPr algn="ctr"/>
            <a:r>
              <a:rPr lang="zh-CN" altLang="en-US" sz="2000" i="0" dirty="0">
                <a:solidFill>
                  <a:srgbClr val="3862C0"/>
                </a:solidFill>
                <a:latin typeface="微软雅黑" panose="020B0503020204020204" pitchFamily="34" charset="-122"/>
                <a:ea typeface="微软雅黑" panose="020B0503020204020204" pitchFamily="34" charset="-122"/>
              </a:rPr>
              <a:t>消</a:t>
            </a:r>
            <a:r>
              <a:rPr lang="zh-CN" altLang="en-US" sz="2000" i="0" dirty="0" smtClean="0">
                <a:solidFill>
                  <a:srgbClr val="3862C0"/>
                </a:solidFill>
                <a:latin typeface="微软雅黑" panose="020B0503020204020204" pitchFamily="34" charset="-122"/>
                <a:ea typeface="微软雅黑" panose="020B0503020204020204" pitchFamily="34" charset="-122"/>
              </a:rPr>
              <a:t>息</a:t>
            </a:r>
            <a:r>
              <a:rPr lang="en-US" altLang="zh-CN" sz="2000" i="0" dirty="0" smtClean="0">
                <a:solidFill>
                  <a:srgbClr val="3862C0"/>
                </a:solidFill>
                <a:latin typeface="微软雅黑" panose="020B0503020204020204" pitchFamily="34" charset="-122"/>
                <a:ea typeface="微软雅黑" panose="020B0503020204020204" pitchFamily="34" charset="-122"/>
              </a:rPr>
              <a:t>S-0</a:t>
            </a:r>
          </a:p>
        </p:txBody>
      </p:sp>
      <p:sp>
        <p:nvSpPr>
          <p:cNvPr id="79" name="TextBox 78"/>
          <p:cNvSpPr txBox="1"/>
          <p:nvPr/>
        </p:nvSpPr>
        <p:spPr>
          <a:xfrm>
            <a:off x="5336345" y="4191357"/>
            <a:ext cx="2090234" cy="554602"/>
          </a:xfrm>
          <a:prstGeom prst="rect">
            <a:avLst/>
          </a:prstGeom>
        </p:spPr>
        <p:txBody>
          <a:bodyPr vert="horz" wrap="square" lIns="91440" tIns="45720" rIns="91440" bIns="45720" rtlCol="0" anchor="ctr">
            <a:noAutofit/>
          </a:bodyPr>
          <a:lstStyle/>
          <a:p>
            <a:pPr algn="ctr"/>
            <a:r>
              <a:rPr lang="en-US" altLang="zh-CN" sz="2000" i="0" dirty="0" smtClean="0">
                <a:solidFill>
                  <a:srgbClr val="3862C0"/>
                </a:solidFill>
                <a:latin typeface="微软雅黑" panose="020B0503020204020204" pitchFamily="34" charset="-122"/>
                <a:ea typeface="微软雅黑" panose="020B0503020204020204" pitchFamily="34" charset="-122"/>
              </a:rPr>
              <a:t>Server Finish</a:t>
            </a:r>
          </a:p>
        </p:txBody>
      </p:sp>
      <p:sp>
        <p:nvSpPr>
          <p:cNvPr id="80" name="PA-A000220140718C19PPSH-4522"/>
          <p:cNvSpPr/>
          <p:nvPr>
            <p:custDataLst>
              <p:tags r:id="rId4"/>
            </p:custDataLst>
          </p:nvPr>
        </p:nvSpPr>
        <p:spPr>
          <a:xfrm>
            <a:off x="3173278" y="3581785"/>
            <a:ext cx="688285" cy="609572"/>
          </a:xfrm>
          <a:prstGeom prst="mathPlus">
            <a:avLst>
              <a:gd name="adj1" fmla="val 922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Tree>
    <p:extLst>
      <p:ext uri="{BB962C8B-B14F-4D97-AF65-F5344CB8AC3E}">
        <p14:creationId xmlns:p14="http://schemas.microsoft.com/office/powerpoint/2010/main" val="593419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barn(inVertical)">
                                      <p:cBhvr>
                                        <p:cTn id="7" dur="500"/>
                                        <p:tgtEl>
                                          <p:spTgt spid="68"/>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70"/>
                                        </p:tgtEl>
                                        <p:attrNameLst>
                                          <p:attrName>style.visibility</p:attrName>
                                        </p:attrNameLst>
                                      </p:cBhvr>
                                      <p:to>
                                        <p:strVal val="visible"/>
                                      </p:to>
                                    </p:set>
                                    <p:animEffect transition="in" filter="barn(inVertical)">
                                      <p:cBhvr>
                                        <p:cTn id="10" dur="500"/>
                                        <p:tgtEl>
                                          <p:spTgt spid="70"/>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72"/>
                                        </p:tgtEl>
                                        <p:attrNameLst>
                                          <p:attrName>style.visibility</p:attrName>
                                        </p:attrNameLst>
                                      </p:cBhvr>
                                      <p:to>
                                        <p:strVal val="visible"/>
                                      </p:to>
                                    </p:set>
                                    <p:animEffect transition="in" filter="barn(inVertical)">
                                      <p:cBhvr>
                                        <p:cTn id="13" dur="500"/>
                                        <p:tgtEl>
                                          <p:spTgt spid="72"/>
                                        </p:tgtEl>
                                      </p:cBhvr>
                                    </p:animEffect>
                                  </p:childTnLst>
                                </p:cTn>
                              </p:par>
                              <p:par>
                                <p:cTn id="14" presetID="16" presetClass="entr" presetSubtype="21" fill="hold" nodeType="withEffect">
                                  <p:stCondLst>
                                    <p:cond delay="0"/>
                                  </p:stCondLst>
                                  <p:childTnLst>
                                    <p:set>
                                      <p:cBhvr>
                                        <p:cTn id="15" dur="1" fill="hold">
                                          <p:stCondLst>
                                            <p:cond delay="0"/>
                                          </p:stCondLst>
                                        </p:cTn>
                                        <p:tgtEl>
                                          <p:spTgt spid="37"/>
                                        </p:tgtEl>
                                        <p:attrNameLst>
                                          <p:attrName>style.visibility</p:attrName>
                                        </p:attrNameLst>
                                      </p:cBhvr>
                                      <p:to>
                                        <p:strVal val="visible"/>
                                      </p:to>
                                    </p:set>
                                    <p:animEffect transition="in" filter="barn(inVertical)">
                                      <p:cBhvr>
                                        <p:cTn id="16" dur="500"/>
                                        <p:tgtEl>
                                          <p:spTgt spid="37"/>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65"/>
                                        </p:tgtEl>
                                        <p:attrNameLst>
                                          <p:attrName>style.visibility</p:attrName>
                                        </p:attrNameLst>
                                      </p:cBhvr>
                                      <p:to>
                                        <p:strVal val="visible"/>
                                      </p:to>
                                    </p:set>
                                    <p:animEffect transition="in" filter="barn(inVertical)">
                                      <p:cBhvr>
                                        <p:cTn id="21" dur="500"/>
                                        <p:tgtEl>
                                          <p:spTgt spid="65"/>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grpId="0" nodeType="clickEffect">
                                  <p:stCondLst>
                                    <p:cond delay="0"/>
                                  </p:stCondLst>
                                  <p:childTnLst>
                                    <p:set>
                                      <p:cBhvr>
                                        <p:cTn id="25" dur="1" fill="hold">
                                          <p:stCondLst>
                                            <p:cond delay="0"/>
                                          </p:stCondLst>
                                        </p:cTn>
                                        <p:tgtEl>
                                          <p:spTgt spid="66"/>
                                        </p:tgtEl>
                                        <p:attrNameLst>
                                          <p:attrName>style.visibility</p:attrName>
                                        </p:attrNameLst>
                                      </p:cBhvr>
                                      <p:to>
                                        <p:strVal val="visible"/>
                                      </p:to>
                                    </p:set>
                                    <p:animEffect transition="in" filter="barn(inVertical)">
                                      <p:cBhvr>
                                        <p:cTn id="26" dur="500"/>
                                        <p:tgtEl>
                                          <p:spTgt spid="66"/>
                                        </p:tgtEl>
                                      </p:cBhvr>
                                    </p:animEffect>
                                  </p:childTnLst>
                                </p:cTn>
                              </p:par>
                              <p:par>
                                <p:cTn id="27" presetID="16" presetClass="entr" presetSubtype="21" fill="hold" nodeType="withEffect">
                                  <p:stCondLst>
                                    <p:cond delay="0"/>
                                  </p:stCondLst>
                                  <p:childTnLst>
                                    <p:set>
                                      <p:cBhvr>
                                        <p:cTn id="28" dur="1" fill="hold">
                                          <p:stCondLst>
                                            <p:cond delay="0"/>
                                          </p:stCondLst>
                                        </p:cTn>
                                        <p:tgtEl>
                                          <p:spTgt spid="63"/>
                                        </p:tgtEl>
                                        <p:attrNameLst>
                                          <p:attrName>style.visibility</p:attrName>
                                        </p:attrNameLst>
                                      </p:cBhvr>
                                      <p:to>
                                        <p:strVal val="visible"/>
                                      </p:to>
                                    </p:set>
                                    <p:animEffect transition="in" filter="barn(inVertical)">
                                      <p:cBhvr>
                                        <p:cTn id="29" dur="500"/>
                                        <p:tgtEl>
                                          <p:spTgt spid="63"/>
                                        </p:tgtEl>
                                      </p:cBhvr>
                                    </p:animEffect>
                                  </p:childTnLst>
                                </p:cTn>
                              </p:par>
                              <p:par>
                                <p:cTn id="30" presetID="16" presetClass="entr" presetSubtype="21" fill="hold" grpId="0" nodeType="withEffect">
                                  <p:stCondLst>
                                    <p:cond delay="0"/>
                                  </p:stCondLst>
                                  <p:childTnLst>
                                    <p:set>
                                      <p:cBhvr>
                                        <p:cTn id="31" dur="1" fill="hold">
                                          <p:stCondLst>
                                            <p:cond delay="0"/>
                                          </p:stCondLst>
                                        </p:cTn>
                                        <p:tgtEl>
                                          <p:spTgt spid="67"/>
                                        </p:tgtEl>
                                        <p:attrNameLst>
                                          <p:attrName>style.visibility</p:attrName>
                                        </p:attrNameLst>
                                      </p:cBhvr>
                                      <p:to>
                                        <p:strVal val="visible"/>
                                      </p:to>
                                    </p:set>
                                    <p:animEffect transition="in" filter="barn(inVertical)">
                                      <p:cBhvr>
                                        <p:cTn id="32" dur="500"/>
                                        <p:tgtEl>
                                          <p:spTgt spid="67"/>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barn(inVertical)">
                                      <p:cBhvr>
                                        <p:cTn id="37" dur="500"/>
                                        <p:tgtEl>
                                          <p:spTgt spid="27"/>
                                        </p:tgtEl>
                                      </p:cBhvr>
                                    </p:animEffect>
                                  </p:childTnLst>
                                </p:cTn>
                              </p:par>
                              <p:par>
                                <p:cTn id="38" presetID="16" presetClass="entr" presetSubtype="21" fill="hold" nodeType="withEffect">
                                  <p:stCondLst>
                                    <p:cond delay="0"/>
                                  </p:stCondLst>
                                  <p:childTnLst>
                                    <p:set>
                                      <p:cBhvr>
                                        <p:cTn id="39" dur="1" fill="hold">
                                          <p:stCondLst>
                                            <p:cond delay="0"/>
                                          </p:stCondLst>
                                        </p:cTn>
                                        <p:tgtEl>
                                          <p:spTgt spid="73"/>
                                        </p:tgtEl>
                                        <p:attrNameLst>
                                          <p:attrName>style.visibility</p:attrName>
                                        </p:attrNameLst>
                                      </p:cBhvr>
                                      <p:to>
                                        <p:strVal val="visible"/>
                                      </p:to>
                                    </p:set>
                                    <p:animEffect transition="in" filter="barn(inVertical)">
                                      <p:cBhvr>
                                        <p:cTn id="40" dur="500"/>
                                        <p:tgtEl>
                                          <p:spTgt spid="73"/>
                                        </p:tgtEl>
                                      </p:cBhvr>
                                    </p:animEffect>
                                  </p:childTnLst>
                                </p:cTn>
                              </p:par>
                              <p:par>
                                <p:cTn id="41" presetID="16" presetClass="entr" presetSubtype="21" fill="hold" grpId="0" nodeType="withEffect">
                                  <p:stCondLst>
                                    <p:cond delay="0"/>
                                  </p:stCondLst>
                                  <p:childTnLst>
                                    <p:set>
                                      <p:cBhvr>
                                        <p:cTn id="42" dur="1" fill="hold">
                                          <p:stCondLst>
                                            <p:cond delay="0"/>
                                          </p:stCondLst>
                                        </p:cTn>
                                        <p:tgtEl>
                                          <p:spTgt spid="74"/>
                                        </p:tgtEl>
                                        <p:attrNameLst>
                                          <p:attrName>style.visibility</p:attrName>
                                        </p:attrNameLst>
                                      </p:cBhvr>
                                      <p:to>
                                        <p:strVal val="visible"/>
                                      </p:to>
                                    </p:set>
                                    <p:animEffect transition="in" filter="barn(inVertical)">
                                      <p:cBhvr>
                                        <p:cTn id="43" dur="500"/>
                                        <p:tgtEl>
                                          <p:spTgt spid="74"/>
                                        </p:tgtEl>
                                      </p:cBhvr>
                                    </p:animEffect>
                                  </p:childTnLst>
                                </p:cTn>
                              </p:par>
                            </p:childTnLst>
                          </p:cTn>
                        </p:par>
                      </p:childTnLst>
                    </p:cTn>
                  </p:par>
                  <p:par>
                    <p:cTn id="44" fill="hold">
                      <p:stCondLst>
                        <p:cond delay="indefinite"/>
                      </p:stCondLst>
                      <p:childTnLst>
                        <p:par>
                          <p:cTn id="45" fill="hold">
                            <p:stCondLst>
                              <p:cond delay="0"/>
                            </p:stCondLst>
                            <p:childTnLst>
                              <p:par>
                                <p:cTn id="46" presetID="16" presetClass="entr" presetSubtype="21" fill="hold" grpId="0" nodeType="clickEffect">
                                  <p:stCondLst>
                                    <p:cond delay="0"/>
                                  </p:stCondLst>
                                  <p:childTnLst>
                                    <p:set>
                                      <p:cBhvr>
                                        <p:cTn id="47" dur="1" fill="hold">
                                          <p:stCondLst>
                                            <p:cond delay="0"/>
                                          </p:stCondLst>
                                        </p:cTn>
                                        <p:tgtEl>
                                          <p:spTgt spid="75"/>
                                        </p:tgtEl>
                                        <p:attrNameLst>
                                          <p:attrName>style.visibility</p:attrName>
                                        </p:attrNameLst>
                                      </p:cBhvr>
                                      <p:to>
                                        <p:strVal val="visible"/>
                                      </p:to>
                                    </p:set>
                                    <p:animEffect transition="in" filter="barn(inVertical)">
                                      <p:cBhvr>
                                        <p:cTn id="48" dur="500"/>
                                        <p:tgtEl>
                                          <p:spTgt spid="75"/>
                                        </p:tgtEl>
                                      </p:cBhvr>
                                    </p:animEffect>
                                  </p:childTnLst>
                                </p:cTn>
                              </p:par>
                              <p:par>
                                <p:cTn id="49" presetID="16" presetClass="entr" presetSubtype="21" fill="hold" nodeType="withEffect">
                                  <p:stCondLst>
                                    <p:cond delay="0"/>
                                  </p:stCondLst>
                                  <p:childTnLst>
                                    <p:set>
                                      <p:cBhvr>
                                        <p:cTn id="50" dur="1" fill="hold">
                                          <p:stCondLst>
                                            <p:cond delay="0"/>
                                          </p:stCondLst>
                                        </p:cTn>
                                        <p:tgtEl>
                                          <p:spTgt spid="76"/>
                                        </p:tgtEl>
                                        <p:attrNameLst>
                                          <p:attrName>style.visibility</p:attrName>
                                        </p:attrNameLst>
                                      </p:cBhvr>
                                      <p:to>
                                        <p:strVal val="visible"/>
                                      </p:to>
                                    </p:set>
                                    <p:animEffect transition="in" filter="barn(inVertical)">
                                      <p:cBhvr>
                                        <p:cTn id="51" dur="500"/>
                                        <p:tgtEl>
                                          <p:spTgt spid="76"/>
                                        </p:tgtEl>
                                      </p:cBhvr>
                                    </p:animEffect>
                                  </p:childTnLst>
                                </p:cTn>
                              </p:par>
                              <p:par>
                                <p:cTn id="52" presetID="16" presetClass="entr" presetSubtype="21" fill="hold" grpId="0" nodeType="withEffect">
                                  <p:stCondLst>
                                    <p:cond delay="0"/>
                                  </p:stCondLst>
                                  <p:childTnLst>
                                    <p:set>
                                      <p:cBhvr>
                                        <p:cTn id="53" dur="1" fill="hold">
                                          <p:stCondLst>
                                            <p:cond delay="0"/>
                                          </p:stCondLst>
                                        </p:cTn>
                                        <p:tgtEl>
                                          <p:spTgt spid="78"/>
                                        </p:tgtEl>
                                        <p:attrNameLst>
                                          <p:attrName>style.visibility</p:attrName>
                                        </p:attrNameLst>
                                      </p:cBhvr>
                                      <p:to>
                                        <p:strVal val="visible"/>
                                      </p:to>
                                    </p:set>
                                    <p:animEffect transition="in" filter="barn(inVertical)">
                                      <p:cBhvr>
                                        <p:cTn id="54" dur="500"/>
                                        <p:tgtEl>
                                          <p:spTgt spid="78"/>
                                        </p:tgtEl>
                                      </p:cBhvr>
                                    </p:animEffect>
                                  </p:childTnLst>
                                </p:cTn>
                              </p:par>
                              <p:par>
                                <p:cTn id="55" presetID="16" presetClass="entr" presetSubtype="21" fill="hold" grpId="0" nodeType="withEffect">
                                  <p:stCondLst>
                                    <p:cond delay="0"/>
                                  </p:stCondLst>
                                  <p:childTnLst>
                                    <p:set>
                                      <p:cBhvr>
                                        <p:cTn id="56" dur="1" fill="hold">
                                          <p:stCondLst>
                                            <p:cond delay="0"/>
                                          </p:stCondLst>
                                        </p:cTn>
                                        <p:tgtEl>
                                          <p:spTgt spid="79"/>
                                        </p:tgtEl>
                                        <p:attrNameLst>
                                          <p:attrName>style.visibility</p:attrName>
                                        </p:attrNameLst>
                                      </p:cBhvr>
                                      <p:to>
                                        <p:strVal val="visible"/>
                                      </p:to>
                                    </p:set>
                                    <p:animEffect transition="in" filter="barn(inVertical)">
                                      <p:cBhvr>
                                        <p:cTn id="57" dur="500"/>
                                        <p:tgtEl>
                                          <p:spTgt spid="79"/>
                                        </p:tgtEl>
                                      </p:cBhvr>
                                    </p:animEffect>
                                  </p:childTnLst>
                                </p:cTn>
                              </p:par>
                              <p:par>
                                <p:cTn id="58" presetID="16" presetClass="entr" presetSubtype="21" fill="hold" grpId="0" nodeType="withEffect">
                                  <p:stCondLst>
                                    <p:cond delay="0"/>
                                  </p:stCondLst>
                                  <p:childTnLst>
                                    <p:set>
                                      <p:cBhvr>
                                        <p:cTn id="59" dur="1" fill="hold">
                                          <p:stCondLst>
                                            <p:cond delay="0"/>
                                          </p:stCondLst>
                                        </p:cTn>
                                        <p:tgtEl>
                                          <p:spTgt spid="80"/>
                                        </p:tgtEl>
                                        <p:attrNameLst>
                                          <p:attrName>style.visibility</p:attrName>
                                        </p:attrNameLst>
                                      </p:cBhvr>
                                      <p:to>
                                        <p:strVal val="visible"/>
                                      </p:to>
                                    </p:set>
                                    <p:animEffect transition="in" filter="barn(inVertical)">
                                      <p:cBhvr>
                                        <p:cTn id="60"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66" grpId="0" animBg="1"/>
      <p:bldP spid="67" grpId="0"/>
      <p:bldP spid="68" grpId="0"/>
      <p:bldP spid="70" grpId="0"/>
      <p:bldP spid="72" grpId="0"/>
      <p:bldP spid="27" grpId="0" animBg="1"/>
      <p:bldP spid="74" grpId="0" animBg="1"/>
      <p:bldP spid="75" grpId="0" animBg="1"/>
      <p:bldP spid="78" grpId="0"/>
      <p:bldP spid="79" grpId="0"/>
      <p:bldP spid="80"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1559" y="-20430"/>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smtClean="0">
                <a:solidFill>
                  <a:srgbClr val="3862C0"/>
                </a:solidFill>
              </a:rPr>
              <a:t>数字证书的应用</a:t>
            </a:r>
            <a:r>
              <a:rPr kumimoji="1" lang="en-US" altLang="zh-CN" sz="2000" b="0" i="0" dirty="0" smtClean="0">
                <a:solidFill>
                  <a:srgbClr val="3862C0"/>
                </a:solidFill>
              </a:rPr>
              <a:t>-SSL</a:t>
            </a:r>
          </a:p>
        </p:txBody>
      </p:sp>
      <p:grpSp>
        <p:nvGrpSpPr>
          <p:cNvPr id="2" name="Group 1"/>
          <p:cNvGrpSpPr/>
          <p:nvPr/>
        </p:nvGrpSpPr>
        <p:grpSpPr>
          <a:xfrm>
            <a:off x="581433" y="849329"/>
            <a:ext cx="1406087" cy="1218386"/>
            <a:chOff x="429723" y="705319"/>
            <a:chExt cx="1406087" cy="1218386"/>
          </a:xfrm>
        </p:grpSpPr>
        <p:sp>
          <p:nvSpPr>
            <p:cNvPr id="3" name="TextBox 2"/>
            <p:cNvSpPr txBox="1"/>
            <p:nvPr/>
          </p:nvSpPr>
          <p:spPr>
            <a:xfrm>
              <a:off x="429723" y="1395330"/>
              <a:ext cx="1406087" cy="528375"/>
            </a:xfrm>
            <a:prstGeom prst="rect">
              <a:avLst/>
            </a:prstGeom>
          </p:spPr>
          <p:txBody>
            <a:bodyPr vert="horz" wrap="square" lIns="91440" tIns="45720" rIns="91440" bIns="45720" rtlCol="0" anchor="ctr">
              <a:noAutofit/>
            </a:bodyPr>
            <a:lstStyle/>
            <a:p>
              <a:pPr algn="ctr"/>
              <a:r>
                <a:rPr lang="zh-CN" altLang="en-US" sz="2000" i="0" dirty="0">
                  <a:solidFill>
                    <a:srgbClr val="3862C0"/>
                  </a:solidFill>
                  <a:latin typeface="微软雅黑" panose="020B0503020204020204" pitchFamily="34" charset="-122"/>
                  <a:ea typeface="微软雅黑" panose="020B0503020204020204" pitchFamily="34" charset="-122"/>
                </a:rPr>
                <a:t>某</a:t>
              </a:r>
              <a:r>
                <a:rPr lang="zh-CN" altLang="en-US" sz="2000" i="0" dirty="0" smtClean="0">
                  <a:solidFill>
                    <a:srgbClr val="3862C0"/>
                  </a:solidFill>
                  <a:latin typeface="微软雅黑" panose="020B0503020204020204" pitchFamily="34" charset="-122"/>
                  <a:ea typeface="微软雅黑" panose="020B0503020204020204" pitchFamily="34" charset="-122"/>
                </a:rPr>
                <a:t>客户端</a:t>
              </a:r>
              <a:r>
                <a:rPr lang="en-US" altLang="zh-CN" sz="2000" i="0" dirty="0" smtClean="0">
                  <a:solidFill>
                    <a:srgbClr val="3862C0"/>
                  </a:solidFill>
                  <a:latin typeface="微软雅黑" panose="020B0503020204020204" pitchFamily="34" charset="-122"/>
                  <a:ea typeface="微软雅黑" panose="020B0503020204020204" pitchFamily="34" charset="-122"/>
                </a:rPr>
                <a:t>A</a:t>
              </a:r>
            </a:p>
          </p:txBody>
        </p:sp>
        <p:grpSp>
          <p:nvGrpSpPr>
            <p:cNvPr id="7" name="PA-515-515819-Office worker-320532">
              <a:extLst>
                <a:ext uri="{FF2B5EF4-FFF2-40B4-BE49-F238E27FC236}">
                  <a16:creationId xmlns="" xmlns:a16="http://schemas.microsoft.com/office/drawing/2014/main" id="{C5F71805-7212-47D4-B5BD-B4941A654765}"/>
                </a:ext>
              </a:extLst>
            </p:cNvPr>
            <p:cNvGrpSpPr/>
            <p:nvPr>
              <p:custDataLst>
                <p:tags r:id="rId12"/>
              </p:custDataLst>
            </p:nvPr>
          </p:nvGrpSpPr>
          <p:grpSpPr>
            <a:xfrm>
              <a:off x="704794" y="705319"/>
              <a:ext cx="863387" cy="786714"/>
              <a:chOff x="3053561" y="1807446"/>
              <a:chExt cx="1511710" cy="1527072"/>
            </a:xfrm>
          </p:grpSpPr>
          <p:sp>
            <p:nvSpPr>
              <p:cNvPr id="8" name="PA-任意多边形: 形状 766">
                <a:extLst>
                  <a:ext uri="{FF2B5EF4-FFF2-40B4-BE49-F238E27FC236}">
                    <a16:creationId xmlns="" xmlns:a16="http://schemas.microsoft.com/office/drawing/2014/main" id="{6EC36C13-7474-421A-8E2B-0C43635115A9}"/>
                  </a:ext>
                </a:extLst>
              </p:cNvPr>
              <p:cNvSpPr/>
              <p:nvPr>
                <p:custDataLst>
                  <p:tags r:id="rId13"/>
                </p:custDataLst>
              </p:nvPr>
            </p:nvSpPr>
            <p:spPr>
              <a:xfrm>
                <a:off x="3848991" y="2667768"/>
                <a:ext cx="691331" cy="445524"/>
              </a:xfrm>
              <a:custGeom>
                <a:avLst/>
                <a:gdLst>
                  <a:gd name="connsiteX0" fmla="*/ 641401 w 691330"/>
                  <a:gd name="connsiteY0" fmla="*/ 2304 h 445524"/>
                  <a:gd name="connsiteX1" fmla="*/ 51466 w 691330"/>
                  <a:gd name="connsiteY1" fmla="*/ 2304 h 445524"/>
                  <a:gd name="connsiteX2" fmla="*/ 2304 w 691330"/>
                  <a:gd name="connsiteY2" fmla="*/ 51466 h 445524"/>
                  <a:gd name="connsiteX3" fmla="*/ 2304 w 691330"/>
                  <a:gd name="connsiteY3" fmla="*/ 444756 h 445524"/>
                  <a:gd name="connsiteX4" fmla="*/ 690563 w 691330"/>
                  <a:gd name="connsiteY4" fmla="*/ 444756 h 445524"/>
                  <a:gd name="connsiteX5" fmla="*/ 690563 w 691330"/>
                  <a:gd name="connsiteY5" fmla="*/ 51466 h 445524"/>
                  <a:gd name="connsiteX6" fmla="*/ 641401 w 691330"/>
                  <a:gd name="connsiteY6" fmla="*/ 2304 h 4455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91330" h="445524">
                    <a:moveTo>
                      <a:pt x="641401" y="2304"/>
                    </a:moveTo>
                    <a:lnTo>
                      <a:pt x="51466" y="2304"/>
                    </a:lnTo>
                    <a:cubicBezTo>
                      <a:pt x="24304" y="2304"/>
                      <a:pt x="2304" y="24304"/>
                      <a:pt x="2304" y="51466"/>
                    </a:cubicBezTo>
                    <a:lnTo>
                      <a:pt x="2304" y="444756"/>
                    </a:lnTo>
                    <a:lnTo>
                      <a:pt x="690563" y="444756"/>
                    </a:lnTo>
                    <a:lnTo>
                      <a:pt x="690563" y="51466"/>
                    </a:lnTo>
                    <a:cubicBezTo>
                      <a:pt x="690563" y="24304"/>
                      <a:pt x="668563" y="2304"/>
                      <a:pt x="641401" y="2304"/>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 name="PA-任意多边形: 形状 767">
                <a:extLst>
                  <a:ext uri="{FF2B5EF4-FFF2-40B4-BE49-F238E27FC236}">
                    <a16:creationId xmlns="" xmlns:a16="http://schemas.microsoft.com/office/drawing/2014/main" id="{CB06C476-34B8-488B-A184-76C7038E35BA}"/>
                  </a:ext>
                </a:extLst>
              </p:cNvPr>
              <p:cNvSpPr/>
              <p:nvPr>
                <p:custDataLst>
                  <p:tags r:id="rId14"/>
                </p:custDataLst>
              </p:nvPr>
            </p:nvSpPr>
            <p:spPr>
              <a:xfrm>
                <a:off x="3234475" y="1807446"/>
                <a:ext cx="887976" cy="666750"/>
              </a:xfrm>
              <a:custGeom>
                <a:avLst/>
                <a:gdLst>
                  <a:gd name="connsiteX0" fmla="*/ 731022 w 887975"/>
                  <a:gd name="connsiteY0" fmla="*/ 130320 h 666750"/>
                  <a:gd name="connsiteX1" fmla="*/ 717208 w 887975"/>
                  <a:gd name="connsiteY1" fmla="*/ 112991 h 666750"/>
                  <a:gd name="connsiteX2" fmla="*/ 486863 w 887975"/>
                  <a:gd name="connsiteY2" fmla="*/ 2304 h 666750"/>
                  <a:gd name="connsiteX3" fmla="*/ 444756 w 887975"/>
                  <a:gd name="connsiteY3" fmla="*/ 2304 h 666750"/>
                  <a:gd name="connsiteX4" fmla="*/ 2304 w 887975"/>
                  <a:gd name="connsiteY4" fmla="*/ 444756 h 666750"/>
                  <a:gd name="connsiteX5" fmla="*/ 2304 w 887975"/>
                  <a:gd name="connsiteY5" fmla="*/ 665982 h 666750"/>
                  <a:gd name="connsiteX6" fmla="*/ 28114 w 887975"/>
                  <a:gd name="connsiteY6" fmla="*/ 665982 h 666750"/>
                  <a:gd name="connsiteX7" fmla="*/ 26885 w 887975"/>
                  <a:gd name="connsiteY7" fmla="*/ 653692 h 666750"/>
                  <a:gd name="connsiteX8" fmla="*/ 112917 w 887975"/>
                  <a:gd name="connsiteY8" fmla="*/ 567659 h 666750"/>
                  <a:gd name="connsiteX9" fmla="*/ 125208 w 887975"/>
                  <a:gd name="connsiteY9" fmla="*/ 567659 h 666750"/>
                  <a:gd name="connsiteX10" fmla="*/ 161341 w 887975"/>
                  <a:gd name="connsiteY10" fmla="*/ 542366 h 666750"/>
                  <a:gd name="connsiteX11" fmla="*/ 626948 w 887975"/>
                  <a:gd name="connsiteY11" fmla="*/ 395595 h 666750"/>
                  <a:gd name="connsiteX12" fmla="*/ 641401 w 887975"/>
                  <a:gd name="connsiteY12" fmla="*/ 395595 h 666750"/>
                  <a:gd name="connsiteX13" fmla="*/ 649660 w 887975"/>
                  <a:gd name="connsiteY13" fmla="*/ 407983 h 666750"/>
                  <a:gd name="connsiteX14" fmla="*/ 764304 w 887975"/>
                  <a:gd name="connsiteY14" fmla="*/ 469337 h 666750"/>
                  <a:gd name="connsiteX15" fmla="*/ 764304 w 887975"/>
                  <a:gd name="connsiteY15" fmla="*/ 567659 h 666750"/>
                  <a:gd name="connsiteX16" fmla="*/ 776595 w 887975"/>
                  <a:gd name="connsiteY16" fmla="*/ 567659 h 666750"/>
                  <a:gd name="connsiteX17" fmla="*/ 862627 w 887975"/>
                  <a:gd name="connsiteY17" fmla="*/ 653692 h 666750"/>
                  <a:gd name="connsiteX18" fmla="*/ 861398 w 887975"/>
                  <a:gd name="connsiteY18" fmla="*/ 665982 h 666750"/>
                  <a:gd name="connsiteX19" fmla="*/ 887208 w 887975"/>
                  <a:gd name="connsiteY19" fmla="*/ 665982 h 666750"/>
                  <a:gd name="connsiteX20" fmla="*/ 887208 w 887975"/>
                  <a:gd name="connsiteY20" fmla="*/ 388417 h 666750"/>
                  <a:gd name="connsiteX21" fmla="*/ 731022 w 887975"/>
                  <a:gd name="connsiteY21" fmla="*/ 130320 h 666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887975" h="666750">
                    <a:moveTo>
                      <a:pt x="731022" y="130320"/>
                    </a:moveTo>
                    <a:lnTo>
                      <a:pt x="717208" y="112991"/>
                    </a:lnTo>
                    <a:cubicBezTo>
                      <a:pt x="660918" y="42666"/>
                      <a:pt x="576951" y="2304"/>
                      <a:pt x="486863" y="2304"/>
                    </a:cubicBezTo>
                    <a:lnTo>
                      <a:pt x="444756" y="2304"/>
                    </a:lnTo>
                    <a:cubicBezTo>
                      <a:pt x="200793" y="2304"/>
                      <a:pt x="2304" y="200793"/>
                      <a:pt x="2304" y="444756"/>
                    </a:cubicBezTo>
                    <a:lnTo>
                      <a:pt x="2304" y="665982"/>
                    </a:lnTo>
                    <a:lnTo>
                      <a:pt x="28114" y="665982"/>
                    </a:lnTo>
                    <a:cubicBezTo>
                      <a:pt x="27549" y="661926"/>
                      <a:pt x="26885" y="657895"/>
                      <a:pt x="26885" y="653692"/>
                    </a:cubicBezTo>
                    <a:cubicBezTo>
                      <a:pt x="26885" y="606177"/>
                      <a:pt x="65403" y="567659"/>
                      <a:pt x="112917" y="567659"/>
                    </a:cubicBezTo>
                    <a:lnTo>
                      <a:pt x="125208" y="567659"/>
                    </a:lnTo>
                    <a:lnTo>
                      <a:pt x="161341" y="542366"/>
                    </a:lnTo>
                    <a:cubicBezTo>
                      <a:pt x="297813" y="446845"/>
                      <a:pt x="460365" y="395595"/>
                      <a:pt x="626948" y="395595"/>
                    </a:cubicBezTo>
                    <a:lnTo>
                      <a:pt x="641401" y="395595"/>
                    </a:lnTo>
                    <a:lnTo>
                      <a:pt x="649660" y="407983"/>
                    </a:lnTo>
                    <a:cubicBezTo>
                      <a:pt x="675224" y="446305"/>
                      <a:pt x="718240" y="469337"/>
                      <a:pt x="764304" y="469337"/>
                    </a:cubicBezTo>
                    <a:lnTo>
                      <a:pt x="764304" y="567659"/>
                    </a:lnTo>
                    <a:lnTo>
                      <a:pt x="776595" y="567659"/>
                    </a:lnTo>
                    <a:cubicBezTo>
                      <a:pt x="824109" y="567659"/>
                      <a:pt x="862627" y="606177"/>
                      <a:pt x="862627" y="653692"/>
                    </a:cubicBezTo>
                    <a:cubicBezTo>
                      <a:pt x="862627" y="657895"/>
                      <a:pt x="861963" y="661926"/>
                      <a:pt x="861398" y="665982"/>
                    </a:cubicBezTo>
                    <a:lnTo>
                      <a:pt x="887208" y="665982"/>
                    </a:lnTo>
                    <a:lnTo>
                      <a:pt x="887208" y="388417"/>
                    </a:lnTo>
                    <a:cubicBezTo>
                      <a:pt x="887208" y="279205"/>
                      <a:pt x="827526" y="180809"/>
                      <a:pt x="731022" y="130320"/>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 name="PA-任意多边形: 形状 768">
                <a:extLst>
                  <a:ext uri="{FF2B5EF4-FFF2-40B4-BE49-F238E27FC236}">
                    <a16:creationId xmlns="" xmlns:a16="http://schemas.microsoft.com/office/drawing/2014/main" id="{5D977EAA-0C3E-4553-AE52-CE5D939D85B8}"/>
                  </a:ext>
                </a:extLst>
              </p:cNvPr>
              <p:cNvSpPr/>
              <p:nvPr>
                <p:custDataLst>
                  <p:tags r:id="rId15"/>
                </p:custDataLst>
              </p:nvPr>
            </p:nvSpPr>
            <p:spPr>
              <a:xfrm>
                <a:off x="3053561" y="2176155"/>
                <a:ext cx="1511710" cy="1158363"/>
              </a:xfrm>
              <a:custGeom>
                <a:avLst/>
                <a:gdLst>
                  <a:gd name="connsiteX0" fmla="*/ 1436831 w 1511709"/>
                  <a:gd name="connsiteY0" fmla="*/ 469337 h 1158362"/>
                  <a:gd name="connsiteX1" fmla="*/ 947037 w 1511709"/>
                  <a:gd name="connsiteY1" fmla="*/ 469337 h 1158362"/>
                  <a:gd name="connsiteX2" fmla="*/ 961712 w 1511709"/>
                  <a:gd name="connsiteY2" fmla="*/ 418504 h 1158362"/>
                  <a:gd name="connsiteX3" fmla="*/ 1068121 w 1511709"/>
                  <a:gd name="connsiteY3" fmla="*/ 297272 h 1158362"/>
                  <a:gd name="connsiteX4" fmla="*/ 969799 w 1511709"/>
                  <a:gd name="connsiteY4" fmla="*/ 176852 h 1158362"/>
                  <a:gd name="connsiteX5" fmla="*/ 969799 w 1511709"/>
                  <a:gd name="connsiteY5" fmla="*/ 76046 h 1158362"/>
                  <a:gd name="connsiteX6" fmla="*/ 945218 w 1511709"/>
                  <a:gd name="connsiteY6" fmla="*/ 76046 h 1158362"/>
                  <a:gd name="connsiteX7" fmla="*/ 851025 w 1511709"/>
                  <a:gd name="connsiteY7" fmla="*/ 25631 h 1158362"/>
                  <a:gd name="connsiteX8" fmla="*/ 835465 w 1511709"/>
                  <a:gd name="connsiteY8" fmla="*/ 2304 h 1158362"/>
                  <a:gd name="connsiteX9" fmla="*/ 807861 w 1511709"/>
                  <a:gd name="connsiteY9" fmla="*/ 2304 h 1158362"/>
                  <a:gd name="connsiteX10" fmla="*/ 328145 w 1511709"/>
                  <a:gd name="connsiteY10" fmla="*/ 153525 h 1158362"/>
                  <a:gd name="connsiteX11" fmla="*/ 320304 w 1511709"/>
                  <a:gd name="connsiteY11" fmla="*/ 159006 h 1158362"/>
                  <a:gd name="connsiteX12" fmla="*/ 306269 w 1511709"/>
                  <a:gd name="connsiteY12" fmla="*/ 168838 h 1158362"/>
                  <a:gd name="connsiteX13" fmla="*/ 297051 w 1511709"/>
                  <a:gd name="connsiteY13" fmla="*/ 175303 h 1158362"/>
                  <a:gd name="connsiteX14" fmla="*/ 183218 w 1511709"/>
                  <a:gd name="connsiteY14" fmla="*/ 297272 h 1158362"/>
                  <a:gd name="connsiteX15" fmla="*/ 289259 w 1511709"/>
                  <a:gd name="connsiteY15" fmla="*/ 418479 h 1158362"/>
                  <a:gd name="connsiteX16" fmla="*/ 453605 w 1511709"/>
                  <a:gd name="connsiteY16" fmla="*/ 644007 h 1158362"/>
                  <a:gd name="connsiteX17" fmla="*/ 453605 w 1511709"/>
                  <a:gd name="connsiteY17" fmla="*/ 669472 h 1158362"/>
                  <a:gd name="connsiteX18" fmla="*/ 326671 w 1511709"/>
                  <a:gd name="connsiteY18" fmla="*/ 688989 h 1158362"/>
                  <a:gd name="connsiteX19" fmla="*/ 83347 w 1511709"/>
                  <a:gd name="connsiteY19" fmla="*/ 898294 h 1158362"/>
                  <a:gd name="connsiteX20" fmla="*/ 2304 w 1511709"/>
                  <a:gd name="connsiteY20" fmla="*/ 1157595 h 1158362"/>
                  <a:gd name="connsiteX21" fmla="*/ 871476 w 1511709"/>
                  <a:gd name="connsiteY21" fmla="*/ 1157595 h 1158362"/>
                  <a:gd name="connsiteX22" fmla="*/ 994379 w 1511709"/>
                  <a:gd name="connsiteY22" fmla="*/ 1157595 h 1158362"/>
                  <a:gd name="connsiteX23" fmla="*/ 1412250 w 1511709"/>
                  <a:gd name="connsiteY23" fmla="*/ 1157595 h 1158362"/>
                  <a:gd name="connsiteX24" fmla="*/ 1412250 w 1511709"/>
                  <a:gd name="connsiteY24" fmla="*/ 1108434 h 1158362"/>
                  <a:gd name="connsiteX25" fmla="*/ 1338508 w 1511709"/>
                  <a:gd name="connsiteY25" fmla="*/ 1108434 h 1158362"/>
                  <a:gd name="connsiteX26" fmla="*/ 1338508 w 1511709"/>
                  <a:gd name="connsiteY26" fmla="*/ 1059272 h 1158362"/>
                  <a:gd name="connsiteX27" fmla="*/ 1436831 w 1511709"/>
                  <a:gd name="connsiteY27" fmla="*/ 1059272 h 1158362"/>
                  <a:gd name="connsiteX28" fmla="*/ 1510573 w 1511709"/>
                  <a:gd name="connsiteY28" fmla="*/ 985530 h 1158362"/>
                  <a:gd name="connsiteX29" fmla="*/ 1510573 w 1511709"/>
                  <a:gd name="connsiteY29" fmla="*/ 543079 h 1158362"/>
                  <a:gd name="connsiteX30" fmla="*/ 1436831 w 1511709"/>
                  <a:gd name="connsiteY30" fmla="*/ 469337 h 1158362"/>
                  <a:gd name="connsiteX31" fmla="*/ 1461412 w 1511709"/>
                  <a:gd name="connsiteY31" fmla="*/ 543079 h 1158362"/>
                  <a:gd name="connsiteX32" fmla="*/ 1461412 w 1511709"/>
                  <a:gd name="connsiteY32" fmla="*/ 911788 h 1158362"/>
                  <a:gd name="connsiteX33" fmla="*/ 822315 w 1511709"/>
                  <a:gd name="connsiteY33" fmla="*/ 911788 h 1158362"/>
                  <a:gd name="connsiteX34" fmla="*/ 822315 w 1511709"/>
                  <a:gd name="connsiteY34" fmla="*/ 543079 h 1158362"/>
                  <a:gd name="connsiteX35" fmla="*/ 846895 w 1511709"/>
                  <a:gd name="connsiteY35" fmla="*/ 518498 h 1158362"/>
                  <a:gd name="connsiteX36" fmla="*/ 1436831 w 1511709"/>
                  <a:gd name="connsiteY36" fmla="*/ 518498 h 1158362"/>
                  <a:gd name="connsiteX37" fmla="*/ 1461412 w 1511709"/>
                  <a:gd name="connsiteY37" fmla="*/ 543079 h 1158362"/>
                  <a:gd name="connsiteX38" fmla="*/ 386525 w 1511709"/>
                  <a:gd name="connsiteY38" fmla="*/ 801593 h 1158362"/>
                  <a:gd name="connsiteX39" fmla="*/ 417226 w 1511709"/>
                  <a:gd name="connsiteY39" fmla="*/ 724828 h 1158362"/>
                  <a:gd name="connsiteX40" fmla="*/ 461446 w 1511709"/>
                  <a:gd name="connsiteY40" fmla="*/ 718019 h 1158362"/>
                  <a:gd name="connsiteX41" fmla="*/ 576705 w 1511709"/>
                  <a:gd name="connsiteY41" fmla="*/ 1063795 h 1158362"/>
                  <a:gd name="connsiteX42" fmla="*/ 435440 w 1511709"/>
                  <a:gd name="connsiteY42" fmla="*/ 953920 h 1158362"/>
                  <a:gd name="connsiteX43" fmla="*/ 486592 w 1511709"/>
                  <a:gd name="connsiteY43" fmla="*/ 851640 h 1158362"/>
                  <a:gd name="connsiteX44" fmla="*/ 386525 w 1511709"/>
                  <a:gd name="connsiteY44" fmla="*/ 801593 h 1158362"/>
                  <a:gd name="connsiteX45" fmla="*/ 538802 w 1511709"/>
                  <a:gd name="connsiteY45" fmla="*/ 794662 h 1158362"/>
                  <a:gd name="connsiteX46" fmla="*/ 584743 w 1511709"/>
                  <a:gd name="connsiteY46" fmla="*/ 809336 h 1158362"/>
                  <a:gd name="connsiteX47" fmla="*/ 558343 w 1511709"/>
                  <a:gd name="connsiteY47" fmla="*/ 853336 h 1158362"/>
                  <a:gd name="connsiteX48" fmla="*/ 538802 w 1511709"/>
                  <a:gd name="connsiteY48" fmla="*/ 794662 h 1158362"/>
                  <a:gd name="connsiteX49" fmla="*/ 625670 w 1511709"/>
                  <a:gd name="connsiteY49" fmla="*/ 836670 h 1158362"/>
                  <a:gd name="connsiteX50" fmla="*/ 672520 w 1511709"/>
                  <a:gd name="connsiteY50" fmla="*/ 914763 h 1158362"/>
                  <a:gd name="connsiteX51" fmla="*/ 625670 w 1511709"/>
                  <a:gd name="connsiteY51" fmla="*/ 1055315 h 1158362"/>
                  <a:gd name="connsiteX52" fmla="*/ 578819 w 1511709"/>
                  <a:gd name="connsiteY52" fmla="*/ 914763 h 1158362"/>
                  <a:gd name="connsiteX53" fmla="*/ 625670 w 1511709"/>
                  <a:gd name="connsiteY53" fmla="*/ 836670 h 1158362"/>
                  <a:gd name="connsiteX54" fmla="*/ 692996 w 1511709"/>
                  <a:gd name="connsiteY54" fmla="*/ 853336 h 1158362"/>
                  <a:gd name="connsiteX55" fmla="*/ 666596 w 1511709"/>
                  <a:gd name="connsiteY55" fmla="*/ 809336 h 1158362"/>
                  <a:gd name="connsiteX56" fmla="*/ 712538 w 1511709"/>
                  <a:gd name="connsiteY56" fmla="*/ 794662 h 1158362"/>
                  <a:gd name="connsiteX57" fmla="*/ 692996 w 1511709"/>
                  <a:gd name="connsiteY57" fmla="*/ 853336 h 1158362"/>
                  <a:gd name="connsiteX58" fmla="*/ 748573 w 1511709"/>
                  <a:gd name="connsiteY58" fmla="*/ 686605 h 1158362"/>
                  <a:gd name="connsiteX59" fmla="*/ 747172 w 1511709"/>
                  <a:gd name="connsiteY59" fmla="*/ 690759 h 1158362"/>
                  <a:gd name="connsiteX60" fmla="*/ 625670 w 1511709"/>
                  <a:gd name="connsiteY60" fmla="*/ 764304 h 1158362"/>
                  <a:gd name="connsiteX61" fmla="*/ 504192 w 1511709"/>
                  <a:gd name="connsiteY61" fmla="*/ 690833 h 1158362"/>
                  <a:gd name="connsiteX62" fmla="*/ 502766 w 1511709"/>
                  <a:gd name="connsiteY62" fmla="*/ 686605 h 1158362"/>
                  <a:gd name="connsiteX63" fmla="*/ 502766 w 1511709"/>
                  <a:gd name="connsiteY63" fmla="*/ 667481 h 1158362"/>
                  <a:gd name="connsiteX64" fmla="*/ 625670 w 1511709"/>
                  <a:gd name="connsiteY64" fmla="*/ 690563 h 1158362"/>
                  <a:gd name="connsiteX65" fmla="*/ 748573 w 1511709"/>
                  <a:gd name="connsiteY65" fmla="*/ 667825 h 1158362"/>
                  <a:gd name="connsiteX66" fmla="*/ 748573 w 1511709"/>
                  <a:gd name="connsiteY66" fmla="*/ 686605 h 1158362"/>
                  <a:gd name="connsiteX67" fmla="*/ 773154 w 1511709"/>
                  <a:gd name="connsiteY67" fmla="*/ 768262 h 1158362"/>
                  <a:gd name="connsiteX68" fmla="*/ 773154 w 1511709"/>
                  <a:gd name="connsiteY68" fmla="*/ 985530 h 1158362"/>
                  <a:gd name="connsiteX69" fmla="*/ 773301 w 1511709"/>
                  <a:gd name="connsiteY69" fmla="*/ 987054 h 1158362"/>
                  <a:gd name="connsiteX70" fmla="*/ 674634 w 1511709"/>
                  <a:gd name="connsiteY70" fmla="*/ 1063795 h 1158362"/>
                  <a:gd name="connsiteX71" fmla="*/ 773154 w 1511709"/>
                  <a:gd name="connsiteY71" fmla="*/ 768262 h 1158362"/>
                  <a:gd name="connsiteX72" fmla="*/ 920637 w 1511709"/>
                  <a:gd name="connsiteY72" fmla="*/ 272692 h 1158362"/>
                  <a:gd name="connsiteX73" fmla="*/ 896057 w 1511709"/>
                  <a:gd name="connsiteY73" fmla="*/ 297272 h 1158362"/>
                  <a:gd name="connsiteX74" fmla="*/ 748573 w 1511709"/>
                  <a:gd name="connsiteY74" fmla="*/ 297272 h 1158362"/>
                  <a:gd name="connsiteX75" fmla="*/ 723992 w 1511709"/>
                  <a:gd name="connsiteY75" fmla="*/ 272692 h 1158362"/>
                  <a:gd name="connsiteX76" fmla="*/ 723992 w 1511709"/>
                  <a:gd name="connsiteY76" fmla="*/ 223530 h 1158362"/>
                  <a:gd name="connsiteX77" fmla="*/ 748573 w 1511709"/>
                  <a:gd name="connsiteY77" fmla="*/ 198950 h 1158362"/>
                  <a:gd name="connsiteX78" fmla="*/ 896057 w 1511709"/>
                  <a:gd name="connsiteY78" fmla="*/ 198950 h 1158362"/>
                  <a:gd name="connsiteX79" fmla="*/ 920637 w 1511709"/>
                  <a:gd name="connsiteY79" fmla="*/ 223530 h 1158362"/>
                  <a:gd name="connsiteX80" fmla="*/ 920637 w 1511709"/>
                  <a:gd name="connsiteY80" fmla="*/ 272692 h 1158362"/>
                  <a:gd name="connsiteX81" fmla="*/ 1018960 w 1511709"/>
                  <a:gd name="connsiteY81" fmla="*/ 297272 h 1158362"/>
                  <a:gd name="connsiteX82" fmla="*/ 968570 w 1511709"/>
                  <a:gd name="connsiteY82" fmla="*/ 366860 h 1158362"/>
                  <a:gd name="connsiteX83" fmla="*/ 969799 w 1511709"/>
                  <a:gd name="connsiteY83" fmla="*/ 346433 h 1158362"/>
                  <a:gd name="connsiteX84" fmla="*/ 969799 w 1511709"/>
                  <a:gd name="connsiteY84" fmla="*/ 272692 h 1158362"/>
                  <a:gd name="connsiteX85" fmla="*/ 969799 w 1511709"/>
                  <a:gd name="connsiteY85" fmla="*/ 228053 h 1158362"/>
                  <a:gd name="connsiteX86" fmla="*/ 1018960 w 1511709"/>
                  <a:gd name="connsiteY86" fmla="*/ 297272 h 1158362"/>
                  <a:gd name="connsiteX87" fmla="*/ 810123 w 1511709"/>
                  <a:gd name="connsiteY87" fmla="*/ 52916 h 1158362"/>
                  <a:gd name="connsiteX88" fmla="*/ 920637 w 1511709"/>
                  <a:gd name="connsiteY88" fmla="*/ 123364 h 1158362"/>
                  <a:gd name="connsiteX89" fmla="*/ 920637 w 1511709"/>
                  <a:gd name="connsiteY89" fmla="*/ 154336 h 1158362"/>
                  <a:gd name="connsiteX90" fmla="*/ 896057 w 1511709"/>
                  <a:gd name="connsiteY90" fmla="*/ 149788 h 1158362"/>
                  <a:gd name="connsiteX91" fmla="*/ 748573 w 1511709"/>
                  <a:gd name="connsiteY91" fmla="*/ 149788 h 1158362"/>
                  <a:gd name="connsiteX92" fmla="*/ 674831 w 1511709"/>
                  <a:gd name="connsiteY92" fmla="*/ 223530 h 1158362"/>
                  <a:gd name="connsiteX93" fmla="*/ 576508 w 1511709"/>
                  <a:gd name="connsiteY93" fmla="*/ 223530 h 1158362"/>
                  <a:gd name="connsiteX94" fmla="*/ 502766 w 1511709"/>
                  <a:gd name="connsiteY94" fmla="*/ 149788 h 1158362"/>
                  <a:gd name="connsiteX95" fmla="*/ 427869 w 1511709"/>
                  <a:gd name="connsiteY95" fmla="*/ 149788 h 1158362"/>
                  <a:gd name="connsiteX96" fmla="*/ 807861 w 1511709"/>
                  <a:gd name="connsiteY96" fmla="*/ 51466 h 1158362"/>
                  <a:gd name="connsiteX97" fmla="*/ 810123 w 1511709"/>
                  <a:gd name="connsiteY97" fmla="*/ 52916 h 1158362"/>
                  <a:gd name="connsiteX98" fmla="*/ 330702 w 1511709"/>
                  <a:gd name="connsiteY98" fmla="*/ 248111 h 1158362"/>
                  <a:gd name="connsiteX99" fmla="*/ 330702 w 1511709"/>
                  <a:gd name="connsiteY99" fmla="*/ 223530 h 1158362"/>
                  <a:gd name="connsiteX100" fmla="*/ 337216 w 1511709"/>
                  <a:gd name="connsiteY100" fmla="*/ 207184 h 1158362"/>
                  <a:gd name="connsiteX101" fmla="*/ 346433 w 1511709"/>
                  <a:gd name="connsiteY101" fmla="*/ 200744 h 1158362"/>
                  <a:gd name="connsiteX102" fmla="*/ 355283 w 1511709"/>
                  <a:gd name="connsiteY102" fmla="*/ 198950 h 1158362"/>
                  <a:gd name="connsiteX103" fmla="*/ 502766 w 1511709"/>
                  <a:gd name="connsiteY103" fmla="*/ 198950 h 1158362"/>
                  <a:gd name="connsiteX104" fmla="*/ 527347 w 1511709"/>
                  <a:gd name="connsiteY104" fmla="*/ 223530 h 1158362"/>
                  <a:gd name="connsiteX105" fmla="*/ 527347 w 1511709"/>
                  <a:gd name="connsiteY105" fmla="*/ 272692 h 1158362"/>
                  <a:gd name="connsiteX106" fmla="*/ 502766 w 1511709"/>
                  <a:gd name="connsiteY106" fmla="*/ 297272 h 1158362"/>
                  <a:gd name="connsiteX107" fmla="*/ 355283 w 1511709"/>
                  <a:gd name="connsiteY107" fmla="*/ 297272 h 1158362"/>
                  <a:gd name="connsiteX108" fmla="*/ 330702 w 1511709"/>
                  <a:gd name="connsiteY108" fmla="*/ 272692 h 1158362"/>
                  <a:gd name="connsiteX109" fmla="*/ 330702 w 1511709"/>
                  <a:gd name="connsiteY109" fmla="*/ 248111 h 1158362"/>
                  <a:gd name="connsiteX110" fmla="*/ 232379 w 1511709"/>
                  <a:gd name="connsiteY110" fmla="*/ 297272 h 1158362"/>
                  <a:gd name="connsiteX111" fmla="*/ 281541 w 1511709"/>
                  <a:gd name="connsiteY111" fmla="*/ 228053 h 1158362"/>
                  <a:gd name="connsiteX112" fmla="*/ 281541 w 1511709"/>
                  <a:gd name="connsiteY112" fmla="*/ 248111 h 1158362"/>
                  <a:gd name="connsiteX113" fmla="*/ 281541 w 1511709"/>
                  <a:gd name="connsiteY113" fmla="*/ 272692 h 1158362"/>
                  <a:gd name="connsiteX114" fmla="*/ 281541 w 1511709"/>
                  <a:gd name="connsiteY114" fmla="*/ 346433 h 1158362"/>
                  <a:gd name="connsiteX115" fmla="*/ 282573 w 1511709"/>
                  <a:gd name="connsiteY115" fmla="*/ 366811 h 1158362"/>
                  <a:gd name="connsiteX116" fmla="*/ 232379 w 1511709"/>
                  <a:gd name="connsiteY116" fmla="*/ 297272 h 1158362"/>
                  <a:gd name="connsiteX117" fmla="*/ 330702 w 1511709"/>
                  <a:gd name="connsiteY117" fmla="*/ 346433 h 1158362"/>
                  <a:gd name="connsiteX118" fmla="*/ 330702 w 1511709"/>
                  <a:gd name="connsiteY118" fmla="*/ 341911 h 1158362"/>
                  <a:gd name="connsiteX119" fmla="*/ 355283 w 1511709"/>
                  <a:gd name="connsiteY119" fmla="*/ 346433 h 1158362"/>
                  <a:gd name="connsiteX120" fmla="*/ 502766 w 1511709"/>
                  <a:gd name="connsiteY120" fmla="*/ 346433 h 1158362"/>
                  <a:gd name="connsiteX121" fmla="*/ 576508 w 1511709"/>
                  <a:gd name="connsiteY121" fmla="*/ 272692 h 1158362"/>
                  <a:gd name="connsiteX122" fmla="*/ 674831 w 1511709"/>
                  <a:gd name="connsiteY122" fmla="*/ 272692 h 1158362"/>
                  <a:gd name="connsiteX123" fmla="*/ 748573 w 1511709"/>
                  <a:gd name="connsiteY123" fmla="*/ 346433 h 1158362"/>
                  <a:gd name="connsiteX124" fmla="*/ 896057 w 1511709"/>
                  <a:gd name="connsiteY124" fmla="*/ 346433 h 1158362"/>
                  <a:gd name="connsiteX125" fmla="*/ 920637 w 1511709"/>
                  <a:gd name="connsiteY125" fmla="*/ 341911 h 1158362"/>
                  <a:gd name="connsiteX126" fmla="*/ 920637 w 1511709"/>
                  <a:gd name="connsiteY126" fmla="*/ 346433 h 1158362"/>
                  <a:gd name="connsiteX127" fmla="*/ 893328 w 1511709"/>
                  <a:gd name="connsiteY127" fmla="*/ 469337 h 1158362"/>
                  <a:gd name="connsiteX128" fmla="*/ 846895 w 1511709"/>
                  <a:gd name="connsiteY128" fmla="*/ 469337 h 1158362"/>
                  <a:gd name="connsiteX129" fmla="*/ 773154 w 1511709"/>
                  <a:gd name="connsiteY129" fmla="*/ 543079 h 1158362"/>
                  <a:gd name="connsiteX130" fmla="*/ 773154 w 1511709"/>
                  <a:gd name="connsiteY130" fmla="*/ 601753 h 1158362"/>
                  <a:gd name="connsiteX131" fmla="*/ 625670 w 1511709"/>
                  <a:gd name="connsiteY131" fmla="*/ 641401 h 1158362"/>
                  <a:gd name="connsiteX132" fmla="*/ 330702 w 1511709"/>
                  <a:gd name="connsiteY132" fmla="*/ 346433 h 1158362"/>
                  <a:gd name="connsiteX133" fmla="*/ 130247 w 1511709"/>
                  <a:gd name="connsiteY133" fmla="*/ 912944 h 1158362"/>
                  <a:gd name="connsiteX134" fmla="*/ 334168 w 1511709"/>
                  <a:gd name="connsiteY134" fmla="*/ 737585 h 1158362"/>
                  <a:gd name="connsiteX135" fmla="*/ 360813 w 1511709"/>
                  <a:gd name="connsiteY135" fmla="*/ 733480 h 1158362"/>
                  <a:gd name="connsiteX136" fmla="*/ 324065 w 1511709"/>
                  <a:gd name="connsiteY136" fmla="*/ 825338 h 1158362"/>
                  <a:gd name="connsiteX137" fmla="*/ 420642 w 1511709"/>
                  <a:gd name="connsiteY137" fmla="*/ 873615 h 1158362"/>
                  <a:gd name="connsiteX138" fmla="*/ 373472 w 1511709"/>
                  <a:gd name="connsiteY138" fmla="*/ 967980 h 1158362"/>
                  <a:gd name="connsiteX139" fmla="*/ 554042 w 1511709"/>
                  <a:gd name="connsiteY139" fmla="*/ 1108434 h 1158362"/>
                  <a:gd name="connsiteX140" fmla="*/ 309390 w 1511709"/>
                  <a:gd name="connsiteY140" fmla="*/ 1108434 h 1158362"/>
                  <a:gd name="connsiteX141" fmla="*/ 330505 w 1511709"/>
                  <a:gd name="connsiteY141" fmla="*/ 939417 h 1158362"/>
                  <a:gd name="connsiteX142" fmla="*/ 281737 w 1511709"/>
                  <a:gd name="connsiteY142" fmla="*/ 933321 h 1158362"/>
                  <a:gd name="connsiteX143" fmla="*/ 259836 w 1511709"/>
                  <a:gd name="connsiteY143" fmla="*/ 1108434 h 1158362"/>
                  <a:gd name="connsiteX144" fmla="*/ 69164 w 1511709"/>
                  <a:gd name="connsiteY144" fmla="*/ 1108434 h 1158362"/>
                  <a:gd name="connsiteX145" fmla="*/ 130247 w 1511709"/>
                  <a:gd name="connsiteY145" fmla="*/ 912944 h 1158362"/>
                  <a:gd name="connsiteX146" fmla="*/ 697322 w 1511709"/>
                  <a:gd name="connsiteY146" fmla="*/ 1108434 h 1158362"/>
                  <a:gd name="connsiteX147" fmla="*/ 792253 w 1511709"/>
                  <a:gd name="connsiteY147" fmla="*/ 1034593 h 1158362"/>
                  <a:gd name="connsiteX148" fmla="*/ 846895 w 1511709"/>
                  <a:gd name="connsiteY148" fmla="*/ 1059272 h 1158362"/>
                  <a:gd name="connsiteX149" fmla="*/ 945218 w 1511709"/>
                  <a:gd name="connsiteY149" fmla="*/ 1059272 h 1158362"/>
                  <a:gd name="connsiteX150" fmla="*/ 945218 w 1511709"/>
                  <a:gd name="connsiteY150" fmla="*/ 1108434 h 1158362"/>
                  <a:gd name="connsiteX151" fmla="*/ 871476 w 1511709"/>
                  <a:gd name="connsiteY151" fmla="*/ 1108434 h 1158362"/>
                  <a:gd name="connsiteX152" fmla="*/ 697322 w 1511709"/>
                  <a:gd name="connsiteY152" fmla="*/ 1108434 h 1158362"/>
                  <a:gd name="connsiteX153" fmla="*/ 1289347 w 1511709"/>
                  <a:gd name="connsiteY153" fmla="*/ 1108434 h 1158362"/>
                  <a:gd name="connsiteX154" fmla="*/ 994379 w 1511709"/>
                  <a:gd name="connsiteY154" fmla="*/ 1108434 h 1158362"/>
                  <a:gd name="connsiteX155" fmla="*/ 994379 w 1511709"/>
                  <a:gd name="connsiteY155" fmla="*/ 1059272 h 1158362"/>
                  <a:gd name="connsiteX156" fmla="*/ 1289347 w 1511709"/>
                  <a:gd name="connsiteY156" fmla="*/ 1059272 h 1158362"/>
                  <a:gd name="connsiteX157" fmla="*/ 1289347 w 1511709"/>
                  <a:gd name="connsiteY157" fmla="*/ 1108434 h 1158362"/>
                  <a:gd name="connsiteX158" fmla="*/ 1436831 w 1511709"/>
                  <a:gd name="connsiteY158" fmla="*/ 1010111 h 1158362"/>
                  <a:gd name="connsiteX159" fmla="*/ 846895 w 1511709"/>
                  <a:gd name="connsiteY159" fmla="*/ 1010111 h 1158362"/>
                  <a:gd name="connsiteX160" fmla="*/ 822315 w 1511709"/>
                  <a:gd name="connsiteY160" fmla="*/ 985530 h 1158362"/>
                  <a:gd name="connsiteX161" fmla="*/ 822315 w 1511709"/>
                  <a:gd name="connsiteY161" fmla="*/ 960950 h 1158362"/>
                  <a:gd name="connsiteX162" fmla="*/ 1461412 w 1511709"/>
                  <a:gd name="connsiteY162" fmla="*/ 960950 h 1158362"/>
                  <a:gd name="connsiteX163" fmla="*/ 1461412 w 1511709"/>
                  <a:gd name="connsiteY163" fmla="*/ 985530 h 1158362"/>
                  <a:gd name="connsiteX164" fmla="*/ 1436831 w 1511709"/>
                  <a:gd name="connsiteY164" fmla="*/ 1010111 h 1158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Lst>
                <a:rect l="l" t="t" r="r" b="b"/>
                <a:pathLst>
                  <a:path w="1511709" h="1158362">
                    <a:moveTo>
                      <a:pt x="1436831" y="469337"/>
                    </a:moveTo>
                    <a:lnTo>
                      <a:pt x="947037" y="469337"/>
                    </a:lnTo>
                    <a:cubicBezTo>
                      <a:pt x="953330" y="452843"/>
                      <a:pt x="958000" y="435809"/>
                      <a:pt x="961712" y="418504"/>
                    </a:cubicBezTo>
                    <a:cubicBezTo>
                      <a:pt x="1021615" y="410368"/>
                      <a:pt x="1068121" y="359387"/>
                      <a:pt x="1068121" y="297272"/>
                    </a:cubicBezTo>
                    <a:cubicBezTo>
                      <a:pt x="1068121" y="237935"/>
                      <a:pt x="1025818" y="188282"/>
                      <a:pt x="969799" y="176852"/>
                    </a:cubicBezTo>
                    <a:lnTo>
                      <a:pt x="969799" y="76046"/>
                    </a:lnTo>
                    <a:lnTo>
                      <a:pt x="945218" y="76046"/>
                    </a:lnTo>
                    <a:cubicBezTo>
                      <a:pt x="907290" y="76046"/>
                      <a:pt x="872066" y="57193"/>
                      <a:pt x="851025" y="25631"/>
                    </a:cubicBezTo>
                    <a:lnTo>
                      <a:pt x="835465" y="2304"/>
                    </a:lnTo>
                    <a:lnTo>
                      <a:pt x="807861" y="2304"/>
                    </a:lnTo>
                    <a:cubicBezTo>
                      <a:pt x="635354" y="2304"/>
                      <a:pt x="469484" y="54587"/>
                      <a:pt x="328145" y="153525"/>
                    </a:cubicBezTo>
                    <a:lnTo>
                      <a:pt x="320304" y="159006"/>
                    </a:lnTo>
                    <a:cubicBezTo>
                      <a:pt x="315241" y="161759"/>
                      <a:pt x="310521" y="165004"/>
                      <a:pt x="306269" y="168838"/>
                    </a:cubicBezTo>
                    <a:lnTo>
                      <a:pt x="297051" y="175303"/>
                    </a:lnTo>
                    <a:cubicBezTo>
                      <a:pt x="233584" y="180022"/>
                      <a:pt x="183218" y="232600"/>
                      <a:pt x="183218" y="297272"/>
                    </a:cubicBezTo>
                    <a:cubicBezTo>
                      <a:pt x="183218" y="359265"/>
                      <a:pt x="229528" y="410146"/>
                      <a:pt x="289259" y="418479"/>
                    </a:cubicBezTo>
                    <a:cubicBezTo>
                      <a:pt x="309857" y="514737"/>
                      <a:pt x="370891" y="596001"/>
                      <a:pt x="453605" y="644007"/>
                    </a:cubicBezTo>
                    <a:lnTo>
                      <a:pt x="453605" y="669472"/>
                    </a:lnTo>
                    <a:lnTo>
                      <a:pt x="326671" y="688989"/>
                    </a:lnTo>
                    <a:cubicBezTo>
                      <a:pt x="213133" y="706466"/>
                      <a:pt x="117588" y="788615"/>
                      <a:pt x="83347" y="898294"/>
                    </a:cubicBezTo>
                    <a:lnTo>
                      <a:pt x="2304" y="1157595"/>
                    </a:lnTo>
                    <a:lnTo>
                      <a:pt x="871476" y="1157595"/>
                    </a:lnTo>
                    <a:lnTo>
                      <a:pt x="994379" y="1157595"/>
                    </a:lnTo>
                    <a:lnTo>
                      <a:pt x="1412250" y="1157595"/>
                    </a:lnTo>
                    <a:lnTo>
                      <a:pt x="1412250" y="1108434"/>
                    </a:lnTo>
                    <a:lnTo>
                      <a:pt x="1338508" y="1108434"/>
                    </a:lnTo>
                    <a:lnTo>
                      <a:pt x="1338508" y="1059272"/>
                    </a:lnTo>
                    <a:lnTo>
                      <a:pt x="1436831" y="1059272"/>
                    </a:lnTo>
                    <a:cubicBezTo>
                      <a:pt x="1477487" y="1059272"/>
                      <a:pt x="1510573" y="1026187"/>
                      <a:pt x="1510573" y="985530"/>
                    </a:cubicBezTo>
                    <a:lnTo>
                      <a:pt x="1510573" y="543079"/>
                    </a:lnTo>
                    <a:cubicBezTo>
                      <a:pt x="1510573" y="502422"/>
                      <a:pt x="1477487" y="469337"/>
                      <a:pt x="1436831" y="469337"/>
                    </a:cubicBezTo>
                    <a:close/>
                    <a:moveTo>
                      <a:pt x="1461412" y="543079"/>
                    </a:moveTo>
                    <a:lnTo>
                      <a:pt x="1461412" y="911788"/>
                    </a:lnTo>
                    <a:lnTo>
                      <a:pt x="822315" y="911788"/>
                    </a:lnTo>
                    <a:lnTo>
                      <a:pt x="822315" y="543079"/>
                    </a:lnTo>
                    <a:cubicBezTo>
                      <a:pt x="822315" y="529510"/>
                      <a:pt x="833327" y="518498"/>
                      <a:pt x="846895" y="518498"/>
                    </a:cubicBezTo>
                    <a:lnTo>
                      <a:pt x="1436831" y="518498"/>
                    </a:lnTo>
                    <a:cubicBezTo>
                      <a:pt x="1450399" y="518498"/>
                      <a:pt x="1461412" y="529510"/>
                      <a:pt x="1461412" y="543079"/>
                    </a:cubicBezTo>
                    <a:close/>
                    <a:moveTo>
                      <a:pt x="386525" y="801593"/>
                    </a:moveTo>
                    <a:lnTo>
                      <a:pt x="417226" y="724828"/>
                    </a:lnTo>
                    <a:lnTo>
                      <a:pt x="461446" y="718019"/>
                    </a:lnTo>
                    <a:lnTo>
                      <a:pt x="576705" y="1063795"/>
                    </a:lnTo>
                    <a:lnTo>
                      <a:pt x="435440" y="953920"/>
                    </a:lnTo>
                    <a:lnTo>
                      <a:pt x="486592" y="851640"/>
                    </a:lnTo>
                    <a:lnTo>
                      <a:pt x="386525" y="801593"/>
                    </a:lnTo>
                    <a:close/>
                    <a:moveTo>
                      <a:pt x="538802" y="794662"/>
                    </a:moveTo>
                    <a:cubicBezTo>
                      <a:pt x="552198" y="801175"/>
                      <a:pt x="567659" y="806067"/>
                      <a:pt x="584743" y="809336"/>
                    </a:cubicBezTo>
                    <a:lnTo>
                      <a:pt x="558343" y="853336"/>
                    </a:lnTo>
                    <a:lnTo>
                      <a:pt x="538802" y="794662"/>
                    </a:lnTo>
                    <a:close/>
                    <a:moveTo>
                      <a:pt x="625670" y="836670"/>
                    </a:moveTo>
                    <a:lnTo>
                      <a:pt x="672520" y="914763"/>
                    </a:lnTo>
                    <a:lnTo>
                      <a:pt x="625670" y="1055315"/>
                    </a:lnTo>
                    <a:lnTo>
                      <a:pt x="578819" y="914763"/>
                    </a:lnTo>
                    <a:lnTo>
                      <a:pt x="625670" y="836670"/>
                    </a:lnTo>
                    <a:close/>
                    <a:moveTo>
                      <a:pt x="692996" y="853336"/>
                    </a:moveTo>
                    <a:lnTo>
                      <a:pt x="666596" y="809336"/>
                    </a:lnTo>
                    <a:cubicBezTo>
                      <a:pt x="683680" y="806092"/>
                      <a:pt x="699141" y="801200"/>
                      <a:pt x="712538" y="794662"/>
                    </a:cubicBezTo>
                    <a:lnTo>
                      <a:pt x="692996" y="853336"/>
                    </a:lnTo>
                    <a:close/>
                    <a:moveTo>
                      <a:pt x="748573" y="686605"/>
                    </a:moveTo>
                    <a:lnTo>
                      <a:pt x="747172" y="690759"/>
                    </a:lnTo>
                    <a:cubicBezTo>
                      <a:pt x="739945" y="709342"/>
                      <a:pt x="711358" y="764304"/>
                      <a:pt x="625670" y="764304"/>
                    </a:cubicBezTo>
                    <a:cubicBezTo>
                      <a:pt x="539982" y="764304"/>
                      <a:pt x="511468" y="709588"/>
                      <a:pt x="504192" y="690833"/>
                    </a:cubicBezTo>
                    <a:lnTo>
                      <a:pt x="502766" y="686605"/>
                    </a:lnTo>
                    <a:lnTo>
                      <a:pt x="502766" y="667481"/>
                    </a:lnTo>
                    <a:cubicBezTo>
                      <a:pt x="540989" y="682181"/>
                      <a:pt x="582334" y="690563"/>
                      <a:pt x="625670" y="690563"/>
                    </a:cubicBezTo>
                    <a:cubicBezTo>
                      <a:pt x="668022" y="690563"/>
                      <a:pt x="709588" y="682746"/>
                      <a:pt x="748573" y="667825"/>
                    </a:cubicBezTo>
                    <a:lnTo>
                      <a:pt x="748573" y="686605"/>
                    </a:lnTo>
                    <a:close/>
                    <a:moveTo>
                      <a:pt x="773154" y="768262"/>
                    </a:moveTo>
                    <a:lnTo>
                      <a:pt x="773154" y="985530"/>
                    </a:lnTo>
                    <a:cubicBezTo>
                      <a:pt x="773154" y="986046"/>
                      <a:pt x="773301" y="986538"/>
                      <a:pt x="773301" y="987054"/>
                    </a:cubicBezTo>
                    <a:lnTo>
                      <a:pt x="674634" y="1063795"/>
                    </a:lnTo>
                    <a:lnTo>
                      <a:pt x="773154" y="768262"/>
                    </a:lnTo>
                    <a:close/>
                    <a:moveTo>
                      <a:pt x="920637" y="272692"/>
                    </a:moveTo>
                    <a:cubicBezTo>
                      <a:pt x="920637" y="286235"/>
                      <a:pt x="909625" y="297272"/>
                      <a:pt x="896057" y="297272"/>
                    </a:cubicBezTo>
                    <a:lnTo>
                      <a:pt x="748573" y="297272"/>
                    </a:lnTo>
                    <a:cubicBezTo>
                      <a:pt x="735004" y="297272"/>
                      <a:pt x="723992" y="286235"/>
                      <a:pt x="723992" y="272692"/>
                    </a:cubicBezTo>
                    <a:lnTo>
                      <a:pt x="723992" y="223530"/>
                    </a:lnTo>
                    <a:cubicBezTo>
                      <a:pt x="723992" y="209986"/>
                      <a:pt x="735004" y="198950"/>
                      <a:pt x="748573" y="198950"/>
                    </a:cubicBezTo>
                    <a:lnTo>
                      <a:pt x="896057" y="198950"/>
                    </a:lnTo>
                    <a:cubicBezTo>
                      <a:pt x="909625" y="198950"/>
                      <a:pt x="920637" y="209986"/>
                      <a:pt x="920637" y="223530"/>
                    </a:cubicBezTo>
                    <a:lnTo>
                      <a:pt x="920637" y="272692"/>
                    </a:lnTo>
                    <a:close/>
                    <a:moveTo>
                      <a:pt x="1018960" y="297272"/>
                    </a:moveTo>
                    <a:cubicBezTo>
                      <a:pt x="1018960" y="329719"/>
                      <a:pt x="997747" y="357052"/>
                      <a:pt x="968570" y="366860"/>
                    </a:cubicBezTo>
                    <a:cubicBezTo>
                      <a:pt x="968963" y="360051"/>
                      <a:pt x="969799" y="353267"/>
                      <a:pt x="969799" y="346433"/>
                    </a:cubicBezTo>
                    <a:lnTo>
                      <a:pt x="969799" y="272692"/>
                    </a:lnTo>
                    <a:lnTo>
                      <a:pt x="969799" y="228053"/>
                    </a:lnTo>
                    <a:cubicBezTo>
                      <a:pt x="998337" y="238229"/>
                      <a:pt x="1018960" y="265268"/>
                      <a:pt x="1018960" y="297272"/>
                    </a:cubicBezTo>
                    <a:close/>
                    <a:moveTo>
                      <a:pt x="810123" y="52916"/>
                    </a:moveTo>
                    <a:cubicBezTo>
                      <a:pt x="835711" y="91286"/>
                      <a:pt x="875876" y="116531"/>
                      <a:pt x="920637" y="123364"/>
                    </a:cubicBezTo>
                    <a:lnTo>
                      <a:pt x="920637" y="154336"/>
                    </a:lnTo>
                    <a:cubicBezTo>
                      <a:pt x="912919" y="151558"/>
                      <a:pt x="904709" y="149788"/>
                      <a:pt x="896057" y="149788"/>
                    </a:cubicBezTo>
                    <a:lnTo>
                      <a:pt x="748573" y="149788"/>
                    </a:lnTo>
                    <a:cubicBezTo>
                      <a:pt x="707916" y="149788"/>
                      <a:pt x="674831" y="182874"/>
                      <a:pt x="674831" y="223530"/>
                    </a:cubicBezTo>
                    <a:lnTo>
                      <a:pt x="576508" y="223530"/>
                    </a:lnTo>
                    <a:cubicBezTo>
                      <a:pt x="576508" y="182874"/>
                      <a:pt x="543423" y="149788"/>
                      <a:pt x="502766" y="149788"/>
                    </a:cubicBezTo>
                    <a:lnTo>
                      <a:pt x="427869" y="149788"/>
                    </a:lnTo>
                    <a:cubicBezTo>
                      <a:pt x="544013" y="85584"/>
                      <a:pt x="673700" y="51466"/>
                      <a:pt x="807861" y="51466"/>
                    </a:cubicBezTo>
                    <a:lnTo>
                      <a:pt x="810123" y="52916"/>
                    </a:lnTo>
                    <a:close/>
                    <a:moveTo>
                      <a:pt x="330702" y="248111"/>
                    </a:moveTo>
                    <a:lnTo>
                      <a:pt x="330702" y="223530"/>
                    </a:lnTo>
                    <a:cubicBezTo>
                      <a:pt x="330702" y="217188"/>
                      <a:pt x="333258" y="211559"/>
                      <a:pt x="337216" y="207184"/>
                    </a:cubicBezTo>
                    <a:lnTo>
                      <a:pt x="346433" y="200744"/>
                    </a:lnTo>
                    <a:cubicBezTo>
                      <a:pt x="349187" y="199662"/>
                      <a:pt x="352136" y="198950"/>
                      <a:pt x="355283" y="198950"/>
                    </a:cubicBezTo>
                    <a:lnTo>
                      <a:pt x="502766" y="198950"/>
                    </a:lnTo>
                    <a:cubicBezTo>
                      <a:pt x="516335" y="198950"/>
                      <a:pt x="527347" y="209986"/>
                      <a:pt x="527347" y="223530"/>
                    </a:cubicBezTo>
                    <a:lnTo>
                      <a:pt x="527347" y="272692"/>
                    </a:lnTo>
                    <a:cubicBezTo>
                      <a:pt x="527347" y="286235"/>
                      <a:pt x="516335" y="297272"/>
                      <a:pt x="502766" y="297272"/>
                    </a:cubicBezTo>
                    <a:lnTo>
                      <a:pt x="355283" y="297272"/>
                    </a:lnTo>
                    <a:cubicBezTo>
                      <a:pt x="341714" y="297272"/>
                      <a:pt x="330702" y="286235"/>
                      <a:pt x="330702" y="272692"/>
                    </a:cubicBezTo>
                    <a:lnTo>
                      <a:pt x="330702" y="248111"/>
                    </a:lnTo>
                    <a:close/>
                    <a:moveTo>
                      <a:pt x="232379" y="297272"/>
                    </a:moveTo>
                    <a:cubicBezTo>
                      <a:pt x="232379" y="265268"/>
                      <a:pt x="253002" y="238229"/>
                      <a:pt x="281541" y="228053"/>
                    </a:cubicBezTo>
                    <a:lnTo>
                      <a:pt x="281541" y="248111"/>
                    </a:lnTo>
                    <a:lnTo>
                      <a:pt x="281541" y="272692"/>
                    </a:lnTo>
                    <a:lnTo>
                      <a:pt x="281541" y="346433"/>
                    </a:lnTo>
                    <a:cubicBezTo>
                      <a:pt x="281541" y="353316"/>
                      <a:pt x="282180" y="360027"/>
                      <a:pt x="282573" y="366811"/>
                    </a:cubicBezTo>
                    <a:cubicBezTo>
                      <a:pt x="253494" y="356929"/>
                      <a:pt x="232379" y="329645"/>
                      <a:pt x="232379" y="297272"/>
                    </a:cubicBezTo>
                    <a:close/>
                    <a:moveTo>
                      <a:pt x="330702" y="346433"/>
                    </a:moveTo>
                    <a:lnTo>
                      <a:pt x="330702" y="341911"/>
                    </a:lnTo>
                    <a:cubicBezTo>
                      <a:pt x="338420" y="344664"/>
                      <a:pt x="346630" y="346433"/>
                      <a:pt x="355283" y="346433"/>
                    </a:cubicBezTo>
                    <a:lnTo>
                      <a:pt x="502766" y="346433"/>
                    </a:lnTo>
                    <a:cubicBezTo>
                      <a:pt x="543423" y="346433"/>
                      <a:pt x="576508" y="313348"/>
                      <a:pt x="576508" y="272692"/>
                    </a:cubicBezTo>
                    <a:lnTo>
                      <a:pt x="674831" y="272692"/>
                    </a:lnTo>
                    <a:cubicBezTo>
                      <a:pt x="674831" y="313348"/>
                      <a:pt x="707916" y="346433"/>
                      <a:pt x="748573" y="346433"/>
                    </a:cubicBezTo>
                    <a:lnTo>
                      <a:pt x="896057" y="346433"/>
                    </a:lnTo>
                    <a:cubicBezTo>
                      <a:pt x="904709" y="346433"/>
                      <a:pt x="912919" y="344664"/>
                      <a:pt x="920637" y="341911"/>
                    </a:cubicBezTo>
                    <a:lnTo>
                      <a:pt x="920637" y="346433"/>
                    </a:lnTo>
                    <a:cubicBezTo>
                      <a:pt x="920637" y="389548"/>
                      <a:pt x="911125" y="430745"/>
                      <a:pt x="893328" y="469337"/>
                    </a:cubicBezTo>
                    <a:lnTo>
                      <a:pt x="846895" y="469337"/>
                    </a:lnTo>
                    <a:cubicBezTo>
                      <a:pt x="806239" y="469337"/>
                      <a:pt x="773154" y="502422"/>
                      <a:pt x="773154" y="543079"/>
                    </a:cubicBezTo>
                    <a:lnTo>
                      <a:pt x="773154" y="601753"/>
                    </a:lnTo>
                    <a:cubicBezTo>
                      <a:pt x="728441" y="627611"/>
                      <a:pt x="677781" y="641401"/>
                      <a:pt x="625670" y="641401"/>
                    </a:cubicBezTo>
                    <a:cubicBezTo>
                      <a:pt x="463019" y="641401"/>
                      <a:pt x="330702" y="509084"/>
                      <a:pt x="330702" y="346433"/>
                    </a:cubicBezTo>
                    <a:close/>
                    <a:moveTo>
                      <a:pt x="130247" y="912944"/>
                    </a:moveTo>
                    <a:cubicBezTo>
                      <a:pt x="158981" y="821086"/>
                      <a:pt x="239016" y="752235"/>
                      <a:pt x="334168" y="737585"/>
                    </a:cubicBezTo>
                    <a:lnTo>
                      <a:pt x="360813" y="733480"/>
                    </a:lnTo>
                    <a:lnTo>
                      <a:pt x="324065" y="825338"/>
                    </a:lnTo>
                    <a:lnTo>
                      <a:pt x="420642" y="873615"/>
                    </a:lnTo>
                    <a:lnTo>
                      <a:pt x="373472" y="967980"/>
                    </a:lnTo>
                    <a:lnTo>
                      <a:pt x="554042" y="1108434"/>
                    </a:lnTo>
                    <a:lnTo>
                      <a:pt x="309390" y="1108434"/>
                    </a:lnTo>
                    <a:lnTo>
                      <a:pt x="330505" y="939417"/>
                    </a:lnTo>
                    <a:lnTo>
                      <a:pt x="281737" y="933321"/>
                    </a:lnTo>
                    <a:lnTo>
                      <a:pt x="259836" y="1108434"/>
                    </a:lnTo>
                    <a:lnTo>
                      <a:pt x="69164" y="1108434"/>
                    </a:lnTo>
                    <a:lnTo>
                      <a:pt x="130247" y="912944"/>
                    </a:lnTo>
                    <a:close/>
                    <a:moveTo>
                      <a:pt x="697322" y="1108434"/>
                    </a:moveTo>
                    <a:lnTo>
                      <a:pt x="792253" y="1034593"/>
                    </a:lnTo>
                    <a:cubicBezTo>
                      <a:pt x="805747" y="1049637"/>
                      <a:pt x="825142" y="1059272"/>
                      <a:pt x="846895" y="1059272"/>
                    </a:cubicBezTo>
                    <a:lnTo>
                      <a:pt x="945218" y="1059272"/>
                    </a:lnTo>
                    <a:lnTo>
                      <a:pt x="945218" y="1108434"/>
                    </a:lnTo>
                    <a:lnTo>
                      <a:pt x="871476" y="1108434"/>
                    </a:lnTo>
                    <a:lnTo>
                      <a:pt x="697322" y="1108434"/>
                    </a:lnTo>
                    <a:close/>
                    <a:moveTo>
                      <a:pt x="1289347" y="1108434"/>
                    </a:moveTo>
                    <a:lnTo>
                      <a:pt x="994379" y="1108434"/>
                    </a:lnTo>
                    <a:lnTo>
                      <a:pt x="994379" y="1059272"/>
                    </a:lnTo>
                    <a:lnTo>
                      <a:pt x="1289347" y="1059272"/>
                    </a:lnTo>
                    <a:lnTo>
                      <a:pt x="1289347" y="1108434"/>
                    </a:lnTo>
                    <a:close/>
                    <a:moveTo>
                      <a:pt x="1436831" y="1010111"/>
                    </a:moveTo>
                    <a:lnTo>
                      <a:pt x="846895" y="1010111"/>
                    </a:lnTo>
                    <a:cubicBezTo>
                      <a:pt x="833327" y="1010111"/>
                      <a:pt x="822315" y="999099"/>
                      <a:pt x="822315" y="985530"/>
                    </a:cubicBezTo>
                    <a:lnTo>
                      <a:pt x="822315" y="960950"/>
                    </a:lnTo>
                    <a:lnTo>
                      <a:pt x="1461412" y="960950"/>
                    </a:lnTo>
                    <a:lnTo>
                      <a:pt x="1461412" y="985530"/>
                    </a:lnTo>
                    <a:cubicBezTo>
                      <a:pt x="1461412" y="999099"/>
                      <a:pt x="1450399" y="1010111"/>
                      <a:pt x="1436831" y="1010111"/>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1" name="PA-任意多边形: 形状 769">
                <a:extLst>
                  <a:ext uri="{FF2B5EF4-FFF2-40B4-BE49-F238E27FC236}">
                    <a16:creationId xmlns="" xmlns:a16="http://schemas.microsoft.com/office/drawing/2014/main" id="{16C81805-BF29-4DCE-B87D-BA8C8AB8E33F}"/>
                  </a:ext>
                </a:extLst>
              </p:cNvPr>
              <p:cNvSpPr/>
              <p:nvPr>
                <p:custDataLst>
                  <p:tags r:id="rId16"/>
                </p:custDataLst>
              </p:nvPr>
            </p:nvSpPr>
            <p:spPr>
              <a:xfrm>
                <a:off x="3554023" y="2643188"/>
                <a:ext cx="248879" cy="76815"/>
              </a:xfrm>
              <a:custGeom>
                <a:avLst/>
                <a:gdLst>
                  <a:gd name="connsiteX0" fmla="*/ 248111 w 248879"/>
                  <a:gd name="connsiteY0" fmla="*/ 2304 h 76814"/>
                  <a:gd name="connsiteX1" fmla="*/ 198950 w 248879"/>
                  <a:gd name="connsiteY1" fmla="*/ 2304 h 76814"/>
                  <a:gd name="connsiteX2" fmla="*/ 174369 w 248879"/>
                  <a:gd name="connsiteY2" fmla="*/ 26885 h 76814"/>
                  <a:gd name="connsiteX3" fmla="*/ 76046 w 248879"/>
                  <a:gd name="connsiteY3" fmla="*/ 26885 h 76814"/>
                  <a:gd name="connsiteX4" fmla="*/ 51466 w 248879"/>
                  <a:gd name="connsiteY4" fmla="*/ 2304 h 76814"/>
                  <a:gd name="connsiteX5" fmla="*/ 2304 w 248879"/>
                  <a:gd name="connsiteY5" fmla="*/ 2304 h 76814"/>
                  <a:gd name="connsiteX6" fmla="*/ 76046 w 248879"/>
                  <a:gd name="connsiteY6" fmla="*/ 76046 h 76814"/>
                  <a:gd name="connsiteX7" fmla="*/ 174369 w 248879"/>
                  <a:gd name="connsiteY7" fmla="*/ 76046 h 76814"/>
                  <a:gd name="connsiteX8" fmla="*/ 248111 w 248879"/>
                  <a:gd name="connsiteY8" fmla="*/ 2304 h 76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8879" h="76814">
                    <a:moveTo>
                      <a:pt x="248111" y="2304"/>
                    </a:moveTo>
                    <a:lnTo>
                      <a:pt x="198950" y="2304"/>
                    </a:lnTo>
                    <a:cubicBezTo>
                      <a:pt x="198950" y="15873"/>
                      <a:pt x="187937" y="26885"/>
                      <a:pt x="174369" y="26885"/>
                    </a:cubicBezTo>
                    <a:lnTo>
                      <a:pt x="76046" y="26885"/>
                    </a:lnTo>
                    <a:cubicBezTo>
                      <a:pt x="62478" y="26885"/>
                      <a:pt x="51466" y="15873"/>
                      <a:pt x="51466" y="2304"/>
                    </a:cubicBezTo>
                    <a:lnTo>
                      <a:pt x="2304" y="2304"/>
                    </a:lnTo>
                    <a:cubicBezTo>
                      <a:pt x="2304" y="42961"/>
                      <a:pt x="35390" y="76046"/>
                      <a:pt x="76046" y="76046"/>
                    </a:cubicBezTo>
                    <a:lnTo>
                      <a:pt x="174369" y="76046"/>
                    </a:lnTo>
                    <a:cubicBezTo>
                      <a:pt x="215025" y="76046"/>
                      <a:pt x="248111" y="42961"/>
                      <a:pt x="248111" y="2304"/>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 name="PA-任意多边形: 形状 770">
                <a:extLst>
                  <a:ext uri="{FF2B5EF4-FFF2-40B4-BE49-F238E27FC236}">
                    <a16:creationId xmlns="" xmlns:a16="http://schemas.microsoft.com/office/drawing/2014/main" id="{9A847BCF-E7B6-4A1E-BF36-9872F52FBBC7}"/>
                  </a:ext>
                </a:extLst>
              </p:cNvPr>
              <p:cNvSpPr/>
              <p:nvPr>
                <p:custDataLst>
                  <p:tags r:id="rId17"/>
                </p:custDataLst>
              </p:nvPr>
            </p:nvSpPr>
            <p:spPr>
              <a:xfrm>
                <a:off x="3922733" y="2987317"/>
                <a:ext cx="52234" cy="52234"/>
              </a:xfrm>
              <a:custGeom>
                <a:avLst/>
                <a:gdLst>
                  <a:gd name="connsiteX0" fmla="*/ 2304 w 52233"/>
                  <a:gd name="connsiteY0" fmla="*/ 2304 h 52233"/>
                  <a:gd name="connsiteX1" fmla="*/ 51466 w 52233"/>
                  <a:gd name="connsiteY1" fmla="*/ 2304 h 52233"/>
                  <a:gd name="connsiteX2" fmla="*/ 51466 w 52233"/>
                  <a:gd name="connsiteY2" fmla="*/ 51466 h 52233"/>
                  <a:gd name="connsiteX3" fmla="*/ 2304 w 52233"/>
                  <a:gd name="connsiteY3" fmla="*/ 51466 h 52233"/>
                </a:gdLst>
                <a:ahLst/>
                <a:cxnLst>
                  <a:cxn ang="0">
                    <a:pos x="connsiteX0" y="connsiteY0"/>
                  </a:cxn>
                  <a:cxn ang="0">
                    <a:pos x="connsiteX1" y="connsiteY1"/>
                  </a:cxn>
                  <a:cxn ang="0">
                    <a:pos x="connsiteX2" y="connsiteY2"/>
                  </a:cxn>
                  <a:cxn ang="0">
                    <a:pos x="connsiteX3" y="connsiteY3"/>
                  </a:cxn>
                </a:cxnLst>
                <a:rect l="l" t="t" r="r" b="b"/>
                <a:pathLst>
                  <a:path w="52233" h="52233">
                    <a:moveTo>
                      <a:pt x="2304" y="2304"/>
                    </a:moveTo>
                    <a:lnTo>
                      <a:pt x="51466" y="2304"/>
                    </a:lnTo>
                    <a:lnTo>
                      <a:pt x="51466"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 name="PA-任意多边形: 形状 771">
                <a:extLst>
                  <a:ext uri="{FF2B5EF4-FFF2-40B4-BE49-F238E27FC236}">
                    <a16:creationId xmlns="" xmlns:a16="http://schemas.microsoft.com/office/drawing/2014/main" id="{85D04F04-83F9-4F6D-8226-8458F687A8A3}"/>
                  </a:ext>
                </a:extLst>
              </p:cNvPr>
              <p:cNvSpPr/>
              <p:nvPr>
                <p:custDataLst>
                  <p:tags r:id="rId18"/>
                </p:custDataLst>
              </p:nvPr>
            </p:nvSpPr>
            <p:spPr>
              <a:xfrm>
                <a:off x="4021056" y="2987317"/>
                <a:ext cx="248879" cy="52234"/>
              </a:xfrm>
              <a:custGeom>
                <a:avLst/>
                <a:gdLst>
                  <a:gd name="connsiteX0" fmla="*/ 2304 w 248879"/>
                  <a:gd name="connsiteY0" fmla="*/ 2304 h 52233"/>
                  <a:gd name="connsiteX1" fmla="*/ 248111 w 248879"/>
                  <a:gd name="connsiteY1" fmla="*/ 2304 h 52233"/>
                  <a:gd name="connsiteX2" fmla="*/ 248111 w 248879"/>
                  <a:gd name="connsiteY2" fmla="*/ 51466 h 52233"/>
                  <a:gd name="connsiteX3" fmla="*/ 2304 w 248879"/>
                  <a:gd name="connsiteY3" fmla="*/ 51466 h 52233"/>
                </a:gdLst>
                <a:ahLst/>
                <a:cxnLst>
                  <a:cxn ang="0">
                    <a:pos x="connsiteX0" y="connsiteY0"/>
                  </a:cxn>
                  <a:cxn ang="0">
                    <a:pos x="connsiteX1" y="connsiteY1"/>
                  </a:cxn>
                  <a:cxn ang="0">
                    <a:pos x="connsiteX2" y="connsiteY2"/>
                  </a:cxn>
                  <a:cxn ang="0">
                    <a:pos x="connsiteX3" y="connsiteY3"/>
                  </a:cxn>
                </a:cxnLst>
                <a:rect l="l" t="t" r="r" b="b"/>
                <a:pathLst>
                  <a:path w="248879" h="52233">
                    <a:moveTo>
                      <a:pt x="2304" y="2304"/>
                    </a:moveTo>
                    <a:lnTo>
                      <a:pt x="248111" y="2304"/>
                    </a:lnTo>
                    <a:lnTo>
                      <a:pt x="248111"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grpSp>
        <p:nvGrpSpPr>
          <p:cNvPr id="14" name="Group 13"/>
          <p:cNvGrpSpPr>
            <a:grpSpLocks/>
          </p:cNvGrpSpPr>
          <p:nvPr/>
        </p:nvGrpSpPr>
        <p:grpSpPr>
          <a:xfrm>
            <a:off x="7193225" y="849329"/>
            <a:ext cx="1584110" cy="1177833"/>
            <a:chOff x="5357308" y="771626"/>
            <a:chExt cx="1253005" cy="1261505"/>
          </a:xfrm>
        </p:grpSpPr>
        <p:grpSp>
          <p:nvGrpSpPr>
            <p:cNvPr id="15" name="PA-538-538640-Server-367840">
              <a:extLst>
                <a:ext uri="{FF2B5EF4-FFF2-40B4-BE49-F238E27FC236}">
                  <a16:creationId xmlns="" xmlns:a16="http://schemas.microsoft.com/office/drawing/2014/main" xmlns:lc="http://schemas.openxmlformats.org/drawingml/2006/lockedCanvas" id="{2ED2E041-B9D5-4CAC-B5E5-B82596E79B33}"/>
                </a:ext>
              </a:extLst>
            </p:cNvPr>
            <p:cNvGrpSpPr/>
            <p:nvPr>
              <p:custDataLst>
                <p:tags r:id="rId2"/>
              </p:custDataLst>
            </p:nvPr>
          </p:nvGrpSpPr>
          <p:grpSpPr>
            <a:xfrm>
              <a:off x="5553715" y="771626"/>
              <a:ext cx="802529" cy="765125"/>
              <a:chOff x="-1526304" y="13808946"/>
              <a:chExt cx="1527072" cy="1527072"/>
            </a:xfrm>
          </p:grpSpPr>
          <p:sp>
            <p:nvSpPr>
              <p:cNvPr id="17" name="PA-任意多边形: 形状 2410">
                <a:extLst>
                  <a:ext uri="{FF2B5EF4-FFF2-40B4-BE49-F238E27FC236}">
                    <a16:creationId xmlns="" xmlns:a16="http://schemas.microsoft.com/office/drawing/2014/main" xmlns:lc="http://schemas.openxmlformats.org/drawingml/2006/lockedCanvas" id="{17C1548C-DCDC-4379-ABEC-384A09B50446}"/>
                  </a:ext>
                </a:extLst>
              </p:cNvPr>
              <p:cNvSpPr/>
              <p:nvPr>
                <p:custDataLst>
                  <p:tags r:id="rId3"/>
                </p:custDataLst>
              </p:nvPr>
            </p:nvSpPr>
            <p:spPr>
              <a:xfrm>
                <a:off x="-395595" y="13931849"/>
                <a:ext cx="298040" cy="593008"/>
              </a:xfrm>
              <a:custGeom>
                <a:avLst/>
                <a:gdLst>
                  <a:gd name="connsiteX0" fmla="*/ 2304 w 298040"/>
                  <a:gd name="connsiteY0" fmla="*/ 2304 h 593008"/>
                  <a:gd name="connsiteX1" fmla="*/ 2304 w 298040"/>
                  <a:gd name="connsiteY1" fmla="*/ 592240 h 593008"/>
                  <a:gd name="connsiteX2" fmla="*/ 297272 w 298040"/>
                  <a:gd name="connsiteY2" fmla="*/ 297272 h 593008"/>
                  <a:gd name="connsiteX3" fmla="*/ 2304 w 298040"/>
                  <a:gd name="connsiteY3" fmla="*/ 2304 h 593008"/>
                </a:gdLst>
                <a:ahLst/>
                <a:cxnLst>
                  <a:cxn ang="0">
                    <a:pos x="connsiteX0" y="connsiteY0"/>
                  </a:cxn>
                  <a:cxn ang="0">
                    <a:pos x="connsiteX1" y="connsiteY1"/>
                  </a:cxn>
                  <a:cxn ang="0">
                    <a:pos x="connsiteX2" y="connsiteY2"/>
                  </a:cxn>
                  <a:cxn ang="0">
                    <a:pos x="connsiteX3" y="connsiteY3"/>
                  </a:cxn>
                </a:cxnLst>
                <a:rect l="l" t="t" r="r" b="b"/>
                <a:pathLst>
                  <a:path w="298040" h="593008">
                    <a:moveTo>
                      <a:pt x="2304" y="2304"/>
                    </a:moveTo>
                    <a:lnTo>
                      <a:pt x="2304" y="592240"/>
                    </a:lnTo>
                    <a:cubicBezTo>
                      <a:pt x="165200" y="592240"/>
                      <a:pt x="297272" y="460168"/>
                      <a:pt x="297272" y="297272"/>
                    </a:cubicBezTo>
                    <a:cubicBezTo>
                      <a:pt x="297272" y="134376"/>
                      <a:pt x="165200" y="2304"/>
                      <a:pt x="2304" y="2304"/>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 name="PA-任意多边形: 形状 2411">
                <a:extLst>
                  <a:ext uri="{FF2B5EF4-FFF2-40B4-BE49-F238E27FC236}">
                    <a16:creationId xmlns="" xmlns:a16="http://schemas.microsoft.com/office/drawing/2014/main" xmlns:lc="http://schemas.openxmlformats.org/drawingml/2006/lockedCanvas" id="{9F9BA140-379A-4008-AFF7-93EFAE8EE119}"/>
                  </a:ext>
                </a:extLst>
              </p:cNvPr>
              <p:cNvSpPr/>
              <p:nvPr>
                <p:custDataLst>
                  <p:tags r:id="rId4"/>
                </p:custDataLst>
              </p:nvPr>
            </p:nvSpPr>
            <p:spPr>
              <a:xfrm>
                <a:off x="-1427982" y="13931849"/>
                <a:ext cx="298040" cy="593008"/>
              </a:xfrm>
              <a:custGeom>
                <a:avLst/>
                <a:gdLst>
                  <a:gd name="connsiteX0" fmla="*/ 297272 w 298040"/>
                  <a:gd name="connsiteY0" fmla="*/ 592240 h 593008"/>
                  <a:gd name="connsiteX1" fmla="*/ 297272 w 298040"/>
                  <a:gd name="connsiteY1" fmla="*/ 2304 h 593008"/>
                  <a:gd name="connsiteX2" fmla="*/ 2304 w 298040"/>
                  <a:gd name="connsiteY2" fmla="*/ 297272 h 593008"/>
                  <a:gd name="connsiteX3" fmla="*/ 297272 w 298040"/>
                  <a:gd name="connsiteY3" fmla="*/ 592240 h 593008"/>
                </a:gdLst>
                <a:ahLst/>
                <a:cxnLst>
                  <a:cxn ang="0">
                    <a:pos x="connsiteX0" y="connsiteY0"/>
                  </a:cxn>
                  <a:cxn ang="0">
                    <a:pos x="connsiteX1" y="connsiteY1"/>
                  </a:cxn>
                  <a:cxn ang="0">
                    <a:pos x="connsiteX2" y="connsiteY2"/>
                  </a:cxn>
                  <a:cxn ang="0">
                    <a:pos x="connsiteX3" y="connsiteY3"/>
                  </a:cxn>
                </a:cxnLst>
                <a:rect l="l" t="t" r="r" b="b"/>
                <a:pathLst>
                  <a:path w="298040" h="593008">
                    <a:moveTo>
                      <a:pt x="297272" y="592240"/>
                    </a:moveTo>
                    <a:lnTo>
                      <a:pt x="297272" y="2304"/>
                    </a:lnTo>
                    <a:cubicBezTo>
                      <a:pt x="134376" y="2304"/>
                      <a:pt x="2304" y="134376"/>
                      <a:pt x="2304" y="297272"/>
                    </a:cubicBezTo>
                    <a:cubicBezTo>
                      <a:pt x="2304" y="460168"/>
                      <a:pt x="134376" y="592240"/>
                      <a:pt x="297272" y="59224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 name="PA-任意多边形: 形状 2412">
                <a:extLst>
                  <a:ext uri="{FF2B5EF4-FFF2-40B4-BE49-F238E27FC236}">
                    <a16:creationId xmlns="" xmlns:a16="http://schemas.microsoft.com/office/drawing/2014/main" xmlns:lc="http://schemas.openxmlformats.org/drawingml/2006/lockedCanvas" id="{971CEBAA-CB45-4A9C-A42B-1F437D0594CD}"/>
                  </a:ext>
                </a:extLst>
              </p:cNvPr>
              <p:cNvSpPr/>
              <p:nvPr>
                <p:custDataLst>
                  <p:tags r:id="rId5"/>
                </p:custDataLst>
              </p:nvPr>
            </p:nvSpPr>
            <p:spPr>
              <a:xfrm>
                <a:off x="-739724" y="14693849"/>
                <a:ext cx="740492" cy="642169"/>
              </a:xfrm>
              <a:custGeom>
                <a:avLst/>
                <a:gdLst>
                  <a:gd name="connsiteX0" fmla="*/ 690563 w 740491"/>
                  <a:gd name="connsiteY0" fmla="*/ 444756 h 642169"/>
                  <a:gd name="connsiteX1" fmla="*/ 690563 w 740491"/>
                  <a:gd name="connsiteY1" fmla="*/ 76046 h 642169"/>
                  <a:gd name="connsiteX2" fmla="*/ 616821 w 740491"/>
                  <a:gd name="connsiteY2" fmla="*/ 2304 h 642169"/>
                  <a:gd name="connsiteX3" fmla="*/ 125208 w 740491"/>
                  <a:gd name="connsiteY3" fmla="*/ 2304 h 642169"/>
                  <a:gd name="connsiteX4" fmla="*/ 51466 w 740491"/>
                  <a:gd name="connsiteY4" fmla="*/ 76046 h 642169"/>
                  <a:gd name="connsiteX5" fmla="*/ 51466 w 740491"/>
                  <a:gd name="connsiteY5" fmla="*/ 444756 h 642169"/>
                  <a:gd name="connsiteX6" fmla="*/ 2304 w 740491"/>
                  <a:gd name="connsiteY6" fmla="*/ 444756 h 642169"/>
                  <a:gd name="connsiteX7" fmla="*/ 2304 w 740491"/>
                  <a:gd name="connsiteY7" fmla="*/ 518498 h 642169"/>
                  <a:gd name="connsiteX8" fmla="*/ 125208 w 740491"/>
                  <a:gd name="connsiteY8" fmla="*/ 641401 h 642169"/>
                  <a:gd name="connsiteX9" fmla="*/ 616821 w 740491"/>
                  <a:gd name="connsiteY9" fmla="*/ 641401 h 642169"/>
                  <a:gd name="connsiteX10" fmla="*/ 739724 w 740491"/>
                  <a:gd name="connsiteY10" fmla="*/ 518498 h 642169"/>
                  <a:gd name="connsiteX11" fmla="*/ 739724 w 740491"/>
                  <a:gd name="connsiteY11" fmla="*/ 444756 h 642169"/>
                  <a:gd name="connsiteX12" fmla="*/ 690563 w 740491"/>
                  <a:gd name="connsiteY12" fmla="*/ 444756 h 642169"/>
                  <a:gd name="connsiteX13" fmla="*/ 100627 w 740491"/>
                  <a:gd name="connsiteY13" fmla="*/ 76046 h 642169"/>
                  <a:gd name="connsiteX14" fmla="*/ 125208 w 740491"/>
                  <a:gd name="connsiteY14" fmla="*/ 51466 h 642169"/>
                  <a:gd name="connsiteX15" fmla="*/ 616821 w 740491"/>
                  <a:gd name="connsiteY15" fmla="*/ 51466 h 642169"/>
                  <a:gd name="connsiteX16" fmla="*/ 641401 w 740491"/>
                  <a:gd name="connsiteY16" fmla="*/ 76046 h 642169"/>
                  <a:gd name="connsiteX17" fmla="*/ 641401 w 740491"/>
                  <a:gd name="connsiteY17" fmla="*/ 444756 h 642169"/>
                  <a:gd name="connsiteX18" fmla="*/ 592240 w 740491"/>
                  <a:gd name="connsiteY18" fmla="*/ 444756 h 642169"/>
                  <a:gd name="connsiteX19" fmla="*/ 592240 w 740491"/>
                  <a:gd name="connsiteY19" fmla="*/ 100627 h 642169"/>
                  <a:gd name="connsiteX20" fmla="*/ 149788 w 740491"/>
                  <a:gd name="connsiteY20" fmla="*/ 100627 h 642169"/>
                  <a:gd name="connsiteX21" fmla="*/ 149788 w 740491"/>
                  <a:gd name="connsiteY21" fmla="*/ 444756 h 642169"/>
                  <a:gd name="connsiteX22" fmla="*/ 100627 w 740491"/>
                  <a:gd name="connsiteY22" fmla="*/ 444756 h 642169"/>
                  <a:gd name="connsiteX23" fmla="*/ 100627 w 740491"/>
                  <a:gd name="connsiteY23" fmla="*/ 76046 h 642169"/>
                  <a:gd name="connsiteX24" fmla="*/ 690563 w 740491"/>
                  <a:gd name="connsiteY24" fmla="*/ 518498 h 642169"/>
                  <a:gd name="connsiteX25" fmla="*/ 616821 w 740491"/>
                  <a:gd name="connsiteY25" fmla="*/ 592240 h 642169"/>
                  <a:gd name="connsiteX26" fmla="*/ 125208 w 740491"/>
                  <a:gd name="connsiteY26" fmla="*/ 592240 h 642169"/>
                  <a:gd name="connsiteX27" fmla="*/ 51466 w 740491"/>
                  <a:gd name="connsiteY27" fmla="*/ 518498 h 642169"/>
                  <a:gd name="connsiteX28" fmla="*/ 51466 w 740491"/>
                  <a:gd name="connsiteY28" fmla="*/ 493917 h 642169"/>
                  <a:gd name="connsiteX29" fmla="*/ 444756 w 740491"/>
                  <a:gd name="connsiteY29" fmla="*/ 493917 h 642169"/>
                  <a:gd name="connsiteX30" fmla="*/ 444756 w 740491"/>
                  <a:gd name="connsiteY30" fmla="*/ 444756 h 642169"/>
                  <a:gd name="connsiteX31" fmla="*/ 198950 w 740491"/>
                  <a:gd name="connsiteY31" fmla="*/ 444756 h 642169"/>
                  <a:gd name="connsiteX32" fmla="*/ 198950 w 740491"/>
                  <a:gd name="connsiteY32" fmla="*/ 149788 h 642169"/>
                  <a:gd name="connsiteX33" fmla="*/ 543079 w 740491"/>
                  <a:gd name="connsiteY33" fmla="*/ 149788 h 642169"/>
                  <a:gd name="connsiteX34" fmla="*/ 543079 w 740491"/>
                  <a:gd name="connsiteY34" fmla="*/ 444756 h 642169"/>
                  <a:gd name="connsiteX35" fmla="*/ 493917 w 740491"/>
                  <a:gd name="connsiteY35" fmla="*/ 444756 h 642169"/>
                  <a:gd name="connsiteX36" fmla="*/ 493917 w 740491"/>
                  <a:gd name="connsiteY36" fmla="*/ 493917 h 642169"/>
                  <a:gd name="connsiteX37" fmla="*/ 690563 w 740491"/>
                  <a:gd name="connsiteY37" fmla="*/ 493917 h 642169"/>
                  <a:gd name="connsiteX38" fmla="*/ 690563 w 740491"/>
                  <a:gd name="connsiteY38" fmla="*/ 518498 h 64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740491" h="642169">
                    <a:moveTo>
                      <a:pt x="690563" y="444756"/>
                    </a:moveTo>
                    <a:lnTo>
                      <a:pt x="690563" y="76046"/>
                    </a:lnTo>
                    <a:cubicBezTo>
                      <a:pt x="690563" y="35390"/>
                      <a:pt x="657477" y="2304"/>
                      <a:pt x="616821" y="2304"/>
                    </a:cubicBezTo>
                    <a:lnTo>
                      <a:pt x="125208" y="2304"/>
                    </a:lnTo>
                    <a:cubicBezTo>
                      <a:pt x="84551" y="2304"/>
                      <a:pt x="51466" y="35390"/>
                      <a:pt x="51466" y="76046"/>
                    </a:cubicBezTo>
                    <a:lnTo>
                      <a:pt x="51466" y="444756"/>
                    </a:lnTo>
                    <a:lnTo>
                      <a:pt x="2304" y="444756"/>
                    </a:lnTo>
                    <a:lnTo>
                      <a:pt x="2304" y="518498"/>
                    </a:lnTo>
                    <a:cubicBezTo>
                      <a:pt x="2304" y="586267"/>
                      <a:pt x="57439" y="641401"/>
                      <a:pt x="125208" y="641401"/>
                    </a:cubicBezTo>
                    <a:lnTo>
                      <a:pt x="616821" y="641401"/>
                    </a:lnTo>
                    <a:cubicBezTo>
                      <a:pt x="684589" y="641401"/>
                      <a:pt x="739724" y="586267"/>
                      <a:pt x="739724" y="518498"/>
                    </a:cubicBezTo>
                    <a:lnTo>
                      <a:pt x="739724" y="444756"/>
                    </a:lnTo>
                    <a:lnTo>
                      <a:pt x="690563" y="444756"/>
                    </a:lnTo>
                    <a:close/>
                    <a:moveTo>
                      <a:pt x="100627" y="76046"/>
                    </a:moveTo>
                    <a:cubicBezTo>
                      <a:pt x="100627" y="62502"/>
                      <a:pt x="111639" y="51466"/>
                      <a:pt x="125208" y="51466"/>
                    </a:cubicBezTo>
                    <a:lnTo>
                      <a:pt x="616821" y="51466"/>
                    </a:lnTo>
                    <a:cubicBezTo>
                      <a:pt x="630389" y="51466"/>
                      <a:pt x="641401" y="62502"/>
                      <a:pt x="641401" y="76046"/>
                    </a:cubicBezTo>
                    <a:lnTo>
                      <a:pt x="641401" y="444756"/>
                    </a:lnTo>
                    <a:lnTo>
                      <a:pt x="592240" y="444756"/>
                    </a:lnTo>
                    <a:lnTo>
                      <a:pt x="592240" y="100627"/>
                    </a:lnTo>
                    <a:lnTo>
                      <a:pt x="149788" y="100627"/>
                    </a:lnTo>
                    <a:lnTo>
                      <a:pt x="149788" y="444756"/>
                    </a:lnTo>
                    <a:lnTo>
                      <a:pt x="100627" y="444756"/>
                    </a:lnTo>
                    <a:lnTo>
                      <a:pt x="100627" y="76046"/>
                    </a:lnTo>
                    <a:close/>
                    <a:moveTo>
                      <a:pt x="690563" y="518498"/>
                    </a:moveTo>
                    <a:cubicBezTo>
                      <a:pt x="690563" y="559154"/>
                      <a:pt x="657477" y="592240"/>
                      <a:pt x="616821" y="592240"/>
                    </a:cubicBezTo>
                    <a:lnTo>
                      <a:pt x="125208" y="592240"/>
                    </a:lnTo>
                    <a:cubicBezTo>
                      <a:pt x="84551" y="592240"/>
                      <a:pt x="51466" y="559154"/>
                      <a:pt x="51466" y="518498"/>
                    </a:cubicBezTo>
                    <a:lnTo>
                      <a:pt x="51466" y="493917"/>
                    </a:lnTo>
                    <a:lnTo>
                      <a:pt x="444756" y="493917"/>
                    </a:lnTo>
                    <a:lnTo>
                      <a:pt x="444756" y="444756"/>
                    </a:lnTo>
                    <a:lnTo>
                      <a:pt x="198950" y="444756"/>
                    </a:lnTo>
                    <a:lnTo>
                      <a:pt x="198950" y="149788"/>
                    </a:lnTo>
                    <a:lnTo>
                      <a:pt x="543079" y="149788"/>
                    </a:lnTo>
                    <a:lnTo>
                      <a:pt x="543079" y="444756"/>
                    </a:lnTo>
                    <a:lnTo>
                      <a:pt x="493917" y="444756"/>
                    </a:lnTo>
                    <a:lnTo>
                      <a:pt x="493917" y="493917"/>
                    </a:lnTo>
                    <a:lnTo>
                      <a:pt x="690563" y="493917"/>
                    </a:lnTo>
                    <a:lnTo>
                      <a:pt x="690563" y="518498"/>
                    </a:ln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 name="PA-任意多边形: 形状 2413">
                <a:extLst>
                  <a:ext uri="{FF2B5EF4-FFF2-40B4-BE49-F238E27FC236}">
                    <a16:creationId xmlns="" xmlns:a16="http://schemas.microsoft.com/office/drawing/2014/main" xmlns:lc="http://schemas.openxmlformats.org/drawingml/2006/lockedCanvas" id="{9B76F855-085B-4CEA-AE05-3E058625A14D}"/>
                  </a:ext>
                </a:extLst>
              </p:cNvPr>
              <p:cNvSpPr/>
              <p:nvPr>
                <p:custDataLst>
                  <p:tags r:id="rId6"/>
                </p:custDataLst>
              </p:nvPr>
            </p:nvSpPr>
            <p:spPr>
              <a:xfrm>
                <a:off x="-1526304" y="14693849"/>
                <a:ext cx="740492" cy="642169"/>
              </a:xfrm>
              <a:custGeom>
                <a:avLst/>
                <a:gdLst>
                  <a:gd name="connsiteX0" fmla="*/ 665982 w 740491"/>
                  <a:gd name="connsiteY0" fmla="*/ 2304 h 642169"/>
                  <a:gd name="connsiteX1" fmla="*/ 76046 w 740491"/>
                  <a:gd name="connsiteY1" fmla="*/ 2304 h 642169"/>
                  <a:gd name="connsiteX2" fmla="*/ 2304 w 740491"/>
                  <a:gd name="connsiteY2" fmla="*/ 76046 h 642169"/>
                  <a:gd name="connsiteX3" fmla="*/ 2304 w 740491"/>
                  <a:gd name="connsiteY3" fmla="*/ 469337 h 642169"/>
                  <a:gd name="connsiteX4" fmla="*/ 76046 w 740491"/>
                  <a:gd name="connsiteY4" fmla="*/ 543079 h 642169"/>
                  <a:gd name="connsiteX5" fmla="*/ 198950 w 740491"/>
                  <a:gd name="connsiteY5" fmla="*/ 543079 h 642169"/>
                  <a:gd name="connsiteX6" fmla="*/ 198950 w 740491"/>
                  <a:gd name="connsiteY6" fmla="*/ 592240 h 642169"/>
                  <a:gd name="connsiteX7" fmla="*/ 149788 w 740491"/>
                  <a:gd name="connsiteY7" fmla="*/ 592240 h 642169"/>
                  <a:gd name="connsiteX8" fmla="*/ 149788 w 740491"/>
                  <a:gd name="connsiteY8" fmla="*/ 641401 h 642169"/>
                  <a:gd name="connsiteX9" fmla="*/ 198950 w 740491"/>
                  <a:gd name="connsiteY9" fmla="*/ 641401 h 642169"/>
                  <a:gd name="connsiteX10" fmla="*/ 543079 w 740491"/>
                  <a:gd name="connsiteY10" fmla="*/ 641401 h 642169"/>
                  <a:gd name="connsiteX11" fmla="*/ 592240 w 740491"/>
                  <a:gd name="connsiteY11" fmla="*/ 641401 h 642169"/>
                  <a:gd name="connsiteX12" fmla="*/ 592240 w 740491"/>
                  <a:gd name="connsiteY12" fmla="*/ 592240 h 642169"/>
                  <a:gd name="connsiteX13" fmla="*/ 543079 w 740491"/>
                  <a:gd name="connsiteY13" fmla="*/ 592240 h 642169"/>
                  <a:gd name="connsiteX14" fmla="*/ 543079 w 740491"/>
                  <a:gd name="connsiteY14" fmla="*/ 543079 h 642169"/>
                  <a:gd name="connsiteX15" fmla="*/ 665982 w 740491"/>
                  <a:gd name="connsiteY15" fmla="*/ 543079 h 642169"/>
                  <a:gd name="connsiteX16" fmla="*/ 739724 w 740491"/>
                  <a:gd name="connsiteY16" fmla="*/ 469337 h 642169"/>
                  <a:gd name="connsiteX17" fmla="*/ 739724 w 740491"/>
                  <a:gd name="connsiteY17" fmla="*/ 76046 h 642169"/>
                  <a:gd name="connsiteX18" fmla="*/ 665982 w 740491"/>
                  <a:gd name="connsiteY18" fmla="*/ 2304 h 642169"/>
                  <a:gd name="connsiteX19" fmla="*/ 76046 w 740491"/>
                  <a:gd name="connsiteY19" fmla="*/ 51466 h 642169"/>
                  <a:gd name="connsiteX20" fmla="*/ 665982 w 740491"/>
                  <a:gd name="connsiteY20" fmla="*/ 51466 h 642169"/>
                  <a:gd name="connsiteX21" fmla="*/ 690563 w 740491"/>
                  <a:gd name="connsiteY21" fmla="*/ 76046 h 642169"/>
                  <a:gd name="connsiteX22" fmla="*/ 690563 w 740491"/>
                  <a:gd name="connsiteY22" fmla="*/ 395595 h 642169"/>
                  <a:gd name="connsiteX23" fmla="*/ 51466 w 740491"/>
                  <a:gd name="connsiteY23" fmla="*/ 395595 h 642169"/>
                  <a:gd name="connsiteX24" fmla="*/ 51466 w 740491"/>
                  <a:gd name="connsiteY24" fmla="*/ 76046 h 642169"/>
                  <a:gd name="connsiteX25" fmla="*/ 76046 w 740491"/>
                  <a:gd name="connsiteY25" fmla="*/ 51466 h 642169"/>
                  <a:gd name="connsiteX26" fmla="*/ 493917 w 740491"/>
                  <a:gd name="connsiteY26" fmla="*/ 592240 h 642169"/>
                  <a:gd name="connsiteX27" fmla="*/ 248111 w 740491"/>
                  <a:gd name="connsiteY27" fmla="*/ 592240 h 642169"/>
                  <a:gd name="connsiteX28" fmla="*/ 248111 w 740491"/>
                  <a:gd name="connsiteY28" fmla="*/ 543079 h 642169"/>
                  <a:gd name="connsiteX29" fmla="*/ 493917 w 740491"/>
                  <a:gd name="connsiteY29" fmla="*/ 543079 h 642169"/>
                  <a:gd name="connsiteX30" fmla="*/ 493917 w 740491"/>
                  <a:gd name="connsiteY30" fmla="*/ 592240 h 642169"/>
                  <a:gd name="connsiteX31" fmla="*/ 665982 w 740491"/>
                  <a:gd name="connsiteY31" fmla="*/ 493917 h 642169"/>
                  <a:gd name="connsiteX32" fmla="*/ 543079 w 740491"/>
                  <a:gd name="connsiteY32" fmla="*/ 493917 h 642169"/>
                  <a:gd name="connsiteX33" fmla="*/ 198950 w 740491"/>
                  <a:gd name="connsiteY33" fmla="*/ 493917 h 642169"/>
                  <a:gd name="connsiteX34" fmla="*/ 76046 w 740491"/>
                  <a:gd name="connsiteY34" fmla="*/ 493917 h 642169"/>
                  <a:gd name="connsiteX35" fmla="*/ 51466 w 740491"/>
                  <a:gd name="connsiteY35" fmla="*/ 469337 h 642169"/>
                  <a:gd name="connsiteX36" fmla="*/ 51466 w 740491"/>
                  <a:gd name="connsiteY36" fmla="*/ 444756 h 642169"/>
                  <a:gd name="connsiteX37" fmla="*/ 690563 w 740491"/>
                  <a:gd name="connsiteY37" fmla="*/ 444756 h 642169"/>
                  <a:gd name="connsiteX38" fmla="*/ 690563 w 740491"/>
                  <a:gd name="connsiteY38" fmla="*/ 469337 h 642169"/>
                  <a:gd name="connsiteX39" fmla="*/ 665982 w 740491"/>
                  <a:gd name="connsiteY39" fmla="*/ 493917 h 64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740491" h="642169">
                    <a:moveTo>
                      <a:pt x="665982" y="2304"/>
                    </a:moveTo>
                    <a:lnTo>
                      <a:pt x="76046" y="2304"/>
                    </a:lnTo>
                    <a:cubicBezTo>
                      <a:pt x="35390" y="2304"/>
                      <a:pt x="2304" y="35390"/>
                      <a:pt x="2304" y="76046"/>
                    </a:cubicBezTo>
                    <a:lnTo>
                      <a:pt x="2304" y="469337"/>
                    </a:lnTo>
                    <a:cubicBezTo>
                      <a:pt x="2304" y="509993"/>
                      <a:pt x="35390" y="543079"/>
                      <a:pt x="76046" y="543079"/>
                    </a:cubicBezTo>
                    <a:lnTo>
                      <a:pt x="198950" y="543079"/>
                    </a:lnTo>
                    <a:lnTo>
                      <a:pt x="198950" y="592240"/>
                    </a:lnTo>
                    <a:lnTo>
                      <a:pt x="149788" y="592240"/>
                    </a:lnTo>
                    <a:lnTo>
                      <a:pt x="149788" y="641401"/>
                    </a:lnTo>
                    <a:lnTo>
                      <a:pt x="198950" y="641401"/>
                    </a:lnTo>
                    <a:lnTo>
                      <a:pt x="543079" y="641401"/>
                    </a:lnTo>
                    <a:lnTo>
                      <a:pt x="592240" y="641401"/>
                    </a:lnTo>
                    <a:lnTo>
                      <a:pt x="592240" y="592240"/>
                    </a:lnTo>
                    <a:lnTo>
                      <a:pt x="543079" y="592240"/>
                    </a:lnTo>
                    <a:lnTo>
                      <a:pt x="543079" y="543079"/>
                    </a:lnTo>
                    <a:lnTo>
                      <a:pt x="665982" y="543079"/>
                    </a:lnTo>
                    <a:cubicBezTo>
                      <a:pt x="706638" y="543079"/>
                      <a:pt x="739724" y="509993"/>
                      <a:pt x="739724" y="469337"/>
                    </a:cubicBezTo>
                    <a:lnTo>
                      <a:pt x="739724" y="76046"/>
                    </a:lnTo>
                    <a:cubicBezTo>
                      <a:pt x="739724" y="35390"/>
                      <a:pt x="706638" y="2304"/>
                      <a:pt x="665982" y="2304"/>
                    </a:cubicBezTo>
                    <a:close/>
                    <a:moveTo>
                      <a:pt x="76046" y="51466"/>
                    </a:moveTo>
                    <a:lnTo>
                      <a:pt x="665982" y="51466"/>
                    </a:lnTo>
                    <a:cubicBezTo>
                      <a:pt x="679550" y="51466"/>
                      <a:pt x="690563" y="62502"/>
                      <a:pt x="690563" y="76046"/>
                    </a:cubicBezTo>
                    <a:lnTo>
                      <a:pt x="690563" y="395595"/>
                    </a:lnTo>
                    <a:lnTo>
                      <a:pt x="51466" y="395595"/>
                    </a:lnTo>
                    <a:lnTo>
                      <a:pt x="51466" y="76046"/>
                    </a:lnTo>
                    <a:cubicBezTo>
                      <a:pt x="51466" y="62502"/>
                      <a:pt x="62478" y="51466"/>
                      <a:pt x="76046" y="51466"/>
                    </a:cubicBezTo>
                    <a:close/>
                    <a:moveTo>
                      <a:pt x="493917" y="592240"/>
                    </a:moveTo>
                    <a:lnTo>
                      <a:pt x="248111" y="592240"/>
                    </a:lnTo>
                    <a:lnTo>
                      <a:pt x="248111" y="543079"/>
                    </a:lnTo>
                    <a:lnTo>
                      <a:pt x="493917" y="543079"/>
                    </a:lnTo>
                    <a:lnTo>
                      <a:pt x="493917" y="592240"/>
                    </a:lnTo>
                    <a:close/>
                    <a:moveTo>
                      <a:pt x="665982" y="493917"/>
                    </a:moveTo>
                    <a:lnTo>
                      <a:pt x="543079" y="493917"/>
                    </a:lnTo>
                    <a:lnTo>
                      <a:pt x="198950" y="493917"/>
                    </a:lnTo>
                    <a:lnTo>
                      <a:pt x="76046" y="493917"/>
                    </a:lnTo>
                    <a:cubicBezTo>
                      <a:pt x="62478" y="493917"/>
                      <a:pt x="51466" y="482881"/>
                      <a:pt x="51466" y="469337"/>
                    </a:cubicBezTo>
                    <a:lnTo>
                      <a:pt x="51466" y="444756"/>
                    </a:lnTo>
                    <a:lnTo>
                      <a:pt x="690563" y="444756"/>
                    </a:lnTo>
                    <a:lnTo>
                      <a:pt x="690563" y="469337"/>
                    </a:lnTo>
                    <a:cubicBezTo>
                      <a:pt x="690563" y="482881"/>
                      <a:pt x="679550" y="493917"/>
                      <a:pt x="665982" y="493917"/>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 name="PA-任意多边形: 形状 2414">
                <a:extLst>
                  <a:ext uri="{FF2B5EF4-FFF2-40B4-BE49-F238E27FC236}">
                    <a16:creationId xmlns="" xmlns:a16="http://schemas.microsoft.com/office/drawing/2014/main" xmlns:lc="http://schemas.openxmlformats.org/drawingml/2006/lockedCanvas" id="{A87DEA9A-E293-4E16-86B7-217EC04534E7}"/>
                  </a:ext>
                </a:extLst>
              </p:cNvPr>
              <p:cNvSpPr/>
              <p:nvPr>
                <p:custDataLst>
                  <p:tags r:id="rId7"/>
                </p:custDataLst>
              </p:nvPr>
            </p:nvSpPr>
            <p:spPr>
              <a:xfrm>
                <a:off x="-395595" y="14030171"/>
                <a:ext cx="199718" cy="396363"/>
              </a:xfrm>
              <a:custGeom>
                <a:avLst/>
                <a:gdLst>
                  <a:gd name="connsiteX0" fmla="*/ 198950 w 199717"/>
                  <a:gd name="connsiteY0" fmla="*/ 198950 h 396362"/>
                  <a:gd name="connsiteX1" fmla="*/ 2304 w 199717"/>
                  <a:gd name="connsiteY1" fmla="*/ 2304 h 396362"/>
                  <a:gd name="connsiteX2" fmla="*/ 2304 w 199717"/>
                  <a:gd name="connsiteY2" fmla="*/ 51466 h 396362"/>
                  <a:gd name="connsiteX3" fmla="*/ 149788 w 199717"/>
                  <a:gd name="connsiteY3" fmla="*/ 198950 h 396362"/>
                  <a:gd name="connsiteX4" fmla="*/ 2304 w 199717"/>
                  <a:gd name="connsiteY4" fmla="*/ 346433 h 396362"/>
                  <a:gd name="connsiteX5" fmla="*/ 2304 w 199717"/>
                  <a:gd name="connsiteY5" fmla="*/ 395595 h 396362"/>
                  <a:gd name="connsiteX6" fmla="*/ 198950 w 199717"/>
                  <a:gd name="connsiteY6" fmla="*/ 198950 h 396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9717" h="396362">
                    <a:moveTo>
                      <a:pt x="198950" y="198950"/>
                    </a:moveTo>
                    <a:cubicBezTo>
                      <a:pt x="198950" y="90524"/>
                      <a:pt x="110730" y="2304"/>
                      <a:pt x="2304" y="2304"/>
                    </a:cubicBezTo>
                    <a:lnTo>
                      <a:pt x="2304" y="51466"/>
                    </a:lnTo>
                    <a:cubicBezTo>
                      <a:pt x="83642" y="51466"/>
                      <a:pt x="149788" y="117612"/>
                      <a:pt x="149788" y="198950"/>
                    </a:cubicBezTo>
                    <a:cubicBezTo>
                      <a:pt x="149788" y="280287"/>
                      <a:pt x="83642" y="346433"/>
                      <a:pt x="2304" y="346433"/>
                    </a:cubicBezTo>
                    <a:lnTo>
                      <a:pt x="2304" y="395595"/>
                    </a:lnTo>
                    <a:cubicBezTo>
                      <a:pt x="110730" y="395595"/>
                      <a:pt x="198950" y="307375"/>
                      <a:pt x="198950" y="19895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 name="PA-任意多边形: 形状 2415">
                <a:extLst>
                  <a:ext uri="{FF2B5EF4-FFF2-40B4-BE49-F238E27FC236}">
                    <a16:creationId xmlns="" xmlns:a16="http://schemas.microsoft.com/office/drawing/2014/main" xmlns:lc="http://schemas.openxmlformats.org/drawingml/2006/lockedCanvas" id="{BB8C2BDC-9783-4D6C-964D-DD2228C512DC}"/>
                  </a:ext>
                </a:extLst>
              </p:cNvPr>
              <p:cNvSpPr/>
              <p:nvPr>
                <p:custDataLst>
                  <p:tags r:id="rId8"/>
                </p:custDataLst>
              </p:nvPr>
            </p:nvSpPr>
            <p:spPr>
              <a:xfrm>
                <a:off x="-395595" y="13931849"/>
                <a:ext cx="298040" cy="593008"/>
              </a:xfrm>
              <a:custGeom>
                <a:avLst/>
                <a:gdLst>
                  <a:gd name="connsiteX0" fmla="*/ 297272 w 298040"/>
                  <a:gd name="connsiteY0" fmla="*/ 297272 h 593008"/>
                  <a:gd name="connsiteX1" fmla="*/ 2304 w 298040"/>
                  <a:gd name="connsiteY1" fmla="*/ 2304 h 593008"/>
                  <a:gd name="connsiteX2" fmla="*/ 2304 w 298040"/>
                  <a:gd name="connsiteY2" fmla="*/ 51466 h 593008"/>
                  <a:gd name="connsiteX3" fmla="*/ 248111 w 298040"/>
                  <a:gd name="connsiteY3" fmla="*/ 297272 h 593008"/>
                  <a:gd name="connsiteX4" fmla="*/ 2304 w 298040"/>
                  <a:gd name="connsiteY4" fmla="*/ 543079 h 593008"/>
                  <a:gd name="connsiteX5" fmla="*/ 2304 w 298040"/>
                  <a:gd name="connsiteY5" fmla="*/ 592240 h 593008"/>
                  <a:gd name="connsiteX6" fmla="*/ 297272 w 298040"/>
                  <a:gd name="connsiteY6" fmla="*/ 297272 h 5930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8040" h="593008">
                    <a:moveTo>
                      <a:pt x="297272" y="297272"/>
                    </a:moveTo>
                    <a:cubicBezTo>
                      <a:pt x="297272" y="134622"/>
                      <a:pt x="164955" y="2304"/>
                      <a:pt x="2304" y="2304"/>
                    </a:cubicBezTo>
                    <a:lnTo>
                      <a:pt x="2304" y="51466"/>
                    </a:lnTo>
                    <a:cubicBezTo>
                      <a:pt x="137842" y="51466"/>
                      <a:pt x="248111" y="161735"/>
                      <a:pt x="248111" y="297272"/>
                    </a:cubicBezTo>
                    <a:cubicBezTo>
                      <a:pt x="248111" y="432810"/>
                      <a:pt x="137842" y="543079"/>
                      <a:pt x="2304" y="543079"/>
                    </a:cubicBezTo>
                    <a:lnTo>
                      <a:pt x="2304" y="592240"/>
                    </a:lnTo>
                    <a:cubicBezTo>
                      <a:pt x="164955" y="592240"/>
                      <a:pt x="297272" y="459922"/>
                      <a:pt x="297272" y="297272"/>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3" name="PA-任意多边形: 形状 2416">
                <a:extLst>
                  <a:ext uri="{FF2B5EF4-FFF2-40B4-BE49-F238E27FC236}">
                    <a16:creationId xmlns="" xmlns:a16="http://schemas.microsoft.com/office/drawing/2014/main" xmlns:lc="http://schemas.openxmlformats.org/drawingml/2006/lockedCanvas" id="{8F96A6E9-B6B2-4DF9-A746-7ED457A5873A}"/>
                  </a:ext>
                </a:extLst>
              </p:cNvPr>
              <p:cNvSpPr/>
              <p:nvPr>
                <p:custDataLst>
                  <p:tags r:id="rId9"/>
                </p:custDataLst>
              </p:nvPr>
            </p:nvSpPr>
            <p:spPr>
              <a:xfrm>
                <a:off x="-1329659" y="14030171"/>
                <a:ext cx="199718" cy="396363"/>
              </a:xfrm>
              <a:custGeom>
                <a:avLst/>
                <a:gdLst>
                  <a:gd name="connsiteX0" fmla="*/ 198950 w 199717"/>
                  <a:gd name="connsiteY0" fmla="*/ 51466 h 396362"/>
                  <a:gd name="connsiteX1" fmla="*/ 198950 w 199717"/>
                  <a:gd name="connsiteY1" fmla="*/ 2304 h 396362"/>
                  <a:gd name="connsiteX2" fmla="*/ 2304 w 199717"/>
                  <a:gd name="connsiteY2" fmla="*/ 198950 h 396362"/>
                  <a:gd name="connsiteX3" fmla="*/ 198950 w 199717"/>
                  <a:gd name="connsiteY3" fmla="*/ 395595 h 396362"/>
                  <a:gd name="connsiteX4" fmla="*/ 198950 w 199717"/>
                  <a:gd name="connsiteY4" fmla="*/ 346433 h 396362"/>
                  <a:gd name="connsiteX5" fmla="*/ 51466 w 199717"/>
                  <a:gd name="connsiteY5" fmla="*/ 198950 h 396362"/>
                  <a:gd name="connsiteX6" fmla="*/ 198950 w 199717"/>
                  <a:gd name="connsiteY6" fmla="*/ 51466 h 396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9717" h="396362">
                    <a:moveTo>
                      <a:pt x="198950" y="51466"/>
                    </a:moveTo>
                    <a:lnTo>
                      <a:pt x="198950" y="2304"/>
                    </a:lnTo>
                    <a:cubicBezTo>
                      <a:pt x="90524" y="2304"/>
                      <a:pt x="2304" y="90524"/>
                      <a:pt x="2304" y="198950"/>
                    </a:cubicBezTo>
                    <a:cubicBezTo>
                      <a:pt x="2304" y="307375"/>
                      <a:pt x="90524" y="395595"/>
                      <a:pt x="198950" y="395595"/>
                    </a:cubicBezTo>
                    <a:lnTo>
                      <a:pt x="198950" y="346433"/>
                    </a:lnTo>
                    <a:cubicBezTo>
                      <a:pt x="117612" y="346433"/>
                      <a:pt x="51466" y="280287"/>
                      <a:pt x="51466" y="198950"/>
                    </a:cubicBezTo>
                    <a:cubicBezTo>
                      <a:pt x="51466" y="117612"/>
                      <a:pt x="117612" y="51466"/>
                      <a:pt x="198950" y="51466"/>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4" name="PA-任意多边形: 形状 2417">
                <a:extLst>
                  <a:ext uri="{FF2B5EF4-FFF2-40B4-BE49-F238E27FC236}">
                    <a16:creationId xmlns="" xmlns:a16="http://schemas.microsoft.com/office/drawing/2014/main" xmlns:lc="http://schemas.openxmlformats.org/drawingml/2006/lockedCanvas" id="{64ACAB6C-E85F-4825-B485-38A04CE5392F}"/>
                  </a:ext>
                </a:extLst>
              </p:cNvPr>
              <p:cNvSpPr/>
              <p:nvPr>
                <p:custDataLst>
                  <p:tags r:id="rId10"/>
                </p:custDataLst>
              </p:nvPr>
            </p:nvSpPr>
            <p:spPr>
              <a:xfrm>
                <a:off x="-1427982" y="13931849"/>
                <a:ext cx="298040" cy="593008"/>
              </a:xfrm>
              <a:custGeom>
                <a:avLst/>
                <a:gdLst>
                  <a:gd name="connsiteX0" fmla="*/ 297272 w 298040"/>
                  <a:gd name="connsiteY0" fmla="*/ 592240 h 593008"/>
                  <a:gd name="connsiteX1" fmla="*/ 297272 w 298040"/>
                  <a:gd name="connsiteY1" fmla="*/ 543079 h 593008"/>
                  <a:gd name="connsiteX2" fmla="*/ 51466 w 298040"/>
                  <a:gd name="connsiteY2" fmla="*/ 297272 h 593008"/>
                  <a:gd name="connsiteX3" fmla="*/ 297272 w 298040"/>
                  <a:gd name="connsiteY3" fmla="*/ 51466 h 593008"/>
                  <a:gd name="connsiteX4" fmla="*/ 297272 w 298040"/>
                  <a:gd name="connsiteY4" fmla="*/ 2304 h 593008"/>
                  <a:gd name="connsiteX5" fmla="*/ 2304 w 298040"/>
                  <a:gd name="connsiteY5" fmla="*/ 297272 h 593008"/>
                  <a:gd name="connsiteX6" fmla="*/ 297272 w 298040"/>
                  <a:gd name="connsiteY6" fmla="*/ 592240 h 5930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8040" h="593008">
                    <a:moveTo>
                      <a:pt x="297272" y="592240"/>
                    </a:moveTo>
                    <a:lnTo>
                      <a:pt x="297272" y="543079"/>
                    </a:lnTo>
                    <a:cubicBezTo>
                      <a:pt x="161735" y="543079"/>
                      <a:pt x="51466" y="432810"/>
                      <a:pt x="51466" y="297272"/>
                    </a:cubicBezTo>
                    <a:cubicBezTo>
                      <a:pt x="51466" y="161735"/>
                      <a:pt x="161735" y="51466"/>
                      <a:pt x="297272" y="51466"/>
                    </a:cubicBezTo>
                    <a:lnTo>
                      <a:pt x="297272" y="2304"/>
                    </a:lnTo>
                    <a:cubicBezTo>
                      <a:pt x="134622" y="2304"/>
                      <a:pt x="2304" y="134622"/>
                      <a:pt x="2304" y="297272"/>
                    </a:cubicBezTo>
                    <a:cubicBezTo>
                      <a:pt x="2304" y="459922"/>
                      <a:pt x="134622" y="592240"/>
                      <a:pt x="297272" y="59224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5" name="PA-任意多边形: 形状 2418">
                <a:extLst>
                  <a:ext uri="{FF2B5EF4-FFF2-40B4-BE49-F238E27FC236}">
                    <a16:creationId xmlns="" xmlns:a16="http://schemas.microsoft.com/office/drawing/2014/main" xmlns:lc="http://schemas.openxmlformats.org/drawingml/2006/lockedCanvas" id="{18916950-D971-4002-95B5-4C74B3DFB70D}"/>
                  </a:ext>
                </a:extLst>
              </p:cNvPr>
              <p:cNvSpPr/>
              <p:nvPr>
                <p:custDataLst>
                  <p:tags r:id="rId11"/>
                </p:custDataLst>
              </p:nvPr>
            </p:nvSpPr>
            <p:spPr>
              <a:xfrm>
                <a:off x="-1083853" y="13808946"/>
                <a:ext cx="642170" cy="838816"/>
              </a:xfrm>
              <a:custGeom>
                <a:avLst/>
                <a:gdLst>
                  <a:gd name="connsiteX0" fmla="*/ 641401 w 642169"/>
                  <a:gd name="connsiteY0" fmla="*/ 592240 h 838814"/>
                  <a:gd name="connsiteX1" fmla="*/ 592240 w 642169"/>
                  <a:gd name="connsiteY1" fmla="*/ 592240 h 838814"/>
                  <a:gd name="connsiteX2" fmla="*/ 592240 w 642169"/>
                  <a:gd name="connsiteY2" fmla="*/ 543079 h 838814"/>
                  <a:gd name="connsiteX3" fmla="*/ 641401 w 642169"/>
                  <a:gd name="connsiteY3" fmla="*/ 543079 h 838814"/>
                  <a:gd name="connsiteX4" fmla="*/ 641401 w 642169"/>
                  <a:gd name="connsiteY4" fmla="*/ 297272 h 838814"/>
                  <a:gd name="connsiteX5" fmla="*/ 592240 w 642169"/>
                  <a:gd name="connsiteY5" fmla="*/ 297272 h 838814"/>
                  <a:gd name="connsiteX6" fmla="*/ 592240 w 642169"/>
                  <a:gd name="connsiteY6" fmla="*/ 248111 h 838814"/>
                  <a:gd name="connsiteX7" fmla="*/ 641401 w 642169"/>
                  <a:gd name="connsiteY7" fmla="*/ 248111 h 838814"/>
                  <a:gd name="connsiteX8" fmla="*/ 641401 w 642169"/>
                  <a:gd name="connsiteY8" fmla="*/ 2304 h 838814"/>
                  <a:gd name="connsiteX9" fmla="*/ 2304 w 642169"/>
                  <a:gd name="connsiteY9" fmla="*/ 2304 h 838814"/>
                  <a:gd name="connsiteX10" fmla="*/ 2304 w 642169"/>
                  <a:gd name="connsiteY10" fmla="*/ 248111 h 838814"/>
                  <a:gd name="connsiteX11" fmla="*/ 51466 w 642169"/>
                  <a:gd name="connsiteY11" fmla="*/ 248111 h 838814"/>
                  <a:gd name="connsiteX12" fmla="*/ 51466 w 642169"/>
                  <a:gd name="connsiteY12" fmla="*/ 297272 h 838814"/>
                  <a:gd name="connsiteX13" fmla="*/ 2304 w 642169"/>
                  <a:gd name="connsiteY13" fmla="*/ 297272 h 838814"/>
                  <a:gd name="connsiteX14" fmla="*/ 2304 w 642169"/>
                  <a:gd name="connsiteY14" fmla="*/ 543079 h 838814"/>
                  <a:gd name="connsiteX15" fmla="*/ 51466 w 642169"/>
                  <a:gd name="connsiteY15" fmla="*/ 543079 h 838814"/>
                  <a:gd name="connsiteX16" fmla="*/ 51466 w 642169"/>
                  <a:gd name="connsiteY16" fmla="*/ 592240 h 838814"/>
                  <a:gd name="connsiteX17" fmla="*/ 2304 w 642169"/>
                  <a:gd name="connsiteY17" fmla="*/ 592240 h 838814"/>
                  <a:gd name="connsiteX18" fmla="*/ 2304 w 642169"/>
                  <a:gd name="connsiteY18" fmla="*/ 838046 h 838814"/>
                  <a:gd name="connsiteX19" fmla="*/ 641401 w 642169"/>
                  <a:gd name="connsiteY19" fmla="*/ 838046 h 838814"/>
                  <a:gd name="connsiteX20" fmla="*/ 641401 w 642169"/>
                  <a:gd name="connsiteY20" fmla="*/ 592240 h 838814"/>
                  <a:gd name="connsiteX21" fmla="*/ 51466 w 642169"/>
                  <a:gd name="connsiteY21" fmla="*/ 51466 h 838814"/>
                  <a:gd name="connsiteX22" fmla="*/ 592240 w 642169"/>
                  <a:gd name="connsiteY22" fmla="*/ 51466 h 838814"/>
                  <a:gd name="connsiteX23" fmla="*/ 592240 w 642169"/>
                  <a:gd name="connsiteY23" fmla="*/ 198950 h 838814"/>
                  <a:gd name="connsiteX24" fmla="*/ 51466 w 642169"/>
                  <a:gd name="connsiteY24" fmla="*/ 198950 h 838814"/>
                  <a:gd name="connsiteX25" fmla="*/ 51466 w 642169"/>
                  <a:gd name="connsiteY25" fmla="*/ 51466 h 838814"/>
                  <a:gd name="connsiteX26" fmla="*/ 100627 w 642169"/>
                  <a:gd name="connsiteY26" fmla="*/ 248111 h 838814"/>
                  <a:gd name="connsiteX27" fmla="*/ 543079 w 642169"/>
                  <a:gd name="connsiteY27" fmla="*/ 248111 h 838814"/>
                  <a:gd name="connsiteX28" fmla="*/ 543079 w 642169"/>
                  <a:gd name="connsiteY28" fmla="*/ 297272 h 838814"/>
                  <a:gd name="connsiteX29" fmla="*/ 100627 w 642169"/>
                  <a:gd name="connsiteY29" fmla="*/ 297272 h 838814"/>
                  <a:gd name="connsiteX30" fmla="*/ 100627 w 642169"/>
                  <a:gd name="connsiteY30" fmla="*/ 248111 h 838814"/>
                  <a:gd name="connsiteX31" fmla="*/ 51466 w 642169"/>
                  <a:gd name="connsiteY31" fmla="*/ 346433 h 838814"/>
                  <a:gd name="connsiteX32" fmla="*/ 592240 w 642169"/>
                  <a:gd name="connsiteY32" fmla="*/ 346433 h 838814"/>
                  <a:gd name="connsiteX33" fmla="*/ 592240 w 642169"/>
                  <a:gd name="connsiteY33" fmla="*/ 493917 h 838814"/>
                  <a:gd name="connsiteX34" fmla="*/ 51466 w 642169"/>
                  <a:gd name="connsiteY34" fmla="*/ 493917 h 838814"/>
                  <a:gd name="connsiteX35" fmla="*/ 51466 w 642169"/>
                  <a:gd name="connsiteY35" fmla="*/ 346433 h 838814"/>
                  <a:gd name="connsiteX36" fmla="*/ 592240 w 642169"/>
                  <a:gd name="connsiteY36" fmla="*/ 788885 h 838814"/>
                  <a:gd name="connsiteX37" fmla="*/ 51466 w 642169"/>
                  <a:gd name="connsiteY37" fmla="*/ 788885 h 838814"/>
                  <a:gd name="connsiteX38" fmla="*/ 51466 w 642169"/>
                  <a:gd name="connsiteY38" fmla="*/ 641401 h 838814"/>
                  <a:gd name="connsiteX39" fmla="*/ 444756 w 642169"/>
                  <a:gd name="connsiteY39" fmla="*/ 641401 h 838814"/>
                  <a:gd name="connsiteX40" fmla="*/ 444756 w 642169"/>
                  <a:gd name="connsiteY40" fmla="*/ 592240 h 838814"/>
                  <a:gd name="connsiteX41" fmla="*/ 100627 w 642169"/>
                  <a:gd name="connsiteY41" fmla="*/ 592240 h 838814"/>
                  <a:gd name="connsiteX42" fmla="*/ 100627 w 642169"/>
                  <a:gd name="connsiteY42" fmla="*/ 543079 h 838814"/>
                  <a:gd name="connsiteX43" fmla="*/ 543079 w 642169"/>
                  <a:gd name="connsiteY43" fmla="*/ 543079 h 838814"/>
                  <a:gd name="connsiteX44" fmla="*/ 543079 w 642169"/>
                  <a:gd name="connsiteY44" fmla="*/ 592240 h 838814"/>
                  <a:gd name="connsiteX45" fmla="*/ 493917 w 642169"/>
                  <a:gd name="connsiteY45" fmla="*/ 592240 h 838814"/>
                  <a:gd name="connsiteX46" fmla="*/ 493917 w 642169"/>
                  <a:gd name="connsiteY46" fmla="*/ 641401 h 838814"/>
                  <a:gd name="connsiteX47" fmla="*/ 592240 w 642169"/>
                  <a:gd name="connsiteY47" fmla="*/ 641401 h 838814"/>
                  <a:gd name="connsiteX48" fmla="*/ 592240 w 642169"/>
                  <a:gd name="connsiteY48" fmla="*/ 788885 h 838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642169" h="838814">
                    <a:moveTo>
                      <a:pt x="641401" y="592240"/>
                    </a:moveTo>
                    <a:lnTo>
                      <a:pt x="592240" y="592240"/>
                    </a:lnTo>
                    <a:lnTo>
                      <a:pt x="592240" y="543079"/>
                    </a:lnTo>
                    <a:lnTo>
                      <a:pt x="641401" y="543079"/>
                    </a:lnTo>
                    <a:lnTo>
                      <a:pt x="641401" y="297272"/>
                    </a:lnTo>
                    <a:lnTo>
                      <a:pt x="592240" y="297272"/>
                    </a:lnTo>
                    <a:lnTo>
                      <a:pt x="592240" y="248111"/>
                    </a:lnTo>
                    <a:lnTo>
                      <a:pt x="641401" y="248111"/>
                    </a:lnTo>
                    <a:lnTo>
                      <a:pt x="641401" y="2304"/>
                    </a:lnTo>
                    <a:lnTo>
                      <a:pt x="2304" y="2304"/>
                    </a:lnTo>
                    <a:lnTo>
                      <a:pt x="2304" y="248111"/>
                    </a:lnTo>
                    <a:lnTo>
                      <a:pt x="51466" y="248111"/>
                    </a:lnTo>
                    <a:lnTo>
                      <a:pt x="51466" y="297272"/>
                    </a:lnTo>
                    <a:lnTo>
                      <a:pt x="2304" y="297272"/>
                    </a:lnTo>
                    <a:lnTo>
                      <a:pt x="2304" y="543079"/>
                    </a:lnTo>
                    <a:lnTo>
                      <a:pt x="51466" y="543079"/>
                    </a:lnTo>
                    <a:lnTo>
                      <a:pt x="51466" y="592240"/>
                    </a:lnTo>
                    <a:lnTo>
                      <a:pt x="2304" y="592240"/>
                    </a:lnTo>
                    <a:lnTo>
                      <a:pt x="2304" y="838046"/>
                    </a:lnTo>
                    <a:lnTo>
                      <a:pt x="641401" y="838046"/>
                    </a:lnTo>
                    <a:lnTo>
                      <a:pt x="641401" y="592240"/>
                    </a:lnTo>
                    <a:close/>
                    <a:moveTo>
                      <a:pt x="51466" y="51466"/>
                    </a:moveTo>
                    <a:lnTo>
                      <a:pt x="592240" y="51466"/>
                    </a:lnTo>
                    <a:lnTo>
                      <a:pt x="592240" y="198950"/>
                    </a:lnTo>
                    <a:lnTo>
                      <a:pt x="51466" y="198950"/>
                    </a:lnTo>
                    <a:lnTo>
                      <a:pt x="51466" y="51466"/>
                    </a:lnTo>
                    <a:close/>
                    <a:moveTo>
                      <a:pt x="100627" y="248111"/>
                    </a:moveTo>
                    <a:lnTo>
                      <a:pt x="543079" y="248111"/>
                    </a:lnTo>
                    <a:lnTo>
                      <a:pt x="543079" y="297272"/>
                    </a:lnTo>
                    <a:lnTo>
                      <a:pt x="100627" y="297272"/>
                    </a:lnTo>
                    <a:lnTo>
                      <a:pt x="100627" y="248111"/>
                    </a:lnTo>
                    <a:close/>
                    <a:moveTo>
                      <a:pt x="51466" y="346433"/>
                    </a:moveTo>
                    <a:lnTo>
                      <a:pt x="592240" y="346433"/>
                    </a:lnTo>
                    <a:lnTo>
                      <a:pt x="592240" y="493917"/>
                    </a:lnTo>
                    <a:lnTo>
                      <a:pt x="51466" y="493917"/>
                    </a:lnTo>
                    <a:lnTo>
                      <a:pt x="51466" y="346433"/>
                    </a:lnTo>
                    <a:close/>
                    <a:moveTo>
                      <a:pt x="592240" y="788885"/>
                    </a:moveTo>
                    <a:lnTo>
                      <a:pt x="51466" y="788885"/>
                    </a:lnTo>
                    <a:lnTo>
                      <a:pt x="51466" y="641401"/>
                    </a:lnTo>
                    <a:lnTo>
                      <a:pt x="444756" y="641401"/>
                    </a:lnTo>
                    <a:lnTo>
                      <a:pt x="444756" y="592240"/>
                    </a:lnTo>
                    <a:lnTo>
                      <a:pt x="100627" y="592240"/>
                    </a:lnTo>
                    <a:lnTo>
                      <a:pt x="100627" y="543079"/>
                    </a:lnTo>
                    <a:lnTo>
                      <a:pt x="543079" y="543079"/>
                    </a:lnTo>
                    <a:lnTo>
                      <a:pt x="543079" y="592240"/>
                    </a:lnTo>
                    <a:lnTo>
                      <a:pt x="493917" y="592240"/>
                    </a:lnTo>
                    <a:lnTo>
                      <a:pt x="493917" y="641401"/>
                    </a:lnTo>
                    <a:lnTo>
                      <a:pt x="592240" y="641401"/>
                    </a:lnTo>
                    <a:lnTo>
                      <a:pt x="592240" y="788885"/>
                    </a:ln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6" name="TextBox 15"/>
            <p:cNvSpPr txBox="1"/>
            <p:nvPr/>
          </p:nvSpPr>
          <p:spPr>
            <a:xfrm>
              <a:off x="5357308" y="1532014"/>
              <a:ext cx="1253005" cy="501117"/>
            </a:xfrm>
            <a:prstGeom prst="rect">
              <a:avLst/>
            </a:prstGeom>
          </p:spPr>
          <p:txBody>
            <a:bodyPr vert="horz" wrap="square" lIns="91440" tIns="45720" rIns="91440" bIns="45720" rtlCol="0" anchor="ctr">
              <a:noAutofit/>
            </a:bodyPr>
            <a:lstStyle/>
            <a:p>
              <a:pPr algn="ctr"/>
              <a:r>
                <a:rPr lang="en-US" altLang="zh-CN" sz="1600" i="0" dirty="0" smtClean="0">
                  <a:solidFill>
                    <a:srgbClr val="3862C0"/>
                  </a:solidFill>
                  <a:latin typeface="微软雅黑" panose="020B0503020204020204" pitchFamily="34" charset="-122"/>
                  <a:ea typeface="微软雅黑" panose="020B0503020204020204" pitchFamily="34" charset="-122"/>
                </a:rPr>
                <a:t>CFCA </a:t>
              </a:r>
              <a:r>
                <a:rPr lang="zh-CN" altLang="en-US" sz="1600" i="0" dirty="0" smtClean="0">
                  <a:solidFill>
                    <a:srgbClr val="3862C0"/>
                  </a:solidFill>
                  <a:latin typeface="微软雅黑" panose="020B0503020204020204" pitchFamily="34" charset="-122"/>
                  <a:ea typeface="微软雅黑" panose="020B0503020204020204" pitchFamily="34" charset="-122"/>
                </a:rPr>
                <a:t>服务器</a:t>
              </a:r>
              <a:endParaRPr lang="en-US" altLang="zh-CN" sz="1600" i="0" dirty="0">
                <a:solidFill>
                  <a:srgbClr val="3862C0"/>
                </a:solidFill>
                <a:latin typeface="微软雅黑" panose="020B0503020204020204" pitchFamily="34" charset="-122"/>
                <a:ea typeface="微软雅黑" panose="020B0503020204020204" pitchFamily="34" charset="-122"/>
              </a:endParaRPr>
            </a:p>
          </p:txBody>
        </p:sp>
      </p:grpSp>
      <p:grpSp>
        <p:nvGrpSpPr>
          <p:cNvPr id="51" name="Group 50"/>
          <p:cNvGrpSpPr/>
          <p:nvPr/>
        </p:nvGrpSpPr>
        <p:grpSpPr>
          <a:xfrm>
            <a:off x="3921689" y="3075785"/>
            <a:ext cx="1462604" cy="1123098"/>
            <a:chOff x="3921689" y="3003780"/>
            <a:chExt cx="1462604" cy="1123098"/>
          </a:xfrm>
        </p:grpSpPr>
        <p:sp>
          <p:nvSpPr>
            <p:cNvPr id="52" name="TextBox 51"/>
            <p:cNvSpPr txBox="1"/>
            <p:nvPr/>
          </p:nvSpPr>
          <p:spPr>
            <a:xfrm>
              <a:off x="3921689" y="3598503"/>
              <a:ext cx="1462604"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回话</a:t>
              </a:r>
              <a:r>
                <a:rPr lang="zh-CN" altLang="en-US" sz="2400" i="0" dirty="0" smtClean="0">
                  <a:solidFill>
                    <a:srgbClr val="3862C0"/>
                  </a:solidFill>
                  <a:latin typeface="微软雅黑" panose="020B0503020204020204" pitchFamily="34" charset="-122"/>
                  <a:ea typeface="微软雅黑" panose="020B0503020204020204" pitchFamily="34" charset="-122"/>
                </a:rPr>
                <a:t>密钥</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53" name="PA-A000320150714D43PPSH-4203"/>
            <p:cNvSpPr>
              <a:spLocks/>
            </p:cNvSpPr>
            <p:nvPr>
              <p:custDataLst>
                <p:tags r:id="rId1"/>
              </p:custDataLst>
            </p:nvPr>
          </p:nvSpPr>
          <p:spPr bwMode="auto">
            <a:xfrm>
              <a:off x="4272845" y="3003780"/>
              <a:ext cx="760291" cy="720050"/>
            </a:xfrm>
            <a:custGeom>
              <a:avLst/>
              <a:gdLst>
                <a:gd name="T0" fmla="*/ 992362 w 3360"/>
                <a:gd name="T1" fmla="*/ 999163 h 3231"/>
                <a:gd name="T2" fmla="*/ 312390 w 3360"/>
                <a:gd name="T3" fmla="*/ 1679387 h 3231"/>
                <a:gd name="T4" fmla="*/ 121634 w 3360"/>
                <a:gd name="T5" fmla="*/ 1678851 h 3231"/>
                <a:gd name="T6" fmla="*/ 121634 w 3360"/>
                <a:gd name="T7" fmla="*/ 1488024 h 3231"/>
                <a:gd name="T8" fmla="*/ 173074 w 3360"/>
                <a:gd name="T9" fmla="*/ 1436565 h 3231"/>
                <a:gd name="T10" fmla="*/ 26792 w 3360"/>
                <a:gd name="T11" fmla="*/ 1289692 h 3231"/>
                <a:gd name="T12" fmla="*/ 26256 w 3360"/>
                <a:gd name="T13" fmla="*/ 1194278 h 3231"/>
                <a:gd name="T14" fmla="*/ 121634 w 3360"/>
                <a:gd name="T15" fmla="*/ 1194278 h 3231"/>
                <a:gd name="T16" fmla="*/ 268452 w 3360"/>
                <a:gd name="T17" fmla="*/ 1341151 h 3231"/>
                <a:gd name="T18" fmla="*/ 316141 w 3360"/>
                <a:gd name="T19" fmla="*/ 1292908 h 3231"/>
                <a:gd name="T20" fmla="*/ 265237 w 3360"/>
                <a:gd name="T21" fmla="*/ 1242521 h 3231"/>
                <a:gd name="T22" fmla="*/ 265237 w 3360"/>
                <a:gd name="T23" fmla="*/ 1147108 h 3231"/>
                <a:gd name="T24" fmla="*/ 360615 w 3360"/>
                <a:gd name="T25" fmla="*/ 1147108 h 3231"/>
                <a:gd name="T26" fmla="*/ 411519 w 3360"/>
                <a:gd name="T27" fmla="*/ 1198031 h 3231"/>
                <a:gd name="T28" fmla="*/ 459208 w 3360"/>
                <a:gd name="T29" fmla="*/ 1150324 h 3231"/>
                <a:gd name="T30" fmla="*/ 312390 w 3360"/>
                <a:gd name="T31" fmla="*/ 1003451 h 3231"/>
                <a:gd name="T32" fmla="*/ 312390 w 3360"/>
                <a:gd name="T33" fmla="*/ 908037 h 3231"/>
                <a:gd name="T34" fmla="*/ 407768 w 3360"/>
                <a:gd name="T35" fmla="*/ 908037 h 3231"/>
                <a:gd name="T36" fmla="*/ 554587 w 3360"/>
                <a:gd name="T37" fmla="*/ 1054910 h 3231"/>
                <a:gd name="T38" fmla="*/ 801069 w 3360"/>
                <a:gd name="T39" fmla="*/ 807800 h 3231"/>
                <a:gd name="T40" fmla="*/ 768920 w 3360"/>
                <a:gd name="T41" fmla="*/ 171530 h 3231"/>
                <a:gd name="T42" fmla="*/ 1508904 w 3360"/>
                <a:gd name="T43" fmla="*/ 292137 h 3231"/>
                <a:gd name="T44" fmla="*/ 1629466 w 3360"/>
                <a:gd name="T45" fmla="*/ 1032397 h 3231"/>
                <a:gd name="T46" fmla="*/ 992362 w 3360"/>
                <a:gd name="T47" fmla="*/ 999163 h 3231"/>
                <a:gd name="T48" fmla="*/ 1364765 w 3360"/>
                <a:gd name="T49" fmla="*/ 435258 h 3231"/>
                <a:gd name="T50" fmla="*/ 1054518 w 3360"/>
                <a:gd name="T51" fmla="*/ 362893 h 3231"/>
                <a:gd name="T52" fmla="*/ 1126856 w 3360"/>
                <a:gd name="T53" fmla="*/ 673256 h 3231"/>
                <a:gd name="T54" fmla="*/ 1437103 w 3360"/>
                <a:gd name="T55" fmla="*/ 745620 h 3231"/>
                <a:gd name="T56" fmla="*/ 1364765 w 3360"/>
                <a:gd name="T57" fmla="*/ 435258 h 32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60" h="3231">
                  <a:moveTo>
                    <a:pt x="1852" y="1864"/>
                  </a:moveTo>
                  <a:cubicBezTo>
                    <a:pt x="583" y="3133"/>
                    <a:pt x="583" y="3133"/>
                    <a:pt x="583" y="3133"/>
                  </a:cubicBezTo>
                  <a:cubicBezTo>
                    <a:pt x="485" y="3231"/>
                    <a:pt x="326" y="3231"/>
                    <a:pt x="227" y="3132"/>
                  </a:cubicBezTo>
                  <a:cubicBezTo>
                    <a:pt x="129" y="3034"/>
                    <a:pt x="128" y="2874"/>
                    <a:pt x="227" y="2776"/>
                  </a:cubicBezTo>
                  <a:cubicBezTo>
                    <a:pt x="323" y="2680"/>
                    <a:pt x="323" y="2680"/>
                    <a:pt x="323" y="2680"/>
                  </a:cubicBezTo>
                  <a:cubicBezTo>
                    <a:pt x="50" y="2406"/>
                    <a:pt x="50" y="2406"/>
                    <a:pt x="50" y="2406"/>
                  </a:cubicBezTo>
                  <a:cubicBezTo>
                    <a:pt x="0" y="2357"/>
                    <a:pt x="0" y="2277"/>
                    <a:pt x="49" y="2228"/>
                  </a:cubicBezTo>
                  <a:cubicBezTo>
                    <a:pt x="98" y="2179"/>
                    <a:pt x="178" y="2179"/>
                    <a:pt x="227" y="2228"/>
                  </a:cubicBezTo>
                  <a:cubicBezTo>
                    <a:pt x="501" y="2502"/>
                    <a:pt x="501" y="2502"/>
                    <a:pt x="501" y="2502"/>
                  </a:cubicBezTo>
                  <a:cubicBezTo>
                    <a:pt x="590" y="2412"/>
                    <a:pt x="590" y="2412"/>
                    <a:pt x="590" y="2412"/>
                  </a:cubicBezTo>
                  <a:cubicBezTo>
                    <a:pt x="495" y="2318"/>
                    <a:pt x="495" y="2318"/>
                    <a:pt x="495" y="2318"/>
                  </a:cubicBezTo>
                  <a:cubicBezTo>
                    <a:pt x="446" y="2268"/>
                    <a:pt x="446" y="2189"/>
                    <a:pt x="495" y="2140"/>
                  </a:cubicBezTo>
                  <a:cubicBezTo>
                    <a:pt x="544" y="2090"/>
                    <a:pt x="623" y="2090"/>
                    <a:pt x="673" y="2140"/>
                  </a:cubicBezTo>
                  <a:cubicBezTo>
                    <a:pt x="768" y="2235"/>
                    <a:pt x="768" y="2235"/>
                    <a:pt x="768" y="2235"/>
                  </a:cubicBezTo>
                  <a:cubicBezTo>
                    <a:pt x="857" y="2146"/>
                    <a:pt x="857" y="2146"/>
                    <a:pt x="857" y="2146"/>
                  </a:cubicBezTo>
                  <a:cubicBezTo>
                    <a:pt x="583" y="1872"/>
                    <a:pt x="583" y="1872"/>
                    <a:pt x="583" y="1872"/>
                  </a:cubicBezTo>
                  <a:cubicBezTo>
                    <a:pt x="534" y="1823"/>
                    <a:pt x="534" y="1743"/>
                    <a:pt x="583" y="1694"/>
                  </a:cubicBezTo>
                  <a:cubicBezTo>
                    <a:pt x="632" y="1645"/>
                    <a:pt x="712" y="1645"/>
                    <a:pt x="761" y="1694"/>
                  </a:cubicBezTo>
                  <a:cubicBezTo>
                    <a:pt x="1035" y="1968"/>
                    <a:pt x="1035" y="1968"/>
                    <a:pt x="1035" y="1968"/>
                  </a:cubicBezTo>
                  <a:cubicBezTo>
                    <a:pt x="1495" y="1507"/>
                    <a:pt x="1495" y="1507"/>
                    <a:pt x="1495" y="1507"/>
                  </a:cubicBezTo>
                  <a:cubicBezTo>
                    <a:pt x="1197" y="1091"/>
                    <a:pt x="1160" y="595"/>
                    <a:pt x="1435" y="320"/>
                  </a:cubicBezTo>
                  <a:cubicBezTo>
                    <a:pt x="1754" y="0"/>
                    <a:pt x="2372" y="101"/>
                    <a:pt x="2816" y="545"/>
                  </a:cubicBezTo>
                  <a:cubicBezTo>
                    <a:pt x="3260" y="989"/>
                    <a:pt x="3360" y="1607"/>
                    <a:pt x="3041" y="1926"/>
                  </a:cubicBezTo>
                  <a:cubicBezTo>
                    <a:pt x="2766" y="2202"/>
                    <a:pt x="2268" y="2164"/>
                    <a:pt x="1852" y="1864"/>
                  </a:cubicBezTo>
                  <a:close/>
                  <a:moveTo>
                    <a:pt x="2547" y="812"/>
                  </a:moveTo>
                  <a:cubicBezTo>
                    <a:pt x="2350" y="615"/>
                    <a:pt x="2091" y="554"/>
                    <a:pt x="1968" y="677"/>
                  </a:cubicBezTo>
                  <a:cubicBezTo>
                    <a:pt x="1845" y="800"/>
                    <a:pt x="1906" y="1060"/>
                    <a:pt x="2103" y="1256"/>
                  </a:cubicBezTo>
                  <a:cubicBezTo>
                    <a:pt x="2300" y="1454"/>
                    <a:pt x="2559" y="1514"/>
                    <a:pt x="2682" y="1391"/>
                  </a:cubicBezTo>
                  <a:cubicBezTo>
                    <a:pt x="2805" y="1268"/>
                    <a:pt x="2745" y="1009"/>
                    <a:pt x="2547" y="812"/>
                  </a:cubicBezTo>
                  <a:close/>
                </a:path>
              </a:pathLst>
            </a:custGeom>
            <a:solidFill>
              <a:schemeClr val="tx1"/>
            </a:solidFill>
            <a:ln w="0"/>
            <a:extLst/>
          </p:spPr>
          <p:style>
            <a:lnRef idx="3">
              <a:schemeClr val="lt1"/>
            </a:lnRef>
            <a:fillRef idx="1">
              <a:schemeClr val="accent6"/>
            </a:fillRef>
            <a:effectRef idx="1">
              <a:schemeClr val="accent6"/>
            </a:effectRef>
            <a:fontRef idx="minor">
              <a:schemeClr val="lt1"/>
            </a:fontRef>
          </p:style>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grpSp>
      <p:sp>
        <p:nvSpPr>
          <p:cNvPr id="54" name="TextBox 53"/>
          <p:cNvSpPr txBox="1"/>
          <p:nvPr/>
        </p:nvSpPr>
        <p:spPr>
          <a:xfrm>
            <a:off x="427409" y="4515885"/>
            <a:ext cx="1462604" cy="528375"/>
          </a:xfrm>
          <a:prstGeom prst="rect">
            <a:avLst/>
          </a:prstGeom>
        </p:spPr>
        <p:txBody>
          <a:bodyPr vert="horz" wrap="square" lIns="91440" tIns="45720" rIns="91440" bIns="45720" rtlCol="0" anchor="ctr">
            <a:noAutofit/>
          </a:bodyPr>
          <a:lstStyle/>
          <a:p>
            <a:pPr algn="ctr"/>
            <a:r>
              <a:rPr lang="zh-CN" altLang="en-US" sz="2400" i="0" dirty="0">
                <a:solidFill>
                  <a:srgbClr val="3862C0"/>
                </a:solidFill>
                <a:latin typeface="微软雅黑" panose="020B0503020204020204" pitchFamily="34" charset="-122"/>
                <a:ea typeface="微软雅黑" panose="020B0503020204020204" pitchFamily="34" charset="-122"/>
              </a:rPr>
              <a:t>应</a:t>
            </a:r>
            <a:r>
              <a:rPr lang="zh-CN" altLang="en-US" sz="2400" i="0" dirty="0" smtClean="0">
                <a:solidFill>
                  <a:srgbClr val="3862C0"/>
                </a:solidFill>
                <a:latin typeface="微软雅黑" panose="020B0503020204020204" pitchFamily="34" charset="-122"/>
                <a:ea typeface="微软雅黑" panose="020B0503020204020204" pitchFamily="34" charset="-122"/>
              </a:rPr>
              <a:t>用数据</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55" name="TextBox 54"/>
          <p:cNvSpPr txBox="1"/>
          <p:nvPr/>
        </p:nvSpPr>
        <p:spPr>
          <a:xfrm>
            <a:off x="7253978" y="4515884"/>
            <a:ext cx="1462604" cy="528375"/>
          </a:xfrm>
          <a:prstGeom prst="rect">
            <a:avLst/>
          </a:prstGeom>
        </p:spPr>
        <p:txBody>
          <a:bodyPr vert="horz" wrap="square" lIns="91440" tIns="45720" rIns="91440" bIns="45720" rtlCol="0" anchor="ctr">
            <a:noAutofit/>
          </a:bodyPr>
          <a:lstStyle/>
          <a:p>
            <a:pPr algn="ctr"/>
            <a:r>
              <a:rPr lang="zh-CN" altLang="en-US" sz="2400" i="0" dirty="0">
                <a:solidFill>
                  <a:srgbClr val="3862C0"/>
                </a:solidFill>
                <a:latin typeface="微软雅黑" panose="020B0503020204020204" pitchFamily="34" charset="-122"/>
                <a:ea typeface="微软雅黑" panose="020B0503020204020204" pitchFamily="34" charset="-122"/>
              </a:rPr>
              <a:t>应</a:t>
            </a:r>
            <a:r>
              <a:rPr lang="zh-CN" altLang="en-US" sz="2400" i="0" dirty="0" smtClean="0">
                <a:solidFill>
                  <a:srgbClr val="3862C0"/>
                </a:solidFill>
                <a:latin typeface="微软雅黑" panose="020B0503020204020204" pitchFamily="34" charset="-122"/>
                <a:ea typeface="微软雅黑" panose="020B0503020204020204" pitchFamily="34" charset="-122"/>
              </a:rPr>
              <a:t>用数据</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cxnSp>
        <p:nvCxnSpPr>
          <p:cNvPr id="56" name="Straight Arrow Connector 55"/>
          <p:cNvCxnSpPr>
            <a:stCxn id="54" idx="3"/>
          </p:cNvCxnSpPr>
          <p:nvPr/>
        </p:nvCxnSpPr>
        <p:spPr bwMode="auto">
          <a:xfrm>
            <a:off x="1890013" y="4780073"/>
            <a:ext cx="5303212" cy="0"/>
          </a:xfrm>
          <a:prstGeom prst="straightConnector1">
            <a:avLst/>
          </a:prstGeom>
          <a:solidFill>
            <a:schemeClr val="bg1"/>
          </a:solidFill>
          <a:ln w="25400" cap="flat" cmpd="sng" algn="ctr">
            <a:solidFill>
              <a:srgbClr val="334EAF"/>
            </a:solidFill>
            <a:prstDash val="solid"/>
            <a:round/>
            <a:headEnd type="arrow"/>
            <a:tailEnd type="arrow"/>
          </a:ln>
        </p:spPr>
      </p:cxnSp>
      <p:cxnSp>
        <p:nvCxnSpPr>
          <p:cNvPr id="57" name="Straight Arrow Connector 56"/>
          <p:cNvCxnSpPr>
            <a:stCxn id="52" idx="2"/>
          </p:cNvCxnSpPr>
          <p:nvPr/>
        </p:nvCxnSpPr>
        <p:spPr>
          <a:xfrm flipH="1">
            <a:off x="4652990" y="4198883"/>
            <a:ext cx="1" cy="58118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3131900" y="2211725"/>
            <a:ext cx="2935747" cy="599356"/>
          </a:xfrm>
          <a:prstGeom prst="rect">
            <a:avLst/>
          </a:prstGeom>
        </p:spPr>
        <p:txBody>
          <a:bodyPr vert="horz" wrap="square" lIns="91440" tIns="45720" rIns="91440" bIns="45720" rtlCol="0" anchor="ctr">
            <a:noAutofit/>
          </a:bodyPr>
          <a:lstStyle/>
          <a:p>
            <a:pPr algn="ctr"/>
            <a:r>
              <a:rPr lang="zh-CN" altLang="en-US" sz="2400" i="0" dirty="0">
                <a:solidFill>
                  <a:srgbClr val="3862C0"/>
                </a:solidFill>
                <a:latin typeface="微软雅黑" panose="020B0503020204020204" pitchFamily="34" charset="-122"/>
                <a:ea typeface="微软雅黑" panose="020B0503020204020204" pitchFamily="34" charset="-122"/>
              </a:rPr>
              <a:t>怎</a:t>
            </a:r>
            <a:r>
              <a:rPr lang="zh-CN" altLang="en-US" sz="2400" i="0" dirty="0" smtClean="0">
                <a:solidFill>
                  <a:srgbClr val="3862C0"/>
                </a:solidFill>
                <a:latin typeface="微软雅黑" panose="020B0503020204020204" pitchFamily="34" charset="-122"/>
                <a:ea typeface="微软雅黑" panose="020B0503020204020204" pitchFamily="34" charset="-122"/>
              </a:rPr>
              <a:t>样算协商成功</a:t>
            </a:r>
            <a:endParaRPr lang="en-US" altLang="zh-CN" sz="2400" i="0" dirty="0" smtClean="0">
              <a:solidFill>
                <a:srgbClr val="3862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14083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barn(inVertical)">
                                      <p:cBhvr>
                                        <p:cTn id="7" dur="500"/>
                                        <p:tgtEl>
                                          <p:spTgt spid="5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51"/>
                                        </p:tgtEl>
                                        <p:attrNameLst>
                                          <p:attrName>style.visibility</p:attrName>
                                        </p:attrNameLst>
                                      </p:cBhvr>
                                      <p:to>
                                        <p:strVal val="visible"/>
                                      </p:to>
                                    </p:set>
                                    <p:animEffect transition="in" filter="barn(inVertical)">
                                      <p:cBhvr>
                                        <p:cTn id="12" dur="500"/>
                                        <p:tgtEl>
                                          <p:spTgt spid="51"/>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54"/>
                                        </p:tgtEl>
                                        <p:attrNameLst>
                                          <p:attrName>style.visibility</p:attrName>
                                        </p:attrNameLst>
                                      </p:cBhvr>
                                      <p:to>
                                        <p:strVal val="visible"/>
                                      </p:to>
                                    </p:set>
                                    <p:animEffect transition="in" filter="barn(inVertical)">
                                      <p:cBhvr>
                                        <p:cTn id="15" dur="500"/>
                                        <p:tgtEl>
                                          <p:spTgt spid="54"/>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55"/>
                                        </p:tgtEl>
                                        <p:attrNameLst>
                                          <p:attrName>style.visibility</p:attrName>
                                        </p:attrNameLst>
                                      </p:cBhvr>
                                      <p:to>
                                        <p:strVal val="visible"/>
                                      </p:to>
                                    </p:set>
                                    <p:animEffect transition="in" filter="barn(inVertical)">
                                      <p:cBhvr>
                                        <p:cTn id="18" dur="500"/>
                                        <p:tgtEl>
                                          <p:spTgt spid="55"/>
                                        </p:tgtEl>
                                      </p:cBhvr>
                                    </p:animEffect>
                                  </p:childTnLst>
                                </p:cTn>
                              </p:par>
                              <p:par>
                                <p:cTn id="19" presetID="16" presetClass="entr" presetSubtype="21" fill="hold" nodeType="withEffect">
                                  <p:stCondLst>
                                    <p:cond delay="0"/>
                                  </p:stCondLst>
                                  <p:childTnLst>
                                    <p:set>
                                      <p:cBhvr>
                                        <p:cTn id="20" dur="1" fill="hold">
                                          <p:stCondLst>
                                            <p:cond delay="0"/>
                                          </p:stCondLst>
                                        </p:cTn>
                                        <p:tgtEl>
                                          <p:spTgt spid="56"/>
                                        </p:tgtEl>
                                        <p:attrNameLst>
                                          <p:attrName>style.visibility</p:attrName>
                                        </p:attrNameLst>
                                      </p:cBhvr>
                                      <p:to>
                                        <p:strVal val="visible"/>
                                      </p:to>
                                    </p:set>
                                    <p:animEffect transition="in" filter="barn(inVertical)">
                                      <p:cBhvr>
                                        <p:cTn id="21" dur="500"/>
                                        <p:tgtEl>
                                          <p:spTgt spid="56"/>
                                        </p:tgtEl>
                                      </p:cBhvr>
                                    </p:animEffect>
                                  </p:childTnLst>
                                </p:cTn>
                              </p:par>
                              <p:par>
                                <p:cTn id="22" presetID="16" presetClass="entr" presetSubtype="21" fill="hold" nodeType="withEffect">
                                  <p:stCondLst>
                                    <p:cond delay="0"/>
                                  </p:stCondLst>
                                  <p:childTnLst>
                                    <p:set>
                                      <p:cBhvr>
                                        <p:cTn id="23" dur="1" fill="hold">
                                          <p:stCondLst>
                                            <p:cond delay="0"/>
                                          </p:stCondLst>
                                        </p:cTn>
                                        <p:tgtEl>
                                          <p:spTgt spid="57"/>
                                        </p:tgtEl>
                                        <p:attrNameLst>
                                          <p:attrName>style.visibility</p:attrName>
                                        </p:attrNameLst>
                                      </p:cBhvr>
                                      <p:to>
                                        <p:strVal val="visible"/>
                                      </p:to>
                                    </p:set>
                                    <p:animEffect transition="in" filter="barn(inVertical)">
                                      <p:cBhvr>
                                        <p:cTn id="24"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P spid="55" grpId="0"/>
      <p:bldP spid="58"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1559" y="-20430"/>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smtClean="0">
                <a:solidFill>
                  <a:srgbClr val="3862C0"/>
                </a:solidFill>
              </a:rPr>
              <a:t>数字证书的应用</a:t>
            </a:r>
            <a:r>
              <a:rPr kumimoji="1" lang="en-US" altLang="zh-CN" sz="2000" b="0" i="0" dirty="0" smtClean="0">
                <a:solidFill>
                  <a:srgbClr val="3862C0"/>
                </a:solidFill>
              </a:rPr>
              <a:t>-SSL</a:t>
            </a:r>
          </a:p>
        </p:txBody>
      </p:sp>
      <p:grpSp>
        <p:nvGrpSpPr>
          <p:cNvPr id="2" name="Group 1"/>
          <p:cNvGrpSpPr/>
          <p:nvPr/>
        </p:nvGrpSpPr>
        <p:grpSpPr>
          <a:xfrm>
            <a:off x="581433" y="1065344"/>
            <a:ext cx="1406087" cy="1218386"/>
            <a:chOff x="429723" y="705319"/>
            <a:chExt cx="1406087" cy="1218386"/>
          </a:xfrm>
        </p:grpSpPr>
        <p:sp>
          <p:nvSpPr>
            <p:cNvPr id="3" name="TextBox 2"/>
            <p:cNvSpPr txBox="1"/>
            <p:nvPr/>
          </p:nvSpPr>
          <p:spPr>
            <a:xfrm>
              <a:off x="429723" y="1395330"/>
              <a:ext cx="1406087" cy="528375"/>
            </a:xfrm>
            <a:prstGeom prst="rect">
              <a:avLst/>
            </a:prstGeom>
          </p:spPr>
          <p:txBody>
            <a:bodyPr vert="horz" wrap="square" lIns="91440" tIns="45720" rIns="91440" bIns="45720" rtlCol="0" anchor="ctr">
              <a:noAutofit/>
            </a:bodyPr>
            <a:lstStyle/>
            <a:p>
              <a:pPr algn="ctr"/>
              <a:r>
                <a:rPr lang="zh-CN" altLang="en-US" sz="2000" i="0" dirty="0">
                  <a:solidFill>
                    <a:srgbClr val="3862C0"/>
                  </a:solidFill>
                  <a:latin typeface="微软雅黑" panose="020B0503020204020204" pitchFamily="34" charset="-122"/>
                  <a:ea typeface="微软雅黑" panose="020B0503020204020204" pitchFamily="34" charset="-122"/>
                </a:rPr>
                <a:t>某</a:t>
              </a:r>
              <a:r>
                <a:rPr lang="zh-CN" altLang="en-US" sz="2000" i="0" dirty="0" smtClean="0">
                  <a:solidFill>
                    <a:srgbClr val="3862C0"/>
                  </a:solidFill>
                  <a:latin typeface="微软雅黑" panose="020B0503020204020204" pitchFamily="34" charset="-122"/>
                  <a:ea typeface="微软雅黑" panose="020B0503020204020204" pitchFamily="34" charset="-122"/>
                </a:rPr>
                <a:t>客户端</a:t>
              </a:r>
              <a:r>
                <a:rPr lang="en-US" altLang="zh-CN" sz="2000" i="0" dirty="0" smtClean="0">
                  <a:solidFill>
                    <a:srgbClr val="3862C0"/>
                  </a:solidFill>
                  <a:latin typeface="微软雅黑" panose="020B0503020204020204" pitchFamily="34" charset="-122"/>
                  <a:ea typeface="微软雅黑" panose="020B0503020204020204" pitchFamily="34" charset="-122"/>
                </a:rPr>
                <a:t>A</a:t>
              </a:r>
            </a:p>
          </p:txBody>
        </p:sp>
        <p:grpSp>
          <p:nvGrpSpPr>
            <p:cNvPr id="7" name="PA-515-515819-Office worker-320532">
              <a:extLst>
                <a:ext uri="{FF2B5EF4-FFF2-40B4-BE49-F238E27FC236}">
                  <a16:creationId xmlns="" xmlns:a16="http://schemas.microsoft.com/office/drawing/2014/main" id="{C5F71805-7212-47D4-B5BD-B4941A654765}"/>
                </a:ext>
              </a:extLst>
            </p:cNvPr>
            <p:cNvGrpSpPr/>
            <p:nvPr>
              <p:custDataLst>
                <p:tags r:id="rId11"/>
              </p:custDataLst>
            </p:nvPr>
          </p:nvGrpSpPr>
          <p:grpSpPr>
            <a:xfrm>
              <a:off x="704794" y="705319"/>
              <a:ext cx="863387" cy="786714"/>
              <a:chOff x="3053561" y="1807446"/>
              <a:chExt cx="1511710" cy="1527072"/>
            </a:xfrm>
          </p:grpSpPr>
          <p:sp>
            <p:nvSpPr>
              <p:cNvPr id="8" name="PA-任意多边形: 形状 766">
                <a:extLst>
                  <a:ext uri="{FF2B5EF4-FFF2-40B4-BE49-F238E27FC236}">
                    <a16:creationId xmlns="" xmlns:a16="http://schemas.microsoft.com/office/drawing/2014/main" id="{6EC36C13-7474-421A-8E2B-0C43635115A9}"/>
                  </a:ext>
                </a:extLst>
              </p:cNvPr>
              <p:cNvSpPr/>
              <p:nvPr>
                <p:custDataLst>
                  <p:tags r:id="rId12"/>
                </p:custDataLst>
              </p:nvPr>
            </p:nvSpPr>
            <p:spPr>
              <a:xfrm>
                <a:off x="3848991" y="2667768"/>
                <a:ext cx="691331" cy="445524"/>
              </a:xfrm>
              <a:custGeom>
                <a:avLst/>
                <a:gdLst>
                  <a:gd name="connsiteX0" fmla="*/ 641401 w 691330"/>
                  <a:gd name="connsiteY0" fmla="*/ 2304 h 445524"/>
                  <a:gd name="connsiteX1" fmla="*/ 51466 w 691330"/>
                  <a:gd name="connsiteY1" fmla="*/ 2304 h 445524"/>
                  <a:gd name="connsiteX2" fmla="*/ 2304 w 691330"/>
                  <a:gd name="connsiteY2" fmla="*/ 51466 h 445524"/>
                  <a:gd name="connsiteX3" fmla="*/ 2304 w 691330"/>
                  <a:gd name="connsiteY3" fmla="*/ 444756 h 445524"/>
                  <a:gd name="connsiteX4" fmla="*/ 690563 w 691330"/>
                  <a:gd name="connsiteY4" fmla="*/ 444756 h 445524"/>
                  <a:gd name="connsiteX5" fmla="*/ 690563 w 691330"/>
                  <a:gd name="connsiteY5" fmla="*/ 51466 h 445524"/>
                  <a:gd name="connsiteX6" fmla="*/ 641401 w 691330"/>
                  <a:gd name="connsiteY6" fmla="*/ 2304 h 4455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91330" h="445524">
                    <a:moveTo>
                      <a:pt x="641401" y="2304"/>
                    </a:moveTo>
                    <a:lnTo>
                      <a:pt x="51466" y="2304"/>
                    </a:lnTo>
                    <a:cubicBezTo>
                      <a:pt x="24304" y="2304"/>
                      <a:pt x="2304" y="24304"/>
                      <a:pt x="2304" y="51466"/>
                    </a:cubicBezTo>
                    <a:lnTo>
                      <a:pt x="2304" y="444756"/>
                    </a:lnTo>
                    <a:lnTo>
                      <a:pt x="690563" y="444756"/>
                    </a:lnTo>
                    <a:lnTo>
                      <a:pt x="690563" y="51466"/>
                    </a:lnTo>
                    <a:cubicBezTo>
                      <a:pt x="690563" y="24304"/>
                      <a:pt x="668563" y="2304"/>
                      <a:pt x="641401" y="2304"/>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 name="PA-任意多边形: 形状 767">
                <a:extLst>
                  <a:ext uri="{FF2B5EF4-FFF2-40B4-BE49-F238E27FC236}">
                    <a16:creationId xmlns="" xmlns:a16="http://schemas.microsoft.com/office/drawing/2014/main" id="{CB06C476-34B8-488B-A184-76C7038E35BA}"/>
                  </a:ext>
                </a:extLst>
              </p:cNvPr>
              <p:cNvSpPr/>
              <p:nvPr>
                <p:custDataLst>
                  <p:tags r:id="rId13"/>
                </p:custDataLst>
              </p:nvPr>
            </p:nvSpPr>
            <p:spPr>
              <a:xfrm>
                <a:off x="3234475" y="1807446"/>
                <a:ext cx="887976" cy="666750"/>
              </a:xfrm>
              <a:custGeom>
                <a:avLst/>
                <a:gdLst>
                  <a:gd name="connsiteX0" fmla="*/ 731022 w 887975"/>
                  <a:gd name="connsiteY0" fmla="*/ 130320 h 666750"/>
                  <a:gd name="connsiteX1" fmla="*/ 717208 w 887975"/>
                  <a:gd name="connsiteY1" fmla="*/ 112991 h 666750"/>
                  <a:gd name="connsiteX2" fmla="*/ 486863 w 887975"/>
                  <a:gd name="connsiteY2" fmla="*/ 2304 h 666750"/>
                  <a:gd name="connsiteX3" fmla="*/ 444756 w 887975"/>
                  <a:gd name="connsiteY3" fmla="*/ 2304 h 666750"/>
                  <a:gd name="connsiteX4" fmla="*/ 2304 w 887975"/>
                  <a:gd name="connsiteY4" fmla="*/ 444756 h 666750"/>
                  <a:gd name="connsiteX5" fmla="*/ 2304 w 887975"/>
                  <a:gd name="connsiteY5" fmla="*/ 665982 h 666750"/>
                  <a:gd name="connsiteX6" fmla="*/ 28114 w 887975"/>
                  <a:gd name="connsiteY6" fmla="*/ 665982 h 666750"/>
                  <a:gd name="connsiteX7" fmla="*/ 26885 w 887975"/>
                  <a:gd name="connsiteY7" fmla="*/ 653692 h 666750"/>
                  <a:gd name="connsiteX8" fmla="*/ 112917 w 887975"/>
                  <a:gd name="connsiteY8" fmla="*/ 567659 h 666750"/>
                  <a:gd name="connsiteX9" fmla="*/ 125208 w 887975"/>
                  <a:gd name="connsiteY9" fmla="*/ 567659 h 666750"/>
                  <a:gd name="connsiteX10" fmla="*/ 161341 w 887975"/>
                  <a:gd name="connsiteY10" fmla="*/ 542366 h 666750"/>
                  <a:gd name="connsiteX11" fmla="*/ 626948 w 887975"/>
                  <a:gd name="connsiteY11" fmla="*/ 395595 h 666750"/>
                  <a:gd name="connsiteX12" fmla="*/ 641401 w 887975"/>
                  <a:gd name="connsiteY12" fmla="*/ 395595 h 666750"/>
                  <a:gd name="connsiteX13" fmla="*/ 649660 w 887975"/>
                  <a:gd name="connsiteY13" fmla="*/ 407983 h 666750"/>
                  <a:gd name="connsiteX14" fmla="*/ 764304 w 887975"/>
                  <a:gd name="connsiteY14" fmla="*/ 469337 h 666750"/>
                  <a:gd name="connsiteX15" fmla="*/ 764304 w 887975"/>
                  <a:gd name="connsiteY15" fmla="*/ 567659 h 666750"/>
                  <a:gd name="connsiteX16" fmla="*/ 776595 w 887975"/>
                  <a:gd name="connsiteY16" fmla="*/ 567659 h 666750"/>
                  <a:gd name="connsiteX17" fmla="*/ 862627 w 887975"/>
                  <a:gd name="connsiteY17" fmla="*/ 653692 h 666750"/>
                  <a:gd name="connsiteX18" fmla="*/ 861398 w 887975"/>
                  <a:gd name="connsiteY18" fmla="*/ 665982 h 666750"/>
                  <a:gd name="connsiteX19" fmla="*/ 887208 w 887975"/>
                  <a:gd name="connsiteY19" fmla="*/ 665982 h 666750"/>
                  <a:gd name="connsiteX20" fmla="*/ 887208 w 887975"/>
                  <a:gd name="connsiteY20" fmla="*/ 388417 h 666750"/>
                  <a:gd name="connsiteX21" fmla="*/ 731022 w 887975"/>
                  <a:gd name="connsiteY21" fmla="*/ 130320 h 666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887975" h="666750">
                    <a:moveTo>
                      <a:pt x="731022" y="130320"/>
                    </a:moveTo>
                    <a:lnTo>
                      <a:pt x="717208" y="112991"/>
                    </a:lnTo>
                    <a:cubicBezTo>
                      <a:pt x="660918" y="42666"/>
                      <a:pt x="576951" y="2304"/>
                      <a:pt x="486863" y="2304"/>
                    </a:cubicBezTo>
                    <a:lnTo>
                      <a:pt x="444756" y="2304"/>
                    </a:lnTo>
                    <a:cubicBezTo>
                      <a:pt x="200793" y="2304"/>
                      <a:pt x="2304" y="200793"/>
                      <a:pt x="2304" y="444756"/>
                    </a:cubicBezTo>
                    <a:lnTo>
                      <a:pt x="2304" y="665982"/>
                    </a:lnTo>
                    <a:lnTo>
                      <a:pt x="28114" y="665982"/>
                    </a:lnTo>
                    <a:cubicBezTo>
                      <a:pt x="27549" y="661926"/>
                      <a:pt x="26885" y="657895"/>
                      <a:pt x="26885" y="653692"/>
                    </a:cubicBezTo>
                    <a:cubicBezTo>
                      <a:pt x="26885" y="606177"/>
                      <a:pt x="65403" y="567659"/>
                      <a:pt x="112917" y="567659"/>
                    </a:cubicBezTo>
                    <a:lnTo>
                      <a:pt x="125208" y="567659"/>
                    </a:lnTo>
                    <a:lnTo>
                      <a:pt x="161341" y="542366"/>
                    </a:lnTo>
                    <a:cubicBezTo>
                      <a:pt x="297813" y="446845"/>
                      <a:pt x="460365" y="395595"/>
                      <a:pt x="626948" y="395595"/>
                    </a:cubicBezTo>
                    <a:lnTo>
                      <a:pt x="641401" y="395595"/>
                    </a:lnTo>
                    <a:lnTo>
                      <a:pt x="649660" y="407983"/>
                    </a:lnTo>
                    <a:cubicBezTo>
                      <a:pt x="675224" y="446305"/>
                      <a:pt x="718240" y="469337"/>
                      <a:pt x="764304" y="469337"/>
                    </a:cubicBezTo>
                    <a:lnTo>
                      <a:pt x="764304" y="567659"/>
                    </a:lnTo>
                    <a:lnTo>
                      <a:pt x="776595" y="567659"/>
                    </a:lnTo>
                    <a:cubicBezTo>
                      <a:pt x="824109" y="567659"/>
                      <a:pt x="862627" y="606177"/>
                      <a:pt x="862627" y="653692"/>
                    </a:cubicBezTo>
                    <a:cubicBezTo>
                      <a:pt x="862627" y="657895"/>
                      <a:pt x="861963" y="661926"/>
                      <a:pt x="861398" y="665982"/>
                    </a:cubicBezTo>
                    <a:lnTo>
                      <a:pt x="887208" y="665982"/>
                    </a:lnTo>
                    <a:lnTo>
                      <a:pt x="887208" y="388417"/>
                    </a:lnTo>
                    <a:cubicBezTo>
                      <a:pt x="887208" y="279205"/>
                      <a:pt x="827526" y="180809"/>
                      <a:pt x="731022" y="130320"/>
                    </a:cubicBezTo>
                    <a:close/>
                  </a:path>
                </a:pathLst>
              </a:custGeom>
              <a:solidFill>
                <a:srgbClr val="FFA64D"/>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 name="PA-任意多边形: 形状 768">
                <a:extLst>
                  <a:ext uri="{FF2B5EF4-FFF2-40B4-BE49-F238E27FC236}">
                    <a16:creationId xmlns="" xmlns:a16="http://schemas.microsoft.com/office/drawing/2014/main" id="{5D977EAA-0C3E-4553-AE52-CE5D939D85B8}"/>
                  </a:ext>
                </a:extLst>
              </p:cNvPr>
              <p:cNvSpPr/>
              <p:nvPr>
                <p:custDataLst>
                  <p:tags r:id="rId14"/>
                </p:custDataLst>
              </p:nvPr>
            </p:nvSpPr>
            <p:spPr>
              <a:xfrm>
                <a:off x="3053561" y="2176155"/>
                <a:ext cx="1511710" cy="1158363"/>
              </a:xfrm>
              <a:custGeom>
                <a:avLst/>
                <a:gdLst>
                  <a:gd name="connsiteX0" fmla="*/ 1436831 w 1511709"/>
                  <a:gd name="connsiteY0" fmla="*/ 469337 h 1158362"/>
                  <a:gd name="connsiteX1" fmla="*/ 947037 w 1511709"/>
                  <a:gd name="connsiteY1" fmla="*/ 469337 h 1158362"/>
                  <a:gd name="connsiteX2" fmla="*/ 961712 w 1511709"/>
                  <a:gd name="connsiteY2" fmla="*/ 418504 h 1158362"/>
                  <a:gd name="connsiteX3" fmla="*/ 1068121 w 1511709"/>
                  <a:gd name="connsiteY3" fmla="*/ 297272 h 1158362"/>
                  <a:gd name="connsiteX4" fmla="*/ 969799 w 1511709"/>
                  <a:gd name="connsiteY4" fmla="*/ 176852 h 1158362"/>
                  <a:gd name="connsiteX5" fmla="*/ 969799 w 1511709"/>
                  <a:gd name="connsiteY5" fmla="*/ 76046 h 1158362"/>
                  <a:gd name="connsiteX6" fmla="*/ 945218 w 1511709"/>
                  <a:gd name="connsiteY6" fmla="*/ 76046 h 1158362"/>
                  <a:gd name="connsiteX7" fmla="*/ 851025 w 1511709"/>
                  <a:gd name="connsiteY7" fmla="*/ 25631 h 1158362"/>
                  <a:gd name="connsiteX8" fmla="*/ 835465 w 1511709"/>
                  <a:gd name="connsiteY8" fmla="*/ 2304 h 1158362"/>
                  <a:gd name="connsiteX9" fmla="*/ 807861 w 1511709"/>
                  <a:gd name="connsiteY9" fmla="*/ 2304 h 1158362"/>
                  <a:gd name="connsiteX10" fmla="*/ 328145 w 1511709"/>
                  <a:gd name="connsiteY10" fmla="*/ 153525 h 1158362"/>
                  <a:gd name="connsiteX11" fmla="*/ 320304 w 1511709"/>
                  <a:gd name="connsiteY11" fmla="*/ 159006 h 1158362"/>
                  <a:gd name="connsiteX12" fmla="*/ 306269 w 1511709"/>
                  <a:gd name="connsiteY12" fmla="*/ 168838 h 1158362"/>
                  <a:gd name="connsiteX13" fmla="*/ 297051 w 1511709"/>
                  <a:gd name="connsiteY13" fmla="*/ 175303 h 1158362"/>
                  <a:gd name="connsiteX14" fmla="*/ 183218 w 1511709"/>
                  <a:gd name="connsiteY14" fmla="*/ 297272 h 1158362"/>
                  <a:gd name="connsiteX15" fmla="*/ 289259 w 1511709"/>
                  <a:gd name="connsiteY15" fmla="*/ 418479 h 1158362"/>
                  <a:gd name="connsiteX16" fmla="*/ 453605 w 1511709"/>
                  <a:gd name="connsiteY16" fmla="*/ 644007 h 1158362"/>
                  <a:gd name="connsiteX17" fmla="*/ 453605 w 1511709"/>
                  <a:gd name="connsiteY17" fmla="*/ 669472 h 1158362"/>
                  <a:gd name="connsiteX18" fmla="*/ 326671 w 1511709"/>
                  <a:gd name="connsiteY18" fmla="*/ 688989 h 1158362"/>
                  <a:gd name="connsiteX19" fmla="*/ 83347 w 1511709"/>
                  <a:gd name="connsiteY19" fmla="*/ 898294 h 1158362"/>
                  <a:gd name="connsiteX20" fmla="*/ 2304 w 1511709"/>
                  <a:gd name="connsiteY20" fmla="*/ 1157595 h 1158362"/>
                  <a:gd name="connsiteX21" fmla="*/ 871476 w 1511709"/>
                  <a:gd name="connsiteY21" fmla="*/ 1157595 h 1158362"/>
                  <a:gd name="connsiteX22" fmla="*/ 994379 w 1511709"/>
                  <a:gd name="connsiteY22" fmla="*/ 1157595 h 1158362"/>
                  <a:gd name="connsiteX23" fmla="*/ 1412250 w 1511709"/>
                  <a:gd name="connsiteY23" fmla="*/ 1157595 h 1158362"/>
                  <a:gd name="connsiteX24" fmla="*/ 1412250 w 1511709"/>
                  <a:gd name="connsiteY24" fmla="*/ 1108434 h 1158362"/>
                  <a:gd name="connsiteX25" fmla="*/ 1338508 w 1511709"/>
                  <a:gd name="connsiteY25" fmla="*/ 1108434 h 1158362"/>
                  <a:gd name="connsiteX26" fmla="*/ 1338508 w 1511709"/>
                  <a:gd name="connsiteY26" fmla="*/ 1059272 h 1158362"/>
                  <a:gd name="connsiteX27" fmla="*/ 1436831 w 1511709"/>
                  <a:gd name="connsiteY27" fmla="*/ 1059272 h 1158362"/>
                  <a:gd name="connsiteX28" fmla="*/ 1510573 w 1511709"/>
                  <a:gd name="connsiteY28" fmla="*/ 985530 h 1158362"/>
                  <a:gd name="connsiteX29" fmla="*/ 1510573 w 1511709"/>
                  <a:gd name="connsiteY29" fmla="*/ 543079 h 1158362"/>
                  <a:gd name="connsiteX30" fmla="*/ 1436831 w 1511709"/>
                  <a:gd name="connsiteY30" fmla="*/ 469337 h 1158362"/>
                  <a:gd name="connsiteX31" fmla="*/ 1461412 w 1511709"/>
                  <a:gd name="connsiteY31" fmla="*/ 543079 h 1158362"/>
                  <a:gd name="connsiteX32" fmla="*/ 1461412 w 1511709"/>
                  <a:gd name="connsiteY32" fmla="*/ 911788 h 1158362"/>
                  <a:gd name="connsiteX33" fmla="*/ 822315 w 1511709"/>
                  <a:gd name="connsiteY33" fmla="*/ 911788 h 1158362"/>
                  <a:gd name="connsiteX34" fmla="*/ 822315 w 1511709"/>
                  <a:gd name="connsiteY34" fmla="*/ 543079 h 1158362"/>
                  <a:gd name="connsiteX35" fmla="*/ 846895 w 1511709"/>
                  <a:gd name="connsiteY35" fmla="*/ 518498 h 1158362"/>
                  <a:gd name="connsiteX36" fmla="*/ 1436831 w 1511709"/>
                  <a:gd name="connsiteY36" fmla="*/ 518498 h 1158362"/>
                  <a:gd name="connsiteX37" fmla="*/ 1461412 w 1511709"/>
                  <a:gd name="connsiteY37" fmla="*/ 543079 h 1158362"/>
                  <a:gd name="connsiteX38" fmla="*/ 386525 w 1511709"/>
                  <a:gd name="connsiteY38" fmla="*/ 801593 h 1158362"/>
                  <a:gd name="connsiteX39" fmla="*/ 417226 w 1511709"/>
                  <a:gd name="connsiteY39" fmla="*/ 724828 h 1158362"/>
                  <a:gd name="connsiteX40" fmla="*/ 461446 w 1511709"/>
                  <a:gd name="connsiteY40" fmla="*/ 718019 h 1158362"/>
                  <a:gd name="connsiteX41" fmla="*/ 576705 w 1511709"/>
                  <a:gd name="connsiteY41" fmla="*/ 1063795 h 1158362"/>
                  <a:gd name="connsiteX42" fmla="*/ 435440 w 1511709"/>
                  <a:gd name="connsiteY42" fmla="*/ 953920 h 1158362"/>
                  <a:gd name="connsiteX43" fmla="*/ 486592 w 1511709"/>
                  <a:gd name="connsiteY43" fmla="*/ 851640 h 1158362"/>
                  <a:gd name="connsiteX44" fmla="*/ 386525 w 1511709"/>
                  <a:gd name="connsiteY44" fmla="*/ 801593 h 1158362"/>
                  <a:gd name="connsiteX45" fmla="*/ 538802 w 1511709"/>
                  <a:gd name="connsiteY45" fmla="*/ 794662 h 1158362"/>
                  <a:gd name="connsiteX46" fmla="*/ 584743 w 1511709"/>
                  <a:gd name="connsiteY46" fmla="*/ 809336 h 1158362"/>
                  <a:gd name="connsiteX47" fmla="*/ 558343 w 1511709"/>
                  <a:gd name="connsiteY47" fmla="*/ 853336 h 1158362"/>
                  <a:gd name="connsiteX48" fmla="*/ 538802 w 1511709"/>
                  <a:gd name="connsiteY48" fmla="*/ 794662 h 1158362"/>
                  <a:gd name="connsiteX49" fmla="*/ 625670 w 1511709"/>
                  <a:gd name="connsiteY49" fmla="*/ 836670 h 1158362"/>
                  <a:gd name="connsiteX50" fmla="*/ 672520 w 1511709"/>
                  <a:gd name="connsiteY50" fmla="*/ 914763 h 1158362"/>
                  <a:gd name="connsiteX51" fmla="*/ 625670 w 1511709"/>
                  <a:gd name="connsiteY51" fmla="*/ 1055315 h 1158362"/>
                  <a:gd name="connsiteX52" fmla="*/ 578819 w 1511709"/>
                  <a:gd name="connsiteY52" fmla="*/ 914763 h 1158362"/>
                  <a:gd name="connsiteX53" fmla="*/ 625670 w 1511709"/>
                  <a:gd name="connsiteY53" fmla="*/ 836670 h 1158362"/>
                  <a:gd name="connsiteX54" fmla="*/ 692996 w 1511709"/>
                  <a:gd name="connsiteY54" fmla="*/ 853336 h 1158362"/>
                  <a:gd name="connsiteX55" fmla="*/ 666596 w 1511709"/>
                  <a:gd name="connsiteY55" fmla="*/ 809336 h 1158362"/>
                  <a:gd name="connsiteX56" fmla="*/ 712538 w 1511709"/>
                  <a:gd name="connsiteY56" fmla="*/ 794662 h 1158362"/>
                  <a:gd name="connsiteX57" fmla="*/ 692996 w 1511709"/>
                  <a:gd name="connsiteY57" fmla="*/ 853336 h 1158362"/>
                  <a:gd name="connsiteX58" fmla="*/ 748573 w 1511709"/>
                  <a:gd name="connsiteY58" fmla="*/ 686605 h 1158362"/>
                  <a:gd name="connsiteX59" fmla="*/ 747172 w 1511709"/>
                  <a:gd name="connsiteY59" fmla="*/ 690759 h 1158362"/>
                  <a:gd name="connsiteX60" fmla="*/ 625670 w 1511709"/>
                  <a:gd name="connsiteY60" fmla="*/ 764304 h 1158362"/>
                  <a:gd name="connsiteX61" fmla="*/ 504192 w 1511709"/>
                  <a:gd name="connsiteY61" fmla="*/ 690833 h 1158362"/>
                  <a:gd name="connsiteX62" fmla="*/ 502766 w 1511709"/>
                  <a:gd name="connsiteY62" fmla="*/ 686605 h 1158362"/>
                  <a:gd name="connsiteX63" fmla="*/ 502766 w 1511709"/>
                  <a:gd name="connsiteY63" fmla="*/ 667481 h 1158362"/>
                  <a:gd name="connsiteX64" fmla="*/ 625670 w 1511709"/>
                  <a:gd name="connsiteY64" fmla="*/ 690563 h 1158362"/>
                  <a:gd name="connsiteX65" fmla="*/ 748573 w 1511709"/>
                  <a:gd name="connsiteY65" fmla="*/ 667825 h 1158362"/>
                  <a:gd name="connsiteX66" fmla="*/ 748573 w 1511709"/>
                  <a:gd name="connsiteY66" fmla="*/ 686605 h 1158362"/>
                  <a:gd name="connsiteX67" fmla="*/ 773154 w 1511709"/>
                  <a:gd name="connsiteY67" fmla="*/ 768262 h 1158362"/>
                  <a:gd name="connsiteX68" fmla="*/ 773154 w 1511709"/>
                  <a:gd name="connsiteY68" fmla="*/ 985530 h 1158362"/>
                  <a:gd name="connsiteX69" fmla="*/ 773301 w 1511709"/>
                  <a:gd name="connsiteY69" fmla="*/ 987054 h 1158362"/>
                  <a:gd name="connsiteX70" fmla="*/ 674634 w 1511709"/>
                  <a:gd name="connsiteY70" fmla="*/ 1063795 h 1158362"/>
                  <a:gd name="connsiteX71" fmla="*/ 773154 w 1511709"/>
                  <a:gd name="connsiteY71" fmla="*/ 768262 h 1158362"/>
                  <a:gd name="connsiteX72" fmla="*/ 920637 w 1511709"/>
                  <a:gd name="connsiteY72" fmla="*/ 272692 h 1158362"/>
                  <a:gd name="connsiteX73" fmla="*/ 896057 w 1511709"/>
                  <a:gd name="connsiteY73" fmla="*/ 297272 h 1158362"/>
                  <a:gd name="connsiteX74" fmla="*/ 748573 w 1511709"/>
                  <a:gd name="connsiteY74" fmla="*/ 297272 h 1158362"/>
                  <a:gd name="connsiteX75" fmla="*/ 723992 w 1511709"/>
                  <a:gd name="connsiteY75" fmla="*/ 272692 h 1158362"/>
                  <a:gd name="connsiteX76" fmla="*/ 723992 w 1511709"/>
                  <a:gd name="connsiteY76" fmla="*/ 223530 h 1158362"/>
                  <a:gd name="connsiteX77" fmla="*/ 748573 w 1511709"/>
                  <a:gd name="connsiteY77" fmla="*/ 198950 h 1158362"/>
                  <a:gd name="connsiteX78" fmla="*/ 896057 w 1511709"/>
                  <a:gd name="connsiteY78" fmla="*/ 198950 h 1158362"/>
                  <a:gd name="connsiteX79" fmla="*/ 920637 w 1511709"/>
                  <a:gd name="connsiteY79" fmla="*/ 223530 h 1158362"/>
                  <a:gd name="connsiteX80" fmla="*/ 920637 w 1511709"/>
                  <a:gd name="connsiteY80" fmla="*/ 272692 h 1158362"/>
                  <a:gd name="connsiteX81" fmla="*/ 1018960 w 1511709"/>
                  <a:gd name="connsiteY81" fmla="*/ 297272 h 1158362"/>
                  <a:gd name="connsiteX82" fmla="*/ 968570 w 1511709"/>
                  <a:gd name="connsiteY82" fmla="*/ 366860 h 1158362"/>
                  <a:gd name="connsiteX83" fmla="*/ 969799 w 1511709"/>
                  <a:gd name="connsiteY83" fmla="*/ 346433 h 1158362"/>
                  <a:gd name="connsiteX84" fmla="*/ 969799 w 1511709"/>
                  <a:gd name="connsiteY84" fmla="*/ 272692 h 1158362"/>
                  <a:gd name="connsiteX85" fmla="*/ 969799 w 1511709"/>
                  <a:gd name="connsiteY85" fmla="*/ 228053 h 1158362"/>
                  <a:gd name="connsiteX86" fmla="*/ 1018960 w 1511709"/>
                  <a:gd name="connsiteY86" fmla="*/ 297272 h 1158362"/>
                  <a:gd name="connsiteX87" fmla="*/ 810123 w 1511709"/>
                  <a:gd name="connsiteY87" fmla="*/ 52916 h 1158362"/>
                  <a:gd name="connsiteX88" fmla="*/ 920637 w 1511709"/>
                  <a:gd name="connsiteY88" fmla="*/ 123364 h 1158362"/>
                  <a:gd name="connsiteX89" fmla="*/ 920637 w 1511709"/>
                  <a:gd name="connsiteY89" fmla="*/ 154336 h 1158362"/>
                  <a:gd name="connsiteX90" fmla="*/ 896057 w 1511709"/>
                  <a:gd name="connsiteY90" fmla="*/ 149788 h 1158362"/>
                  <a:gd name="connsiteX91" fmla="*/ 748573 w 1511709"/>
                  <a:gd name="connsiteY91" fmla="*/ 149788 h 1158362"/>
                  <a:gd name="connsiteX92" fmla="*/ 674831 w 1511709"/>
                  <a:gd name="connsiteY92" fmla="*/ 223530 h 1158362"/>
                  <a:gd name="connsiteX93" fmla="*/ 576508 w 1511709"/>
                  <a:gd name="connsiteY93" fmla="*/ 223530 h 1158362"/>
                  <a:gd name="connsiteX94" fmla="*/ 502766 w 1511709"/>
                  <a:gd name="connsiteY94" fmla="*/ 149788 h 1158362"/>
                  <a:gd name="connsiteX95" fmla="*/ 427869 w 1511709"/>
                  <a:gd name="connsiteY95" fmla="*/ 149788 h 1158362"/>
                  <a:gd name="connsiteX96" fmla="*/ 807861 w 1511709"/>
                  <a:gd name="connsiteY96" fmla="*/ 51466 h 1158362"/>
                  <a:gd name="connsiteX97" fmla="*/ 810123 w 1511709"/>
                  <a:gd name="connsiteY97" fmla="*/ 52916 h 1158362"/>
                  <a:gd name="connsiteX98" fmla="*/ 330702 w 1511709"/>
                  <a:gd name="connsiteY98" fmla="*/ 248111 h 1158362"/>
                  <a:gd name="connsiteX99" fmla="*/ 330702 w 1511709"/>
                  <a:gd name="connsiteY99" fmla="*/ 223530 h 1158362"/>
                  <a:gd name="connsiteX100" fmla="*/ 337216 w 1511709"/>
                  <a:gd name="connsiteY100" fmla="*/ 207184 h 1158362"/>
                  <a:gd name="connsiteX101" fmla="*/ 346433 w 1511709"/>
                  <a:gd name="connsiteY101" fmla="*/ 200744 h 1158362"/>
                  <a:gd name="connsiteX102" fmla="*/ 355283 w 1511709"/>
                  <a:gd name="connsiteY102" fmla="*/ 198950 h 1158362"/>
                  <a:gd name="connsiteX103" fmla="*/ 502766 w 1511709"/>
                  <a:gd name="connsiteY103" fmla="*/ 198950 h 1158362"/>
                  <a:gd name="connsiteX104" fmla="*/ 527347 w 1511709"/>
                  <a:gd name="connsiteY104" fmla="*/ 223530 h 1158362"/>
                  <a:gd name="connsiteX105" fmla="*/ 527347 w 1511709"/>
                  <a:gd name="connsiteY105" fmla="*/ 272692 h 1158362"/>
                  <a:gd name="connsiteX106" fmla="*/ 502766 w 1511709"/>
                  <a:gd name="connsiteY106" fmla="*/ 297272 h 1158362"/>
                  <a:gd name="connsiteX107" fmla="*/ 355283 w 1511709"/>
                  <a:gd name="connsiteY107" fmla="*/ 297272 h 1158362"/>
                  <a:gd name="connsiteX108" fmla="*/ 330702 w 1511709"/>
                  <a:gd name="connsiteY108" fmla="*/ 272692 h 1158362"/>
                  <a:gd name="connsiteX109" fmla="*/ 330702 w 1511709"/>
                  <a:gd name="connsiteY109" fmla="*/ 248111 h 1158362"/>
                  <a:gd name="connsiteX110" fmla="*/ 232379 w 1511709"/>
                  <a:gd name="connsiteY110" fmla="*/ 297272 h 1158362"/>
                  <a:gd name="connsiteX111" fmla="*/ 281541 w 1511709"/>
                  <a:gd name="connsiteY111" fmla="*/ 228053 h 1158362"/>
                  <a:gd name="connsiteX112" fmla="*/ 281541 w 1511709"/>
                  <a:gd name="connsiteY112" fmla="*/ 248111 h 1158362"/>
                  <a:gd name="connsiteX113" fmla="*/ 281541 w 1511709"/>
                  <a:gd name="connsiteY113" fmla="*/ 272692 h 1158362"/>
                  <a:gd name="connsiteX114" fmla="*/ 281541 w 1511709"/>
                  <a:gd name="connsiteY114" fmla="*/ 346433 h 1158362"/>
                  <a:gd name="connsiteX115" fmla="*/ 282573 w 1511709"/>
                  <a:gd name="connsiteY115" fmla="*/ 366811 h 1158362"/>
                  <a:gd name="connsiteX116" fmla="*/ 232379 w 1511709"/>
                  <a:gd name="connsiteY116" fmla="*/ 297272 h 1158362"/>
                  <a:gd name="connsiteX117" fmla="*/ 330702 w 1511709"/>
                  <a:gd name="connsiteY117" fmla="*/ 346433 h 1158362"/>
                  <a:gd name="connsiteX118" fmla="*/ 330702 w 1511709"/>
                  <a:gd name="connsiteY118" fmla="*/ 341911 h 1158362"/>
                  <a:gd name="connsiteX119" fmla="*/ 355283 w 1511709"/>
                  <a:gd name="connsiteY119" fmla="*/ 346433 h 1158362"/>
                  <a:gd name="connsiteX120" fmla="*/ 502766 w 1511709"/>
                  <a:gd name="connsiteY120" fmla="*/ 346433 h 1158362"/>
                  <a:gd name="connsiteX121" fmla="*/ 576508 w 1511709"/>
                  <a:gd name="connsiteY121" fmla="*/ 272692 h 1158362"/>
                  <a:gd name="connsiteX122" fmla="*/ 674831 w 1511709"/>
                  <a:gd name="connsiteY122" fmla="*/ 272692 h 1158362"/>
                  <a:gd name="connsiteX123" fmla="*/ 748573 w 1511709"/>
                  <a:gd name="connsiteY123" fmla="*/ 346433 h 1158362"/>
                  <a:gd name="connsiteX124" fmla="*/ 896057 w 1511709"/>
                  <a:gd name="connsiteY124" fmla="*/ 346433 h 1158362"/>
                  <a:gd name="connsiteX125" fmla="*/ 920637 w 1511709"/>
                  <a:gd name="connsiteY125" fmla="*/ 341911 h 1158362"/>
                  <a:gd name="connsiteX126" fmla="*/ 920637 w 1511709"/>
                  <a:gd name="connsiteY126" fmla="*/ 346433 h 1158362"/>
                  <a:gd name="connsiteX127" fmla="*/ 893328 w 1511709"/>
                  <a:gd name="connsiteY127" fmla="*/ 469337 h 1158362"/>
                  <a:gd name="connsiteX128" fmla="*/ 846895 w 1511709"/>
                  <a:gd name="connsiteY128" fmla="*/ 469337 h 1158362"/>
                  <a:gd name="connsiteX129" fmla="*/ 773154 w 1511709"/>
                  <a:gd name="connsiteY129" fmla="*/ 543079 h 1158362"/>
                  <a:gd name="connsiteX130" fmla="*/ 773154 w 1511709"/>
                  <a:gd name="connsiteY130" fmla="*/ 601753 h 1158362"/>
                  <a:gd name="connsiteX131" fmla="*/ 625670 w 1511709"/>
                  <a:gd name="connsiteY131" fmla="*/ 641401 h 1158362"/>
                  <a:gd name="connsiteX132" fmla="*/ 330702 w 1511709"/>
                  <a:gd name="connsiteY132" fmla="*/ 346433 h 1158362"/>
                  <a:gd name="connsiteX133" fmla="*/ 130247 w 1511709"/>
                  <a:gd name="connsiteY133" fmla="*/ 912944 h 1158362"/>
                  <a:gd name="connsiteX134" fmla="*/ 334168 w 1511709"/>
                  <a:gd name="connsiteY134" fmla="*/ 737585 h 1158362"/>
                  <a:gd name="connsiteX135" fmla="*/ 360813 w 1511709"/>
                  <a:gd name="connsiteY135" fmla="*/ 733480 h 1158362"/>
                  <a:gd name="connsiteX136" fmla="*/ 324065 w 1511709"/>
                  <a:gd name="connsiteY136" fmla="*/ 825338 h 1158362"/>
                  <a:gd name="connsiteX137" fmla="*/ 420642 w 1511709"/>
                  <a:gd name="connsiteY137" fmla="*/ 873615 h 1158362"/>
                  <a:gd name="connsiteX138" fmla="*/ 373472 w 1511709"/>
                  <a:gd name="connsiteY138" fmla="*/ 967980 h 1158362"/>
                  <a:gd name="connsiteX139" fmla="*/ 554042 w 1511709"/>
                  <a:gd name="connsiteY139" fmla="*/ 1108434 h 1158362"/>
                  <a:gd name="connsiteX140" fmla="*/ 309390 w 1511709"/>
                  <a:gd name="connsiteY140" fmla="*/ 1108434 h 1158362"/>
                  <a:gd name="connsiteX141" fmla="*/ 330505 w 1511709"/>
                  <a:gd name="connsiteY141" fmla="*/ 939417 h 1158362"/>
                  <a:gd name="connsiteX142" fmla="*/ 281737 w 1511709"/>
                  <a:gd name="connsiteY142" fmla="*/ 933321 h 1158362"/>
                  <a:gd name="connsiteX143" fmla="*/ 259836 w 1511709"/>
                  <a:gd name="connsiteY143" fmla="*/ 1108434 h 1158362"/>
                  <a:gd name="connsiteX144" fmla="*/ 69164 w 1511709"/>
                  <a:gd name="connsiteY144" fmla="*/ 1108434 h 1158362"/>
                  <a:gd name="connsiteX145" fmla="*/ 130247 w 1511709"/>
                  <a:gd name="connsiteY145" fmla="*/ 912944 h 1158362"/>
                  <a:gd name="connsiteX146" fmla="*/ 697322 w 1511709"/>
                  <a:gd name="connsiteY146" fmla="*/ 1108434 h 1158362"/>
                  <a:gd name="connsiteX147" fmla="*/ 792253 w 1511709"/>
                  <a:gd name="connsiteY147" fmla="*/ 1034593 h 1158362"/>
                  <a:gd name="connsiteX148" fmla="*/ 846895 w 1511709"/>
                  <a:gd name="connsiteY148" fmla="*/ 1059272 h 1158362"/>
                  <a:gd name="connsiteX149" fmla="*/ 945218 w 1511709"/>
                  <a:gd name="connsiteY149" fmla="*/ 1059272 h 1158362"/>
                  <a:gd name="connsiteX150" fmla="*/ 945218 w 1511709"/>
                  <a:gd name="connsiteY150" fmla="*/ 1108434 h 1158362"/>
                  <a:gd name="connsiteX151" fmla="*/ 871476 w 1511709"/>
                  <a:gd name="connsiteY151" fmla="*/ 1108434 h 1158362"/>
                  <a:gd name="connsiteX152" fmla="*/ 697322 w 1511709"/>
                  <a:gd name="connsiteY152" fmla="*/ 1108434 h 1158362"/>
                  <a:gd name="connsiteX153" fmla="*/ 1289347 w 1511709"/>
                  <a:gd name="connsiteY153" fmla="*/ 1108434 h 1158362"/>
                  <a:gd name="connsiteX154" fmla="*/ 994379 w 1511709"/>
                  <a:gd name="connsiteY154" fmla="*/ 1108434 h 1158362"/>
                  <a:gd name="connsiteX155" fmla="*/ 994379 w 1511709"/>
                  <a:gd name="connsiteY155" fmla="*/ 1059272 h 1158362"/>
                  <a:gd name="connsiteX156" fmla="*/ 1289347 w 1511709"/>
                  <a:gd name="connsiteY156" fmla="*/ 1059272 h 1158362"/>
                  <a:gd name="connsiteX157" fmla="*/ 1289347 w 1511709"/>
                  <a:gd name="connsiteY157" fmla="*/ 1108434 h 1158362"/>
                  <a:gd name="connsiteX158" fmla="*/ 1436831 w 1511709"/>
                  <a:gd name="connsiteY158" fmla="*/ 1010111 h 1158362"/>
                  <a:gd name="connsiteX159" fmla="*/ 846895 w 1511709"/>
                  <a:gd name="connsiteY159" fmla="*/ 1010111 h 1158362"/>
                  <a:gd name="connsiteX160" fmla="*/ 822315 w 1511709"/>
                  <a:gd name="connsiteY160" fmla="*/ 985530 h 1158362"/>
                  <a:gd name="connsiteX161" fmla="*/ 822315 w 1511709"/>
                  <a:gd name="connsiteY161" fmla="*/ 960950 h 1158362"/>
                  <a:gd name="connsiteX162" fmla="*/ 1461412 w 1511709"/>
                  <a:gd name="connsiteY162" fmla="*/ 960950 h 1158362"/>
                  <a:gd name="connsiteX163" fmla="*/ 1461412 w 1511709"/>
                  <a:gd name="connsiteY163" fmla="*/ 985530 h 1158362"/>
                  <a:gd name="connsiteX164" fmla="*/ 1436831 w 1511709"/>
                  <a:gd name="connsiteY164" fmla="*/ 1010111 h 1158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Lst>
                <a:rect l="l" t="t" r="r" b="b"/>
                <a:pathLst>
                  <a:path w="1511709" h="1158362">
                    <a:moveTo>
                      <a:pt x="1436831" y="469337"/>
                    </a:moveTo>
                    <a:lnTo>
                      <a:pt x="947037" y="469337"/>
                    </a:lnTo>
                    <a:cubicBezTo>
                      <a:pt x="953330" y="452843"/>
                      <a:pt x="958000" y="435809"/>
                      <a:pt x="961712" y="418504"/>
                    </a:cubicBezTo>
                    <a:cubicBezTo>
                      <a:pt x="1021615" y="410368"/>
                      <a:pt x="1068121" y="359387"/>
                      <a:pt x="1068121" y="297272"/>
                    </a:cubicBezTo>
                    <a:cubicBezTo>
                      <a:pt x="1068121" y="237935"/>
                      <a:pt x="1025818" y="188282"/>
                      <a:pt x="969799" y="176852"/>
                    </a:cubicBezTo>
                    <a:lnTo>
                      <a:pt x="969799" y="76046"/>
                    </a:lnTo>
                    <a:lnTo>
                      <a:pt x="945218" y="76046"/>
                    </a:lnTo>
                    <a:cubicBezTo>
                      <a:pt x="907290" y="76046"/>
                      <a:pt x="872066" y="57193"/>
                      <a:pt x="851025" y="25631"/>
                    </a:cubicBezTo>
                    <a:lnTo>
                      <a:pt x="835465" y="2304"/>
                    </a:lnTo>
                    <a:lnTo>
                      <a:pt x="807861" y="2304"/>
                    </a:lnTo>
                    <a:cubicBezTo>
                      <a:pt x="635354" y="2304"/>
                      <a:pt x="469484" y="54587"/>
                      <a:pt x="328145" y="153525"/>
                    </a:cubicBezTo>
                    <a:lnTo>
                      <a:pt x="320304" y="159006"/>
                    </a:lnTo>
                    <a:cubicBezTo>
                      <a:pt x="315241" y="161759"/>
                      <a:pt x="310521" y="165004"/>
                      <a:pt x="306269" y="168838"/>
                    </a:cubicBezTo>
                    <a:lnTo>
                      <a:pt x="297051" y="175303"/>
                    </a:lnTo>
                    <a:cubicBezTo>
                      <a:pt x="233584" y="180022"/>
                      <a:pt x="183218" y="232600"/>
                      <a:pt x="183218" y="297272"/>
                    </a:cubicBezTo>
                    <a:cubicBezTo>
                      <a:pt x="183218" y="359265"/>
                      <a:pt x="229528" y="410146"/>
                      <a:pt x="289259" y="418479"/>
                    </a:cubicBezTo>
                    <a:cubicBezTo>
                      <a:pt x="309857" y="514737"/>
                      <a:pt x="370891" y="596001"/>
                      <a:pt x="453605" y="644007"/>
                    </a:cubicBezTo>
                    <a:lnTo>
                      <a:pt x="453605" y="669472"/>
                    </a:lnTo>
                    <a:lnTo>
                      <a:pt x="326671" y="688989"/>
                    </a:lnTo>
                    <a:cubicBezTo>
                      <a:pt x="213133" y="706466"/>
                      <a:pt x="117588" y="788615"/>
                      <a:pt x="83347" y="898294"/>
                    </a:cubicBezTo>
                    <a:lnTo>
                      <a:pt x="2304" y="1157595"/>
                    </a:lnTo>
                    <a:lnTo>
                      <a:pt x="871476" y="1157595"/>
                    </a:lnTo>
                    <a:lnTo>
                      <a:pt x="994379" y="1157595"/>
                    </a:lnTo>
                    <a:lnTo>
                      <a:pt x="1412250" y="1157595"/>
                    </a:lnTo>
                    <a:lnTo>
                      <a:pt x="1412250" y="1108434"/>
                    </a:lnTo>
                    <a:lnTo>
                      <a:pt x="1338508" y="1108434"/>
                    </a:lnTo>
                    <a:lnTo>
                      <a:pt x="1338508" y="1059272"/>
                    </a:lnTo>
                    <a:lnTo>
                      <a:pt x="1436831" y="1059272"/>
                    </a:lnTo>
                    <a:cubicBezTo>
                      <a:pt x="1477487" y="1059272"/>
                      <a:pt x="1510573" y="1026187"/>
                      <a:pt x="1510573" y="985530"/>
                    </a:cubicBezTo>
                    <a:lnTo>
                      <a:pt x="1510573" y="543079"/>
                    </a:lnTo>
                    <a:cubicBezTo>
                      <a:pt x="1510573" y="502422"/>
                      <a:pt x="1477487" y="469337"/>
                      <a:pt x="1436831" y="469337"/>
                    </a:cubicBezTo>
                    <a:close/>
                    <a:moveTo>
                      <a:pt x="1461412" y="543079"/>
                    </a:moveTo>
                    <a:lnTo>
                      <a:pt x="1461412" y="911788"/>
                    </a:lnTo>
                    <a:lnTo>
                      <a:pt x="822315" y="911788"/>
                    </a:lnTo>
                    <a:lnTo>
                      <a:pt x="822315" y="543079"/>
                    </a:lnTo>
                    <a:cubicBezTo>
                      <a:pt x="822315" y="529510"/>
                      <a:pt x="833327" y="518498"/>
                      <a:pt x="846895" y="518498"/>
                    </a:cubicBezTo>
                    <a:lnTo>
                      <a:pt x="1436831" y="518498"/>
                    </a:lnTo>
                    <a:cubicBezTo>
                      <a:pt x="1450399" y="518498"/>
                      <a:pt x="1461412" y="529510"/>
                      <a:pt x="1461412" y="543079"/>
                    </a:cubicBezTo>
                    <a:close/>
                    <a:moveTo>
                      <a:pt x="386525" y="801593"/>
                    </a:moveTo>
                    <a:lnTo>
                      <a:pt x="417226" y="724828"/>
                    </a:lnTo>
                    <a:lnTo>
                      <a:pt x="461446" y="718019"/>
                    </a:lnTo>
                    <a:lnTo>
                      <a:pt x="576705" y="1063795"/>
                    </a:lnTo>
                    <a:lnTo>
                      <a:pt x="435440" y="953920"/>
                    </a:lnTo>
                    <a:lnTo>
                      <a:pt x="486592" y="851640"/>
                    </a:lnTo>
                    <a:lnTo>
                      <a:pt x="386525" y="801593"/>
                    </a:lnTo>
                    <a:close/>
                    <a:moveTo>
                      <a:pt x="538802" y="794662"/>
                    </a:moveTo>
                    <a:cubicBezTo>
                      <a:pt x="552198" y="801175"/>
                      <a:pt x="567659" y="806067"/>
                      <a:pt x="584743" y="809336"/>
                    </a:cubicBezTo>
                    <a:lnTo>
                      <a:pt x="558343" y="853336"/>
                    </a:lnTo>
                    <a:lnTo>
                      <a:pt x="538802" y="794662"/>
                    </a:lnTo>
                    <a:close/>
                    <a:moveTo>
                      <a:pt x="625670" y="836670"/>
                    </a:moveTo>
                    <a:lnTo>
                      <a:pt x="672520" y="914763"/>
                    </a:lnTo>
                    <a:lnTo>
                      <a:pt x="625670" y="1055315"/>
                    </a:lnTo>
                    <a:lnTo>
                      <a:pt x="578819" y="914763"/>
                    </a:lnTo>
                    <a:lnTo>
                      <a:pt x="625670" y="836670"/>
                    </a:lnTo>
                    <a:close/>
                    <a:moveTo>
                      <a:pt x="692996" y="853336"/>
                    </a:moveTo>
                    <a:lnTo>
                      <a:pt x="666596" y="809336"/>
                    </a:lnTo>
                    <a:cubicBezTo>
                      <a:pt x="683680" y="806092"/>
                      <a:pt x="699141" y="801200"/>
                      <a:pt x="712538" y="794662"/>
                    </a:cubicBezTo>
                    <a:lnTo>
                      <a:pt x="692996" y="853336"/>
                    </a:lnTo>
                    <a:close/>
                    <a:moveTo>
                      <a:pt x="748573" y="686605"/>
                    </a:moveTo>
                    <a:lnTo>
                      <a:pt x="747172" y="690759"/>
                    </a:lnTo>
                    <a:cubicBezTo>
                      <a:pt x="739945" y="709342"/>
                      <a:pt x="711358" y="764304"/>
                      <a:pt x="625670" y="764304"/>
                    </a:cubicBezTo>
                    <a:cubicBezTo>
                      <a:pt x="539982" y="764304"/>
                      <a:pt x="511468" y="709588"/>
                      <a:pt x="504192" y="690833"/>
                    </a:cubicBezTo>
                    <a:lnTo>
                      <a:pt x="502766" y="686605"/>
                    </a:lnTo>
                    <a:lnTo>
                      <a:pt x="502766" y="667481"/>
                    </a:lnTo>
                    <a:cubicBezTo>
                      <a:pt x="540989" y="682181"/>
                      <a:pt x="582334" y="690563"/>
                      <a:pt x="625670" y="690563"/>
                    </a:cubicBezTo>
                    <a:cubicBezTo>
                      <a:pt x="668022" y="690563"/>
                      <a:pt x="709588" y="682746"/>
                      <a:pt x="748573" y="667825"/>
                    </a:cubicBezTo>
                    <a:lnTo>
                      <a:pt x="748573" y="686605"/>
                    </a:lnTo>
                    <a:close/>
                    <a:moveTo>
                      <a:pt x="773154" y="768262"/>
                    </a:moveTo>
                    <a:lnTo>
                      <a:pt x="773154" y="985530"/>
                    </a:lnTo>
                    <a:cubicBezTo>
                      <a:pt x="773154" y="986046"/>
                      <a:pt x="773301" y="986538"/>
                      <a:pt x="773301" y="987054"/>
                    </a:cubicBezTo>
                    <a:lnTo>
                      <a:pt x="674634" y="1063795"/>
                    </a:lnTo>
                    <a:lnTo>
                      <a:pt x="773154" y="768262"/>
                    </a:lnTo>
                    <a:close/>
                    <a:moveTo>
                      <a:pt x="920637" y="272692"/>
                    </a:moveTo>
                    <a:cubicBezTo>
                      <a:pt x="920637" y="286235"/>
                      <a:pt x="909625" y="297272"/>
                      <a:pt x="896057" y="297272"/>
                    </a:cubicBezTo>
                    <a:lnTo>
                      <a:pt x="748573" y="297272"/>
                    </a:lnTo>
                    <a:cubicBezTo>
                      <a:pt x="735004" y="297272"/>
                      <a:pt x="723992" y="286235"/>
                      <a:pt x="723992" y="272692"/>
                    </a:cubicBezTo>
                    <a:lnTo>
                      <a:pt x="723992" y="223530"/>
                    </a:lnTo>
                    <a:cubicBezTo>
                      <a:pt x="723992" y="209986"/>
                      <a:pt x="735004" y="198950"/>
                      <a:pt x="748573" y="198950"/>
                    </a:cubicBezTo>
                    <a:lnTo>
                      <a:pt x="896057" y="198950"/>
                    </a:lnTo>
                    <a:cubicBezTo>
                      <a:pt x="909625" y="198950"/>
                      <a:pt x="920637" y="209986"/>
                      <a:pt x="920637" y="223530"/>
                    </a:cubicBezTo>
                    <a:lnTo>
                      <a:pt x="920637" y="272692"/>
                    </a:lnTo>
                    <a:close/>
                    <a:moveTo>
                      <a:pt x="1018960" y="297272"/>
                    </a:moveTo>
                    <a:cubicBezTo>
                      <a:pt x="1018960" y="329719"/>
                      <a:pt x="997747" y="357052"/>
                      <a:pt x="968570" y="366860"/>
                    </a:cubicBezTo>
                    <a:cubicBezTo>
                      <a:pt x="968963" y="360051"/>
                      <a:pt x="969799" y="353267"/>
                      <a:pt x="969799" y="346433"/>
                    </a:cubicBezTo>
                    <a:lnTo>
                      <a:pt x="969799" y="272692"/>
                    </a:lnTo>
                    <a:lnTo>
                      <a:pt x="969799" y="228053"/>
                    </a:lnTo>
                    <a:cubicBezTo>
                      <a:pt x="998337" y="238229"/>
                      <a:pt x="1018960" y="265268"/>
                      <a:pt x="1018960" y="297272"/>
                    </a:cubicBezTo>
                    <a:close/>
                    <a:moveTo>
                      <a:pt x="810123" y="52916"/>
                    </a:moveTo>
                    <a:cubicBezTo>
                      <a:pt x="835711" y="91286"/>
                      <a:pt x="875876" y="116531"/>
                      <a:pt x="920637" y="123364"/>
                    </a:cubicBezTo>
                    <a:lnTo>
                      <a:pt x="920637" y="154336"/>
                    </a:lnTo>
                    <a:cubicBezTo>
                      <a:pt x="912919" y="151558"/>
                      <a:pt x="904709" y="149788"/>
                      <a:pt x="896057" y="149788"/>
                    </a:cubicBezTo>
                    <a:lnTo>
                      <a:pt x="748573" y="149788"/>
                    </a:lnTo>
                    <a:cubicBezTo>
                      <a:pt x="707916" y="149788"/>
                      <a:pt x="674831" y="182874"/>
                      <a:pt x="674831" y="223530"/>
                    </a:cubicBezTo>
                    <a:lnTo>
                      <a:pt x="576508" y="223530"/>
                    </a:lnTo>
                    <a:cubicBezTo>
                      <a:pt x="576508" y="182874"/>
                      <a:pt x="543423" y="149788"/>
                      <a:pt x="502766" y="149788"/>
                    </a:cubicBezTo>
                    <a:lnTo>
                      <a:pt x="427869" y="149788"/>
                    </a:lnTo>
                    <a:cubicBezTo>
                      <a:pt x="544013" y="85584"/>
                      <a:pt x="673700" y="51466"/>
                      <a:pt x="807861" y="51466"/>
                    </a:cubicBezTo>
                    <a:lnTo>
                      <a:pt x="810123" y="52916"/>
                    </a:lnTo>
                    <a:close/>
                    <a:moveTo>
                      <a:pt x="330702" y="248111"/>
                    </a:moveTo>
                    <a:lnTo>
                      <a:pt x="330702" y="223530"/>
                    </a:lnTo>
                    <a:cubicBezTo>
                      <a:pt x="330702" y="217188"/>
                      <a:pt x="333258" y="211559"/>
                      <a:pt x="337216" y="207184"/>
                    </a:cubicBezTo>
                    <a:lnTo>
                      <a:pt x="346433" y="200744"/>
                    </a:lnTo>
                    <a:cubicBezTo>
                      <a:pt x="349187" y="199662"/>
                      <a:pt x="352136" y="198950"/>
                      <a:pt x="355283" y="198950"/>
                    </a:cubicBezTo>
                    <a:lnTo>
                      <a:pt x="502766" y="198950"/>
                    </a:lnTo>
                    <a:cubicBezTo>
                      <a:pt x="516335" y="198950"/>
                      <a:pt x="527347" y="209986"/>
                      <a:pt x="527347" y="223530"/>
                    </a:cubicBezTo>
                    <a:lnTo>
                      <a:pt x="527347" y="272692"/>
                    </a:lnTo>
                    <a:cubicBezTo>
                      <a:pt x="527347" y="286235"/>
                      <a:pt x="516335" y="297272"/>
                      <a:pt x="502766" y="297272"/>
                    </a:cubicBezTo>
                    <a:lnTo>
                      <a:pt x="355283" y="297272"/>
                    </a:lnTo>
                    <a:cubicBezTo>
                      <a:pt x="341714" y="297272"/>
                      <a:pt x="330702" y="286235"/>
                      <a:pt x="330702" y="272692"/>
                    </a:cubicBezTo>
                    <a:lnTo>
                      <a:pt x="330702" y="248111"/>
                    </a:lnTo>
                    <a:close/>
                    <a:moveTo>
                      <a:pt x="232379" y="297272"/>
                    </a:moveTo>
                    <a:cubicBezTo>
                      <a:pt x="232379" y="265268"/>
                      <a:pt x="253002" y="238229"/>
                      <a:pt x="281541" y="228053"/>
                    </a:cubicBezTo>
                    <a:lnTo>
                      <a:pt x="281541" y="248111"/>
                    </a:lnTo>
                    <a:lnTo>
                      <a:pt x="281541" y="272692"/>
                    </a:lnTo>
                    <a:lnTo>
                      <a:pt x="281541" y="346433"/>
                    </a:lnTo>
                    <a:cubicBezTo>
                      <a:pt x="281541" y="353316"/>
                      <a:pt x="282180" y="360027"/>
                      <a:pt x="282573" y="366811"/>
                    </a:cubicBezTo>
                    <a:cubicBezTo>
                      <a:pt x="253494" y="356929"/>
                      <a:pt x="232379" y="329645"/>
                      <a:pt x="232379" y="297272"/>
                    </a:cubicBezTo>
                    <a:close/>
                    <a:moveTo>
                      <a:pt x="330702" y="346433"/>
                    </a:moveTo>
                    <a:lnTo>
                      <a:pt x="330702" y="341911"/>
                    </a:lnTo>
                    <a:cubicBezTo>
                      <a:pt x="338420" y="344664"/>
                      <a:pt x="346630" y="346433"/>
                      <a:pt x="355283" y="346433"/>
                    </a:cubicBezTo>
                    <a:lnTo>
                      <a:pt x="502766" y="346433"/>
                    </a:lnTo>
                    <a:cubicBezTo>
                      <a:pt x="543423" y="346433"/>
                      <a:pt x="576508" y="313348"/>
                      <a:pt x="576508" y="272692"/>
                    </a:cubicBezTo>
                    <a:lnTo>
                      <a:pt x="674831" y="272692"/>
                    </a:lnTo>
                    <a:cubicBezTo>
                      <a:pt x="674831" y="313348"/>
                      <a:pt x="707916" y="346433"/>
                      <a:pt x="748573" y="346433"/>
                    </a:cubicBezTo>
                    <a:lnTo>
                      <a:pt x="896057" y="346433"/>
                    </a:lnTo>
                    <a:cubicBezTo>
                      <a:pt x="904709" y="346433"/>
                      <a:pt x="912919" y="344664"/>
                      <a:pt x="920637" y="341911"/>
                    </a:cubicBezTo>
                    <a:lnTo>
                      <a:pt x="920637" y="346433"/>
                    </a:lnTo>
                    <a:cubicBezTo>
                      <a:pt x="920637" y="389548"/>
                      <a:pt x="911125" y="430745"/>
                      <a:pt x="893328" y="469337"/>
                    </a:cubicBezTo>
                    <a:lnTo>
                      <a:pt x="846895" y="469337"/>
                    </a:lnTo>
                    <a:cubicBezTo>
                      <a:pt x="806239" y="469337"/>
                      <a:pt x="773154" y="502422"/>
                      <a:pt x="773154" y="543079"/>
                    </a:cubicBezTo>
                    <a:lnTo>
                      <a:pt x="773154" y="601753"/>
                    </a:lnTo>
                    <a:cubicBezTo>
                      <a:pt x="728441" y="627611"/>
                      <a:pt x="677781" y="641401"/>
                      <a:pt x="625670" y="641401"/>
                    </a:cubicBezTo>
                    <a:cubicBezTo>
                      <a:pt x="463019" y="641401"/>
                      <a:pt x="330702" y="509084"/>
                      <a:pt x="330702" y="346433"/>
                    </a:cubicBezTo>
                    <a:close/>
                    <a:moveTo>
                      <a:pt x="130247" y="912944"/>
                    </a:moveTo>
                    <a:cubicBezTo>
                      <a:pt x="158981" y="821086"/>
                      <a:pt x="239016" y="752235"/>
                      <a:pt x="334168" y="737585"/>
                    </a:cubicBezTo>
                    <a:lnTo>
                      <a:pt x="360813" y="733480"/>
                    </a:lnTo>
                    <a:lnTo>
                      <a:pt x="324065" y="825338"/>
                    </a:lnTo>
                    <a:lnTo>
                      <a:pt x="420642" y="873615"/>
                    </a:lnTo>
                    <a:lnTo>
                      <a:pt x="373472" y="967980"/>
                    </a:lnTo>
                    <a:lnTo>
                      <a:pt x="554042" y="1108434"/>
                    </a:lnTo>
                    <a:lnTo>
                      <a:pt x="309390" y="1108434"/>
                    </a:lnTo>
                    <a:lnTo>
                      <a:pt x="330505" y="939417"/>
                    </a:lnTo>
                    <a:lnTo>
                      <a:pt x="281737" y="933321"/>
                    </a:lnTo>
                    <a:lnTo>
                      <a:pt x="259836" y="1108434"/>
                    </a:lnTo>
                    <a:lnTo>
                      <a:pt x="69164" y="1108434"/>
                    </a:lnTo>
                    <a:lnTo>
                      <a:pt x="130247" y="912944"/>
                    </a:lnTo>
                    <a:close/>
                    <a:moveTo>
                      <a:pt x="697322" y="1108434"/>
                    </a:moveTo>
                    <a:lnTo>
                      <a:pt x="792253" y="1034593"/>
                    </a:lnTo>
                    <a:cubicBezTo>
                      <a:pt x="805747" y="1049637"/>
                      <a:pt x="825142" y="1059272"/>
                      <a:pt x="846895" y="1059272"/>
                    </a:cubicBezTo>
                    <a:lnTo>
                      <a:pt x="945218" y="1059272"/>
                    </a:lnTo>
                    <a:lnTo>
                      <a:pt x="945218" y="1108434"/>
                    </a:lnTo>
                    <a:lnTo>
                      <a:pt x="871476" y="1108434"/>
                    </a:lnTo>
                    <a:lnTo>
                      <a:pt x="697322" y="1108434"/>
                    </a:lnTo>
                    <a:close/>
                    <a:moveTo>
                      <a:pt x="1289347" y="1108434"/>
                    </a:moveTo>
                    <a:lnTo>
                      <a:pt x="994379" y="1108434"/>
                    </a:lnTo>
                    <a:lnTo>
                      <a:pt x="994379" y="1059272"/>
                    </a:lnTo>
                    <a:lnTo>
                      <a:pt x="1289347" y="1059272"/>
                    </a:lnTo>
                    <a:lnTo>
                      <a:pt x="1289347" y="1108434"/>
                    </a:lnTo>
                    <a:close/>
                    <a:moveTo>
                      <a:pt x="1436831" y="1010111"/>
                    </a:moveTo>
                    <a:lnTo>
                      <a:pt x="846895" y="1010111"/>
                    </a:lnTo>
                    <a:cubicBezTo>
                      <a:pt x="833327" y="1010111"/>
                      <a:pt x="822315" y="999099"/>
                      <a:pt x="822315" y="985530"/>
                    </a:cubicBezTo>
                    <a:lnTo>
                      <a:pt x="822315" y="960950"/>
                    </a:lnTo>
                    <a:lnTo>
                      <a:pt x="1461412" y="960950"/>
                    </a:lnTo>
                    <a:lnTo>
                      <a:pt x="1461412" y="985530"/>
                    </a:lnTo>
                    <a:cubicBezTo>
                      <a:pt x="1461412" y="999099"/>
                      <a:pt x="1450399" y="1010111"/>
                      <a:pt x="1436831" y="1010111"/>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1" name="PA-任意多边形: 形状 769">
                <a:extLst>
                  <a:ext uri="{FF2B5EF4-FFF2-40B4-BE49-F238E27FC236}">
                    <a16:creationId xmlns="" xmlns:a16="http://schemas.microsoft.com/office/drawing/2014/main" id="{16C81805-BF29-4DCE-B87D-BA8C8AB8E33F}"/>
                  </a:ext>
                </a:extLst>
              </p:cNvPr>
              <p:cNvSpPr/>
              <p:nvPr>
                <p:custDataLst>
                  <p:tags r:id="rId15"/>
                </p:custDataLst>
              </p:nvPr>
            </p:nvSpPr>
            <p:spPr>
              <a:xfrm>
                <a:off x="3554023" y="2643188"/>
                <a:ext cx="248879" cy="76815"/>
              </a:xfrm>
              <a:custGeom>
                <a:avLst/>
                <a:gdLst>
                  <a:gd name="connsiteX0" fmla="*/ 248111 w 248879"/>
                  <a:gd name="connsiteY0" fmla="*/ 2304 h 76814"/>
                  <a:gd name="connsiteX1" fmla="*/ 198950 w 248879"/>
                  <a:gd name="connsiteY1" fmla="*/ 2304 h 76814"/>
                  <a:gd name="connsiteX2" fmla="*/ 174369 w 248879"/>
                  <a:gd name="connsiteY2" fmla="*/ 26885 h 76814"/>
                  <a:gd name="connsiteX3" fmla="*/ 76046 w 248879"/>
                  <a:gd name="connsiteY3" fmla="*/ 26885 h 76814"/>
                  <a:gd name="connsiteX4" fmla="*/ 51466 w 248879"/>
                  <a:gd name="connsiteY4" fmla="*/ 2304 h 76814"/>
                  <a:gd name="connsiteX5" fmla="*/ 2304 w 248879"/>
                  <a:gd name="connsiteY5" fmla="*/ 2304 h 76814"/>
                  <a:gd name="connsiteX6" fmla="*/ 76046 w 248879"/>
                  <a:gd name="connsiteY6" fmla="*/ 76046 h 76814"/>
                  <a:gd name="connsiteX7" fmla="*/ 174369 w 248879"/>
                  <a:gd name="connsiteY7" fmla="*/ 76046 h 76814"/>
                  <a:gd name="connsiteX8" fmla="*/ 248111 w 248879"/>
                  <a:gd name="connsiteY8" fmla="*/ 2304 h 76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8879" h="76814">
                    <a:moveTo>
                      <a:pt x="248111" y="2304"/>
                    </a:moveTo>
                    <a:lnTo>
                      <a:pt x="198950" y="2304"/>
                    </a:lnTo>
                    <a:cubicBezTo>
                      <a:pt x="198950" y="15873"/>
                      <a:pt x="187937" y="26885"/>
                      <a:pt x="174369" y="26885"/>
                    </a:cubicBezTo>
                    <a:lnTo>
                      <a:pt x="76046" y="26885"/>
                    </a:lnTo>
                    <a:cubicBezTo>
                      <a:pt x="62478" y="26885"/>
                      <a:pt x="51466" y="15873"/>
                      <a:pt x="51466" y="2304"/>
                    </a:cubicBezTo>
                    <a:lnTo>
                      <a:pt x="2304" y="2304"/>
                    </a:lnTo>
                    <a:cubicBezTo>
                      <a:pt x="2304" y="42961"/>
                      <a:pt x="35390" y="76046"/>
                      <a:pt x="76046" y="76046"/>
                    </a:cubicBezTo>
                    <a:lnTo>
                      <a:pt x="174369" y="76046"/>
                    </a:lnTo>
                    <a:cubicBezTo>
                      <a:pt x="215025" y="76046"/>
                      <a:pt x="248111" y="42961"/>
                      <a:pt x="248111" y="2304"/>
                    </a:cubicBez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 name="PA-任意多边形: 形状 770">
                <a:extLst>
                  <a:ext uri="{FF2B5EF4-FFF2-40B4-BE49-F238E27FC236}">
                    <a16:creationId xmlns="" xmlns:a16="http://schemas.microsoft.com/office/drawing/2014/main" id="{9A847BCF-E7B6-4A1E-BF36-9872F52FBBC7}"/>
                  </a:ext>
                </a:extLst>
              </p:cNvPr>
              <p:cNvSpPr/>
              <p:nvPr>
                <p:custDataLst>
                  <p:tags r:id="rId16"/>
                </p:custDataLst>
              </p:nvPr>
            </p:nvSpPr>
            <p:spPr>
              <a:xfrm>
                <a:off x="3922733" y="2987317"/>
                <a:ext cx="52234" cy="52234"/>
              </a:xfrm>
              <a:custGeom>
                <a:avLst/>
                <a:gdLst>
                  <a:gd name="connsiteX0" fmla="*/ 2304 w 52233"/>
                  <a:gd name="connsiteY0" fmla="*/ 2304 h 52233"/>
                  <a:gd name="connsiteX1" fmla="*/ 51466 w 52233"/>
                  <a:gd name="connsiteY1" fmla="*/ 2304 h 52233"/>
                  <a:gd name="connsiteX2" fmla="*/ 51466 w 52233"/>
                  <a:gd name="connsiteY2" fmla="*/ 51466 h 52233"/>
                  <a:gd name="connsiteX3" fmla="*/ 2304 w 52233"/>
                  <a:gd name="connsiteY3" fmla="*/ 51466 h 52233"/>
                </a:gdLst>
                <a:ahLst/>
                <a:cxnLst>
                  <a:cxn ang="0">
                    <a:pos x="connsiteX0" y="connsiteY0"/>
                  </a:cxn>
                  <a:cxn ang="0">
                    <a:pos x="connsiteX1" y="connsiteY1"/>
                  </a:cxn>
                  <a:cxn ang="0">
                    <a:pos x="connsiteX2" y="connsiteY2"/>
                  </a:cxn>
                  <a:cxn ang="0">
                    <a:pos x="connsiteX3" y="connsiteY3"/>
                  </a:cxn>
                </a:cxnLst>
                <a:rect l="l" t="t" r="r" b="b"/>
                <a:pathLst>
                  <a:path w="52233" h="52233">
                    <a:moveTo>
                      <a:pt x="2304" y="2304"/>
                    </a:moveTo>
                    <a:lnTo>
                      <a:pt x="51466" y="2304"/>
                    </a:lnTo>
                    <a:lnTo>
                      <a:pt x="51466"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 name="PA-任意多边形: 形状 771">
                <a:extLst>
                  <a:ext uri="{FF2B5EF4-FFF2-40B4-BE49-F238E27FC236}">
                    <a16:creationId xmlns="" xmlns:a16="http://schemas.microsoft.com/office/drawing/2014/main" id="{85D04F04-83F9-4F6D-8226-8458F687A8A3}"/>
                  </a:ext>
                </a:extLst>
              </p:cNvPr>
              <p:cNvSpPr/>
              <p:nvPr>
                <p:custDataLst>
                  <p:tags r:id="rId17"/>
                </p:custDataLst>
              </p:nvPr>
            </p:nvSpPr>
            <p:spPr>
              <a:xfrm>
                <a:off x="4021056" y="2987317"/>
                <a:ext cx="248879" cy="52234"/>
              </a:xfrm>
              <a:custGeom>
                <a:avLst/>
                <a:gdLst>
                  <a:gd name="connsiteX0" fmla="*/ 2304 w 248879"/>
                  <a:gd name="connsiteY0" fmla="*/ 2304 h 52233"/>
                  <a:gd name="connsiteX1" fmla="*/ 248111 w 248879"/>
                  <a:gd name="connsiteY1" fmla="*/ 2304 h 52233"/>
                  <a:gd name="connsiteX2" fmla="*/ 248111 w 248879"/>
                  <a:gd name="connsiteY2" fmla="*/ 51466 h 52233"/>
                  <a:gd name="connsiteX3" fmla="*/ 2304 w 248879"/>
                  <a:gd name="connsiteY3" fmla="*/ 51466 h 52233"/>
                </a:gdLst>
                <a:ahLst/>
                <a:cxnLst>
                  <a:cxn ang="0">
                    <a:pos x="connsiteX0" y="connsiteY0"/>
                  </a:cxn>
                  <a:cxn ang="0">
                    <a:pos x="connsiteX1" y="connsiteY1"/>
                  </a:cxn>
                  <a:cxn ang="0">
                    <a:pos x="connsiteX2" y="connsiteY2"/>
                  </a:cxn>
                  <a:cxn ang="0">
                    <a:pos x="connsiteX3" y="connsiteY3"/>
                  </a:cxn>
                </a:cxnLst>
                <a:rect l="l" t="t" r="r" b="b"/>
                <a:pathLst>
                  <a:path w="248879" h="52233">
                    <a:moveTo>
                      <a:pt x="2304" y="2304"/>
                    </a:moveTo>
                    <a:lnTo>
                      <a:pt x="248111" y="2304"/>
                    </a:lnTo>
                    <a:lnTo>
                      <a:pt x="248111" y="51466"/>
                    </a:lnTo>
                    <a:lnTo>
                      <a:pt x="2304" y="51466"/>
                    </a:lnTo>
                    <a:close/>
                  </a:path>
                </a:pathLst>
              </a:custGeom>
              <a:solidFill>
                <a:srgbClr val="333333"/>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grpSp>
        <p:nvGrpSpPr>
          <p:cNvPr id="14" name="Group 13"/>
          <p:cNvGrpSpPr>
            <a:grpSpLocks/>
          </p:cNvGrpSpPr>
          <p:nvPr/>
        </p:nvGrpSpPr>
        <p:grpSpPr>
          <a:xfrm>
            <a:off x="7193225" y="1065344"/>
            <a:ext cx="1584110" cy="1177833"/>
            <a:chOff x="5357308" y="771626"/>
            <a:chExt cx="1253005" cy="1261505"/>
          </a:xfrm>
        </p:grpSpPr>
        <p:grpSp>
          <p:nvGrpSpPr>
            <p:cNvPr id="15" name="PA-538-538640-Server-367840">
              <a:extLst>
                <a:ext uri="{FF2B5EF4-FFF2-40B4-BE49-F238E27FC236}">
                  <a16:creationId xmlns="" xmlns:a16="http://schemas.microsoft.com/office/drawing/2014/main" xmlns:lc="http://schemas.openxmlformats.org/drawingml/2006/lockedCanvas" id="{2ED2E041-B9D5-4CAC-B5E5-B82596E79B33}"/>
                </a:ext>
              </a:extLst>
            </p:cNvPr>
            <p:cNvGrpSpPr/>
            <p:nvPr>
              <p:custDataLst>
                <p:tags r:id="rId1"/>
              </p:custDataLst>
            </p:nvPr>
          </p:nvGrpSpPr>
          <p:grpSpPr>
            <a:xfrm>
              <a:off x="5553715" y="771626"/>
              <a:ext cx="802529" cy="765125"/>
              <a:chOff x="-1526304" y="13808946"/>
              <a:chExt cx="1527072" cy="1527072"/>
            </a:xfrm>
          </p:grpSpPr>
          <p:sp>
            <p:nvSpPr>
              <p:cNvPr id="17" name="PA-任意多边形: 形状 2410">
                <a:extLst>
                  <a:ext uri="{FF2B5EF4-FFF2-40B4-BE49-F238E27FC236}">
                    <a16:creationId xmlns="" xmlns:a16="http://schemas.microsoft.com/office/drawing/2014/main" xmlns:lc="http://schemas.openxmlformats.org/drawingml/2006/lockedCanvas" id="{17C1548C-DCDC-4379-ABEC-384A09B50446}"/>
                  </a:ext>
                </a:extLst>
              </p:cNvPr>
              <p:cNvSpPr/>
              <p:nvPr>
                <p:custDataLst>
                  <p:tags r:id="rId2"/>
                </p:custDataLst>
              </p:nvPr>
            </p:nvSpPr>
            <p:spPr>
              <a:xfrm>
                <a:off x="-395595" y="13931849"/>
                <a:ext cx="298040" cy="593008"/>
              </a:xfrm>
              <a:custGeom>
                <a:avLst/>
                <a:gdLst>
                  <a:gd name="connsiteX0" fmla="*/ 2304 w 298040"/>
                  <a:gd name="connsiteY0" fmla="*/ 2304 h 593008"/>
                  <a:gd name="connsiteX1" fmla="*/ 2304 w 298040"/>
                  <a:gd name="connsiteY1" fmla="*/ 592240 h 593008"/>
                  <a:gd name="connsiteX2" fmla="*/ 297272 w 298040"/>
                  <a:gd name="connsiteY2" fmla="*/ 297272 h 593008"/>
                  <a:gd name="connsiteX3" fmla="*/ 2304 w 298040"/>
                  <a:gd name="connsiteY3" fmla="*/ 2304 h 593008"/>
                </a:gdLst>
                <a:ahLst/>
                <a:cxnLst>
                  <a:cxn ang="0">
                    <a:pos x="connsiteX0" y="connsiteY0"/>
                  </a:cxn>
                  <a:cxn ang="0">
                    <a:pos x="connsiteX1" y="connsiteY1"/>
                  </a:cxn>
                  <a:cxn ang="0">
                    <a:pos x="connsiteX2" y="connsiteY2"/>
                  </a:cxn>
                  <a:cxn ang="0">
                    <a:pos x="connsiteX3" y="connsiteY3"/>
                  </a:cxn>
                </a:cxnLst>
                <a:rect l="l" t="t" r="r" b="b"/>
                <a:pathLst>
                  <a:path w="298040" h="593008">
                    <a:moveTo>
                      <a:pt x="2304" y="2304"/>
                    </a:moveTo>
                    <a:lnTo>
                      <a:pt x="2304" y="592240"/>
                    </a:lnTo>
                    <a:cubicBezTo>
                      <a:pt x="165200" y="592240"/>
                      <a:pt x="297272" y="460168"/>
                      <a:pt x="297272" y="297272"/>
                    </a:cubicBezTo>
                    <a:cubicBezTo>
                      <a:pt x="297272" y="134376"/>
                      <a:pt x="165200" y="2304"/>
                      <a:pt x="2304" y="2304"/>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 name="PA-任意多边形: 形状 2411">
                <a:extLst>
                  <a:ext uri="{FF2B5EF4-FFF2-40B4-BE49-F238E27FC236}">
                    <a16:creationId xmlns="" xmlns:a16="http://schemas.microsoft.com/office/drawing/2014/main" xmlns:lc="http://schemas.openxmlformats.org/drawingml/2006/lockedCanvas" id="{9F9BA140-379A-4008-AFF7-93EFAE8EE119}"/>
                  </a:ext>
                </a:extLst>
              </p:cNvPr>
              <p:cNvSpPr/>
              <p:nvPr>
                <p:custDataLst>
                  <p:tags r:id="rId3"/>
                </p:custDataLst>
              </p:nvPr>
            </p:nvSpPr>
            <p:spPr>
              <a:xfrm>
                <a:off x="-1427982" y="13931849"/>
                <a:ext cx="298040" cy="593008"/>
              </a:xfrm>
              <a:custGeom>
                <a:avLst/>
                <a:gdLst>
                  <a:gd name="connsiteX0" fmla="*/ 297272 w 298040"/>
                  <a:gd name="connsiteY0" fmla="*/ 592240 h 593008"/>
                  <a:gd name="connsiteX1" fmla="*/ 297272 w 298040"/>
                  <a:gd name="connsiteY1" fmla="*/ 2304 h 593008"/>
                  <a:gd name="connsiteX2" fmla="*/ 2304 w 298040"/>
                  <a:gd name="connsiteY2" fmla="*/ 297272 h 593008"/>
                  <a:gd name="connsiteX3" fmla="*/ 297272 w 298040"/>
                  <a:gd name="connsiteY3" fmla="*/ 592240 h 593008"/>
                </a:gdLst>
                <a:ahLst/>
                <a:cxnLst>
                  <a:cxn ang="0">
                    <a:pos x="connsiteX0" y="connsiteY0"/>
                  </a:cxn>
                  <a:cxn ang="0">
                    <a:pos x="connsiteX1" y="connsiteY1"/>
                  </a:cxn>
                  <a:cxn ang="0">
                    <a:pos x="connsiteX2" y="connsiteY2"/>
                  </a:cxn>
                  <a:cxn ang="0">
                    <a:pos x="connsiteX3" y="connsiteY3"/>
                  </a:cxn>
                </a:cxnLst>
                <a:rect l="l" t="t" r="r" b="b"/>
                <a:pathLst>
                  <a:path w="298040" h="593008">
                    <a:moveTo>
                      <a:pt x="297272" y="592240"/>
                    </a:moveTo>
                    <a:lnTo>
                      <a:pt x="297272" y="2304"/>
                    </a:lnTo>
                    <a:cubicBezTo>
                      <a:pt x="134376" y="2304"/>
                      <a:pt x="2304" y="134376"/>
                      <a:pt x="2304" y="297272"/>
                    </a:cubicBezTo>
                    <a:cubicBezTo>
                      <a:pt x="2304" y="460168"/>
                      <a:pt x="134376" y="592240"/>
                      <a:pt x="297272" y="59224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 name="PA-任意多边形: 形状 2412">
                <a:extLst>
                  <a:ext uri="{FF2B5EF4-FFF2-40B4-BE49-F238E27FC236}">
                    <a16:creationId xmlns="" xmlns:a16="http://schemas.microsoft.com/office/drawing/2014/main" xmlns:lc="http://schemas.openxmlformats.org/drawingml/2006/lockedCanvas" id="{971CEBAA-CB45-4A9C-A42B-1F437D0594CD}"/>
                  </a:ext>
                </a:extLst>
              </p:cNvPr>
              <p:cNvSpPr/>
              <p:nvPr>
                <p:custDataLst>
                  <p:tags r:id="rId4"/>
                </p:custDataLst>
              </p:nvPr>
            </p:nvSpPr>
            <p:spPr>
              <a:xfrm>
                <a:off x="-739724" y="14693849"/>
                <a:ext cx="740492" cy="642169"/>
              </a:xfrm>
              <a:custGeom>
                <a:avLst/>
                <a:gdLst>
                  <a:gd name="connsiteX0" fmla="*/ 690563 w 740491"/>
                  <a:gd name="connsiteY0" fmla="*/ 444756 h 642169"/>
                  <a:gd name="connsiteX1" fmla="*/ 690563 w 740491"/>
                  <a:gd name="connsiteY1" fmla="*/ 76046 h 642169"/>
                  <a:gd name="connsiteX2" fmla="*/ 616821 w 740491"/>
                  <a:gd name="connsiteY2" fmla="*/ 2304 h 642169"/>
                  <a:gd name="connsiteX3" fmla="*/ 125208 w 740491"/>
                  <a:gd name="connsiteY3" fmla="*/ 2304 h 642169"/>
                  <a:gd name="connsiteX4" fmla="*/ 51466 w 740491"/>
                  <a:gd name="connsiteY4" fmla="*/ 76046 h 642169"/>
                  <a:gd name="connsiteX5" fmla="*/ 51466 w 740491"/>
                  <a:gd name="connsiteY5" fmla="*/ 444756 h 642169"/>
                  <a:gd name="connsiteX6" fmla="*/ 2304 w 740491"/>
                  <a:gd name="connsiteY6" fmla="*/ 444756 h 642169"/>
                  <a:gd name="connsiteX7" fmla="*/ 2304 w 740491"/>
                  <a:gd name="connsiteY7" fmla="*/ 518498 h 642169"/>
                  <a:gd name="connsiteX8" fmla="*/ 125208 w 740491"/>
                  <a:gd name="connsiteY8" fmla="*/ 641401 h 642169"/>
                  <a:gd name="connsiteX9" fmla="*/ 616821 w 740491"/>
                  <a:gd name="connsiteY9" fmla="*/ 641401 h 642169"/>
                  <a:gd name="connsiteX10" fmla="*/ 739724 w 740491"/>
                  <a:gd name="connsiteY10" fmla="*/ 518498 h 642169"/>
                  <a:gd name="connsiteX11" fmla="*/ 739724 w 740491"/>
                  <a:gd name="connsiteY11" fmla="*/ 444756 h 642169"/>
                  <a:gd name="connsiteX12" fmla="*/ 690563 w 740491"/>
                  <a:gd name="connsiteY12" fmla="*/ 444756 h 642169"/>
                  <a:gd name="connsiteX13" fmla="*/ 100627 w 740491"/>
                  <a:gd name="connsiteY13" fmla="*/ 76046 h 642169"/>
                  <a:gd name="connsiteX14" fmla="*/ 125208 w 740491"/>
                  <a:gd name="connsiteY14" fmla="*/ 51466 h 642169"/>
                  <a:gd name="connsiteX15" fmla="*/ 616821 w 740491"/>
                  <a:gd name="connsiteY15" fmla="*/ 51466 h 642169"/>
                  <a:gd name="connsiteX16" fmla="*/ 641401 w 740491"/>
                  <a:gd name="connsiteY16" fmla="*/ 76046 h 642169"/>
                  <a:gd name="connsiteX17" fmla="*/ 641401 w 740491"/>
                  <a:gd name="connsiteY17" fmla="*/ 444756 h 642169"/>
                  <a:gd name="connsiteX18" fmla="*/ 592240 w 740491"/>
                  <a:gd name="connsiteY18" fmla="*/ 444756 h 642169"/>
                  <a:gd name="connsiteX19" fmla="*/ 592240 w 740491"/>
                  <a:gd name="connsiteY19" fmla="*/ 100627 h 642169"/>
                  <a:gd name="connsiteX20" fmla="*/ 149788 w 740491"/>
                  <a:gd name="connsiteY20" fmla="*/ 100627 h 642169"/>
                  <a:gd name="connsiteX21" fmla="*/ 149788 w 740491"/>
                  <a:gd name="connsiteY21" fmla="*/ 444756 h 642169"/>
                  <a:gd name="connsiteX22" fmla="*/ 100627 w 740491"/>
                  <a:gd name="connsiteY22" fmla="*/ 444756 h 642169"/>
                  <a:gd name="connsiteX23" fmla="*/ 100627 w 740491"/>
                  <a:gd name="connsiteY23" fmla="*/ 76046 h 642169"/>
                  <a:gd name="connsiteX24" fmla="*/ 690563 w 740491"/>
                  <a:gd name="connsiteY24" fmla="*/ 518498 h 642169"/>
                  <a:gd name="connsiteX25" fmla="*/ 616821 w 740491"/>
                  <a:gd name="connsiteY25" fmla="*/ 592240 h 642169"/>
                  <a:gd name="connsiteX26" fmla="*/ 125208 w 740491"/>
                  <a:gd name="connsiteY26" fmla="*/ 592240 h 642169"/>
                  <a:gd name="connsiteX27" fmla="*/ 51466 w 740491"/>
                  <a:gd name="connsiteY27" fmla="*/ 518498 h 642169"/>
                  <a:gd name="connsiteX28" fmla="*/ 51466 w 740491"/>
                  <a:gd name="connsiteY28" fmla="*/ 493917 h 642169"/>
                  <a:gd name="connsiteX29" fmla="*/ 444756 w 740491"/>
                  <a:gd name="connsiteY29" fmla="*/ 493917 h 642169"/>
                  <a:gd name="connsiteX30" fmla="*/ 444756 w 740491"/>
                  <a:gd name="connsiteY30" fmla="*/ 444756 h 642169"/>
                  <a:gd name="connsiteX31" fmla="*/ 198950 w 740491"/>
                  <a:gd name="connsiteY31" fmla="*/ 444756 h 642169"/>
                  <a:gd name="connsiteX32" fmla="*/ 198950 w 740491"/>
                  <a:gd name="connsiteY32" fmla="*/ 149788 h 642169"/>
                  <a:gd name="connsiteX33" fmla="*/ 543079 w 740491"/>
                  <a:gd name="connsiteY33" fmla="*/ 149788 h 642169"/>
                  <a:gd name="connsiteX34" fmla="*/ 543079 w 740491"/>
                  <a:gd name="connsiteY34" fmla="*/ 444756 h 642169"/>
                  <a:gd name="connsiteX35" fmla="*/ 493917 w 740491"/>
                  <a:gd name="connsiteY35" fmla="*/ 444756 h 642169"/>
                  <a:gd name="connsiteX36" fmla="*/ 493917 w 740491"/>
                  <a:gd name="connsiteY36" fmla="*/ 493917 h 642169"/>
                  <a:gd name="connsiteX37" fmla="*/ 690563 w 740491"/>
                  <a:gd name="connsiteY37" fmla="*/ 493917 h 642169"/>
                  <a:gd name="connsiteX38" fmla="*/ 690563 w 740491"/>
                  <a:gd name="connsiteY38" fmla="*/ 518498 h 64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740491" h="642169">
                    <a:moveTo>
                      <a:pt x="690563" y="444756"/>
                    </a:moveTo>
                    <a:lnTo>
                      <a:pt x="690563" y="76046"/>
                    </a:lnTo>
                    <a:cubicBezTo>
                      <a:pt x="690563" y="35390"/>
                      <a:pt x="657477" y="2304"/>
                      <a:pt x="616821" y="2304"/>
                    </a:cubicBezTo>
                    <a:lnTo>
                      <a:pt x="125208" y="2304"/>
                    </a:lnTo>
                    <a:cubicBezTo>
                      <a:pt x="84551" y="2304"/>
                      <a:pt x="51466" y="35390"/>
                      <a:pt x="51466" y="76046"/>
                    </a:cubicBezTo>
                    <a:lnTo>
                      <a:pt x="51466" y="444756"/>
                    </a:lnTo>
                    <a:lnTo>
                      <a:pt x="2304" y="444756"/>
                    </a:lnTo>
                    <a:lnTo>
                      <a:pt x="2304" y="518498"/>
                    </a:lnTo>
                    <a:cubicBezTo>
                      <a:pt x="2304" y="586267"/>
                      <a:pt x="57439" y="641401"/>
                      <a:pt x="125208" y="641401"/>
                    </a:cubicBezTo>
                    <a:lnTo>
                      <a:pt x="616821" y="641401"/>
                    </a:lnTo>
                    <a:cubicBezTo>
                      <a:pt x="684589" y="641401"/>
                      <a:pt x="739724" y="586267"/>
                      <a:pt x="739724" y="518498"/>
                    </a:cubicBezTo>
                    <a:lnTo>
                      <a:pt x="739724" y="444756"/>
                    </a:lnTo>
                    <a:lnTo>
                      <a:pt x="690563" y="444756"/>
                    </a:lnTo>
                    <a:close/>
                    <a:moveTo>
                      <a:pt x="100627" y="76046"/>
                    </a:moveTo>
                    <a:cubicBezTo>
                      <a:pt x="100627" y="62502"/>
                      <a:pt x="111639" y="51466"/>
                      <a:pt x="125208" y="51466"/>
                    </a:cubicBezTo>
                    <a:lnTo>
                      <a:pt x="616821" y="51466"/>
                    </a:lnTo>
                    <a:cubicBezTo>
                      <a:pt x="630389" y="51466"/>
                      <a:pt x="641401" y="62502"/>
                      <a:pt x="641401" y="76046"/>
                    </a:cubicBezTo>
                    <a:lnTo>
                      <a:pt x="641401" y="444756"/>
                    </a:lnTo>
                    <a:lnTo>
                      <a:pt x="592240" y="444756"/>
                    </a:lnTo>
                    <a:lnTo>
                      <a:pt x="592240" y="100627"/>
                    </a:lnTo>
                    <a:lnTo>
                      <a:pt x="149788" y="100627"/>
                    </a:lnTo>
                    <a:lnTo>
                      <a:pt x="149788" y="444756"/>
                    </a:lnTo>
                    <a:lnTo>
                      <a:pt x="100627" y="444756"/>
                    </a:lnTo>
                    <a:lnTo>
                      <a:pt x="100627" y="76046"/>
                    </a:lnTo>
                    <a:close/>
                    <a:moveTo>
                      <a:pt x="690563" y="518498"/>
                    </a:moveTo>
                    <a:cubicBezTo>
                      <a:pt x="690563" y="559154"/>
                      <a:pt x="657477" y="592240"/>
                      <a:pt x="616821" y="592240"/>
                    </a:cubicBezTo>
                    <a:lnTo>
                      <a:pt x="125208" y="592240"/>
                    </a:lnTo>
                    <a:cubicBezTo>
                      <a:pt x="84551" y="592240"/>
                      <a:pt x="51466" y="559154"/>
                      <a:pt x="51466" y="518498"/>
                    </a:cubicBezTo>
                    <a:lnTo>
                      <a:pt x="51466" y="493917"/>
                    </a:lnTo>
                    <a:lnTo>
                      <a:pt x="444756" y="493917"/>
                    </a:lnTo>
                    <a:lnTo>
                      <a:pt x="444756" y="444756"/>
                    </a:lnTo>
                    <a:lnTo>
                      <a:pt x="198950" y="444756"/>
                    </a:lnTo>
                    <a:lnTo>
                      <a:pt x="198950" y="149788"/>
                    </a:lnTo>
                    <a:lnTo>
                      <a:pt x="543079" y="149788"/>
                    </a:lnTo>
                    <a:lnTo>
                      <a:pt x="543079" y="444756"/>
                    </a:lnTo>
                    <a:lnTo>
                      <a:pt x="493917" y="444756"/>
                    </a:lnTo>
                    <a:lnTo>
                      <a:pt x="493917" y="493917"/>
                    </a:lnTo>
                    <a:lnTo>
                      <a:pt x="690563" y="493917"/>
                    </a:lnTo>
                    <a:lnTo>
                      <a:pt x="690563" y="518498"/>
                    </a:ln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 name="PA-任意多边形: 形状 2413">
                <a:extLst>
                  <a:ext uri="{FF2B5EF4-FFF2-40B4-BE49-F238E27FC236}">
                    <a16:creationId xmlns="" xmlns:a16="http://schemas.microsoft.com/office/drawing/2014/main" xmlns:lc="http://schemas.openxmlformats.org/drawingml/2006/lockedCanvas" id="{9B76F855-085B-4CEA-AE05-3E058625A14D}"/>
                  </a:ext>
                </a:extLst>
              </p:cNvPr>
              <p:cNvSpPr/>
              <p:nvPr>
                <p:custDataLst>
                  <p:tags r:id="rId5"/>
                </p:custDataLst>
              </p:nvPr>
            </p:nvSpPr>
            <p:spPr>
              <a:xfrm>
                <a:off x="-1526304" y="14693849"/>
                <a:ext cx="740492" cy="642169"/>
              </a:xfrm>
              <a:custGeom>
                <a:avLst/>
                <a:gdLst>
                  <a:gd name="connsiteX0" fmla="*/ 665982 w 740491"/>
                  <a:gd name="connsiteY0" fmla="*/ 2304 h 642169"/>
                  <a:gd name="connsiteX1" fmla="*/ 76046 w 740491"/>
                  <a:gd name="connsiteY1" fmla="*/ 2304 h 642169"/>
                  <a:gd name="connsiteX2" fmla="*/ 2304 w 740491"/>
                  <a:gd name="connsiteY2" fmla="*/ 76046 h 642169"/>
                  <a:gd name="connsiteX3" fmla="*/ 2304 w 740491"/>
                  <a:gd name="connsiteY3" fmla="*/ 469337 h 642169"/>
                  <a:gd name="connsiteX4" fmla="*/ 76046 w 740491"/>
                  <a:gd name="connsiteY4" fmla="*/ 543079 h 642169"/>
                  <a:gd name="connsiteX5" fmla="*/ 198950 w 740491"/>
                  <a:gd name="connsiteY5" fmla="*/ 543079 h 642169"/>
                  <a:gd name="connsiteX6" fmla="*/ 198950 w 740491"/>
                  <a:gd name="connsiteY6" fmla="*/ 592240 h 642169"/>
                  <a:gd name="connsiteX7" fmla="*/ 149788 w 740491"/>
                  <a:gd name="connsiteY7" fmla="*/ 592240 h 642169"/>
                  <a:gd name="connsiteX8" fmla="*/ 149788 w 740491"/>
                  <a:gd name="connsiteY8" fmla="*/ 641401 h 642169"/>
                  <a:gd name="connsiteX9" fmla="*/ 198950 w 740491"/>
                  <a:gd name="connsiteY9" fmla="*/ 641401 h 642169"/>
                  <a:gd name="connsiteX10" fmla="*/ 543079 w 740491"/>
                  <a:gd name="connsiteY10" fmla="*/ 641401 h 642169"/>
                  <a:gd name="connsiteX11" fmla="*/ 592240 w 740491"/>
                  <a:gd name="connsiteY11" fmla="*/ 641401 h 642169"/>
                  <a:gd name="connsiteX12" fmla="*/ 592240 w 740491"/>
                  <a:gd name="connsiteY12" fmla="*/ 592240 h 642169"/>
                  <a:gd name="connsiteX13" fmla="*/ 543079 w 740491"/>
                  <a:gd name="connsiteY13" fmla="*/ 592240 h 642169"/>
                  <a:gd name="connsiteX14" fmla="*/ 543079 w 740491"/>
                  <a:gd name="connsiteY14" fmla="*/ 543079 h 642169"/>
                  <a:gd name="connsiteX15" fmla="*/ 665982 w 740491"/>
                  <a:gd name="connsiteY15" fmla="*/ 543079 h 642169"/>
                  <a:gd name="connsiteX16" fmla="*/ 739724 w 740491"/>
                  <a:gd name="connsiteY16" fmla="*/ 469337 h 642169"/>
                  <a:gd name="connsiteX17" fmla="*/ 739724 w 740491"/>
                  <a:gd name="connsiteY17" fmla="*/ 76046 h 642169"/>
                  <a:gd name="connsiteX18" fmla="*/ 665982 w 740491"/>
                  <a:gd name="connsiteY18" fmla="*/ 2304 h 642169"/>
                  <a:gd name="connsiteX19" fmla="*/ 76046 w 740491"/>
                  <a:gd name="connsiteY19" fmla="*/ 51466 h 642169"/>
                  <a:gd name="connsiteX20" fmla="*/ 665982 w 740491"/>
                  <a:gd name="connsiteY20" fmla="*/ 51466 h 642169"/>
                  <a:gd name="connsiteX21" fmla="*/ 690563 w 740491"/>
                  <a:gd name="connsiteY21" fmla="*/ 76046 h 642169"/>
                  <a:gd name="connsiteX22" fmla="*/ 690563 w 740491"/>
                  <a:gd name="connsiteY22" fmla="*/ 395595 h 642169"/>
                  <a:gd name="connsiteX23" fmla="*/ 51466 w 740491"/>
                  <a:gd name="connsiteY23" fmla="*/ 395595 h 642169"/>
                  <a:gd name="connsiteX24" fmla="*/ 51466 w 740491"/>
                  <a:gd name="connsiteY24" fmla="*/ 76046 h 642169"/>
                  <a:gd name="connsiteX25" fmla="*/ 76046 w 740491"/>
                  <a:gd name="connsiteY25" fmla="*/ 51466 h 642169"/>
                  <a:gd name="connsiteX26" fmla="*/ 493917 w 740491"/>
                  <a:gd name="connsiteY26" fmla="*/ 592240 h 642169"/>
                  <a:gd name="connsiteX27" fmla="*/ 248111 w 740491"/>
                  <a:gd name="connsiteY27" fmla="*/ 592240 h 642169"/>
                  <a:gd name="connsiteX28" fmla="*/ 248111 w 740491"/>
                  <a:gd name="connsiteY28" fmla="*/ 543079 h 642169"/>
                  <a:gd name="connsiteX29" fmla="*/ 493917 w 740491"/>
                  <a:gd name="connsiteY29" fmla="*/ 543079 h 642169"/>
                  <a:gd name="connsiteX30" fmla="*/ 493917 w 740491"/>
                  <a:gd name="connsiteY30" fmla="*/ 592240 h 642169"/>
                  <a:gd name="connsiteX31" fmla="*/ 665982 w 740491"/>
                  <a:gd name="connsiteY31" fmla="*/ 493917 h 642169"/>
                  <a:gd name="connsiteX32" fmla="*/ 543079 w 740491"/>
                  <a:gd name="connsiteY32" fmla="*/ 493917 h 642169"/>
                  <a:gd name="connsiteX33" fmla="*/ 198950 w 740491"/>
                  <a:gd name="connsiteY33" fmla="*/ 493917 h 642169"/>
                  <a:gd name="connsiteX34" fmla="*/ 76046 w 740491"/>
                  <a:gd name="connsiteY34" fmla="*/ 493917 h 642169"/>
                  <a:gd name="connsiteX35" fmla="*/ 51466 w 740491"/>
                  <a:gd name="connsiteY35" fmla="*/ 469337 h 642169"/>
                  <a:gd name="connsiteX36" fmla="*/ 51466 w 740491"/>
                  <a:gd name="connsiteY36" fmla="*/ 444756 h 642169"/>
                  <a:gd name="connsiteX37" fmla="*/ 690563 w 740491"/>
                  <a:gd name="connsiteY37" fmla="*/ 444756 h 642169"/>
                  <a:gd name="connsiteX38" fmla="*/ 690563 w 740491"/>
                  <a:gd name="connsiteY38" fmla="*/ 469337 h 642169"/>
                  <a:gd name="connsiteX39" fmla="*/ 665982 w 740491"/>
                  <a:gd name="connsiteY39" fmla="*/ 493917 h 64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740491" h="642169">
                    <a:moveTo>
                      <a:pt x="665982" y="2304"/>
                    </a:moveTo>
                    <a:lnTo>
                      <a:pt x="76046" y="2304"/>
                    </a:lnTo>
                    <a:cubicBezTo>
                      <a:pt x="35390" y="2304"/>
                      <a:pt x="2304" y="35390"/>
                      <a:pt x="2304" y="76046"/>
                    </a:cubicBezTo>
                    <a:lnTo>
                      <a:pt x="2304" y="469337"/>
                    </a:lnTo>
                    <a:cubicBezTo>
                      <a:pt x="2304" y="509993"/>
                      <a:pt x="35390" y="543079"/>
                      <a:pt x="76046" y="543079"/>
                    </a:cubicBezTo>
                    <a:lnTo>
                      <a:pt x="198950" y="543079"/>
                    </a:lnTo>
                    <a:lnTo>
                      <a:pt x="198950" y="592240"/>
                    </a:lnTo>
                    <a:lnTo>
                      <a:pt x="149788" y="592240"/>
                    </a:lnTo>
                    <a:lnTo>
                      <a:pt x="149788" y="641401"/>
                    </a:lnTo>
                    <a:lnTo>
                      <a:pt x="198950" y="641401"/>
                    </a:lnTo>
                    <a:lnTo>
                      <a:pt x="543079" y="641401"/>
                    </a:lnTo>
                    <a:lnTo>
                      <a:pt x="592240" y="641401"/>
                    </a:lnTo>
                    <a:lnTo>
                      <a:pt x="592240" y="592240"/>
                    </a:lnTo>
                    <a:lnTo>
                      <a:pt x="543079" y="592240"/>
                    </a:lnTo>
                    <a:lnTo>
                      <a:pt x="543079" y="543079"/>
                    </a:lnTo>
                    <a:lnTo>
                      <a:pt x="665982" y="543079"/>
                    </a:lnTo>
                    <a:cubicBezTo>
                      <a:pt x="706638" y="543079"/>
                      <a:pt x="739724" y="509993"/>
                      <a:pt x="739724" y="469337"/>
                    </a:cubicBezTo>
                    <a:lnTo>
                      <a:pt x="739724" y="76046"/>
                    </a:lnTo>
                    <a:cubicBezTo>
                      <a:pt x="739724" y="35390"/>
                      <a:pt x="706638" y="2304"/>
                      <a:pt x="665982" y="2304"/>
                    </a:cubicBezTo>
                    <a:close/>
                    <a:moveTo>
                      <a:pt x="76046" y="51466"/>
                    </a:moveTo>
                    <a:lnTo>
                      <a:pt x="665982" y="51466"/>
                    </a:lnTo>
                    <a:cubicBezTo>
                      <a:pt x="679550" y="51466"/>
                      <a:pt x="690563" y="62502"/>
                      <a:pt x="690563" y="76046"/>
                    </a:cubicBezTo>
                    <a:lnTo>
                      <a:pt x="690563" y="395595"/>
                    </a:lnTo>
                    <a:lnTo>
                      <a:pt x="51466" y="395595"/>
                    </a:lnTo>
                    <a:lnTo>
                      <a:pt x="51466" y="76046"/>
                    </a:lnTo>
                    <a:cubicBezTo>
                      <a:pt x="51466" y="62502"/>
                      <a:pt x="62478" y="51466"/>
                      <a:pt x="76046" y="51466"/>
                    </a:cubicBezTo>
                    <a:close/>
                    <a:moveTo>
                      <a:pt x="493917" y="592240"/>
                    </a:moveTo>
                    <a:lnTo>
                      <a:pt x="248111" y="592240"/>
                    </a:lnTo>
                    <a:lnTo>
                      <a:pt x="248111" y="543079"/>
                    </a:lnTo>
                    <a:lnTo>
                      <a:pt x="493917" y="543079"/>
                    </a:lnTo>
                    <a:lnTo>
                      <a:pt x="493917" y="592240"/>
                    </a:lnTo>
                    <a:close/>
                    <a:moveTo>
                      <a:pt x="665982" y="493917"/>
                    </a:moveTo>
                    <a:lnTo>
                      <a:pt x="543079" y="493917"/>
                    </a:lnTo>
                    <a:lnTo>
                      <a:pt x="198950" y="493917"/>
                    </a:lnTo>
                    <a:lnTo>
                      <a:pt x="76046" y="493917"/>
                    </a:lnTo>
                    <a:cubicBezTo>
                      <a:pt x="62478" y="493917"/>
                      <a:pt x="51466" y="482881"/>
                      <a:pt x="51466" y="469337"/>
                    </a:cubicBezTo>
                    <a:lnTo>
                      <a:pt x="51466" y="444756"/>
                    </a:lnTo>
                    <a:lnTo>
                      <a:pt x="690563" y="444756"/>
                    </a:lnTo>
                    <a:lnTo>
                      <a:pt x="690563" y="469337"/>
                    </a:lnTo>
                    <a:cubicBezTo>
                      <a:pt x="690563" y="482881"/>
                      <a:pt x="679550" y="493917"/>
                      <a:pt x="665982" y="493917"/>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 name="PA-任意多边形: 形状 2414">
                <a:extLst>
                  <a:ext uri="{FF2B5EF4-FFF2-40B4-BE49-F238E27FC236}">
                    <a16:creationId xmlns="" xmlns:a16="http://schemas.microsoft.com/office/drawing/2014/main" xmlns:lc="http://schemas.openxmlformats.org/drawingml/2006/lockedCanvas" id="{A87DEA9A-E293-4E16-86B7-217EC04534E7}"/>
                  </a:ext>
                </a:extLst>
              </p:cNvPr>
              <p:cNvSpPr/>
              <p:nvPr>
                <p:custDataLst>
                  <p:tags r:id="rId6"/>
                </p:custDataLst>
              </p:nvPr>
            </p:nvSpPr>
            <p:spPr>
              <a:xfrm>
                <a:off x="-395595" y="14030171"/>
                <a:ext cx="199718" cy="396363"/>
              </a:xfrm>
              <a:custGeom>
                <a:avLst/>
                <a:gdLst>
                  <a:gd name="connsiteX0" fmla="*/ 198950 w 199717"/>
                  <a:gd name="connsiteY0" fmla="*/ 198950 h 396362"/>
                  <a:gd name="connsiteX1" fmla="*/ 2304 w 199717"/>
                  <a:gd name="connsiteY1" fmla="*/ 2304 h 396362"/>
                  <a:gd name="connsiteX2" fmla="*/ 2304 w 199717"/>
                  <a:gd name="connsiteY2" fmla="*/ 51466 h 396362"/>
                  <a:gd name="connsiteX3" fmla="*/ 149788 w 199717"/>
                  <a:gd name="connsiteY3" fmla="*/ 198950 h 396362"/>
                  <a:gd name="connsiteX4" fmla="*/ 2304 w 199717"/>
                  <a:gd name="connsiteY4" fmla="*/ 346433 h 396362"/>
                  <a:gd name="connsiteX5" fmla="*/ 2304 w 199717"/>
                  <a:gd name="connsiteY5" fmla="*/ 395595 h 396362"/>
                  <a:gd name="connsiteX6" fmla="*/ 198950 w 199717"/>
                  <a:gd name="connsiteY6" fmla="*/ 198950 h 396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9717" h="396362">
                    <a:moveTo>
                      <a:pt x="198950" y="198950"/>
                    </a:moveTo>
                    <a:cubicBezTo>
                      <a:pt x="198950" y="90524"/>
                      <a:pt x="110730" y="2304"/>
                      <a:pt x="2304" y="2304"/>
                    </a:cubicBezTo>
                    <a:lnTo>
                      <a:pt x="2304" y="51466"/>
                    </a:lnTo>
                    <a:cubicBezTo>
                      <a:pt x="83642" y="51466"/>
                      <a:pt x="149788" y="117612"/>
                      <a:pt x="149788" y="198950"/>
                    </a:cubicBezTo>
                    <a:cubicBezTo>
                      <a:pt x="149788" y="280287"/>
                      <a:pt x="83642" y="346433"/>
                      <a:pt x="2304" y="346433"/>
                    </a:cubicBezTo>
                    <a:lnTo>
                      <a:pt x="2304" y="395595"/>
                    </a:lnTo>
                    <a:cubicBezTo>
                      <a:pt x="110730" y="395595"/>
                      <a:pt x="198950" y="307375"/>
                      <a:pt x="198950" y="19895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 name="PA-任意多边形: 形状 2415">
                <a:extLst>
                  <a:ext uri="{FF2B5EF4-FFF2-40B4-BE49-F238E27FC236}">
                    <a16:creationId xmlns="" xmlns:a16="http://schemas.microsoft.com/office/drawing/2014/main" xmlns:lc="http://schemas.openxmlformats.org/drawingml/2006/lockedCanvas" id="{BB8C2BDC-9783-4D6C-964D-DD2228C512DC}"/>
                  </a:ext>
                </a:extLst>
              </p:cNvPr>
              <p:cNvSpPr/>
              <p:nvPr>
                <p:custDataLst>
                  <p:tags r:id="rId7"/>
                </p:custDataLst>
              </p:nvPr>
            </p:nvSpPr>
            <p:spPr>
              <a:xfrm>
                <a:off x="-395595" y="13931849"/>
                <a:ext cx="298040" cy="593008"/>
              </a:xfrm>
              <a:custGeom>
                <a:avLst/>
                <a:gdLst>
                  <a:gd name="connsiteX0" fmla="*/ 297272 w 298040"/>
                  <a:gd name="connsiteY0" fmla="*/ 297272 h 593008"/>
                  <a:gd name="connsiteX1" fmla="*/ 2304 w 298040"/>
                  <a:gd name="connsiteY1" fmla="*/ 2304 h 593008"/>
                  <a:gd name="connsiteX2" fmla="*/ 2304 w 298040"/>
                  <a:gd name="connsiteY2" fmla="*/ 51466 h 593008"/>
                  <a:gd name="connsiteX3" fmla="*/ 248111 w 298040"/>
                  <a:gd name="connsiteY3" fmla="*/ 297272 h 593008"/>
                  <a:gd name="connsiteX4" fmla="*/ 2304 w 298040"/>
                  <a:gd name="connsiteY4" fmla="*/ 543079 h 593008"/>
                  <a:gd name="connsiteX5" fmla="*/ 2304 w 298040"/>
                  <a:gd name="connsiteY5" fmla="*/ 592240 h 593008"/>
                  <a:gd name="connsiteX6" fmla="*/ 297272 w 298040"/>
                  <a:gd name="connsiteY6" fmla="*/ 297272 h 5930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8040" h="593008">
                    <a:moveTo>
                      <a:pt x="297272" y="297272"/>
                    </a:moveTo>
                    <a:cubicBezTo>
                      <a:pt x="297272" y="134622"/>
                      <a:pt x="164955" y="2304"/>
                      <a:pt x="2304" y="2304"/>
                    </a:cubicBezTo>
                    <a:lnTo>
                      <a:pt x="2304" y="51466"/>
                    </a:lnTo>
                    <a:cubicBezTo>
                      <a:pt x="137842" y="51466"/>
                      <a:pt x="248111" y="161735"/>
                      <a:pt x="248111" y="297272"/>
                    </a:cubicBezTo>
                    <a:cubicBezTo>
                      <a:pt x="248111" y="432810"/>
                      <a:pt x="137842" y="543079"/>
                      <a:pt x="2304" y="543079"/>
                    </a:cubicBezTo>
                    <a:lnTo>
                      <a:pt x="2304" y="592240"/>
                    </a:lnTo>
                    <a:cubicBezTo>
                      <a:pt x="164955" y="592240"/>
                      <a:pt x="297272" y="459922"/>
                      <a:pt x="297272" y="297272"/>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3" name="PA-任意多边形: 形状 2416">
                <a:extLst>
                  <a:ext uri="{FF2B5EF4-FFF2-40B4-BE49-F238E27FC236}">
                    <a16:creationId xmlns="" xmlns:a16="http://schemas.microsoft.com/office/drawing/2014/main" xmlns:lc="http://schemas.openxmlformats.org/drawingml/2006/lockedCanvas" id="{8F96A6E9-B6B2-4DF9-A746-7ED457A5873A}"/>
                  </a:ext>
                </a:extLst>
              </p:cNvPr>
              <p:cNvSpPr/>
              <p:nvPr>
                <p:custDataLst>
                  <p:tags r:id="rId8"/>
                </p:custDataLst>
              </p:nvPr>
            </p:nvSpPr>
            <p:spPr>
              <a:xfrm>
                <a:off x="-1329659" y="14030171"/>
                <a:ext cx="199718" cy="396363"/>
              </a:xfrm>
              <a:custGeom>
                <a:avLst/>
                <a:gdLst>
                  <a:gd name="connsiteX0" fmla="*/ 198950 w 199717"/>
                  <a:gd name="connsiteY0" fmla="*/ 51466 h 396362"/>
                  <a:gd name="connsiteX1" fmla="*/ 198950 w 199717"/>
                  <a:gd name="connsiteY1" fmla="*/ 2304 h 396362"/>
                  <a:gd name="connsiteX2" fmla="*/ 2304 w 199717"/>
                  <a:gd name="connsiteY2" fmla="*/ 198950 h 396362"/>
                  <a:gd name="connsiteX3" fmla="*/ 198950 w 199717"/>
                  <a:gd name="connsiteY3" fmla="*/ 395595 h 396362"/>
                  <a:gd name="connsiteX4" fmla="*/ 198950 w 199717"/>
                  <a:gd name="connsiteY4" fmla="*/ 346433 h 396362"/>
                  <a:gd name="connsiteX5" fmla="*/ 51466 w 199717"/>
                  <a:gd name="connsiteY5" fmla="*/ 198950 h 396362"/>
                  <a:gd name="connsiteX6" fmla="*/ 198950 w 199717"/>
                  <a:gd name="connsiteY6" fmla="*/ 51466 h 396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9717" h="396362">
                    <a:moveTo>
                      <a:pt x="198950" y="51466"/>
                    </a:moveTo>
                    <a:lnTo>
                      <a:pt x="198950" y="2304"/>
                    </a:lnTo>
                    <a:cubicBezTo>
                      <a:pt x="90524" y="2304"/>
                      <a:pt x="2304" y="90524"/>
                      <a:pt x="2304" y="198950"/>
                    </a:cubicBezTo>
                    <a:cubicBezTo>
                      <a:pt x="2304" y="307375"/>
                      <a:pt x="90524" y="395595"/>
                      <a:pt x="198950" y="395595"/>
                    </a:cubicBezTo>
                    <a:lnTo>
                      <a:pt x="198950" y="346433"/>
                    </a:lnTo>
                    <a:cubicBezTo>
                      <a:pt x="117612" y="346433"/>
                      <a:pt x="51466" y="280287"/>
                      <a:pt x="51466" y="198950"/>
                    </a:cubicBezTo>
                    <a:cubicBezTo>
                      <a:pt x="51466" y="117612"/>
                      <a:pt x="117612" y="51466"/>
                      <a:pt x="198950" y="51466"/>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4" name="PA-任意多边形: 形状 2417">
                <a:extLst>
                  <a:ext uri="{FF2B5EF4-FFF2-40B4-BE49-F238E27FC236}">
                    <a16:creationId xmlns="" xmlns:a16="http://schemas.microsoft.com/office/drawing/2014/main" xmlns:lc="http://schemas.openxmlformats.org/drawingml/2006/lockedCanvas" id="{64ACAB6C-E85F-4825-B485-38A04CE5392F}"/>
                  </a:ext>
                </a:extLst>
              </p:cNvPr>
              <p:cNvSpPr/>
              <p:nvPr>
                <p:custDataLst>
                  <p:tags r:id="rId9"/>
                </p:custDataLst>
              </p:nvPr>
            </p:nvSpPr>
            <p:spPr>
              <a:xfrm>
                <a:off x="-1427982" y="13931849"/>
                <a:ext cx="298040" cy="593008"/>
              </a:xfrm>
              <a:custGeom>
                <a:avLst/>
                <a:gdLst>
                  <a:gd name="connsiteX0" fmla="*/ 297272 w 298040"/>
                  <a:gd name="connsiteY0" fmla="*/ 592240 h 593008"/>
                  <a:gd name="connsiteX1" fmla="*/ 297272 w 298040"/>
                  <a:gd name="connsiteY1" fmla="*/ 543079 h 593008"/>
                  <a:gd name="connsiteX2" fmla="*/ 51466 w 298040"/>
                  <a:gd name="connsiteY2" fmla="*/ 297272 h 593008"/>
                  <a:gd name="connsiteX3" fmla="*/ 297272 w 298040"/>
                  <a:gd name="connsiteY3" fmla="*/ 51466 h 593008"/>
                  <a:gd name="connsiteX4" fmla="*/ 297272 w 298040"/>
                  <a:gd name="connsiteY4" fmla="*/ 2304 h 593008"/>
                  <a:gd name="connsiteX5" fmla="*/ 2304 w 298040"/>
                  <a:gd name="connsiteY5" fmla="*/ 297272 h 593008"/>
                  <a:gd name="connsiteX6" fmla="*/ 297272 w 298040"/>
                  <a:gd name="connsiteY6" fmla="*/ 592240 h 5930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8040" h="593008">
                    <a:moveTo>
                      <a:pt x="297272" y="592240"/>
                    </a:moveTo>
                    <a:lnTo>
                      <a:pt x="297272" y="543079"/>
                    </a:lnTo>
                    <a:cubicBezTo>
                      <a:pt x="161735" y="543079"/>
                      <a:pt x="51466" y="432810"/>
                      <a:pt x="51466" y="297272"/>
                    </a:cubicBezTo>
                    <a:cubicBezTo>
                      <a:pt x="51466" y="161735"/>
                      <a:pt x="161735" y="51466"/>
                      <a:pt x="297272" y="51466"/>
                    </a:cubicBezTo>
                    <a:lnTo>
                      <a:pt x="297272" y="2304"/>
                    </a:lnTo>
                    <a:cubicBezTo>
                      <a:pt x="134622" y="2304"/>
                      <a:pt x="2304" y="134622"/>
                      <a:pt x="2304" y="297272"/>
                    </a:cubicBezTo>
                    <a:cubicBezTo>
                      <a:pt x="2304" y="459922"/>
                      <a:pt x="134622" y="592240"/>
                      <a:pt x="297272" y="592240"/>
                    </a:cubicBez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5" name="PA-任意多边形: 形状 2418">
                <a:extLst>
                  <a:ext uri="{FF2B5EF4-FFF2-40B4-BE49-F238E27FC236}">
                    <a16:creationId xmlns="" xmlns:a16="http://schemas.microsoft.com/office/drawing/2014/main" xmlns:lc="http://schemas.openxmlformats.org/drawingml/2006/lockedCanvas" id="{18916950-D971-4002-95B5-4C74B3DFB70D}"/>
                  </a:ext>
                </a:extLst>
              </p:cNvPr>
              <p:cNvSpPr/>
              <p:nvPr>
                <p:custDataLst>
                  <p:tags r:id="rId10"/>
                </p:custDataLst>
              </p:nvPr>
            </p:nvSpPr>
            <p:spPr>
              <a:xfrm>
                <a:off x="-1083853" y="13808946"/>
                <a:ext cx="642170" cy="838816"/>
              </a:xfrm>
              <a:custGeom>
                <a:avLst/>
                <a:gdLst>
                  <a:gd name="connsiteX0" fmla="*/ 641401 w 642169"/>
                  <a:gd name="connsiteY0" fmla="*/ 592240 h 838814"/>
                  <a:gd name="connsiteX1" fmla="*/ 592240 w 642169"/>
                  <a:gd name="connsiteY1" fmla="*/ 592240 h 838814"/>
                  <a:gd name="connsiteX2" fmla="*/ 592240 w 642169"/>
                  <a:gd name="connsiteY2" fmla="*/ 543079 h 838814"/>
                  <a:gd name="connsiteX3" fmla="*/ 641401 w 642169"/>
                  <a:gd name="connsiteY3" fmla="*/ 543079 h 838814"/>
                  <a:gd name="connsiteX4" fmla="*/ 641401 w 642169"/>
                  <a:gd name="connsiteY4" fmla="*/ 297272 h 838814"/>
                  <a:gd name="connsiteX5" fmla="*/ 592240 w 642169"/>
                  <a:gd name="connsiteY5" fmla="*/ 297272 h 838814"/>
                  <a:gd name="connsiteX6" fmla="*/ 592240 w 642169"/>
                  <a:gd name="connsiteY6" fmla="*/ 248111 h 838814"/>
                  <a:gd name="connsiteX7" fmla="*/ 641401 w 642169"/>
                  <a:gd name="connsiteY7" fmla="*/ 248111 h 838814"/>
                  <a:gd name="connsiteX8" fmla="*/ 641401 w 642169"/>
                  <a:gd name="connsiteY8" fmla="*/ 2304 h 838814"/>
                  <a:gd name="connsiteX9" fmla="*/ 2304 w 642169"/>
                  <a:gd name="connsiteY9" fmla="*/ 2304 h 838814"/>
                  <a:gd name="connsiteX10" fmla="*/ 2304 w 642169"/>
                  <a:gd name="connsiteY10" fmla="*/ 248111 h 838814"/>
                  <a:gd name="connsiteX11" fmla="*/ 51466 w 642169"/>
                  <a:gd name="connsiteY11" fmla="*/ 248111 h 838814"/>
                  <a:gd name="connsiteX12" fmla="*/ 51466 w 642169"/>
                  <a:gd name="connsiteY12" fmla="*/ 297272 h 838814"/>
                  <a:gd name="connsiteX13" fmla="*/ 2304 w 642169"/>
                  <a:gd name="connsiteY13" fmla="*/ 297272 h 838814"/>
                  <a:gd name="connsiteX14" fmla="*/ 2304 w 642169"/>
                  <a:gd name="connsiteY14" fmla="*/ 543079 h 838814"/>
                  <a:gd name="connsiteX15" fmla="*/ 51466 w 642169"/>
                  <a:gd name="connsiteY15" fmla="*/ 543079 h 838814"/>
                  <a:gd name="connsiteX16" fmla="*/ 51466 w 642169"/>
                  <a:gd name="connsiteY16" fmla="*/ 592240 h 838814"/>
                  <a:gd name="connsiteX17" fmla="*/ 2304 w 642169"/>
                  <a:gd name="connsiteY17" fmla="*/ 592240 h 838814"/>
                  <a:gd name="connsiteX18" fmla="*/ 2304 w 642169"/>
                  <a:gd name="connsiteY18" fmla="*/ 838046 h 838814"/>
                  <a:gd name="connsiteX19" fmla="*/ 641401 w 642169"/>
                  <a:gd name="connsiteY19" fmla="*/ 838046 h 838814"/>
                  <a:gd name="connsiteX20" fmla="*/ 641401 w 642169"/>
                  <a:gd name="connsiteY20" fmla="*/ 592240 h 838814"/>
                  <a:gd name="connsiteX21" fmla="*/ 51466 w 642169"/>
                  <a:gd name="connsiteY21" fmla="*/ 51466 h 838814"/>
                  <a:gd name="connsiteX22" fmla="*/ 592240 w 642169"/>
                  <a:gd name="connsiteY22" fmla="*/ 51466 h 838814"/>
                  <a:gd name="connsiteX23" fmla="*/ 592240 w 642169"/>
                  <a:gd name="connsiteY23" fmla="*/ 198950 h 838814"/>
                  <a:gd name="connsiteX24" fmla="*/ 51466 w 642169"/>
                  <a:gd name="connsiteY24" fmla="*/ 198950 h 838814"/>
                  <a:gd name="connsiteX25" fmla="*/ 51466 w 642169"/>
                  <a:gd name="connsiteY25" fmla="*/ 51466 h 838814"/>
                  <a:gd name="connsiteX26" fmla="*/ 100627 w 642169"/>
                  <a:gd name="connsiteY26" fmla="*/ 248111 h 838814"/>
                  <a:gd name="connsiteX27" fmla="*/ 543079 w 642169"/>
                  <a:gd name="connsiteY27" fmla="*/ 248111 h 838814"/>
                  <a:gd name="connsiteX28" fmla="*/ 543079 w 642169"/>
                  <a:gd name="connsiteY28" fmla="*/ 297272 h 838814"/>
                  <a:gd name="connsiteX29" fmla="*/ 100627 w 642169"/>
                  <a:gd name="connsiteY29" fmla="*/ 297272 h 838814"/>
                  <a:gd name="connsiteX30" fmla="*/ 100627 w 642169"/>
                  <a:gd name="connsiteY30" fmla="*/ 248111 h 838814"/>
                  <a:gd name="connsiteX31" fmla="*/ 51466 w 642169"/>
                  <a:gd name="connsiteY31" fmla="*/ 346433 h 838814"/>
                  <a:gd name="connsiteX32" fmla="*/ 592240 w 642169"/>
                  <a:gd name="connsiteY32" fmla="*/ 346433 h 838814"/>
                  <a:gd name="connsiteX33" fmla="*/ 592240 w 642169"/>
                  <a:gd name="connsiteY33" fmla="*/ 493917 h 838814"/>
                  <a:gd name="connsiteX34" fmla="*/ 51466 w 642169"/>
                  <a:gd name="connsiteY34" fmla="*/ 493917 h 838814"/>
                  <a:gd name="connsiteX35" fmla="*/ 51466 w 642169"/>
                  <a:gd name="connsiteY35" fmla="*/ 346433 h 838814"/>
                  <a:gd name="connsiteX36" fmla="*/ 592240 w 642169"/>
                  <a:gd name="connsiteY36" fmla="*/ 788885 h 838814"/>
                  <a:gd name="connsiteX37" fmla="*/ 51466 w 642169"/>
                  <a:gd name="connsiteY37" fmla="*/ 788885 h 838814"/>
                  <a:gd name="connsiteX38" fmla="*/ 51466 w 642169"/>
                  <a:gd name="connsiteY38" fmla="*/ 641401 h 838814"/>
                  <a:gd name="connsiteX39" fmla="*/ 444756 w 642169"/>
                  <a:gd name="connsiteY39" fmla="*/ 641401 h 838814"/>
                  <a:gd name="connsiteX40" fmla="*/ 444756 w 642169"/>
                  <a:gd name="connsiteY40" fmla="*/ 592240 h 838814"/>
                  <a:gd name="connsiteX41" fmla="*/ 100627 w 642169"/>
                  <a:gd name="connsiteY41" fmla="*/ 592240 h 838814"/>
                  <a:gd name="connsiteX42" fmla="*/ 100627 w 642169"/>
                  <a:gd name="connsiteY42" fmla="*/ 543079 h 838814"/>
                  <a:gd name="connsiteX43" fmla="*/ 543079 w 642169"/>
                  <a:gd name="connsiteY43" fmla="*/ 543079 h 838814"/>
                  <a:gd name="connsiteX44" fmla="*/ 543079 w 642169"/>
                  <a:gd name="connsiteY44" fmla="*/ 592240 h 838814"/>
                  <a:gd name="connsiteX45" fmla="*/ 493917 w 642169"/>
                  <a:gd name="connsiteY45" fmla="*/ 592240 h 838814"/>
                  <a:gd name="connsiteX46" fmla="*/ 493917 w 642169"/>
                  <a:gd name="connsiteY46" fmla="*/ 641401 h 838814"/>
                  <a:gd name="connsiteX47" fmla="*/ 592240 w 642169"/>
                  <a:gd name="connsiteY47" fmla="*/ 641401 h 838814"/>
                  <a:gd name="connsiteX48" fmla="*/ 592240 w 642169"/>
                  <a:gd name="connsiteY48" fmla="*/ 788885 h 838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642169" h="838814">
                    <a:moveTo>
                      <a:pt x="641401" y="592240"/>
                    </a:moveTo>
                    <a:lnTo>
                      <a:pt x="592240" y="592240"/>
                    </a:lnTo>
                    <a:lnTo>
                      <a:pt x="592240" y="543079"/>
                    </a:lnTo>
                    <a:lnTo>
                      <a:pt x="641401" y="543079"/>
                    </a:lnTo>
                    <a:lnTo>
                      <a:pt x="641401" y="297272"/>
                    </a:lnTo>
                    <a:lnTo>
                      <a:pt x="592240" y="297272"/>
                    </a:lnTo>
                    <a:lnTo>
                      <a:pt x="592240" y="248111"/>
                    </a:lnTo>
                    <a:lnTo>
                      <a:pt x="641401" y="248111"/>
                    </a:lnTo>
                    <a:lnTo>
                      <a:pt x="641401" y="2304"/>
                    </a:lnTo>
                    <a:lnTo>
                      <a:pt x="2304" y="2304"/>
                    </a:lnTo>
                    <a:lnTo>
                      <a:pt x="2304" y="248111"/>
                    </a:lnTo>
                    <a:lnTo>
                      <a:pt x="51466" y="248111"/>
                    </a:lnTo>
                    <a:lnTo>
                      <a:pt x="51466" y="297272"/>
                    </a:lnTo>
                    <a:lnTo>
                      <a:pt x="2304" y="297272"/>
                    </a:lnTo>
                    <a:lnTo>
                      <a:pt x="2304" y="543079"/>
                    </a:lnTo>
                    <a:lnTo>
                      <a:pt x="51466" y="543079"/>
                    </a:lnTo>
                    <a:lnTo>
                      <a:pt x="51466" y="592240"/>
                    </a:lnTo>
                    <a:lnTo>
                      <a:pt x="2304" y="592240"/>
                    </a:lnTo>
                    <a:lnTo>
                      <a:pt x="2304" y="838046"/>
                    </a:lnTo>
                    <a:lnTo>
                      <a:pt x="641401" y="838046"/>
                    </a:lnTo>
                    <a:lnTo>
                      <a:pt x="641401" y="592240"/>
                    </a:lnTo>
                    <a:close/>
                    <a:moveTo>
                      <a:pt x="51466" y="51466"/>
                    </a:moveTo>
                    <a:lnTo>
                      <a:pt x="592240" y="51466"/>
                    </a:lnTo>
                    <a:lnTo>
                      <a:pt x="592240" y="198950"/>
                    </a:lnTo>
                    <a:lnTo>
                      <a:pt x="51466" y="198950"/>
                    </a:lnTo>
                    <a:lnTo>
                      <a:pt x="51466" y="51466"/>
                    </a:lnTo>
                    <a:close/>
                    <a:moveTo>
                      <a:pt x="100627" y="248111"/>
                    </a:moveTo>
                    <a:lnTo>
                      <a:pt x="543079" y="248111"/>
                    </a:lnTo>
                    <a:lnTo>
                      <a:pt x="543079" y="297272"/>
                    </a:lnTo>
                    <a:lnTo>
                      <a:pt x="100627" y="297272"/>
                    </a:lnTo>
                    <a:lnTo>
                      <a:pt x="100627" y="248111"/>
                    </a:lnTo>
                    <a:close/>
                    <a:moveTo>
                      <a:pt x="51466" y="346433"/>
                    </a:moveTo>
                    <a:lnTo>
                      <a:pt x="592240" y="346433"/>
                    </a:lnTo>
                    <a:lnTo>
                      <a:pt x="592240" y="493917"/>
                    </a:lnTo>
                    <a:lnTo>
                      <a:pt x="51466" y="493917"/>
                    </a:lnTo>
                    <a:lnTo>
                      <a:pt x="51466" y="346433"/>
                    </a:lnTo>
                    <a:close/>
                    <a:moveTo>
                      <a:pt x="592240" y="788885"/>
                    </a:moveTo>
                    <a:lnTo>
                      <a:pt x="51466" y="788885"/>
                    </a:lnTo>
                    <a:lnTo>
                      <a:pt x="51466" y="641401"/>
                    </a:lnTo>
                    <a:lnTo>
                      <a:pt x="444756" y="641401"/>
                    </a:lnTo>
                    <a:lnTo>
                      <a:pt x="444756" y="592240"/>
                    </a:lnTo>
                    <a:lnTo>
                      <a:pt x="100627" y="592240"/>
                    </a:lnTo>
                    <a:lnTo>
                      <a:pt x="100627" y="543079"/>
                    </a:lnTo>
                    <a:lnTo>
                      <a:pt x="543079" y="543079"/>
                    </a:lnTo>
                    <a:lnTo>
                      <a:pt x="543079" y="592240"/>
                    </a:lnTo>
                    <a:lnTo>
                      <a:pt x="493917" y="592240"/>
                    </a:lnTo>
                    <a:lnTo>
                      <a:pt x="493917" y="641401"/>
                    </a:lnTo>
                    <a:lnTo>
                      <a:pt x="592240" y="641401"/>
                    </a:lnTo>
                    <a:lnTo>
                      <a:pt x="592240" y="788885"/>
                    </a:ln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6" name="TextBox 15"/>
            <p:cNvSpPr txBox="1"/>
            <p:nvPr/>
          </p:nvSpPr>
          <p:spPr>
            <a:xfrm>
              <a:off x="5357308" y="1532014"/>
              <a:ext cx="1253005" cy="501117"/>
            </a:xfrm>
            <a:prstGeom prst="rect">
              <a:avLst/>
            </a:prstGeom>
          </p:spPr>
          <p:txBody>
            <a:bodyPr vert="horz" wrap="square" lIns="91440" tIns="45720" rIns="91440" bIns="45720" rtlCol="0" anchor="ctr">
              <a:noAutofit/>
            </a:bodyPr>
            <a:lstStyle/>
            <a:p>
              <a:pPr algn="ctr"/>
              <a:r>
                <a:rPr lang="en-US" altLang="zh-CN" sz="1600" i="0" dirty="0" smtClean="0">
                  <a:solidFill>
                    <a:srgbClr val="3862C0"/>
                  </a:solidFill>
                  <a:latin typeface="微软雅黑" panose="020B0503020204020204" pitchFamily="34" charset="-122"/>
                  <a:ea typeface="微软雅黑" panose="020B0503020204020204" pitchFamily="34" charset="-122"/>
                </a:rPr>
                <a:t>CFCA </a:t>
              </a:r>
              <a:r>
                <a:rPr lang="zh-CN" altLang="en-US" sz="1600" i="0" dirty="0" smtClean="0">
                  <a:solidFill>
                    <a:srgbClr val="3862C0"/>
                  </a:solidFill>
                  <a:latin typeface="微软雅黑" panose="020B0503020204020204" pitchFamily="34" charset="-122"/>
                  <a:ea typeface="微软雅黑" panose="020B0503020204020204" pitchFamily="34" charset="-122"/>
                </a:rPr>
                <a:t>服务器</a:t>
              </a:r>
              <a:endParaRPr lang="en-US" altLang="zh-CN" sz="1600" i="0" dirty="0">
                <a:solidFill>
                  <a:srgbClr val="3862C0"/>
                </a:solidFill>
                <a:latin typeface="微软雅黑" panose="020B0503020204020204" pitchFamily="34" charset="-122"/>
                <a:ea typeface="微软雅黑" panose="020B0503020204020204" pitchFamily="34" charset="-122"/>
              </a:endParaRPr>
            </a:p>
          </p:txBody>
        </p:sp>
      </p:grpSp>
      <p:sp>
        <p:nvSpPr>
          <p:cNvPr id="53" name="TextBox 52"/>
          <p:cNvSpPr txBox="1"/>
          <p:nvPr/>
        </p:nvSpPr>
        <p:spPr>
          <a:xfrm>
            <a:off x="2915885" y="2211725"/>
            <a:ext cx="3456240" cy="976618"/>
          </a:xfrm>
          <a:prstGeom prst="rect">
            <a:avLst/>
          </a:prstGeom>
        </p:spPr>
        <p:txBody>
          <a:bodyPr vert="horz" wrap="square" lIns="91440" tIns="45720" rIns="91440" bIns="45720" rtlCol="0" anchor="ctr">
            <a:noAutofit/>
          </a:bodyPr>
          <a:lstStyle/>
          <a:p>
            <a:pPr algn="ctr"/>
            <a:r>
              <a:rPr lang="zh-CN" altLang="en-US" sz="2400" i="0" dirty="0">
                <a:solidFill>
                  <a:srgbClr val="3862C0"/>
                </a:solidFill>
                <a:latin typeface="微软雅黑" panose="020B0503020204020204" pitchFamily="34" charset="-122"/>
                <a:ea typeface="微软雅黑" panose="020B0503020204020204" pitchFamily="34" charset="-122"/>
              </a:rPr>
              <a:t>数</a:t>
            </a:r>
            <a:r>
              <a:rPr lang="zh-CN" altLang="en-US" sz="2400" i="0" dirty="0" smtClean="0">
                <a:solidFill>
                  <a:srgbClr val="3862C0"/>
                </a:solidFill>
                <a:latin typeface="微软雅黑" panose="020B0503020204020204" pitchFamily="34" charset="-122"/>
                <a:ea typeface="微软雅黑" panose="020B0503020204020204" pitchFamily="34" charset="-122"/>
              </a:rPr>
              <a:t>字证书在</a:t>
            </a:r>
            <a:r>
              <a:rPr lang="en-US" altLang="zh-CN" sz="2400" i="0" dirty="0" smtClean="0">
                <a:solidFill>
                  <a:srgbClr val="3862C0"/>
                </a:solidFill>
                <a:latin typeface="微软雅黑" panose="020B0503020204020204" pitchFamily="34" charset="-122"/>
                <a:ea typeface="微软雅黑" panose="020B0503020204020204" pitchFamily="34" charset="-122"/>
              </a:rPr>
              <a:t>SSL</a:t>
            </a:r>
            <a:r>
              <a:rPr lang="zh-CN" altLang="en-US" sz="2400" i="0" dirty="0" smtClean="0">
                <a:solidFill>
                  <a:srgbClr val="3862C0"/>
                </a:solidFill>
                <a:latin typeface="微软雅黑" panose="020B0503020204020204" pitchFamily="34" charset="-122"/>
                <a:ea typeface="微软雅黑" panose="020B0503020204020204" pitchFamily="34" charset="-122"/>
              </a:rPr>
              <a:t>过程中的作用是什么？</a:t>
            </a:r>
            <a:endParaRPr lang="en-US" altLang="zh-CN" sz="2400" i="0" dirty="0" smtClean="0">
              <a:solidFill>
                <a:srgbClr val="3862C0"/>
              </a:solidFill>
              <a:latin typeface="微软雅黑" panose="020B0503020204020204" pitchFamily="34" charset="-122"/>
              <a:ea typeface="微软雅黑" panose="020B0503020204020204" pitchFamily="34" charset="-122"/>
            </a:endParaRPr>
          </a:p>
        </p:txBody>
      </p:sp>
      <p:sp>
        <p:nvSpPr>
          <p:cNvPr id="26" name="TextBox 25"/>
          <p:cNvSpPr txBox="1"/>
          <p:nvPr/>
        </p:nvSpPr>
        <p:spPr>
          <a:xfrm>
            <a:off x="3496120" y="3340743"/>
            <a:ext cx="2376166" cy="599102"/>
          </a:xfrm>
          <a:prstGeom prst="rect">
            <a:avLst/>
          </a:prstGeom>
        </p:spPr>
        <p:txBody>
          <a:bodyPr vert="horz" wrap="square" lIns="91440" tIns="45720" rIns="91440" bIns="45720" rtlCol="0" anchor="ctr">
            <a:noAutofit/>
          </a:bodyPr>
          <a:lstStyle/>
          <a:p>
            <a:pPr algn="ctr"/>
            <a:r>
              <a:rPr lang="zh-CN" altLang="en-US" sz="2400" i="0" dirty="0">
                <a:solidFill>
                  <a:srgbClr val="3862C0"/>
                </a:solidFill>
                <a:latin typeface="微软雅黑" panose="020B0503020204020204" pitchFamily="34" charset="-122"/>
                <a:ea typeface="微软雅黑" panose="020B0503020204020204" pitchFamily="34" charset="-122"/>
              </a:rPr>
              <a:t>服务器身份确认</a:t>
            </a:r>
            <a:endParaRPr lang="en-US" altLang="zh-CN" sz="2400" i="0" dirty="0" smtClean="0">
              <a:solidFill>
                <a:srgbClr val="3862C0"/>
              </a:solidFill>
              <a:latin typeface="微软雅黑" panose="020B0503020204020204" pitchFamily="34" charset="-122"/>
              <a:ea typeface="微软雅黑" panose="020B0503020204020204" pitchFamily="34" charset="-122"/>
            </a:endParaRPr>
          </a:p>
        </p:txBody>
      </p:sp>
      <p:sp>
        <p:nvSpPr>
          <p:cNvPr id="27" name="TextBox 26"/>
          <p:cNvSpPr txBox="1"/>
          <p:nvPr/>
        </p:nvSpPr>
        <p:spPr>
          <a:xfrm>
            <a:off x="3496120" y="4116047"/>
            <a:ext cx="2376166" cy="599102"/>
          </a:xfrm>
          <a:prstGeom prst="rect">
            <a:avLst/>
          </a:prstGeom>
        </p:spPr>
        <p:txBody>
          <a:bodyPr vert="horz" wrap="square" lIns="91440" tIns="45720" rIns="91440" bIns="45720" rtlCol="0" anchor="ctr">
            <a:noAutofit/>
          </a:bodyPr>
          <a:lstStyle/>
          <a:p>
            <a:pPr algn="ctr"/>
            <a:r>
              <a:rPr lang="zh-CN" altLang="en-US" sz="2400" i="0" dirty="0" smtClean="0">
                <a:solidFill>
                  <a:srgbClr val="3862C0"/>
                </a:solidFill>
                <a:latin typeface="微软雅黑" panose="020B0503020204020204" pitchFamily="34" charset="-122"/>
                <a:ea typeface="微软雅黑" panose="020B0503020204020204" pitchFamily="34" charset="-122"/>
              </a:rPr>
              <a:t>密钥交换</a:t>
            </a:r>
            <a:endParaRPr lang="en-US" altLang="zh-CN" sz="2400" i="0" dirty="0" smtClean="0">
              <a:solidFill>
                <a:srgbClr val="3862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25730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arn(inVertical)">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barn(inVertical)">
                                      <p:cBhvr>
                                        <p:cTn id="1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p:cNvSpPr txBox="1"/>
          <p:nvPr/>
        </p:nvSpPr>
        <p:spPr>
          <a:xfrm>
            <a:off x="3923955" y="2274965"/>
            <a:ext cx="1584110" cy="810106"/>
          </a:xfrm>
          <a:prstGeom prst="rect">
            <a:avLst/>
          </a:prstGeom>
        </p:spPr>
        <p:txBody>
          <a:bodyPr vert="horz" wrap="square" lIns="91440" tIns="45720" rIns="91440" bIns="45720" rtlCol="0" anchor="ctr">
            <a:noAutofit/>
          </a:bodyPr>
          <a:lstStyle/>
          <a:p>
            <a:pPr algn="ctr"/>
            <a:r>
              <a:rPr lang="zh-CN" altLang="en-US" sz="2400" i="0" dirty="0">
                <a:solidFill>
                  <a:srgbClr val="3862C0"/>
                </a:solidFill>
                <a:latin typeface="微软雅黑" panose="020B0503020204020204" pitchFamily="34" charset="-122"/>
                <a:ea typeface="微软雅黑" panose="020B0503020204020204" pitchFamily="34" charset="-122"/>
              </a:rPr>
              <a:t>密</a:t>
            </a:r>
            <a:r>
              <a:rPr lang="zh-CN" altLang="en-US" sz="2400" i="0" dirty="0" smtClean="0">
                <a:solidFill>
                  <a:srgbClr val="3862C0"/>
                </a:solidFill>
                <a:latin typeface="微软雅黑" panose="020B0503020204020204" pitchFamily="34" charset="-122"/>
                <a:ea typeface="微软雅黑" panose="020B0503020204020204" pitchFamily="34" charset="-122"/>
              </a:rPr>
              <a:t>码</a:t>
            </a:r>
            <a:r>
              <a:rPr lang="zh-CN" altLang="en-US" sz="2400" i="0" dirty="0">
                <a:solidFill>
                  <a:srgbClr val="3862C0"/>
                </a:solidFill>
                <a:latin typeface="微软雅黑" panose="020B0503020204020204" pitchFamily="34" charset="-122"/>
                <a:ea typeface="微软雅黑" panose="020B0503020204020204" pitchFamily="34" charset="-122"/>
              </a:rPr>
              <a:t>技</a:t>
            </a:r>
            <a:r>
              <a:rPr lang="zh-CN" altLang="en-US" sz="2400" i="0" dirty="0" smtClean="0">
                <a:solidFill>
                  <a:srgbClr val="3862C0"/>
                </a:solidFill>
                <a:latin typeface="微软雅黑" panose="020B0503020204020204" pitchFamily="34" charset="-122"/>
                <a:ea typeface="微软雅黑" panose="020B0503020204020204" pitchFamily="34" charset="-122"/>
              </a:rPr>
              <a:t>术</a:t>
            </a:r>
            <a:endParaRPr lang="en-US" altLang="zh-CN" sz="2400" i="0" dirty="0" smtClean="0">
              <a:solidFill>
                <a:srgbClr val="3862C0"/>
              </a:solidFill>
              <a:latin typeface="微软雅黑" panose="020B0503020204020204" pitchFamily="34" charset="-122"/>
              <a:ea typeface="微软雅黑" panose="020B0503020204020204" pitchFamily="34" charset="-122"/>
            </a:endParaRPr>
          </a:p>
          <a:p>
            <a:pPr algn="ctr"/>
            <a:r>
              <a:rPr lang="en-US" altLang="zh-CN" sz="1600" i="0" dirty="0">
                <a:solidFill>
                  <a:srgbClr val="3862C0"/>
                </a:solidFill>
                <a:latin typeface="微软雅黑" panose="020B0503020204020204" pitchFamily="34" charset="-122"/>
                <a:ea typeface="微软雅黑" panose="020B0503020204020204" pitchFamily="34" charset="-122"/>
              </a:rPr>
              <a:t>PKI</a:t>
            </a:r>
            <a:r>
              <a:rPr lang="zh-CN" altLang="en-US" sz="1600" i="0" dirty="0">
                <a:solidFill>
                  <a:srgbClr val="3862C0"/>
                </a:solidFill>
                <a:latin typeface="微软雅黑" panose="020B0503020204020204" pitchFamily="34" charset="-122"/>
                <a:ea typeface="微软雅黑" panose="020B0503020204020204" pitchFamily="34" charset="-122"/>
              </a:rPr>
              <a:t>技术基</a:t>
            </a:r>
            <a:r>
              <a:rPr lang="zh-CN" altLang="en-US" sz="1600" i="0" dirty="0" smtClean="0">
                <a:solidFill>
                  <a:srgbClr val="3862C0"/>
                </a:solidFill>
                <a:latin typeface="微软雅黑" panose="020B0503020204020204" pitchFamily="34" charset="-122"/>
                <a:ea typeface="微软雅黑" panose="020B0503020204020204" pitchFamily="34" charset="-122"/>
              </a:rPr>
              <a:t>础</a:t>
            </a:r>
            <a:endParaRPr lang="en-US" altLang="zh-CN" sz="1600" i="0" dirty="0">
              <a:solidFill>
                <a:srgbClr val="3862C0"/>
              </a:solidFill>
              <a:latin typeface="微软雅黑" panose="020B0503020204020204" pitchFamily="34" charset="-122"/>
              <a:ea typeface="微软雅黑" panose="020B0503020204020204" pitchFamily="34" charset="-122"/>
            </a:endParaRPr>
          </a:p>
        </p:txBody>
      </p:sp>
      <p:sp>
        <p:nvSpPr>
          <p:cNvPr id="29" name="TextBox 28"/>
          <p:cNvSpPr txBox="1"/>
          <p:nvPr/>
        </p:nvSpPr>
        <p:spPr>
          <a:xfrm flipH="1">
            <a:off x="2375014" y="1147895"/>
            <a:ext cx="1282402" cy="307777"/>
          </a:xfrm>
          <a:prstGeom prst="rect">
            <a:avLst/>
          </a:prstGeom>
          <a:noFill/>
        </p:spPr>
        <p:txBody>
          <a:bodyPr wrap="square" lIns="0" tIns="0" rIns="0" bIns="0" anchor="ctr">
            <a:spAutoFit/>
          </a:bodyPr>
          <a:lstStyle/>
          <a:p>
            <a:pPr algn="r">
              <a:defRPr/>
            </a:pPr>
            <a:r>
              <a:rPr lang="zh-CN" altLang="en-US" sz="2000" i="0" dirty="0" smtClean="0">
                <a:solidFill>
                  <a:srgbClr val="3862C0"/>
                </a:solidFill>
                <a:latin typeface="微软雅黑" panose="020B0503020204020204" pitchFamily="34" charset="-122"/>
                <a:ea typeface="微软雅黑" panose="020B0503020204020204" pitchFamily="34" charset="-122"/>
              </a:rPr>
              <a:t>对</a:t>
            </a:r>
            <a:r>
              <a:rPr lang="zh-CN" altLang="en-US" sz="2000" i="0" dirty="0">
                <a:solidFill>
                  <a:srgbClr val="3862C0"/>
                </a:solidFill>
                <a:latin typeface="微软雅黑" panose="020B0503020204020204" pitchFamily="34" charset="-122"/>
                <a:ea typeface="微软雅黑" panose="020B0503020204020204" pitchFamily="34" charset="-122"/>
              </a:rPr>
              <a:t>称密</a:t>
            </a:r>
            <a:r>
              <a:rPr lang="zh-CN" altLang="en-US" sz="2000" i="0" dirty="0" smtClean="0">
                <a:solidFill>
                  <a:srgbClr val="3862C0"/>
                </a:solidFill>
                <a:latin typeface="微软雅黑" panose="020B0503020204020204" pitchFamily="34" charset="-122"/>
                <a:ea typeface="微软雅黑" panose="020B0503020204020204" pitchFamily="34" charset="-122"/>
              </a:rPr>
              <a:t>码</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
        <p:nvSpPr>
          <p:cNvPr id="30" name="TextBox 10"/>
          <p:cNvSpPr txBox="1"/>
          <p:nvPr/>
        </p:nvSpPr>
        <p:spPr>
          <a:xfrm>
            <a:off x="2375014" y="3920088"/>
            <a:ext cx="1282402" cy="307777"/>
          </a:xfrm>
          <a:prstGeom prst="rect">
            <a:avLst/>
          </a:prstGeom>
          <a:noFill/>
        </p:spPr>
        <p:txBody>
          <a:bodyPr wrap="none" lIns="0" tIns="0" rIns="0" bIns="0" anchor="ctr">
            <a:spAutoFit/>
          </a:bodyPr>
          <a:lstStyle/>
          <a:p>
            <a:pPr algn="r">
              <a:defRPr/>
            </a:pPr>
            <a:r>
              <a:rPr lang="zh-CN" altLang="en-US" sz="2000" i="0" dirty="0" smtClean="0">
                <a:solidFill>
                  <a:srgbClr val="3862C0"/>
                </a:solidFill>
                <a:latin typeface="微软雅黑" panose="020B0503020204020204" pitchFamily="34" charset="-122"/>
                <a:ea typeface="微软雅黑" panose="020B0503020204020204" pitchFamily="34" charset="-122"/>
              </a:rPr>
              <a:t>非</a:t>
            </a:r>
            <a:r>
              <a:rPr lang="zh-CN" altLang="en-US" sz="2000" i="0" dirty="0">
                <a:solidFill>
                  <a:srgbClr val="3862C0"/>
                </a:solidFill>
                <a:latin typeface="微软雅黑" panose="020B0503020204020204" pitchFamily="34" charset="-122"/>
                <a:ea typeface="微软雅黑" panose="020B0503020204020204" pitchFamily="34" charset="-122"/>
              </a:rPr>
              <a:t>对</a:t>
            </a:r>
            <a:r>
              <a:rPr lang="zh-CN" altLang="en-US" sz="2000" i="0" dirty="0" smtClean="0">
                <a:solidFill>
                  <a:srgbClr val="3862C0"/>
                </a:solidFill>
                <a:latin typeface="微软雅黑" panose="020B0503020204020204" pitchFamily="34" charset="-122"/>
                <a:ea typeface="微软雅黑" panose="020B0503020204020204" pitchFamily="34" charset="-122"/>
              </a:rPr>
              <a:t>称密码</a:t>
            </a:r>
            <a:endParaRPr lang="zh-CN" altLang="en-US" sz="2000" i="0" dirty="0">
              <a:solidFill>
                <a:srgbClr val="3862C0"/>
              </a:solidFill>
              <a:latin typeface="微软雅黑" panose="020B0503020204020204" pitchFamily="34" charset="-122"/>
              <a:ea typeface="微软雅黑" panose="020B0503020204020204" pitchFamily="34" charset="-122"/>
            </a:endParaRPr>
          </a:p>
        </p:txBody>
      </p:sp>
      <p:sp>
        <p:nvSpPr>
          <p:cNvPr id="31" name="TextBox 11"/>
          <p:cNvSpPr txBox="1"/>
          <p:nvPr/>
        </p:nvSpPr>
        <p:spPr>
          <a:xfrm>
            <a:off x="5665958" y="1235872"/>
            <a:ext cx="1025922" cy="307777"/>
          </a:xfrm>
          <a:prstGeom prst="rect">
            <a:avLst/>
          </a:prstGeom>
          <a:noFill/>
        </p:spPr>
        <p:txBody>
          <a:bodyPr wrap="none" lIns="0" tIns="0" rIns="0" bIns="0" anchor="ctr">
            <a:spAutoFit/>
          </a:bodyPr>
          <a:lstStyle/>
          <a:p>
            <a:pPr>
              <a:defRPr/>
            </a:pPr>
            <a:r>
              <a:rPr lang="zh-CN" altLang="en-US" sz="2000" i="0" dirty="0">
                <a:solidFill>
                  <a:srgbClr val="3862C0"/>
                </a:solidFill>
                <a:latin typeface="微软雅黑" panose="020B0503020204020204" pitchFamily="34" charset="-122"/>
                <a:ea typeface="微软雅黑" panose="020B0503020204020204" pitchFamily="34" charset="-122"/>
              </a:rPr>
              <a:t>数字</a:t>
            </a:r>
            <a:r>
              <a:rPr lang="zh-CN" altLang="en-US" sz="2000" i="0" dirty="0" smtClean="0">
                <a:solidFill>
                  <a:srgbClr val="3862C0"/>
                </a:solidFill>
                <a:latin typeface="微软雅黑" panose="020B0503020204020204" pitchFamily="34" charset="-122"/>
                <a:ea typeface="微软雅黑" panose="020B0503020204020204" pitchFamily="34" charset="-122"/>
              </a:rPr>
              <a:t>摘要</a:t>
            </a:r>
            <a:endParaRPr lang="zh-CN" altLang="en-US" sz="2000" i="0" dirty="0">
              <a:solidFill>
                <a:srgbClr val="3862C0"/>
              </a:solidFill>
              <a:latin typeface="微软雅黑" panose="020B0503020204020204" pitchFamily="34" charset="-122"/>
              <a:ea typeface="微软雅黑" panose="020B0503020204020204" pitchFamily="34" charset="-122"/>
            </a:endParaRPr>
          </a:p>
        </p:txBody>
      </p:sp>
      <p:sp>
        <p:nvSpPr>
          <p:cNvPr id="34" name="TextBox 33"/>
          <p:cNvSpPr txBox="1"/>
          <p:nvPr/>
        </p:nvSpPr>
        <p:spPr>
          <a:xfrm flipH="1">
            <a:off x="738437" y="607857"/>
            <a:ext cx="1219719" cy="307777"/>
          </a:xfrm>
          <a:prstGeom prst="rect">
            <a:avLst/>
          </a:prstGeom>
          <a:noFill/>
        </p:spPr>
        <p:txBody>
          <a:bodyPr wrap="square" lIns="0" tIns="0" rIns="0" bIns="0" anchor="ctr">
            <a:spAutoFit/>
          </a:bodyPr>
          <a:lstStyle/>
          <a:p>
            <a:pPr algn="r">
              <a:defRPr/>
            </a:pPr>
            <a:r>
              <a:rPr lang="zh-CN" altLang="en-US" sz="2000" i="0" dirty="0">
                <a:solidFill>
                  <a:srgbClr val="3862C0"/>
                </a:solidFill>
                <a:latin typeface="微软雅黑" panose="020B0503020204020204" pitchFamily="34" charset="-122"/>
                <a:ea typeface="微软雅黑" panose="020B0503020204020204" pitchFamily="34" charset="-122"/>
              </a:rPr>
              <a:t>相</a:t>
            </a:r>
            <a:r>
              <a:rPr lang="zh-CN" altLang="en-US" sz="2000" i="0" dirty="0" smtClean="0">
                <a:solidFill>
                  <a:srgbClr val="3862C0"/>
                </a:solidFill>
                <a:latin typeface="微软雅黑" panose="020B0503020204020204" pitchFamily="34" charset="-122"/>
                <a:ea typeface="微软雅黑" panose="020B0503020204020204" pitchFamily="34" charset="-122"/>
              </a:rPr>
              <a:t>关概念</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
        <p:nvSpPr>
          <p:cNvPr id="37" name="TextBox 36"/>
          <p:cNvSpPr txBox="1"/>
          <p:nvPr/>
        </p:nvSpPr>
        <p:spPr>
          <a:xfrm flipH="1">
            <a:off x="539720" y="967882"/>
            <a:ext cx="1418436" cy="307777"/>
          </a:xfrm>
          <a:prstGeom prst="rect">
            <a:avLst/>
          </a:prstGeom>
          <a:noFill/>
        </p:spPr>
        <p:txBody>
          <a:bodyPr wrap="square" lIns="0" tIns="0" rIns="0" bIns="0" anchor="ctr">
            <a:spAutoFit/>
          </a:bodyPr>
          <a:lstStyle/>
          <a:p>
            <a:pPr algn="r">
              <a:defRPr/>
            </a:pPr>
            <a:r>
              <a:rPr lang="zh-CN" altLang="en-US" sz="2000" i="0" dirty="0">
                <a:solidFill>
                  <a:srgbClr val="3862C0"/>
                </a:solidFill>
                <a:latin typeface="微软雅黑" panose="020B0503020204020204" pitchFamily="34" charset="-122"/>
                <a:ea typeface="微软雅黑" panose="020B0503020204020204" pitchFamily="34" charset="-122"/>
              </a:rPr>
              <a:t>加解</a:t>
            </a:r>
            <a:r>
              <a:rPr lang="zh-CN" altLang="en-US" sz="2000" i="0" dirty="0" smtClean="0">
                <a:solidFill>
                  <a:srgbClr val="3862C0"/>
                </a:solidFill>
                <a:latin typeface="微软雅黑" panose="020B0503020204020204" pitchFamily="34" charset="-122"/>
                <a:ea typeface="微软雅黑" panose="020B0503020204020204" pitchFamily="34" charset="-122"/>
              </a:rPr>
              <a:t>密过程</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
        <p:nvSpPr>
          <p:cNvPr id="38" name="TextBox 37"/>
          <p:cNvSpPr txBox="1"/>
          <p:nvPr/>
        </p:nvSpPr>
        <p:spPr>
          <a:xfrm flipH="1">
            <a:off x="539720" y="1327907"/>
            <a:ext cx="1418436" cy="307777"/>
          </a:xfrm>
          <a:prstGeom prst="rect">
            <a:avLst/>
          </a:prstGeom>
          <a:noFill/>
        </p:spPr>
        <p:txBody>
          <a:bodyPr wrap="square" lIns="0" tIns="0" rIns="0" bIns="0" anchor="ctr">
            <a:spAutoFit/>
          </a:bodyPr>
          <a:lstStyle/>
          <a:p>
            <a:pPr algn="r">
              <a:defRPr/>
            </a:pPr>
            <a:r>
              <a:rPr lang="zh-CN" altLang="en-US" sz="2000" i="0" dirty="0">
                <a:solidFill>
                  <a:srgbClr val="3862C0"/>
                </a:solidFill>
                <a:latin typeface="微软雅黑" panose="020B0503020204020204" pitchFamily="34" charset="-122"/>
                <a:ea typeface="微软雅黑" panose="020B0503020204020204" pitchFamily="34" charset="-122"/>
              </a:rPr>
              <a:t>凯</a:t>
            </a:r>
            <a:r>
              <a:rPr lang="zh-CN" altLang="en-US" sz="2000" i="0" dirty="0" smtClean="0">
                <a:solidFill>
                  <a:srgbClr val="3862C0"/>
                </a:solidFill>
                <a:latin typeface="微软雅黑" panose="020B0503020204020204" pitchFamily="34" charset="-122"/>
                <a:ea typeface="微软雅黑" panose="020B0503020204020204" pitchFamily="34" charset="-122"/>
              </a:rPr>
              <a:t>撒加密</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
        <p:nvSpPr>
          <p:cNvPr id="40" name="TextBox 39"/>
          <p:cNvSpPr txBox="1"/>
          <p:nvPr/>
        </p:nvSpPr>
        <p:spPr>
          <a:xfrm flipH="1">
            <a:off x="738437" y="1687932"/>
            <a:ext cx="1219719" cy="307777"/>
          </a:xfrm>
          <a:prstGeom prst="rect">
            <a:avLst/>
          </a:prstGeom>
          <a:noFill/>
        </p:spPr>
        <p:txBody>
          <a:bodyPr wrap="square" lIns="0" tIns="0" rIns="0" bIns="0" anchor="ctr">
            <a:spAutoFit/>
          </a:bodyPr>
          <a:lstStyle/>
          <a:p>
            <a:pPr algn="r">
              <a:defRPr/>
            </a:pPr>
            <a:r>
              <a:rPr lang="zh-CN" altLang="en-US" sz="2000" i="0" dirty="0">
                <a:solidFill>
                  <a:srgbClr val="3862C0"/>
                </a:solidFill>
                <a:latin typeface="微软雅黑" panose="020B0503020204020204" pitchFamily="34" charset="-122"/>
                <a:ea typeface="微软雅黑" panose="020B0503020204020204" pitchFamily="34" charset="-122"/>
              </a:rPr>
              <a:t>密</a:t>
            </a:r>
            <a:r>
              <a:rPr lang="zh-CN" altLang="en-US" sz="2000" i="0" dirty="0" smtClean="0">
                <a:solidFill>
                  <a:srgbClr val="3862C0"/>
                </a:solidFill>
                <a:latin typeface="微软雅黑" panose="020B0503020204020204" pitchFamily="34" charset="-122"/>
                <a:ea typeface="微软雅黑" panose="020B0503020204020204" pitchFamily="34" charset="-122"/>
              </a:rPr>
              <a:t>钥交换</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
        <p:nvSpPr>
          <p:cNvPr id="41" name="TextBox 10"/>
          <p:cNvSpPr txBox="1"/>
          <p:nvPr/>
        </p:nvSpPr>
        <p:spPr>
          <a:xfrm>
            <a:off x="780782" y="3373130"/>
            <a:ext cx="1282402" cy="307777"/>
          </a:xfrm>
          <a:prstGeom prst="rect">
            <a:avLst/>
          </a:prstGeom>
          <a:noFill/>
        </p:spPr>
        <p:txBody>
          <a:bodyPr wrap="none" lIns="0" tIns="0" rIns="0" bIns="0" anchor="ctr">
            <a:spAutoFit/>
          </a:bodyPr>
          <a:lstStyle/>
          <a:p>
            <a:pPr algn="r">
              <a:defRPr/>
            </a:pPr>
            <a:r>
              <a:rPr lang="zh-CN" altLang="en-US" sz="2000" i="0" dirty="0" smtClean="0">
                <a:solidFill>
                  <a:srgbClr val="3862C0"/>
                </a:solidFill>
                <a:latin typeface="微软雅黑" panose="020B0503020204020204" pitchFamily="34" charset="-122"/>
                <a:ea typeface="微软雅黑" panose="020B0503020204020204" pitchFamily="34" charset="-122"/>
              </a:rPr>
              <a:t>产生及算法</a:t>
            </a:r>
            <a:endParaRPr lang="zh-CN" altLang="en-US" sz="2000" i="0" dirty="0">
              <a:solidFill>
                <a:srgbClr val="3862C0"/>
              </a:solidFill>
              <a:latin typeface="微软雅黑" panose="020B0503020204020204" pitchFamily="34" charset="-122"/>
              <a:ea typeface="微软雅黑" panose="020B0503020204020204" pitchFamily="34" charset="-122"/>
            </a:endParaRPr>
          </a:p>
        </p:txBody>
      </p:sp>
      <p:sp>
        <p:nvSpPr>
          <p:cNvPr id="39" name="Left Brace 38"/>
          <p:cNvSpPr/>
          <p:nvPr/>
        </p:nvSpPr>
        <p:spPr bwMode="auto">
          <a:xfrm flipH="1">
            <a:off x="2068816" y="607858"/>
            <a:ext cx="138033" cy="1387852"/>
          </a:xfrm>
          <a:prstGeom prst="leftBrace">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en-US" sz="1800" b="0" i="1" u="none" strike="noStrike" cap="none" normalizeH="0" baseline="0" smtClean="0">
              <a:ln>
                <a:noFill/>
              </a:ln>
              <a:solidFill>
                <a:schemeClr val="tx1"/>
              </a:solidFill>
              <a:effectLst/>
              <a:latin typeface="Arial" pitchFamily="34" charset="0"/>
              <a:ea typeface="宋体" pitchFamily="2" charset="-122"/>
            </a:endParaRPr>
          </a:p>
        </p:txBody>
      </p:sp>
      <p:sp>
        <p:nvSpPr>
          <p:cNvPr id="43" name="TextBox 42"/>
          <p:cNvSpPr txBox="1"/>
          <p:nvPr/>
        </p:nvSpPr>
        <p:spPr>
          <a:xfrm>
            <a:off x="644748" y="3731208"/>
            <a:ext cx="1418436" cy="307777"/>
          </a:xfrm>
          <a:prstGeom prst="rect">
            <a:avLst/>
          </a:prstGeom>
          <a:noFill/>
        </p:spPr>
        <p:txBody>
          <a:bodyPr wrap="square" lIns="0" tIns="0" rIns="0" bIns="0" anchor="ctr">
            <a:spAutoFit/>
          </a:bodyPr>
          <a:lstStyle/>
          <a:p>
            <a:pPr algn="r">
              <a:defRPr/>
            </a:pPr>
            <a:r>
              <a:rPr lang="zh-CN" altLang="en-US" sz="2000" i="0" dirty="0">
                <a:solidFill>
                  <a:srgbClr val="3862C0"/>
                </a:solidFill>
                <a:latin typeface="微软雅黑" panose="020B0503020204020204" pitchFamily="34" charset="-122"/>
                <a:ea typeface="微软雅黑" panose="020B0503020204020204" pitchFamily="34" charset="-122"/>
              </a:rPr>
              <a:t>加解</a:t>
            </a:r>
            <a:r>
              <a:rPr lang="zh-CN" altLang="en-US" sz="2000" i="0" dirty="0" smtClean="0">
                <a:solidFill>
                  <a:srgbClr val="3862C0"/>
                </a:solidFill>
                <a:latin typeface="微软雅黑" panose="020B0503020204020204" pitchFamily="34" charset="-122"/>
                <a:ea typeface="微软雅黑" panose="020B0503020204020204" pitchFamily="34" charset="-122"/>
              </a:rPr>
              <a:t>密过程</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
        <p:nvSpPr>
          <p:cNvPr id="44" name="TextBox 43"/>
          <p:cNvSpPr txBox="1"/>
          <p:nvPr/>
        </p:nvSpPr>
        <p:spPr>
          <a:xfrm>
            <a:off x="843465" y="4447363"/>
            <a:ext cx="1219719" cy="307777"/>
          </a:xfrm>
          <a:prstGeom prst="rect">
            <a:avLst/>
          </a:prstGeom>
          <a:noFill/>
        </p:spPr>
        <p:txBody>
          <a:bodyPr wrap="square" lIns="0" tIns="0" rIns="0" bIns="0" anchor="ctr">
            <a:spAutoFit/>
          </a:bodyPr>
          <a:lstStyle/>
          <a:p>
            <a:pPr algn="r">
              <a:defRPr/>
            </a:pPr>
            <a:r>
              <a:rPr lang="zh-CN" altLang="en-US" sz="2000" i="0" dirty="0">
                <a:solidFill>
                  <a:srgbClr val="3862C0"/>
                </a:solidFill>
                <a:latin typeface="微软雅黑" panose="020B0503020204020204" pitchFamily="34" charset="-122"/>
                <a:ea typeface="微软雅黑" panose="020B0503020204020204" pitchFamily="34" charset="-122"/>
              </a:rPr>
              <a:t>密</a:t>
            </a:r>
            <a:r>
              <a:rPr lang="zh-CN" altLang="en-US" sz="2000" i="0" dirty="0" smtClean="0">
                <a:solidFill>
                  <a:srgbClr val="3862C0"/>
                </a:solidFill>
                <a:latin typeface="微软雅黑" panose="020B0503020204020204" pitchFamily="34" charset="-122"/>
                <a:ea typeface="微软雅黑" panose="020B0503020204020204" pitchFamily="34" charset="-122"/>
              </a:rPr>
              <a:t>钥交换</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
        <p:nvSpPr>
          <p:cNvPr id="45" name="TextBox 44"/>
          <p:cNvSpPr txBox="1"/>
          <p:nvPr/>
        </p:nvSpPr>
        <p:spPr>
          <a:xfrm>
            <a:off x="644748" y="4089286"/>
            <a:ext cx="1418436" cy="307777"/>
          </a:xfrm>
          <a:prstGeom prst="rect">
            <a:avLst/>
          </a:prstGeom>
          <a:noFill/>
        </p:spPr>
        <p:txBody>
          <a:bodyPr wrap="square" lIns="0" tIns="0" rIns="0" bIns="0" anchor="ctr">
            <a:spAutoFit/>
          </a:bodyPr>
          <a:lstStyle/>
          <a:p>
            <a:pPr algn="r">
              <a:defRPr/>
            </a:pPr>
            <a:r>
              <a:rPr lang="zh-CN" altLang="en-US" sz="2000" i="0" dirty="0">
                <a:solidFill>
                  <a:srgbClr val="3862C0"/>
                </a:solidFill>
                <a:latin typeface="微软雅黑" panose="020B0503020204020204" pitchFamily="34" charset="-122"/>
                <a:ea typeface="微软雅黑" panose="020B0503020204020204" pitchFamily="34" charset="-122"/>
              </a:rPr>
              <a:t>强</a:t>
            </a:r>
            <a:r>
              <a:rPr lang="zh-CN" altLang="en-US" sz="2000" i="0" dirty="0" smtClean="0">
                <a:solidFill>
                  <a:srgbClr val="3862C0"/>
                </a:solidFill>
                <a:latin typeface="微软雅黑" panose="020B0503020204020204" pitchFamily="34" charset="-122"/>
                <a:ea typeface="微软雅黑" panose="020B0503020204020204" pitchFamily="34" charset="-122"/>
              </a:rPr>
              <a:t>度分析</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
        <p:nvSpPr>
          <p:cNvPr id="46" name="Left Brace 45"/>
          <p:cNvSpPr/>
          <p:nvPr/>
        </p:nvSpPr>
        <p:spPr bwMode="auto">
          <a:xfrm flipH="1">
            <a:off x="2101031" y="3407077"/>
            <a:ext cx="238814" cy="1348064"/>
          </a:xfrm>
          <a:prstGeom prst="leftBrace">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en-US" sz="1800" b="0" i="1" u="none" strike="noStrike" cap="none" normalizeH="0" baseline="0" smtClean="0">
              <a:ln>
                <a:noFill/>
              </a:ln>
              <a:solidFill>
                <a:schemeClr val="tx1"/>
              </a:solidFill>
              <a:effectLst/>
              <a:latin typeface="Arial" pitchFamily="34" charset="0"/>
              <a:ea typeface="宋体" pitchFamily="2" charset="-122"/>
            </a:endParaRPr>
          </a:p>
        </p:txBody>
      </p:sp>
      <p:sp>
        <p:nvSpPr>
          <p:cNvPr id="49" name="TextBox 11"/>
          <p:cNvSpPr txBox="1"/>
          <p:nvPr/>
        </p:nvSpPr>
        <p:spPr>
          <a:xfrm>
            <a:off x="6939239" y="1032316"/>
            <a:ext cx="512961" cy="307777"/>
          </a:xfrm>
          <a:prstGeom prst="rect">
            <a:avLst/>
          </a:prstGeom>
          <a:noFill/>
        </p:spPr>
        <p:txBody>
          <a:bodyPr wrap="none" lIns="0" tIns="0" rIns="0" bIns="0" anchor="ctr">
            <a:spAutoFit/>
          </a:bodyPr>
          <a:lstStyle/>
          <a:p>
            <a:pPr>
              <a:defRPr/>
            </a:pPr>
            <a:r>
              <a:rPr lang="zh-CN" altLang="en-US" sz="2000" i="0" dirty="0">
                <a:solidFill>
                  <a:srgbClr val="3862C0"/>
                </a:solidFill>
                <a:latin typeface="微软雅黑" panose="020B0503020204020204" pitchFamily="34" charset="-122"/>
                <a:ea typeface="微软雅黑" panose="020B0503020204020204" pitchFamily="34" charset="-122"/>
              </a:rPr>
              <a:t>概念</a:t>
            </a:r>
          </a:p>
        </p:txBody>
      </p:sp>
      <p:sp>
        <p:nvSpPr>
          <p:cNvPr id="50" name="TextBox 11"/>
          <p:cNvSpPr txBox="1"/>
          <p:nvPr/>
        </p:nvSpPr>
        <p:spPr>
          <a:xfrm>
            <a:off x="6939239" y="1451887"/>
            <a:ext cx="512961" cy="307777"/>
          </a:xfrm>
          <a:prstGeom prst="rect">
            <a:avLst/>
          </a:prstGeom>
          <a:noFill/>
        </p:spPr>
        <p:txBody>
          <a:bodyPr wrap="none" lIns="0" tIns="0" rIns="0" bIns="0" anchor="ctr">
            <a:spAutoFit/>
          </a:bodyPr>
          <a:lstStyle/>
          <a:p>
            <a:pPr>
              <a:defRPr/>
            </a:pPr>
            <a:r>
              <a:rPr lang="zh-CN" altLang="en-US" sz="2000" i="0" dirty="0">
                <a:solidFill>
                  <a:srgbClr val="3862C0"/>
                </a:solidFill>
                <a:latin typeface="微软雅黑" panose="020B0503020204020204" pitchFamily="34" charset="-122"/>
                <a:ea typeface="微软雅黑" panose="020B0503020204020204" pitchFamily="34" charset="-122"/>
              </a:rPr>
              <a:t>应用</a:t>
            </a:r>
          </a:p>
        </p:txBody>
      </p:sp>
      <p:sp>
        <p:nvSpPr>
          <p:cNvPr id="51" name="Left Brace 50"/>
          <p:cNvSpPr/>
          <p:nvPr/>
        </p:nvSpPr>
        <p:spPr bwMode="auto">
          <a:xfrm>
            <a:off x="6718859" y="987640"/>
            <a:ext cx="238814" cy="772024"/>
          </a:xfrm>
          <a:prstGeom prst="leftBrace">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en-US" sz="1800" b="0" i="1" u="none" strike="noStrike" cap="none" normalizeH="0" baseline="0" smtClean="0">
              <a:ln>
                <a:noFill/>
              </a:ln>
              <a:solidFill>
                <a:schemeClr val="tx1"/>
              </a:solidFill>
              <a:effectLst/>
              <a:latin typeface="Arial" pitchFamily="34" charset="0"/>
              <a:ea typeface="宋体" pitchFamily="2" charset="-122"/>
            </a:endParaRPr>
          </a:p>
        </p:txBody>
      </p:sp>
      <p:sp>
        <p:nvSpPr>
          <p:cNvPr id="52" name="TextBox 11"/>
          <p:cNvSpPr txBox="1"/>
          <p:nvPr/>
        </p:nvSpPr>
        <p:spPr>
          <a:xfrm>
            <a:off x="5665366" y="3791838"/>
            <a:ext cx="1025922" cy="307777"/>
          </a:xfrm>
          <a:prstGeom prst="rect">
            <a:avLst/>
          </a:prstGeom>
          <a:noFill/>
        </p:spPr>
        <p:txBody>
          <a:bodyPr wrap="none" lIns="0" tIns="0" rIns="0" bIns="0" anchor="ctr">
            <a:spAutoFit/>
          </a:bodyPr>
          <a:lstStyle/>
          <a:p>
            <a:pPr>
              <a:defRPr/>
            </a:pPr>
            <a:r>
              <a:rPr lang="zh-CN" altLang="en-US" sz="2000" i="0" dirty="0">
                <a:solidFill>
                  <a:srgbClr val="3862C0"/>
                </a:solidFill>
                <a:latin typeface="微软雅黑" panose="020B0503020204020204" pitchFamily="34" charset="-122"/>
                <a:ea typeface="微软雅黑" panose="020B0503020204020204" pitchFamily="34" charset="-122"/>
              </a:rPr>
              <a:t>数</a:t>
            </a:r>
            <a:r>
              <a:rPr lang="zh-CN" altLang="en-US" sz="2000" i="0" dirty="0" smtClean="0">
                <a:solidFill>
                  <a:srgbClr val="3862C0"/>
                </a:solidFill>
                <a:latin typeface="微软雅黑" panose="020B0503020204020204" pitchFamily="34" charset="-122"/>
                <a:ea typeface="微软雅黑" panose="020B0503020204020204" pitchFamily="34" charset="-122"/>
              </a:rPr>
              <a:t>字</a:t>
            </a:r>
            <a:r>
              <a:rPr lang="zh-CN" altLang="en-US" sz="2000" i="0" dirty="0">
                <a:solidFill>
                  <a:srgbClr val="3862C0"/>
                </a:solidFill>
                <a:latin typeface="微软雅黑" panose="020B0503020204020204" pitchFamily="34" charset="-122"/>
                <a:ea typeface="微软雅黑" panose="020B0503020204020204" pitchFamily="34" charset="-122"/>
              </a:rPr>
              <a:t>签名</a:t>
            </a:r>
          </a:p>
        </p:txBody>
      </p:sp>
      <p:sp>
        <p:nvSpPr>
          <p:cNvPr id="54" name="TextBox 10"/>
          <p:cNvSpPr txBox="1"/>
          <p:nvPr/>
        </p:nvSpPr>
        <p:spPr>
          <a:xfrm>
            <a:off x="6898578" y="3205879"/>
            <a:ext cx="512961" cy="307777"/>
          </a:xfrm>
          <a:prstGeom prst="rect">
            <a:avLst/>
          </a:prstGeom>
          <a:noFill/>
        </p:spPr>
        <p:txBody>
          <a:bodyPr wrap="none" lIns="0" tIns="0" rIns="0" bIns="0" anchor="ctr">
            <a:spAutoFit/>
          </a:bodyPr>
          <a:lstStyle/>
          <a:p>
            <a:pPr>
              <a:defRPr/>
            </a:pPr>
            <a:r>
              <a:rPr lang="zh-CN" altLang="en-US" sz="2000" i="0" dirty="0">
                <a:solidFill>
                  <a:srgbClr val="3862C0"/>
                </a:solidFill>
                <a:latin typeface="微软雅黑" panose="020B0503020204020204" pitchFamily="34" charset="-122"/>
                <a:ea typeface="微软雅黑" panose="020B0503020204020204" pitchFamily="34" charset="-122"/>
              </a:rPr>
              <a:t>概念</a:t>
            </a:r>
          </a:p>
        </p:txBody>
      </p:sp>
      <p:sp>
        <p:nvSpPr>
          <p:cNvPr id="55" name="TextBox 54"/>
          <p:cNvSpPr txBox="1"/>
          <p:nvPr/>
        </p:nvSpPr>
        <p:spPr>
          <a:xfrm>
            <a:off x="6898578" y="3920087"/>
            <a:ext cx="1418436" cy="307777"/>
          </a:xfrm>
          <a:prstGeom prst="rect">
            <a:avLst/>
          </a:prstGeom>
          <a:noFill/>
        </p:spPr>
        <p:txBody>
          <a:bodyPr wrap="square" lIns="0" tIns="0" rIns="0" bIns="0" anchor="ctr">
            <a:spAutoFit/>
          </a:bodyPr>
          <a:lstStyle/>
          <a:p>
            <a:pPr>
              <a:defRPr/>
            </a:pPr>
            <a:r>
              <a:rPr lang="zh-CN" altLang="en-US" sz="2000" i="0" dirty="0" smtClean="0">
                <a:solidFill>
                  <a:srgbClr val="3862C0"/>
                </a:solidFill>
                <a:latin typeface="微软雅黑" panose="020B0503020204020204" pitchFamily="34" charset="-122"/>
                <a:ea typeface="微软雅黑" panose="020B0503020204020204" pitchFamily="34" charset="-122"/>
              </a:rPr>
              <a:t>验签过程</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
        <p:nvSpPr>
          <p:cNvPr id="57" name="TextBox 56"/>
          <p:cNvSpPr txBox="1"/>
          <p:nvPr/>
        </p:nvSpPr>
        <p:spPr>
          <a:xfrm>
            <a:off x="6898578" y="3540305"/>
            <a:ext cx="1418436" cy="307777"/>
          </a:xfrm>
          <a:prstGeom prst="rect">
            <a:avLst/>
          </a:prstGeom>
          <a:noFill/>
        </p:spPr>
        <p:txBody>
          <a:bodyPr wrap="square" lIns="0" tIns="0" rIns="0" bIns="0" anchor="ctr">
            <a:spAutoFit/>
          </a:bodyPr>
          <a:lstStyle/>
          <a:p>
            <a:pPr>
              <a:defRPr/>
            </a:pPr>
            <a:r>
              <a:rPr lang="zh-CN" altLang="en-US" sz="2000" i="0" dirty="0">
                <a:solidFill>
                  <a:srgbClr val="3862C0"/>
                </a:solidFill>
                <a:latin typeface="微软雅黑" panose="020B0503020204020204" pitchFamily="34" charset="-122"/>
                <a:ea typeface="微软雅黑" panose="020B0503020204020204" pitchFamily="34" charset="-122"/>
              </a:rPr>
              <a:t>签</a:t>
            </a:r>
            <a:r>
              <a:rPr lang="zh-CN" altLang="en-US" sz="2000" i="0" dirty="0" smtClean="0">
                <a:solidFill>
                  <a:srgbClr val="3862C0"/>
                </a:solidFill>
                <a:latin typeface="微软雅黑" panose="020B0503020204020204" pitchFamily="34" charset="-122"/>
                <a:ea typeface="微软雅黑" panose="020B0503020204020204" pitchFamily="34" charset="-122"/>
              </a:rPr>
              <a:t>名过程</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
        <p:nvSpPr>
          <p:cNvPr id="58" name="Left Brace 57"/>
          <p:cNvSpPr/>
          <p:nvPr/>
        </p:nvSpPr>
        <p:spPr bwMode="auto">
          <a:xfrm>
            <a:off x="6659764" y="3239826"/>
            <a:ext cx="238814" cy="1348064"/>
          </a:xfrm>
          <a:prstGeom prst="leftBrace">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en-US" sz="1800" b="0" i="1" u="none" strike="noStrike" cap="none" normalizeH="0" baseline="0" smtClean="0">
              <a:ln>
                <a:noFill/>
              </a:ln>
              <a:solidFill>
                <a:schemeClr val="tx1"/>
              </a:solidFill>
              <a:effectLst/>
              <a:latin typeface="Arial" pitchFamily="34" charset="0"/>
              <a:ea typeface="宋体" pitchFamily="2" charset="-122"/>
            </a:endParaRPr>
          </a:p>
        </p:txBody>
      </p:sp>
      <p:sp>
        <p:nvSpPr>
          <p:cNvPr id="59" name="Left Brace 58"/>
          <p:cNvSpPr/>
          <p:nvPr/>
        </p:nvSpPr>
        <p:spPr bwMode="auto">
          <a:xfrm flipH="1">
            <a:off x="3707940" y="1147894"/>
            <a:ext cx="281793" cy="3064249"/>
          </a:xfrm>
          <a:prstGeom prst="leftBrace">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en-US" sz="1800" b="0" i="1" u="none" strike="noStrike" cap="none" normalizeH="0" baseline="0" smtClean="0">
              <a:ln>
                <a:noFill/>
              </a:ln>
              <a:solidFill>
                <a:schemeClr val="tx1"/>
              </a:solidFill>
              <a:effectLst/>
              <a:latin typeface="Arial" pitchFamily="34" charset="0"/>
              <a:ea typeface="宋体" pitchFamily="2" charset="-122"/>
            </a:endParaRPr>
          </a:p>
        </p:txBody>
      </p:sp>
      <p:sp>
        <p:nvSpPr>
          <p:cNvPr id="60" name="Left Brace 59"/>
          <p:cNvSpPr/>
          <p:nvPr/>
        </p:nvSpPr>
        <p:spPr bwMode="auto">
          <a:xfrm>
            <a:off x="5364055" y="1091611"/>
            <a:ext cx="281793" cy="3064249"/>
          </a:xfrm>
          <a:prstGeom prst="leftBrace">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en-US" sz="1800" b="0" i="1" u="none" strike="noStrike" cap="none" normalizeH="0" baseline="0" smtClean="0">
              <a:ln>
                <a:noFill/>
              </a:ln>
              <a:solidFill>
                <a:schemeClr val="tx1"/>
              </a:solidFill>
              <a:effectLst/>
              <a:latin typeface="Arial" pitchFamily="34" charset="0"/>
              <a:ea typeface="宋体" pitchFamily="2" charset="-122"/>
            </a:endParaRPr>
          </a:p>
        </p:txBody>
      </p:sp>
      <p:sp>
        <p:nvSpPr>
          <p:cNvPr id="62" name="TextBox 61"/>
          <p:cNvSpPr txBox="1"/>
          <p:nvPr/>
        </p:nvSpPr>
        <p:spPr>
          <a:xfrm>
            <a:off x="6876160" y="4299870"/>
            <a:ext cx="2191471" cy="307777"/>
          </a:xfrm>
          <a:prstGeom prst="rect">
            <a:avLst/>
          </a:prstGeom>
          <a:noFill/>
        </p:spPr>
        <p:txBody>
          <a:bodyPr wrap="square" lIns="0" tIns="0" rIns="0" bIns="0" anchor="ctr">
            <a:spAutoFit/>
          </a:bodyPr>
          <a:lstStyle/>
          <a:p>
            <a:pPr>
              <a:defRPr/>
            </a:pPr>
            <a:r>
              <a:rPr lang="zh-CN" altLang="en-US" sz="2000" i="0" dirty="0">
                <a:solidFill>
                  <a:srgbClr val="3862C0"/>
                </a:solidFill>
                <a:latin typeface="微软雅黑" panose="020B0503020204020204" pitchFamily="34" charset="-122"/>
                <a:ea typeface="微软雅黑" panose="020B0503020204020204" pitchFamily="34" charset="-122"/>
              </a:rPr>
              <a:t>签</a:t>
            </a:r>
            <a:r>
              <a:rPr lang="zh-CN" altLang="en-US" sz="2000" i="0" dirty="0" smtClean="0">
                <a:solidFill>
                  <a:srgbClr val="3862C0"/>
                </a:solidFill>
                <a:latin typeface="微软雅黑" panose="020B0503020204020204" pitchFamily="34" charset="-122"/>
                <a:ea typeface="微软雅黑" panose="020B0503020204020204" pitchFamily="34" charset="-122"/>
              </a:rPr>
              <a:t>名验签 </a:t>
            </a:r>
            <a:r>
              <a:rPr lang="en-US" altLang="zh-CN" sz="2000" i="0" dirty="0" smtClean="0">
                <a:solidFill>
                  <a:srgbClr val="3862C0"/>
                </a:solidFill>
                <a:latin typeface="微软雅黑" panose="020B0503020204020204" pitchFamily="34" charset="-122"/>
                <a:ea typeface="微软雅黑" panose="020B0503020204020204" pitchFamily="34" charset="-122"/>
              </a:rPr>
              <a:t>vs </a:t>
            </a:r>
            <a:r>
              <a:rPr lang="zh-CN" altLang="en-US" sz="2000" i="0" dirty="0" smtClean="0">
                <a:solidFill>
                  <a:srgbClr val="3862C0"/>
                </a:solidFill>
                <a:latin typeface="微软雅黑" panose="020B0503020204020204" pitchFamily="34" charset="-122"/>
                <a:ea typeface="微软雅黑" panose="020B0503020204020204" pitchFamily="34" charset="-122"/>
              </a:rPr>
              <a:t>加解密</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
        <p:nvSpPr>
          <p:cNvPr id="63" name="标题 1"/>
          <p:cNvSpPr txBox="1"/>
          <p:nvPr/>
        </p:nvSpPr>
        <p:spPr>
          <a:xfrm>
            <a:off x="1559" y="-20430"/>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a:solidFill>
                  <a:srgbClr val="3862C0"/>
                </a:solidFill>
              </a:rPr>
              <a:t>走</a:t>
            </a:r>
            <a:r>
              <a:rPr kumimoji="1" lang="zh-CN" altLang="en-US" sz="3200" i="0" dirty="0" smtClean="0">
                <a:solidFill>
                  <a:srgbClr val="3862C0"/>
                </a:solidFill>
              </a:rPr>
              <a:t>进神秘的</a:t>
            </a:r>
            <a:r>
              <a:rPr kumimoji="1" lang="en-US" altLang="zh-CN" sz="3200" i="0" dirty="0" smtClean="0">
                <a:solidFill>
                  <a:srgbClr val="3862C0"/>
                </a:solidFill>
              </a:rPr>
              <a:t>PKI</a:t>
            </a:r>
            <a:r>
              <a:rPr kumimoji="1" lang="zh-CN" altLang="en-US" sz="3200" i="0" dirty="0" smtClean="0">
                <a:solidFill>
                  <a:srgbClr val="3862C0"/>
                </a:solidFill>
              </a:rPr>
              <a:t>世界</a:t>
            </a:r>
            <a:r>
              <a:rPr kumimoji="1" lang="en-US" altLang="zh-CN" sz="2000" b="0" i="0" dirty="0" smtClean="0">
                <a:solidFill>
                  <a:srgbClr val="3862C0"/>
                </a:solidFill>
              </a:rPr>
              <a:t>-</a:t>
            </a:r>
            <a:r>
              <a:rPr kumimoji="1" lang="zh-CN" altLang="en-US" sz="2000" b="0" i="0" dirty="0">
                <a:solidFill>
                  <a:srgbClr val="3862C0"/>
                </a:solidFill>
              </a:rPr>
              <a:t>总结</a:t>
            </a:r>
            <a:endParaRPr kumimoji="1" lang="en-US" altLang="zh-CN" sz="2000" b="0" i="0" dirty="0" smtClean="0">
              <a:solidFill>
                <a:srgbClr val="3862C0"/>
              </a:solidFill>
            </a:endParaRPr>
          </a:p>
        </p:txBody>
      </p:sp>
    </p:spTree>
    <p:extLst>
      <p:ext uri="{BB962C8B-B14F-4D97-AF65-F5344CB8AC3E}">
        <p14:creationId xmlns:p14="http://schemas.microsoft.com/office/powerpoint/2010/main" val="3657825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barn(inVertical)">
                                      <p:cBhvr>
                                        <p:cTn id="10" dur="500"/>
                                        <p:tgtEl>
                                          <p:spTgt spid="34"/>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barn(inVertical)">
                                      <p:cBhvr>
                                        <p:cTn id="13" dur="500"/>
                                        <p:tgtEl>
                                          <p:spTgt spid="37"/>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38"/>
                                        </p:tgtEl>
                                        <p:attrNameLst>
                                          <p:attrName>style.visibility</p:attrName>
                                        </p:attrNameLst>
                                      </p:cBhvr>
                                      <p:to>
                                        <p:strVal val="visible"/>
                                      </p:to>
                                    </p:set>
                                    <p:animEffect transition="in" filter="barn(inVertical)">
                                      <p:cBhvr>
                                        <p:cTn id="16" dur="500"/>
                                        <p:tgtEl>
                                          <p:spTgt spid="38"/>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40"/>
                                        </p:tgtEl>
                                        <p:attrNameLst>
                                          <p:attrName>style.visibility</p:attrName>
                                        </p:attrNameLst>
                                      </p:cBhvr>
                                      <p:to>
                                        <p:strVal val="visible"/>
                                      </p:to>
                                    </p:set>
                                    <p:animEffect transition="in" filter="barn(inVertical)">
                                      <p:cBhvr>
                                        <p:cTn id="19" dur="500"/>
                                        <p:tgtEl>
                                          <p:spTgt spid="40"/>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39"/>
                                        </p:tgtEl>
                                        <p:attrNameLst>
                                          <p:attrName>style.visibility</p:attrName>
                                        </p:attrNameLst>
                                      </p:cBhvr>
                                      <p:to>
                                        <p:strVal val="visible"/>
                                      </p:to>
                                    </p:set>
                                    <p:animEffect transition="in" filter="barn(inVertical)">
                                      <p:cBhvr>
                                        <p:cTn id="22" dur="500"/>
                                        <p:tgtEl>
                                          <p:spTgt spid="39"/>
                                        </p:tgtEl>
                                      </p:cBhvr>
                                    </p:animEffect>
                                  </p:childTnLst>
                                </p:cTn>
                              </p:par>
                              <p:par>
                                <p:cTn id="23" presetID="16" presetClass="entr" presetSubtype="21" fill="hold" grpId="0" nodeType="withEffect">
                                  <p:stCondLst>
                                    <p:cond delay="0"/>
                                  </p:stCondLst>
                                  <p:childTnLst>
                                    <p:set>
                                      <p:cBhvr>
                                        <p:cTn id="24" dur="1" fill="hold">
                                          <p:stCondLst>
                                            <p:cond delay="0"/>
                                          </p:stCondLst>
                                        </p:cTn>
                                        <p:tgtEl>
                                          <p:spTgt spid="59"/>
                                        </p:tgtEl>
                                        <p:attrNameLst>
                                          <p:attrName>style.visibility</p:attrName>
                                        </p:attrNameLst>
                                      </p:cBhvr>
                                      <p:to>
                                        <p:strVal val="visible"/>
                                      </p:to>
                                    </p:set>
                                    <p:animEffect transition="in" filter="barn(inVertical)">
                                      <p:cBhvr>
                                        <p:cTn id="25" dur="500"/>
                                        <p:tgtEl>
                                          <p:spTgt spid="59"/>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30"/>
                                        </p:tgtEl>
                                        <p:attrNameLst>
                                          <p:attrName>style.visibility</p:attrName>
                                        </p:attrNameLst>
                                      </p:cBhvr>
                                      <p:to>
                                        <p:strVal val="visible"/>
                                      </p:to>
                                    </p:set>
                                    <p:animEffect transition="in" filter="barn(inVertical)">
                                      <p:cBhvr>
                                        <p:cTn id="30" dur="500"/>
                                        <p:tgtEl>
                                          <p:spTgt spid="30"/>
                                        </p:tgtEl>
                                      </p:cBhvr>
                                    </p:animEffect>
                                  </p:childTnLst>
                                </p:cTn>
                              </p:par>
                              <p:par>
                                <p:cTn id="31" presetID="16" presetClass="entr" presetSubtype="21" fill="hold" grpId="0" nodeType="withEffect">
                                  <p:stCondLst>
                                    <p:cond delay="0"/>
                                  </p:stCondLst>
                                  <p:childTnLst>
                                    <p:set>
                                      <p:cBhvr>
                                        <p:cTn id="32" dur="1" fill="hold">
                                          <p:stCondLst>
                                            <p:cond delay="0"/>
                                          </p:stCondLst>
                                        </p:cTn>
                                        <p:tgtEl>
                                          <p:spTgt spid="41"/>
                                        </p:tgtEl>
                                        <p:attrNameLst>
                                          <p:attrName>style.visibility</p:attrName>
                                        </p:attrNameLst>
                                      </p:cBhvr>
                                      <p:to>
                                        <p:strVal val="visible"/>
                                      </p:to>
                                    </p:set>
                                    <p:animEffect transition="in" filter="barn(inVertical)">
                                      <p:cBhvr>
                                        <p:cTn id="33" dur="500"/>
                                        <p:tgtEl>
                                          <p:spTgt spid="41"/>
                                        </p:tgtEl>
                                      </p:cBhvr>
                                    </p:animEffect>
                                  </p:childTnLst>
                                </p:cTn>
                              </p:par>
                              <p:par>
                                <p:cTn id="34" presetID="16" presetClass="entr" presetSubtype="21" fill="hold" grpId="0" nodeType="withEffect">
                                  <p:stCondLst>
                                    <p:cond delay="0"/>
                                  </p:stCondLst>
                                  <p:childTnLst>
                                    <p:set>
                                      <p:cBhvr>
                                        <p:cTn id="35" dur="1" fill="hold">
                                          <p:stCondLst>
                                            <p:cond delay="0"/>
                                          </p:stCondLst>
                                        </p:cTn>
                                        <p:tgtEl>
                                          <p:spTgt spid="43"/>
                                        </p:tgtEl>
                                        <p:attrNameLst>
                                          <p:attrName>style.visibility</p:attrName>
                                        </p:attrNameLst>
                                      </p:cBhvr>
                                      <p:to>
                                        <p:strVal val="visible"/>
                                      </p:to>
                                    </p:set>
                                    <p:animEffect transition="in" filter="barn(inVertical)">
                                      <p:cBhvr>
                                        <p:cTn id="36" dur="500"/>
                                        <p:tgtEl>
                                          <p:spTgt spid="43"/>
                                        </p:tgtEl>
                                      </p:cBhvr>
                                    </p:animEffect>
                                  </p:childTnLst>
                                </p:cTn>
                              </p:par>
                              <p:par>
                                <p:cTn id="37" presetID="16" presetClass="entr" presetSubtype="21" fill="hold" grpId="0" nodeType="withEffect">
                                  <p:stCondLst>
                                    <p:cond delay="0"/>
                                  </p:stCondLst>
                                  <p:childTnLst>
                                    <p:set>
                                      <p:cBhvr>
                                        <p:cTn id="38" dur="1" fill="hold">
                                          <p:stCondLst>
                                            <p:cond delay="0"/>
                                          </p:stCondLst>
                                        </p:cTn>
                                        <p:tgtEl>
                                          <p:spTgt spid="44"/>
                                        </p:tgtEl>
                                        <p:attrNameLst>
                                          <p:attrName>style.visibility</p:attrName>
                                        </p:attrNameLst>
                                      </p:cBhvr>
                                      <p:to>
                                        <p:strVal val="visible"/>
                                      </p:to>
                                    </p:set>
                                    <p:animEffect transition="in" filter="barn(inVertical)">
                                      <p:cBhvr>
                                        <p:cTn id="39" dur="500"/>
                                        <p:tgtEl>
                                          <p:spTgt spid="44"/>
                                        </p:tgtEl>
                                      </p:cBhvr>
                                    </p:animEffect>
                                  </p:childTnLst>
                                </p:cTn>
                              </p:par>
                              <p:par>
                                <p:cTn id="40" presetID="16" presetClass="entr" presetSubtype="21" fill="hold" grpId="0" nodeType="withEffect">
                                  <p:stCondLst>
                                    <p:cond delay="0"/>
                                  </p:stCondLst>
                                  <p:childTnLst>
                                    <p:set>
                                      <p:cBhvr>
                                        <p:cTn id="41" dur="1" fill="hold">
                                          <p:stCondLst>
                                            <p:cond delay="0"/>
                                          </p:stCondLst>
                                        </p:cTn>
                                        <p:tgtEl>
                                          <p:spTgt spid="45"/>
                                        </p:tgtEl>
                                        <p:attrNameLst>
                                          <p:attrName>style.visibility</p:attrName>
                                        </p:attrNameLst>
                                      </p:cBhvr>
                                      <p:to>
                                        <p:strVal val="visible"/>
                                      </p:to>
                                    </p:set>
                                    <p:animEffect transition="in" filter="barn(inVertical)">
                                      <p:cBhvr>
                                        <p:cTn id="42" dur="500"/>
                                        <p:tgtEl>
                                          <p:spTgt spid="45"/>
                                        </p:tgtEl>
                                      </p:cBhvr>
                                    </p:animEffect>
                                  </p:childTnLst>
                                </p:cTn>
                              </p:par>
                              <p:par>
                                <p:cTn id="43" presetID="16" presetClass="entr" presetSubtype="21" fill="hold" grpId="0" nodeType="withEffect">
                                  <p:stCondLst>
                                    <p:cond delay="0"/>
                                  </p:stCondLst>
                                  <p:childTnLst>
                                    <p:set>
                                      <p:cBhvr>
                                        <p:cTn id="44" dur="1" fill="hold">
                                          <p:stCondLst>
                                            <p:cond delay="0"/>
                                          </p:stCondLst>
                                        </p:cTn>
                                        <p:tgtEl>
                                          <p:spTgt spid="46"/>
                                        </p:tgtEl>
                                        <p:attrNameLst>
                                          <p:attrName>style.visibility</p:attrName>
                                        </p:attrNameLst>
                                      </p:cBhvr>
                                      <p:to>
                                        <p:strVal val="visible"/>
                                      </p:to>
                                    </p:set>
                                    <p:animEffect transition="in" filter="barn(inVertical)">
                                      <p:cBhvr>
                                        <p:cTn id="45" dur="500"/>
                                        <p:tgtEl>
                                          <p:spTgt spid="46"/>
                                        </p:tgtEl>
                                      </p:cBhvr>
                                    </p:animEffect>
                                  </p:childTnLst>
                                </p:cTn>
                              </p:par>
                            </p:childTnLst>
                          </p:cTn>
                        </p:par>
                      </p:childTnLst>
                    </p:cTn>
                  </p:par>
                  <p:par>
                    <p:cTn id="46" fill="hold">
                      <p:stCondLst>
                        <p:cond delay="indefinite"/>
                      </p:stCondLst>
                      <p:childTnLst>
                        <p:par>
                          <p:cTn id="47" fill="hold">
                            <p:stCondLst>
                              <p:cond delay="0"/>
                            </p:stCondLst>
                            <p:childTnLst>
                              <p:par>
                                <p:cTn id="48" presetID="16" presetClass="entr" presetSubtype="21" fill="hold" grpId="0" nodeType="clickEffect">
                                  <p:stCondLst>
                                    <p:cond delay="0"/>
                                  </p:stCondLst>
                                  <p:childTnLst>
                                    <p:set>
                                      <p:cBhvr>
                                        <p:cTn id="49" dur="1" fill="hold">
                                          <p:stCondLst>
                                            <p:cond delay="0"/>
                                          </p:stCondLst>
                                        </p:cTn>
                                        <p:tgtEl>
                                          <p:spTgt spid="31"/>
                                        </p:tgtEl>
                                        <p:attrNameLst>
                                          <p:attrName>style.visibility</p:attrName>
                                        </p:attrNameLst>
                                      </p:cBhvr>
                                      <p:to>
                                        <p:strVal val="visible"/>
                                      </p:to>
                                    </p:set>
                                    <p:animEffect transition="in" filter="barn(inVertical)">
                                      <p:cBhvr>
                                        <p:cTn id="50" dur="500"/>
                                        <p:tgtEl>
                                          <p:spTgt spid="31"/>
                                        </p:tgtEl>
                                      </p:cBhvr>
                                    </p:animEffect>
                                  </p:childTnLst>
                                </p:cTn>
                              </p:par>
                              <p:par>
                                <p:cTn id="51" presetID="16" presetClass="entr" presetSubtype="21" fill="hold" grpId="0" nodeType="withEffect">
                                  <p:stCondLst>
                                    <p:cond delay="0"/>
                                  </p:stCondLst>
                                  <p:childTnLst>
                                    <p:set>
                                      <p:cBhvr>
                                        <p:cTn id="52" dur="1" fill="hold">
                                          <p:stCondLst>
                                            <p:cond delay="0"/>
                                          </p:stCondLst>
                                        </p:cTn>
                                        <p:tgtEl>
                                          <p:spTgt spid="49"/>
                                        </p:tgtEl>
                                        <p:attrNameLst>
                                          <p:attrName>style.visibility</p:attrName>
                                        </p:attrNameLst>
                                      </p:cBhvr>
                                      <p:to>
                                        <p:strVal val="visible"/>
                                      </p:to>
                                    </p:set>
                                    <p:animEffect transition="in" filter="barn(inVertical)">
                                      <p:cBhvr>
                                        <p:cTn id="53" dur="500"/>
                                        <p:tgtEl>
                                          <p:spTgt spid="49"/>
                                        </p:tgtEl>
                                      </p:cBhvr>
                                    </p:animEffect>
                                  </p:childTnLst>
                                </p:cTn>
                              </p:par>
                              <p:par>
                                <p:cTn id="54" presetID="16" presetClass="entr" presetSubtype="21" fill="hold" grpId="0" nodeType="withEffect">
                                  <p:stCondLst>
                                    <p:cond delay="0"/>
                                  </p:stCondLst>
                                  <p:childTnLst>
                                    <p:set>
                                      <p:cBhvr>
                                        <p:cTn id="55" dur="1" fill="hold">
                                          <p:stCondLst>
                                            <p:cond delay="0"/>
                                          </p:stCondLst>
                                        </p:cTn>
                                        <p:tgtEl>
                                          <p:spTgt spid="50"/>
                                        </p:tgtEl>
                                        <p:attrNameLst>
                                          <p:attrName>style.visibility</p:attrName>
                                        </p:attrNameLst>
                                      </p:cBhvr>
                                      <p:to>
                                        <p:strVal val="visible"/>
                                      </p:to>
                                    </p:set>
                                    <p:animEffect transition="in" filter="barn(inVertical)">
                                      <p:cBhvr>
                                        <p:cTn id="56" dur="500"/>
                                        <p:tgtEl>
                                          <p:spTgt spid="50"/>
                                        </p:tgtEl>
                                      </p:cBhvr>
                                    </p:animEffect>
                                  </p:childTnLst>
                                </p:cTn>
                              </p:par>
                              <p:par>
                                <p:cTn id="57" presetID="16" presetClass="entr" presetSubtype="21" fill="hold" grpId="0" nodeType="withEffect">
                                  <p:stCondLst>
                                    <p:cond delay="0"/>
                                  </p:stCondLst>
                                  <p:childTnLst>
                                    <p:set>
                                      <p:cBhvr>
                                        <p:cTn id="58" dur="1" fill="hold">
                                          <p:stCondLst>
                                            <p:cond delay="0"/>
                                          </p:stCondLst>
                                        </p:cTn>
                                        <p:tgtEl>
                                          <p:spTgt spid="51"/>
                                        </p:tgtEl>
                                        <p:attrNameLst>
                                          <p:attrName>style.visibility</p:attrName>
                                        </p:attrNameLst>
                                      </p:cBhvr>
                                      <p:to>
                                        <p:strVal val="visible"/>
                                      </p:to>
                                    </p:set>
                                    <p:animEffect transition="in" filter="barn(inVertical)">
                                      <p:cBhvr>
                                        <p:cTn id="59" dur="500"/>
                                        <p:tgtEl>
                                          <p:spTgt spid="51"/>
                                        </p:tgtEl>
                                      </p:cBhvr>
                                    </p:animEffect>
                                  </p:childTnLst>
                                </p:cTn>
                              </p:par>
                              <p:par>
                                <p:cTn id="60" presetID="16" presetClass="entr" presetSubtype="21" fill="hold" grpId="0" nodeType="withEffect">
                                  <p:stCondLst>
                                    <p:cond delay="0"/>
                                  </p:stCondLst>
                                  <p:childTnLst>
                                    <p:set>
                                      <p:cBhvr>
                                        <p:cTn id="61" dur="1" fill="hold">
                                          <p:stCondLst>
                                            <p:cond delay="0"/>
                                          </p:stCondLst>
                                        </p:cTn>
                                        <p:tgtEl>
                                          <p:spTgt spid="60"/>
                                        </p:tgtEl>
                                        <p:attrNameLst>
                                          <p:attrName>style.visibility</p:attrName>
                                        </p:attrNameLst>
                                      </p:cBhvr>
                                      <p:to>
                                        <p:strVal val="visible"/>
                                      </p:to>
                                    </p:set>
                                    <p:animEffect transition="in" filter="barn(inVertical)">
                                      <p:cBhvr>
                                        <p:cTn id="62" dur="500"/>
                                        <p:tgtEl>
                                          <p:spTgt spid="60"/>
                                        </p:tgtEl>
                                      </p:cBhvr>
                                    </p:animEffect>
                                  </p:childTnLst>
                                </p:cTn>
                              </p:par>
                            </p:childTnLst>
                          </p:cTn>
                        </p:par>
                      </p:childTnLst>
                    </p:cTn>
                  </p:par>
                  <p:par>
                    <p:cTn id="63" fill="hold">
                      <p:stCondLst>
                        <p:cond delay="indefinite"/>
                      </p:stCondLst>
                      <p:childTnLst>
                        <p:par>
                          <p:cTn id="64" fill="hold">
                            <p:stCondLst>
                              <p:cond delay="0"/>
                            </p:stCondLst>
                            <p:childTnLst>
                              <p:par>
                                <p:cTn id="65" presetID="16" presetClass="entr" presetSubtype="21" fill="hold" grpId="0" nodeType="clickEffect">
                                  <p:stCondLst>
                                    <p:cond delay="0"/>
                                  </p:stCondLst>
                                  <p:childTnLst>
                                    <p:set>
                                      <p:cBhvr>
                                        <p:cTn id="66" dur="1" fill="hold">
                                          <p:stCondLst>
                                            <p:cond delay="0"/>
                                          </p:stCondLst>
                                        </p:cTn>
                                        <p:tgtEl>
                                          <p:spTgt spid="52"/>
                                        </p:tgtEl>
                                        <p:attrNameLst>
                                          <p:attrName>style.visibility</p:attrName>
                                        </p:attrNameLst>
                                      </p:cBhvr>
                                      <p:to>
                                        <p:strVal val="visible"/>
                                      </p:to>
                                    </p:set>
                                    <p:animEffect transition="in" filter="barn(inVertical)">
                                      <p:cBhvr>
                                        <p:cTn id="67" dur="500"/>
                                        <p:tgtEl>
                                          <p:spTgt spid="52"/>
                                        </p:tgtEl>
                                      </p:cBhvr>
                                    </p:animEffect>
                                  </p:childTnLst>
                                </p:cTn>
                              </p:par>
                              <p:par>
                                <p:cTn id="68" presetID="16" presetClass="entr" presetSubtype="21" fill="hold" grpId="0" nodeType="withEffect">
                                  <p:stCondLst>
                                    <p:cond delay="0"/>
                                  </p:stCondLst>
                                  <p:childTnLst>
                                    <p:set>
                                      <p:cBhvr>
                                        <p:cTn id="69" dur="1" fill="hold">
                                          <p:stCondLst>
                                            <p:cond delay="0"/>
                                          </p:stCondLst>
                                        </p:cTn>
                                        <p:tgtEl>
                                          <p:spTgt spid="54"/>
                                        </p:tgtEl>
                                        <p:attrNameLst>
                                          <p:attrName>style.visibility</p:attrName>
                                        </p:attrNameLst>
                                      </p:cBhvr>
                                      <p:to>
                                        <p:strVal val="visible"/>
                                      </p:to>
                                    </p:set>
                                    <p:animEffect transition="in" filter="barn(inVertical)">
                                      <p:cBhvr>
                                        <p:cTn id="70" dur="500"/>
                                        <p:tgtEl>
                                          <p:spTgt spid="54"/>
                                        </p:tgtEl>
                                      </p:cBhvr>
                                    </p:animEffect>
                                  </p:childTnLst>
                                </p:cTn>
                              </p:par>
                              <p:par>
                                <p:cTn id="71" presetID="16" presetClass="entr" presetSubtype="21"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in" filter="barn(inVertical)">
                                      <p:cBhvr>
                                        <p:cTn id="73" dur="500"/>
                                        <p:tgtEl>
                                          <p:spTgt spid="55"/>
                                        </p:tgtEl>
                                      </p:cBhvr>
                                    </p:animEffect>
                                  </p:childTnLst>
                                </p:cTn>
                              </p:par>
                              <p:par>
                                <p:cTn id="74" presetID="16" presetClass="entr" presetSubtype="21" fill="hold" grpId="0" nodeType="withEffect">
                                  <p:stCondLst>
                                    <p:cond delay="0"/>
                                  </p:stCondLst>
                                  <p:childTnLst>
                                    <p:set>
                                      <p:cBhvr>
                                        <p:cTn id="75" dur="1" fill="hold">
                                          <p:stCondLst>
                                            <p:cond delay="0"/>
                                          </p:stCondLst>
                                        </p:cTn>
                                        <p:tgtEl>
                                          <p:spTgt spid="57"/>
                                        </p:tgtEl>
                                        <p:attrNameLst>
                                          <p:attrName>style.visibility</p:attrName>
                                        </p:attrNameLst>
                                      </p:cBhvr>
                                      <p:to>
                                        <p:strVal val="visible"/>
                                      </p:to>
                                    </p:set>
                                    <p:animEffect transition="in" filter="barn(inVertical)">
                                      <p:cBhvr>
                                        <p:cTn id="76" dur="500"/>
                                        <p:tgtEl>
                                          <p:spTgt spid="57"/>
                                        </p:tgtEl>
                                      </p:cBhvr>
                                    </p:animEffect>
                                  </p:childTnLst>
                                </p:cTn>
                              </p:par>
                              <p:par>
                                <p:cTn id="77" presetID="16" presetClass="entr" presetSubtype="21" fill="hold" grpId="0" nodeType="withEffect">
                                  <p:stCondLst>
                                    <p:cond delay="0"/>
                                  </p:stCondLst>
                                  <p:childTnLst>
                                    <p:set>
                                      <p:cBhvr>
                                        <p:cTn id="78" dur="1" fill="hold">
                                          <p:stCondLst>
                                            <p:cond delay="0"/>
                                          </p:stCondLst>
                                        </p:cTn>
                                        <p:tgtEl>
                                          <p:spTgt spid="58"/>
                                        </p:tgtEl>
                                        <p:attrNameLst>
                                          <p:attrName>style.visibility</p:attrName>
                                        </p:attrNameLst>
                                      </p:cBhvr>
                                      <p:to>
                                        <p:strVal val="visible"/>
                                      </p:to>
                                    </p:set>
                                    <p:animEffect transition="in" filter="barn(inVertical)">
                                      <p:cBhvr>
                                        <p:cTn id="79" dur="500"/>
                                        <p:tgtEl>
                                          <p:spTgt spid="58"/>
                                        </p:tgtEl>
                                      </p:cBhvr>
                                    </p:animEffect>
                                  </p:childTnLst>
                                </p:cTn>
                              </p:par>
                              <p:par>
                                <p:cTn id="80" presetID="16" presetClass="entr" presetSubtype="21" fill="hold" grpId="0" nodeType="withEffect">
                                  <p:stCondLst>
                                    <p:cond delay="0"/>
                                  </p:stCondLst>
                                  <p:childTnLst>
                                    <p:set>
                                      <p:cBhvr>
                                        <p:cTn id="81" dur="1" fill="hold">
                                          <p:stCondLst>
                                            <p:cond delay="0"/>
                                          </p:stCondLst>
                                        </p:cTn>
                                        <p:tgtEl>
                                          <p:spTgt spid="62"/>
                                        </p:tgtEl>
                                        <p:attrNameLst>
                                          <p:attrName>style.visibility</p:attrName>
                                        </p:attrNameLst>
                                      </p:cBhvr>
                                      <p:to>
                                        <p:strVal val="visible"/>
                                      </p:to>
                                    </p:set>
                                    <p:animEffect transition="in" filter="barn(inVertical)">
                                      <p:cBhvr>
                                        <p:cTn id="82"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0" grpId="0"/>
      <p:bldP spid="31" grpId="0"/>
      <p:bldP spid="34" grpId="0"/>
      <p:bldP spid="37" grpId="0"/>
      <p:bldP spid="38" grpId="0"/>
      <p:bldP spid="40" grpId="0"/>
      <p:bldP spid="41" grpId="0"/>
      <p:bldP spid="39" grpId="0" animBg="1"/>
      <p:bldP spid="43" grpId="0"/>
      <p:bldP spid="44" grpId="0"/>
      <p:bldP spid="45" grpId="0"/>
      <p:bldP spid="46" grpId="0" animBg="1"/>
      <p:bldP spid="49" grpId="0"/>
      <p:bldP spid="50" grpId="0"/>
      <p:bldP spid="51" grpId="0" animBg="1"/>
      <p:bldP spid="52" grpId="0"/>
      <p:bldP spid="54" grpId="0"/>
      <p:bldP spid="55" grpId="0"/>
      <p:bldP spid="57" grpId="0"/>
      <p:bldP spid="58" grpId="0" animBg="1"/>
      <p:bldP spid="59" grpId="0" animBg="1"/>
      <p:bldP spid="60" grpId="0" animBg="1"/>
      <p:bldP spid="62" grpId="0"/>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标题 1"/>
          <p:cNvSpPr txBox="1"/>
          <p:nvPr/>
        </p:nvSpPr>
        <p:spPr>
          <a:xfrm>
            <a:off x="35685" y="-20430"/>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a:solidFill>
                  <a:srgbClr val="3862C0"/>
                </a:solidFill>
              </a:rPr>
              <a:t>密码</a:t>
            </a:r>
            <a:r>
              <a:rPr kumimoji="1" lang="zh-CN" altLang="en-US" sz="3200" i="0" dirty="0" smtClean="0">
                <a:solidFill>
                  <a:srgbClr val="3862C0"/>
                </a:solidFill>
              </a:rPr>
              <a:t>学基础</a:t>
            </a:r>
            <a:r>
              <a:rPr kumimoji="1" lang="en-US" altLang="zh-CN" sz="2000" b="0" i="0" dirty="0" smtClean="0">
                <a:solidFill>
                  <a:srgbClr val="3862C0"/>
                </a:solidFill>
              </a:rPr>
              <a:t>-</a:t>
            </a:r>
            <a:r>
              <a:rPr kumimoji="1" lang="zh-CN" altLang="en-US" sz="2000" b="0" i="0" dirty="0">
                <a:solidFill>
                  <a:srgbClr val="3862C0"/>
                </a:solidFill>
              </a:rPr>
              <a:t>基</a:t>
            </a:r>
            <a:r>
              <a:rPr kumimoji="1" lang="zh-CN" altLang="en-US" sz="2000" b="0" i="0" dirty="0" smtClean="0">
                <a:solidFill>
                  <a:srgbClr val="3862C0"/>
                </a:solidFill>
              </a:rPr>
              <a:t>本术语</a:t>
            </a:r>
            <a:endParaRPr kumimoji="1" lang="zh-CN" altLang="en-US" sz="2000" b="0" i="0" dirty="0">
              <a:solidFill>
                <a:srgbClr val="3862C0"/>
              </a:solidFill>
            </a:endParaRPr>
          </a:p>
        </p:txBody>
      </p:sp>
      <p:sp>
        <p:nvSpPr>
          <p:cNvPr id="8" name="TextBox 7"/>
          <p:cNvSpPr txBox="1"/>
          <p:nvPr/>
        </p:nvSpPr>
        <p:spPr>
          <a:xfrm>
            <a:off x="395711" y="915635"/>
            <a:ext cx="2567074"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明</a:t>
            </a:r>
            <a:r>
              <a:rPr lang="zh-CN" altLang="en-US" sz="2400" i="0" dirty="0" smtClean="0">
                <a:solidFill>
                  <a:srgbClr val="3862C0"/>
                </a:solidFill>
                <a:latin typeface="微软雅黑" panose="020B0503020204020204" pitchFamily="34" charset="-122"/>
                <a:ea typeface="微软雅黑" panose="020B0503020204020204" pitchFamily="34" charset="-122"/>
              </a:rPr>
              <a:t>文</a:t>
            </a:r>
            <a:r>
              <a:rPr lang="en-US" altLang="zh-CN" sz="2400" i="0" dirty="0" smtClean="0">
                <a:solidFill>
                  <a:srgbClr val="3862C0"/>
                </a:solidFill>
                <a:latin typeface="微软雅黑" panose="020B0503020204020204" pitchFamily="34" charset="-122"/>
                <a:ea typeface="微软雅黑" panose="020B0503020204020204" pitchFamily="34" charset="-122"/>
              </a:rPr>
              <a:t>(Plaintext):</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15" name="TextBox 14"/>
          <p:cNvSpPr txBox="1"/>
          <p:nvPr/>
        </p:nvSpPr>
        <p:spPr>
          <a:xfrm>
            <a:off x="2843879" y="915635"/>
            <a:ext cx="4896341" cy="528375"/>
          </a:xfrm>
          <a:prstGeom prst="rect">
            <a:avLst/>
          </a:prstGeom>
        </p:spPr>
        <p:txBody>
          <a:bodyPr vert="horz" wrap="square" lIns="91440" tIns="45720" rIns="91440" bIns="45720" rtlCol="0" anchor="ctr">
            <a:noAutofit/>
          </a:bodyPr>
          <a:lstStyle/>
          <a:p>
            <a:r>
              <a:rPr lang="zh-CN" altLang="en-US" sz="2000" i="0" dirty="0" smtClean="0">
                <a:solidFill>
                  <a:srgbClr val="3862C0"/>
                </a:solidFill>
                <a:latin typeface="微软雅黑" panose="020B0503020204020204" pitchFamily="34" charset="-122"/>
                <a:ea typeface="微软雅黑" panose="020B0503020204020204" pitchFamily="34" charset="-122"/>
              </a:rPr>
              <a:t>被保护的原始数据，也叫消息</a:t>
            </a:r>
            <a:r>
              <a:rPr lang="en-US" altLang="zh-CN" sz="2000" i="0" dirty="0" smtClean="0">
                <a:solidFill>
                  <a:srgbClr val="3862C0"/>
                </a:solidFill>
                <a:latin typeface="微软雅黑" panose="020B0503020204020204" pitchFamily="34" charset="-122"/>
                <a:ea typeface="微软雅黑" panose="020B0503020204020204" pitchFamily="34" charset="-122"/>
              </a:rPr>
              <a:t>(Message)</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
        <p:nvSpPr>
          <p:cNvPr id="18" name="TextBox 17"/>
          <p:cNvSpPr txBox="1"/>
          <p:nvPr/>
        </p:nvSpPr>
        <p:spPr>
          <a:xfrm>
            <a:off x="395710" y="1707690"/>
            <a:ext cx="2689289"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加密</a:t>
            </a:r>
            <a:r>
              <a:rPr lang="en-US" altLang="zh-CN" sz="2400" i="0" dirty="0" smtClean="0">
                <a:solidFill>
                  <a:srgbClr val="3862C0"/>
                </a:solidFill>
                <a:latin typeface="微软雅黑" panose="020B0503020204020204" pitchFamily="34" charset="-122"/>
                <a:ea typeface="微软雅黑" panose="020B0503020204020204" pitchFamily="34" charset="-122"/>
              </a:rPr>
              <a:t>(Encryption):</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19" name="TextBox 18"/>
          <p:cNvSpPr txBox="1"/>
          <p:nvPr/>
        </p:nvSpPr>
        <p:spPr>
          <a:xfrm>
            <a:off x="3059895" y="1707690"/>
            <a:ext cx="5112356" cy="528375"/>
          </a:xfrm>
          <a:prstGeom prst="rect">
            <a:avLst/>
          </a:prstGeom>
        </p:spPr>
        <p:txBody>
          <a:bodyPr vert="horz" wrap="square" lIns="91440" tIns="45720" rIns="91440" bIns="45720" rtlCol="0" anchor="ctr">
            <a:noAutofit/>
          </a:bodyPr>
          <a:lstStyle/>
          <a:p>
            <a:r>
              <a:rPr lang="zh-CN" altLang="en-US" sz="2000" i="0" dirty="0" smtClean="0">
                <a:solidFill>
                  <a:srgbClr val="3862C0"/>
                </a:solidFill>
                <a:latin typeface="微软雅黑" panose="020B0503020204020204" pitchFamily="34" charset="-122"/>
                <a:ea typeface="微软雅黑" panose="020B0503020204020204" pitchFamily="34" charset="-122"/>
              </a:rPr>
              <a:t>用某种方法伪装消息，隐藏原始内容的过程</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
        <p:nvSpPr>
          <p:cNvPr id="20" name="TextBox 19"/>
          <p:cNvSpPr txBox="1"/>
          <p:nvPr/>
        </p:nvSpPr>
        <p:spPr>
          <a:xfrm>
            <a:off x="395710" y="2571750"/>
            <a:ext cx="2689289"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密文</a:t>
            </a:r>
            <a:r>
              <a:rPr lang="en-US" altLang="zh-CN" sz="2400" i="0" dirty="0" smtClean="0">
                <a:solidFill>
                  <a:srgbClr val="3862C0"/>
                </a:solidFill>
                <a:latin typeface="微软雅黑" panose="020B0503020204020204" pitchFamily="34" charset="-122"/>
                <a:ea typeface="微软雅黑" panose="020B0503020204020204" pitchFamily="34" charset="-122"/>
              </a:rPr>
              <a:t>(Cipher text):</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21" name="TextBox 20"/>
          <p:cNvSpPr txBox="1"/>
          <p:nvPr/>
        </p:nvSpPr>
        <p:spPr>
          <a:xfrm>
            <a:off x="3059894" y="2571750"/>
            <a:ext cx="4129391" cy="528375"/>
          </a:xfrm>
          <a:prstGeom prst="rect">
            <a:avLst/>
          </a:prstGeom>
        </p:spPr>
        <p:txBody>
          <a:bodyPr vert="horz" wrap="square" lIns="91440" tIns="45720" rIns="91440" bIns="45720" rtlCol="0" anchor="ctr">
            <a:noAutofit/>
          </a:bodyPr>
          <a:lstStyle/>
          <a:p>
            <a:r>
              <a:rPr lang="zh-CN" altLang="en-US" sz="2000" i="0" dirty="0" smtClean="0">
                <a:solidFill>
                  <a:srgbClr val="3862C0"/>
                </a:solidFill>
                <a:latin typeface="微软雅黑" panose="020B0503020204020204" pitchFamily="34" charset="-122"/>
                <a:ea typeface="微软雅黑" panose="020B0503020204020204" pitchFamily="34" charset="-122"/>
              </a:rPr>
              <a:t>被加密的消息</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
        <p:nvSpPr>
          <p:cNvPr id="22" name="TextBox 21"/>
          <p:cNvSpPr txBox="1"/>
          <p:nvPr/>
        </p:nvSpPr>
        <p:spPr>
          <a:xfrm>
            <a:off x="395710" y="3411470"/>
            <a:ext cx="2952205"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解密</a:t>
            </a:r>
            <a:r>
              <a:rPr lang="en-US" altLang="zh-CN" sz="2400" i="0" dirty="0" smtClean="0">
                <a:solidFill>
                  <a:srgbClr val="3862C0"/>
                </a:solidFill>
                <a:latin typeface="微软雅黑" panose="020B0503020204020204" pitchFamily="34" charset="-122"/>
                <a:ea typeface="微软雅黑" panose="020B0503020204020204" pitchFamily="34" charset="-122"/>
              </a:rPr>
              <a:t>(Decryption):</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23" name="TextBox 22"/>
          <p:cNvSpPr txBox="1"/>
          <p:nvPr/>
        </p:nvSpPr>
        <p:spPr>
          <a:xfrm>
            <a:off x="3059894" y="3411470"/>
            <a:ext cx="4129391" cy="528375"/>
          </a:xfrm>
          <a:prstGeom prst="rect">
            <a:avLst/>
          </a:prstGeom>
        </p:spPr>
        <p:txBody>
          <a:bodyPr vert="horz" wrap="square" lIns="91440" tIns="45720" rIns="91440" bIns="45720" rtlCol="0" anchor="ctr">
            <a:noAutofit/>
          </a:bodyPr>
          <a:lstStyle/>
          <a:p>
            <a:r>
              <a:rPr lang="zh-CN" altLang="en-US" sz="2000" i="0" dirty="0" smtClean="0">
                <a:solidFill>
                  <a:srgbClr val="3862C0"/>
                </a:solidFill>
                <a:latin typeface="微软雅黑" panose="020B0503020204020204" pitchFamily="34" charset="-122"/>
                <a:ea typeface="微软雅黑" panose="020B0503020204020204" pitchFamily="34" charset="-122"/>
              </a:rPr>
              <a:t>将密文转换为明文的过程</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
        <p:nvSpPr>
          <p:cNvPr id="11" name="TextBox 10"/>
          <p:cNvSpPr txBox="1"/>
          <p:nvPr/>
        </p:nvSpPr>
        <p:spPr>
          <a:xfrm>
            <a:off x="395710" y="4275530"/>
            <a:ext cx="2952205"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会话</a:t>
            </a:r>
            <a:r>
              <a:rPr lang="en-US" altLang="zh-CN" sz="2400" i="0" dirty="0" smtClean="0">
                <a:solidFill>
                  <a:srgbClr val="3862C0"/>
                </a:solidFill>
                <a:latin typeface="微软雅黑" panose="020B0503020204020204" pitchFamily="34" charset="-122"/>
                <a:ea typeface="微软雅黑" panose="020B0503020204020204" pitchFamily="34" charset="-122"/>
              </a:rPr>
              <a:t>(Session):</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12" name="TextBox 11"/>
          <p:cNvSpPr txBox="1"/>
          <p:nvPr/>
        </p:nvSpPr>
        <p:spPr>
          <a:xfrm>
            <a:off x="3059894" y="4275530"/>
            <a:ext cx="4129391" cy="528375"/>
          </a:xfrm>
          <a:prstGeom prst="rect">
            <a:avLst/>
          </a:prstGeom>
        </p:spPr>
        <p:txBody>
          <a:bodyPr vert="horz" wrap="square" lIns="91440" tIns="45720" rIns="91440" bIns="45720" rtlCol="0" anchor="ctr">
            <a:noAutofit/>
          </a:bodyPr>
          <a:lstStyle/>
          <a:p>
            <a:r>
              <a:rPr lang="zh-CN" altLang="en-US" sz="2000" i="0" dirty="0">
                <a:solidFill>
                  <a:srgbClr val="3862C0"/>
                </a:solidFill>
                <a:latin typeface="微软雅黑" panose="020B0503020204020204" pitchFamily="34" charset="-122"/>
                <a:ea typeface="微软雅黑" panose="020B0503020204020204" pitchFamily="34" charset="-122"/>
              </a:rPr>
              <a:t>一</a:t>
            </a:r>
            <a:r>
              <a:rPr lang="zh-CN" altLang="en-US" sz="2000" i="0" dirty="0" smtClean="0">
                <a:solidFill>
                  <a:srgbClr val="3862C0"/>
                </a:solidFill>
                <a:latin typeface="微软雅黑" panose="020B0503020204020204" pitchFamily="34" charset="-122"/>
                <a:ea typeface="微软雅黑" panose="020B0503020204020204" pitchFamily="34" charset="-122"/>
              </a:rPr>
              <a:t>次网络通信的过程</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16822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barn(inVertical)">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barn(inVertical)">
                                      <p:cBhvr>
                                        <p:cTn id="15" dur="500"/>
                                        <p:tgtEl>
                                          <p:spTgt spid="18"/>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barn(inVertical)">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barn(inVertical)">
                                      <p:cBhvr>
                                        <p:cTn id="23" dur="500"/>
                                        <p:tgtEl>
                                          <p:spTgt spid="20"/>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barn(inVertical)">
                                      <p:cBhvr>
                                        <p:cTn id="26" dur="500"/>
                                        <p:tgtEl>
                                          <p:spTgt spid="21"/>
                                        </p:tgtEl>
                                      </p:cBhvr>
                                    </p:animEffect>
                                  </p:childTnLst>
                                </p:cTn>
                              </p:par>
                              <p:par>
                                <p:cTn id="27" presetID="16" presetClass="entr" presetSubtype="21"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barn(inVertical)">
                                      <p:cBhvr>
                                        <p:cTn id="29" dur="500"/>
                                        <p:tgtEl>
                                          <p:spTgt spid="22"/>
                                        </p:tgtEl>
                                      </p:cBhvr>
                                    </p:animEffect>
                                  </p:childTnLst>
                                </p:cTn>
                              </p:par>
                              <p:par>
                                <p:cTn id="30" presetID="16" presetClass="entr" presetSubtype="21" fill="hold" grpId="0"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barn(inVertical)">
                                      <p:cBhvr>
                                        <p:cTn id="32" dur="500"/>
                                        <p:tgtEl>
                                          <p:spTgt spid="23"/>
                                        </p:tgtEl>
                                      </p:cBhvr>
                                    </p:animEffect>
                                  </p:childTnLst>
                                </p:cTn>
                              </p:par>
                              <p:par>
                                <p:cTn id="33" presetID="16" presetClass="entr" presetSubtype="21"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barn(inVertical)">
                                      <p:cBhvr>
                                        <p:cTn id="35" dur="500"/>
                                        <p:tgtEl>
                                          <p:spTgt spid="11"/>
                                        </p:tgtEl>
                                      </p:cBhvr>
                                    </p:animEffect>
                                  </p:childTnLst>
                                </p:cTn>
                              </p:par>
                              <p:par>
                                <p:cTn id="36" presetID="16" presetClass="entr" presetSubtype="21" fill="hold" grpId="0" nodeType="with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barn(inVertical)">
                                      <p:cBhvr>
                                        <p:cTn id="3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5" grpId="0"/>
      <p:bldP spid="18" grpId="0"/>
      <p:bldP spid="19" grpId="0"/>
      <p:bldP spid="20" grpId="0"/>
      <p:bldP spid="21" grpId="0"/>
      <p:bldP spid="22" grpId="0"/>
      <p:bldP spid="23" grpId="0"/>
      <p:bldP spid="11" grpId="0"/>
      <p:bldP spid="12"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p:cNvSpPr txBox="1"/>
          <p:nvPr/>
        </p:nvSpPr>
        <p:spPr>
          <a:xfrm flipH="1">
            <a:off x="2771875" y="1485477"/>
            <a:ext cx="1944135" cy="504036"/>
          </a:xfrm>
          <a:prstGeom prst="rect">
            <a:avLst/>
          </a:prstGeom>
        </p:spPr>
        <p:txBody>
          <a:bodyPr vert="horz" wrap="square" lIns="91440" tIns="45720" rIns="91440" bIns="45720" rtlCol="0" anchor="ctr">
            <a:noAutofit/>
          </a:bodyPr>
          <a:lstStyle/>
          <a:p>
            <a:pPr algn="r"/>
            <a:r>
              <a:rPr lang="en-US" altLang="zh-CN" sz="2400" i="0" dirty="0" smtClean="0">
                <a:solidFill>
                  <a:srgbClr val="3862C0"/>
                </a:solidFill>
                <a:latin typeface="微软雅黑" panose="020B0503020204020204" pitchFamily="34" charset="-122"/>
                <a:ea typeface="微软雅黑" panose="020B0503020204020204" pitchFamily="34" charset="-122"/>
              </a:rPr>
              <a:t>PKI</a:t>
            </a:r>
            <a:r>
              <a:rPr lang="zh-CN" altLang="en-US" sz="2400" i="0" dirty="0" smtClean="0">
                <a:solidFill>
                  <a:srgbClr val="3862C0"/>
                </a:solidFill>
                <a:latin typeface="微软雅黑" panose="020B0503020204020204" pitchFamily="34" charset="-122"/>
                <a:ea typeface="微软雅黑" panose="020B0503020204020204" pitchFamily="34" charset="-122"/>
              </a:rPr>
              <a:t>基本概念</a:t>
            </a:r>
            <a:endParaRPr lang="en-US" altLang="zh-CN" sz="2400" i="0" dirty="0" smtClean="0">
              <a:solidFill>
                <a:srgbClr val="3862C0"/>
              </a:solidFill>
              <a:latin typeface="微软雅黑" panose="020B0503020204020204" pitchFamily="34" charset="-122"/>
              <a:ea typeface="微软雅黑" panose="020B0503020204020204" pitchFamily="34" charset="-122"/>
            </a:endParaRPr>
          </a:p>
        </p:txBody>
      </p:sp>
      <p:sp>
        <p:nvSpPr>
          <p:cNvPr id="31" name="TextBox 11"/>
          <p:cNvSpPr txBox="1"/>
          <p:nvPr/>
        </p:nvSpPr>
        <p:spPr>
          <a:xfrm>
            <a:off x="5308874" y="2379586"/>
            <a:ext cx="512961" cy="307777"/>
          </a:xfrm>
          <a:prstGeom prst="rect">
            <a:avLst/>
          </a:prstGeom>
          <a:noFill/>
        </p:spPr>
        <p:txBody>
          <a:bodyPr wrap="none" lIns="0" tIns="0" rIns="0" bIns="0" anchor="ctr">
            <a:spAutoFit/>
          </a:bodyPr>
          <a:lstStyle/>
          <a:p>
            <a:pPr>
              <a:defRPr/>
            </a:pPr>
            <a:r>
              <a:rPr lang="zh-CN" altLang="en-US" sz="2000" i="0" dirty="0">
                <a:solidFill>
                  <a:srgbClr val="3862C0"/>
                </a:solidFill>
                <a:latin typeface="微软雅黑" panose="020B0503020204020204" pitchFamily="34" charset="-122"/>
                <a:ea typeface="微软雅黑" panose="020B0503020204020204" pitchFamily="34" charset="-122"/>
              </a:rPr>
              <a:t>定义</a:t>
            </a:r>
          </a:p>
        </p:txBody>
      </p:sp>
      <p:sp>
        <p:nvSpPr>
          <p:cNvPr id="49" name="TextBox 11"/>
          <p:cNvSpPr txBox="1"/>
          <p:nvPr/>
        </p:nvSpPr>
        <p:spPr>
          <a:xfrm flipH="1">
            <a:off x="355244" y="1074375"/>
            <a:ext cx="1408561" cy="307777"/>
          </a:xfrm>
          <a:prstGeom prst="rect">
            <a:avLst/>
          </a:prstGeom>
          <a:noFill/>
        </p:spPr>
        <p:txBody>
          <a:bodyPr wrap="square" lIns="0" tIns="0" rIns="0" bIns="0" anchor="ctr">
            <a:spAutoFit/>
          </a:bodyPr>
          <a:lstStyle/>
          <a:p>
            <a:pPr algn="r">
              <a:defRPr/>
            </a:pPr>
            <a:r>
              <a:rPr lang="zh-CN" altLang="en-US" sz="2000" i="0" dirty="0">
                <a:solidFill>
                  <a:srgbClr val="3862C0"/>
                </a:solidFill>
                <a:latin typeface="微软雅黑" panose="020B0503020204020204" pitchFamily="34" charset="-122"/>
                <a:ea typeface="微软雅黑" panose="020B0503020204020204" pitchFamily="34" charset="-122"/>
              </a:rPr>
              <a:t>硬</a:t>
            </a:r>
            <a:r>
              <a:rPr lang="zh-CN" altLang="en-US" sz="2000" i="0" dirty="0" smtClean="0">
                <a:solidFill>
                  <a:srgbClr val="3862C0"/>
                </a:solidFill>
                <a:latin typeface="微软雅黑" panose="020B0503020204020204" pitchFamily="34" charset="-122"/>
                <a:ea typeface="微软雅黑" panose="020B0503020204020204" pitchFamily="34" charset="-122"/>
              </a:rPr>
              <a:t>件软件</a:t>
            </a:r>
            <a:endParaRPr lang="zh-CN" altLang="en-US" sz="2000" i="0" dirty="0">
              <a:solidFill>
                <a:srgbClr val="3862C0"/>
              </a:solidFill>
              <a:latin typeface="微软雅黑" panose="020B0503020204020204" pitchFamily="34" charset="-122"/>
              <a:ea typeface="微软雅黑" panose="020B0503020204020204" pitchFamily="34" charset="-122"/>
            </a:endParaRPr>
          </a:p>
        </p:txBody>
      </p:sp>
      <p:sp>
        <p:nvSpPr>
          <p:cNvPr id="50" name="TextBox 11"/>
          <p:cNvSpPr txBox="1"/>
          <p:nvPr/>
        </p:nvSpPr>
        <p:spPr>
          <a:xfrm flipH="1">
            <a:off x="1250844" y="1493946"/>
            <a:ext cx="512961" cy="307777"/>
          </a:xfrm>
          <a:prstGeom prst="rect">
            <a:avLst/>
          </a:prstGeom>
          <a:noFill/>
        </p:spPr>
        <p:txBody>
          <a:bodyPr wrap="none" lIns="0" tIns="0" rIns="0" bIns="0" anchor="ctr">
            <a:spAutoFit/>
          </a:bodyPr>
          <a:lstStyle/>
          <a:p>
            <a:pPr algn="r">
              <a:defRPr/>
            </a:pPr>
            <a:r>
              <a:rPr lang="zh-CN" altLang="en-US" sz="2000" i="0" dirty="0">
                <a:solidFill>
                  <a:srgbClr val="3862C0"/>
                </a:solidFill>
                <a:latin typeface="微软雅黑" panose="020B0503020204020204" pitchFamily="34" charset="-122"/>
                <a:ea typeface="微软雅黑" panose="020B0503020204020204" pitchFamily="34" charset="-122"/>
              </a:rPr>
              <a:t>标准</a:t>
            </a:r>
          </a:p>
        </p:txBody>
      </p:sp>
      <p:sp>
        <p:nvSpPr>
          <p:cNvPr id="51" name="Left Brace 50"/>
          <p:cNvSpPr/>
          <p:nvPr/>
        </p:nvSpPr>
        <p:spPr bwMode="auto">
          <a:xfrm flipH="1">
            <a:off x="1741006" y="1029699"/>
            <a:ext cx="238814" cy="772024"/>
          </a:xfrm>
          <a:prstGeom prst="leftBrace">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en-US" sz="1800" b="0" i="1" u="none" strike="noStrike" cap="none" normalizeH="0" baseline="0" smtClean="0">
              <a:ln>
                <a:noFill/>
              </a:ln>
              <a:solidFill>
                <a:schemeClr val="tx1"/>
              </a:solidFill>
              <a:effectLst/>
              <a:latin typeface="Arial" pitchFamily="34" charset="0"/>
              <a:ea typeface="宋体" pitchFamily="2" charset="-122"/>
            </a:endParaRPr>
          </a:p>
        </p:txBody>
      </p:sp>
      <p:sp>
        <p:nvSpPr>
          <p:cNvPr id="52" name="TextBox 11"/>
          <p:cNvSpPr txBox="1"/>
          <p:nvPr/>
        </p:nvSpPr>
        <p:spPr>
          <a:xfrm>
            <a:off x="5308874" y="3208168"/>
            <a:ext cx="1025922" cy="307777"/>
          </a:xfrm>
          <a:prstGeom prst="rect">
            <a:avLst/>
          </a:prstGeom>
          <a:noFill/>
        </p:spPr>
        <p:txBody>
          <a:bodyPr wrap="none" lIns="0" tIns="0" rIns="0" bIns="0" anchor="ctr">
            <a:spAutoFit/>
          </a:bodyPr>
          <a:lstStyle/>
          <a:p>
            <a:pPr>
              <a:defRPr/>
            </a:pPr>
            <a:r>
              <a:rPr lang="zh-CN" altLang="en-US" sz="2000" i="0" dirty="0">
                <a:solidFill>
                  <a:srgbClr val="3862C0"/>
                </a:solidFill>
                <a:latin typeface="微软雅黑" panose="020B0503020204020204" pitchFamily="34" charset="-122"/>
                <a:ea typeface="微软雅黑" panose="020B0503020204020204" pitchFamily="34" charset="-122"/>
              </a:rPr>
              <a:t>生</a:t>
            </a:r>
            <a:r>
              <a:rPr lang="zh-CN" altLang="en-US" sz="2000" i="0" dirty="0" smtClean="0">
                <a:solidFill>
                  <a:srgbClr val="3862C0"/>
                </a:solidFill>
                <a:latin typeface="微软雅黑" panose="020B0503020204020204" pitchFamily="34" charset="-122"/>
                <a:ea typeface="微软雅黑" panose="020B0503020204020204" pitchFamily="34" charset="-122"/>
              </a:rPr>
              <a:t>命周期</a:t>
            </a:r>
            <a:endParaRPr lang="zh-CN" altLang="en-US" sz="2000" i="0" dirty="0">
              <a:solidFill>
                <a:srgbClr val="3862C0"/>
              </a:solidFill>
              <a:latin typeface="微软雅黑" panose="020B0503020204020204" pitchFamily="34" charset="-122"/>
              <a:ea typeface="微软雅黑" panose="020B0503020204020204" pitchFamily="34" charset="-122"/>
            </a:endParaRPr>
          </a:p>
        </p:txBody>
      </p:sp>
      <p:sp>
        <p:nvSpPr>
          <p:cNvPr id="54" name="TextBox 10"/>
          <p:cNvSpPr txBox="1"/>
          <p:nvPr/>
        </p:nvSpPr>
        <p:spPr>
          <a:xfrm>
            <a:off x="6610939" y="2622209"/>
            <a:ext cx="1025922" cy="307777"/>
          </a:xfrm>
          <a:prstGeom prst="rect">
            <a:avLst/>
          </a:prstGeom>
          <a:noFill/>
        </p:spPr>
        <p:txBody>
          <a:bodyPr wrap="none" lIns="0" tIns="0" rIns="0" bIns="0" anchor="ctr">
            <a:spAutoFit/>
          </a:bodyPr>
          <a:lstStyle/>
          <a:p>
            <a:pPr>
              <a:defRPr/>
            </a:pPr>
            <a:r>
              <a:rPr lang="zh-CN" altLang="en-US" sz="2000" i="0" dirty="0" smtClean="0">
                <a:solidFill>
                  <a:srgbClr val="3862C0"/>
                </a:solidFill>
                <a:latin typeface="微软雅黑" panose="020B0503020204020204" pitchFamily="34" charset="-122"/>
                <a:ea typeface="微软雅黑" panose="020B0503020204020204" pitchFamily="34" charset="-122"/>
              </a:rPr>
              <a:t>证书申</a:t>
            </a:r>
            <a:r>
              <a:rPr lang="zh-CN" altLang="en-US" sz="2000" i="0" dirty="0">
                <a:solidFill>
                  <a:srgbClr val="3862C0"/>
                </a:solidFill>
                <a:latin typeface="微软雅黑" panose="020B0503020204020204" pitchFamily="34" charset="-122"/>
                <a:ea typeface="微软雅黑" panose="020B0503020204020204" pitchFamily="34" charset="-122"/>
              </a:rPr>
              <a:t>请</a:t>
            </a:r>
          </a:p>
        </p:txBody>
      </p:sp>
      <p:sp>
        <p:nvSpPr>
          <p:cNvPr id="55" name="TextBox 54"/>
          <p:cNvSpPr txBox="1"/>
          <p:nvPr/>
        </p:nvSpPr>
        <p:spPr>
          <a:xfrm>
            <a:off x="6610939" y="3336417"/>
            <a:ext cx="1418436" cy="307777"/>
          </a:xfrm>
          <a:prstGeom prst="rect">
            <a:avLst/>
          </a:prstGeom>
          <a:noFill/>
        </p:spPr>
        <p:txBody>
          <a:bodyPr wrap="square" lIns="0" tIns="0" rIns="0" bIns="0" anchor="ctr">
            <a:spAutoFit/>
          </a:bodyPr>
          <a:lstStyle/>
          <a:p>
            <a:pPr>
              <a:defRPr/>
            </a:pPr>
            <a:r>
              <a:rPr lang="zh-CN" altLang="en-US" sz="2000" i="0" dirty="0">
                <a:solidFill>
                  <a:srgbClr val="3862C0"/>
                </a:solidFill>
                <a:latin typeface="微软雅黑" panose="020B0503020204020204" pitchFamily="34" charset="-122"/>
                <a:ea typeface="微软雅黑" panose="020B0503020204020204" pitchFamily="34" charset="-122"/>
              </a:rPr>
              <a:t>证</a:t>
            </a:r>
            <a:r>
              <a:rPr lang="zh-CN" altLang="en-US" sz="2000" i="0" dirty="0" smtClean="0">
                <a:solidFill>
                  <a:srgbClr val="3862C0"/>
                </a:solidFill>
                <a:latin typeface="微软雅黑" panose="020B0503020204020204" pitchFamily="34" charset="-122"/>
                <a:ea typeface="微软雅黑" panose="020B0503020204020204" pitchFamily="34" charset="-122"/>
              </a:rPr>
              <a:t>书吊销</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
        <p:nvSpPr>
          <p:cNvPr id="56" name="TextBox 55"/>
          <p:cNvSpPr txBox="1"/>
          <p:nvPr/>
        </p:nvSpPr>
        <p:spPr>
          <a:xfrm>
            <a:off x="6610939" y="3696442"/>
            <a:ext cx="1907834" cy="307777"/>
          </a:xfrm>
          <a:prstGeom prst="rect">
            <a:avLst/>
          </a:prstGeom>
          <a:noFill/>
        </p:spPr>
        <p:txBody>
          <a:bodyPr wrap="square" lIns="0" tIns="0" rIns="0" bIns="0" anchor="ctr">
            <a:spAutoFit/>
          </a:bodyPr>
          <a:lstStyle/>
          <a:p>
            <a:pPr>
              <a:defRPr/>
            </a:pPr>
            <a:r>
              <a:rPr lang="zh-CN" altLang="en-US" sz="2000" i="0" dirty="0">
                <a:solidFill>
                  <a:srgbClr val="3862C0"/>
                </a:solidFill>
                <a:latin typeface="微软雅黑" panose="020B0503020204020204" pitchFamily="34" charset="-122"/>
                <a:ea typeface="微软雅黑" panose="020B0503020204020204" pitchFamily="34" charset="-122"/>
              </a:rPr>
              <a:t>证</a:t>
            </a:r>
            <a:r>
              <a:rPr lang="zh-CN" altLang="en-US" sz="2000" i="0" dirty="0" smtClean="0">
                <a:solidFill>
                  <a:srgbClr val="3862C0"/>
                </a:solidFill>
                <a:latin typeface="微软雅黑" panose="020B0503020204020204" pitchFamily="34" charset="-122"/>
                <a:ea typeface="微软雅黑" panose="020B0503020204020204" pitchFamily="34" charset="-122"/>
              </a:rPr>
              <a:t>书冻结及过期</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
        <p:nvSpPr>
          <p:cNvPr id="57" name="TextBox 56"/>
          <p:cNvSpPr txBox="1"/>
          <p:nvPr/>
        </p:nvSpPr>
        <p:spPr>
          <a:xfrm>
            <a:off x="6610939" y="2956635"/>
            <a:ext cx="1418436" cy="307777"/>
          </a:xfrm>
          <a:prstGeom prst="rect">
            <a:avLst/>
          </a:prstGeom>
          <a:noFill/>
        </p:spPr>
        <p:txBody>
          <a:bodyPr wrap="square" lIns="0" tIns="0" rIns="0" bIns="0" anchor="ctr">
            <a:spAutoFit/>
          </a:bodyPr>
          <a:lstStyle/>
          <a:p>
            <a:pPr>
              <a:defRPr/>
            </a:pPr>
            <a:r>
              <a:rPr lang="zh-CN" altLang="en-US" sz="2000" i="0" dirty="0">
                <a:solidFill>
                  <a:srgbClr val="3862C0"/>
                </a:solidFill>
                <a:latin typeface="微软雅黑" panose="020B0503020204020204" pitchFamily="34" charset="-122"/>
                <a:ea typeface="微软雅黑" panose="020B0503020204020204" pitchFamily="34" charset="-122"/>
              </a:rPr>
              <a:t>证</a:t>
            </a:r>
            <a:r>
              <a:rPr lang="zh-CN" altLang="en-US" sz="2000" i="0" dirty="0" smtClean="0">
                <a:solidFill>
                  <a:srgbClr val="3862C0"/>
                </a:solidFill>
                <a:latin typeface="微软雅黑" panose="020B0503020204020204" pitchFamily="34" charset="-122"/>
                <a:ea typeface="微软雅黑" panose="020B0503020204020204" pitchFamily="34" charset="-122"/>
              </a:rPr>
              <a:t>书签发</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
        <p:nvSpPr>
          <p:cNvPr id="58" name="Left Brace 57"/>
          <p:cNvSpPr/>
          <p:nvPr/>
        </p:nvSpPr>
        <p:spPr bwMode="auto">
          <a:xfrm>
            <a:off x="6372125" y="2656156"/>
            <a:ext cx="238814" cy="1348064"/>
          </a:xfrm>
          <a:prstGeom prst="leftBrace">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en-US" sz="1800" b="0" i="1" u="none" strike="noStrike" cap="none" normalizeH="0" baseline="0" smtClean="0">
              <a:ln>
                <a:noFill/>
              </a:ln>
              <a:solidFill>
                <a:schemeClr val="tx1"/>
              </a:solidFill>
              <a:effectLst/>
              <a:latin typeface="Arial" pitchFamily="34" charset="0"/>
              <a:ea typeface="宋体" pitchFamily="2" charset="-122"/>
            </a:endParaRPr>
          </a:p>
        </p:txBody>
      </p:sp>
      <p:sp>
        <p:nvSpPr>
          <p:cNvPr id="60" name="Left Brace 59"/>
          <p:cNvSpPr/>
          <p:nvPr/>
        </p:nvSpPr>
        <p:spPr bwMode="auto">
          <a:xfrm>
            <a:off x="4908384" y="2355735"/>
            <a:ext cx="288020" cy="2376165"/>
          </a:xfrm>
          <a:prstGeom prst="leftBrace">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en-US" sz="1800" b="0" i="1" u="none" strike="noStrike" cap="none" normalizeH="0" baseline="0" smtClean="0">
              <a:ln>
                <a:noFill/>
              </a:ln>
              <a:solidFill>
                <a:schemeClr val="tx1"/>
              </a:solidFill>
              <a:effectLst/>
              <a:latin typeface="Arial" pitchFamily="34" charset="0"/>
              <a:ea typeface="宋体" pitchFamily="2" charset="-122"/>
            </a:endParaRPr>
          </a:p>
        </p:txBody>
      </p:sp>
      <p:sp>
        <p:nvSpPr>
          <p:cNvPr id="27" name="TextBox 11"/>
          <p:cNvSpPr txBox="1"/>
          <p:nvPr/>
        </p:nvSpPr>
        <p:spPr>
          <a:xfrm flipH="1">
            <a:off x="1907815" y="748701"/>
            <a:ext cx="617239" cy="307777"/>
          </a:xfrm>
          <a:prstGeom prst="rect">
            <a:avLst/>
          </a:prstGeom>
          <a:noFill/>
        </p:spPr>
        <p:txBody>
          <a:bodyPr wrap="square" lIns="0" tIns="0" rIns="0" bIns="0" anchor="ctr">
            <a:spAutoFit/>
          </a:bodyPr>
          <a:lstStyle/>
          <a:p>
            <a:pPr algn="r">
              <a:defRPr/>
            </a:pPr>
            <a:r>
              <a:rPr lang="zh-CN" altLang="en-US" sz="2000" i="0" dirty="0">
                <a:solidFill>
                  <a:srgbClr val="3862C0"/>
                </a:solidFill>
                <a:latin typeface="微软雅黑" panose="020B0503020204020204" pitchFamily="34" charset="-122"/>
                <a:ea typeface="微软雅黑" panose="020B0503020204020204" pitchFamily="34" charset="-122"/>
              </a:rPr>
              <a:t>定义</a:t>
            </a:r>
          </a:p>
        </p:txBody>
      </p:sp>
      <p:sp>
        <p:nvSpPr>
          <p:cNvPr id="28" name="TextBox 11"/>
          <p:cNvSpPr txBox="1"/>
          <p:nvPr/>
        </p:nvSpPr>
        <p:spPr>
          <a:xfrm flipH="1">
            <a:off x="1907815" y="1278236"/>
            <a:ext cx="617240" cy="307777"/>
          </a:xfrm>
          <a:prstGeom prst="rect">
            <a:avLst/>
          </a:prstGeom>
          <a:noFill/>
        </p:spPr>
        <p:txBody>
          <a:bodyPr wrap="square" lIns="0" tIns="0" rIns="0" bIns="0" anchor="ctr">
            <a:spAutoFit/>
          </a:bodyPr>
          <a:lstStyle/>
          <a:p>
            <a:pPr algn="r">
              <a:defRPr/>
            </a:pPr>
            <a:r>
              <a:rPr lang="zh-CN" altLang="en-US" sz="2000" i="0" dirty="0">
                <a:solidFill>
                  <a:srgbClr val="3862C0"/>
                </a:solidFill>
                <a:latin typeface="微软雅黑" panose="020B0503020204020204" pitchFamily="34" charset="-122"/>
                <a:ea typeface="微软雅黑" panose="020B0503020204020204" pitchFamily="34" charset="-122"/>
              </a:rPr>
              <a:t>组成</a:t>
            </a:r>
          </a:p>
        </p:txBody>
      </p:sp>
      <p:sp>
        <p:nvSpPr>
          <p:cNvPr id="32" name="TextBox 11"/>
          <p:cNvSpPr txBox="1"/>
          <p:nvPr/>
        </p:nvSpPr>
        <p:spPr>
          <a:xfrm flipH="1">
            <a:off x="2012094" y="2439167"/>
            <a:ext cx="512961" cy="307777"/>
          </a:xfrm>
          <a:prstGeom prst="rect">
            <a:avLst/>
          </a:prstGeom>
          <a:noFill/>
        </p:spPr>
        <p:txBody>
          <a:bodyPr wrap="none" lIns="0" tIns="0" rIns="0" bIns="0" anchor="ctr">
            <a:spAutoFit/>
          </a:bodyPr>
          <a:lstStyle/>
          <a:p>
            <a:pPr algn="r">
              <a:defRPr/>
            </a:pPr>
            <a:r>
              <a:rPr lang="zh-CN" altLang="en-US" sz="2000" i="0" dirty="0">
                <a:solidFill>
                  <a:srgbClr val="3862C0"/>
                </a:solidFill>
                <a:latin typeface="微软雅黑" panose="020B0503020204020204" pitchFamily="34" charset="-122"/>
                <a:ea typeface="微软雅黑" panose="020B0503020204020204" pitchFamily="34" charset="-122"/>
              </a:rPr>
              <a:t>结构</a:t>
            </a:r>
          </a:p>
        </p:txBody>
      </p:sp>
      <p:sp>
        <p:nvSpPr>
          <p:cNvPr id="35" name="Left Brace 34"/>
          <p:cNvSpPr/>
          <p:nvPr/>
        </p:nvSpPr>
        <p:spPr bwMode="auto">
          <a:xfrm flipH="1">
            <a:off x="2567150" y="728047"/>
            <a:ext cx="348735" cy="2018897"/>
          </a:xfrm>
          <a:prstGeom prst="leftBrace">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en-US" sz="1800" b="0" i="1" u="none" strike="noStrike" cap="none" normalizeH="0" baseline="0" smtClean="0">
              <a:ln>
                <a:noFill/>
              </a:ln>
              <a:solidFill>
                <a:schemeClr val="tx1"/>
              </a:solidFill>
              <a:effectLst/>
              <a:latin typeface="Arial" pitchFamily="34" charset="0"/>
              <a:ea typeface="宋体" pitchFamily="2" charset="-122"/>
            </a:endParaRPr>
          </a:p>
        </p:txBody>
      </p:sp>
      <p:sp>
        <p:nvSpPr>
          <p:cNvPr id="36" name="TextBox 11"/>
          <p:cNvSpPr txBox="1"/>
          <p:nvPr/>
        </p:nvSpPr>
        <p:spPr>
          <a:xfrm flipH="1">
            <a:off x="52914" y="2204427"/>
            <a:ext cx="1710891" cy="307777"/>
          </a:xfrm>
          <a:prstGeom prst="rect">
            <a:avLst/>
          </a:prstGeom>
          <a:noFill/>
        </p:spPr>
        <p:txBody>
          <a:bodyPr wrap="square" lIns="0" tIns="0" rIns="0" bIns="0" anchor="ctr">
            <a:spAutoFit/>
          </a:bodyPr>
          <a:lstStyle/>
          <a:p>
            <a:pPr algn="r">
              <a:defRPr/>
            </a:pPr>
            <a:r>
              <a:rPr lang="zh-CN" altLang="en-US" sz="2000" i="0" dirty="0">
                <a:solidFill>
                  <a:srgbClr val="3862C0"/>
                </a:solidFill>
                <a:latin typeface="微软雅黑" panose="020B0503020204020204" pitchFamily="34" charset="-122"/>
                <a:ea typeface="微软雅黑" panose="020B0503020204020204" pitchFamily="34" charset="-122"/>
              </a:rPr>
              <a:t>系</a:t>
            </a:r>
            <a:r>
              <a:rPr lang="zh-CN" altLang="en-US" sz="2000" i="0" dirty="0" smtClean="0">
                <a:solidFill>
                  <a:srgbClr val="3862C0"/>
                </a:solidFill>
                <a:latin typeface="微软雅黑" panose="020B0503020204020204" pitchFamily="34" charset="-122"/>
                <a:ea typeface="微软雅黑" panose="020B0503020204020204" pitchFamily="34" charset="-122"/>
              </a:rPr>
              <a:t>统部署结构</a:t>
            </a:r>
            <a:endParaRPr lang="zh-CN" altLang="en-US" sz="2000" i="0" dirty="0">
              <a:solidFill>
                <a:srgbClr val="3862C0"/>
              </a:solidFill>
              <a:latin typeface="微软雅黑" panose="020B0503020204020204" pitchFamily="34" charset="-122"/>
              <a:ea typeface="微软雅黑" panose="020B0503020204020204" pitchFamily="34" charset="-122"/>
            </a:endParaRPr>
          </a:p>
        </p:txBody>
      </p:sp>
      <p:sp>
        <p:nvSpPr>
          <p:cNvPr id="42" name="TextBox 11"/>
          <p:cNvSpPr txBox="1"/>
          <p:nvPr/>
        </p:nvSpPr>
        <p:spPr>
          <a:xfrm flipH="1">
            <a:off x="737883" y="2623998"/>
            <a:ext cx="1025922" cy="307777"/>
          </a:xfrm>
          <a:prstGeom prst="rect">
            <a:avLst/>
          </a:prstGeom>
          <a:noFill/>
        </p:spPr>
        <p:txBody>
          <a:bodyPr wrap="none" lIns="0" tIns="0" rIns="0" bIns="0" anchor="ctr">
            <a:spAutoFit/>
          </a:bodyPr>
          <a:lstStyle/>
          <a:p>
            <a:pPr algn="r">
              <a:defRPr/>
            </a:pPr>
            <a:r>
              <a:rPr lang="zh-CN" altLang="en-US" sz="2000" i="0" dirty="0">
                <a:solidFill>
                  <a:srgbClr val="3862C0"/>
                </a:solidFill>
                <a:latin typeface="微软雅黑" panose="020B0503020204020204" pitchFamily="34" charset="-122"/>
                <a:ea typeface="微软雅黑" panose="020B0503020204020204" pitchFamily="34" charset="-122"/>
              </a:rPr>
              <a:t>层</a:t>
            </a:r>
            <a:r>
              <a:rPr lang="zh-CN" altLang="en-US" sz="2000" i="0" dirty="0" smtClean="0">
                <a:solidFill>
                  <a:srgbClr val="3862C0"/>
                </a:solidFill>
                <a:latin typeface="微软雅黑" panose="020B0503020204020204" pitchFamily="34" charset="-122"/>
                <a:ea typeface="微软雅黑" panose="020B0503020204020204" pitchFamily="34" charset="-122"/>
              </a:rPr>
              <a:t>次结构</a:t>
            </a:r>
            <a:endParaRPr lang="zh-CN" altLang="en-US" sz="2000" i="0" dirty="0">
              <a:solidFill>
                <a:srgbClr val="3862C0"/>
              </a:solidFill>
              <a:latin typeface="微软雅黑" panose="020B0503020204020204" pitchFamily="34" charset="-122"/>
              <a:ea typeface="微软雅黑" panose="020B0503020204020204" pitchFamily="34" charset="-122"/>
            </a:endParaRPr>
          </a:p>
        </p:txBody>
      </p:sp>
      <p:sp>
        <p:nvSpPr>
          <p:cNvPr id="47" name="Left Brace 46"/>
          <p:cNvSpPr/>
          <p:nvPr/>
        </p:nvSpPr>
        <p:spPr bwMode="auto">
          <a:xfrm flipH="1">
            <a:off x="1763805" y="2159751"/>
            <a:ext cx="238814" cy="772024"/>
          </a:xfrm>
          <a:prstGeom prst="leftBrace">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en-US" sz="1800" b="0" i="1" u="none" strike="noStrike" cap="none" normalizeH="0" baseline="0" smtClean="0">
              <a:ln>
                <a:noFill/>
              </a:ln>
              <a:solidFill>
                <a:schemeClr val="tx1"/>
              </a:solidFill>
              <a:effectLst/>
              <a:latin typeface="Arial" pitchFamily="34" charset="0"/>
              <a:ea typeface="宋体" pitchFamily="2" charset="-122"/>
            </a:endParaRPr>
          </a:p>
        </p:txBody>
      </p:sp>
      <p:sp>
        <p:nvSpPr>
          <p:cNvPr id="48" name="TextBox 47"/>
          <p:cNvSpPr txBox="1"/>
          <p:nvPr/>
        </p:nvSpPr>
        <p:spPr>
          <a:xfrm>
            <a:off x="3131900" y="3150960"/>
            <a:ext cx="1944135" cy="678689"/>
          </a:xfrm>
          <a:prstGeom prst="rect">
            <a:avLst/>
          </a:prstGeom>
        </p:spPr>
        <p:txBody>
          <a:bodyPr vert="horz" wrap="square" lIns="91440" tIns="45720" rIns="91440" bIns="45720" rtlCol="0" anchor="ctr">
            <a:noAutofit/>
          </a:bodyPr>
          <a:lstStyle/>
          <a:p>
            <a:pPr algn="ctr"/>
            <a:r>
              <a:rPr lang="zh-CN" altLang="en-US" sz="2400" i="0" dirty="0">
                <a:solidFill>
                  <a:srgbClr val="3862C0"/>
                </a:solidFill>
                <a:latin typeface="微软雅黑" panose="020B0503020204020204" pitchFamily="34" charset="-122"/>
                <a:ea typeface="微软雅黑" panose="020B0503020204020204" pitchFamily="34" charset="-122"/>
              </a:rPr>
              <a:t>数</a:t>
            </a:r>
            <a:r>
              <a:rPr lang="zh-CN" altLang="en-US" sz="2400" i="0" dirty="0" smtClean="0">
                <a:solidFill>
                  <a:srgbClr val="3862C0"/>
                </a:solidFill>
                <a:latin typeface="微软雅黑" panose="020B0503020204020204" pitchFamily="34" charset="-122"/>
                <a:ea typeface="微软雅黑" panose="020B0503020204020204" pitchFamily="34" charset="-122"/>
              </a:rPr>
              <a:t>字证书</a:t>
            </a:r>
            <a:endParaRPr lang="en-US" altLang="zh-CN" sz="2400" i="0" dirty="0" smtClean="0">
              <a:solidFill>
                <a:srgbClr val="3862C0"/>
              </a:solidFill>
              <a:latin typeface="微软雅黑" panose="020B0503020204020204" pitchFamily="34" charset="-122"/>
              <a:ea typeface="微软雅黑" panose="020B0503020204020204" pitchFamily="34" charset="-122"/>
            </a:endParaRPr>
          </a:p>
          <a:p>
            <a:pPr algn="ctr"/>
            <a:r>
              <a:rPr lang="en-US" altLang="zh-CN" sz="1600" i="0" dirty="0" smtClean="0">
                <a:solidFill>
                  <a:srgbClr val="3862C0"/>
                </a:solidFill>
                <a:latin typeface="微软雅黑" panose="020B0503020204020204" pitchFamily="34" charset="-122"/>
                <a:ea typeface="微软雅黑" panose="020B0503020204020204" pitchFamily="34" charset="-122"/>
              </a:rPr>
              <a:t>PKI</a:t>
            </a:r>
            <a:r>
              <a:rPr lang="zh-CN" altLang="en-US" sz="1600" i="0" dirty="0">
                <a:solidFill>
                  <a:srgbClr val="3862C0"/>
                </a:solidFill>
                <a:latin typeface="微软雅黑" panose="020B0503020204020204" pitchFamily="34" charset="-122"/>
                <a:ea typeface="微软雅黑" panose="020B0503020204020204" pitchFamily="34" charset="-122"/>
              </a:rPr>
              <a:t>基</a:t>
            </a:r>
            <a:r>
              <a:rPr lang="zh-CN" altLang="en-US" sz="1600" i="0" dirty="0" smtClean="0">
                <a:solidFill>
                  <a:srgbClr val="3862C0"/>
                </a:solidFill>
                <a:latin typeface="微软雅黑" panose="020B0503020204020204" pitchFamily="34" charset="-122"/>
                <a:ea typeface="微软雅黑" panose="020B0503020204020204" pitchFamily="34" charset="-122"/>
              </a:rPr>
              <a:t>本元素</a:t>
            </a:r>
            <a:endParaRPr lang="en-US" altLang="zh-CN" sz="1600" i="0" dirty="0">
              <a:solidFill>
                <a:srgbClr val="3862C0"/>
              </a:solidFill>
              <a:latin typeface="微软雅黑" panose="020B0503020204020204" pitchFamily="34" charset="-122"/>
              <a:ea typeface="微软雅黑" panose="020B0503020204020204" pitchFamily="34" charset="-122"/>
            </a:endParaRPr>
          </a:p>
        </p:txBody>
      </p:sp>
      <p:sp>
        <p:nvSpPr>
          <p:cNvPr id="53" name="TextBox 11"/>
          <p:cNvSpPr txBox="1"/>
          <p:nvPr/>
        </p:nvSpPr>
        <p:spPr>
          <a:xfrm>
            <a:off x="5308874" y="2785765"/>
            <a:ext cx="512961" cy="307777"/>
          </a:xfrm>
          <a:prstGeom prst="rect">
            <a:avLst/>
          </a:prstGeom>
          <a:noFill/>
        </p:spPr>
        <p:txBody>
          <a:bodyPr wrap="none" lIns="0" tIns="0" rIns="0" bIns="0" anchor="ctr">
            <a:spAutoFit/>
          </a:bodyPr>
          <a:lstStyle/>
          <a:p>
            <a:pPr>
              <a:defRPr/>
            </a:pPr>
            <a:r>
              <a:rPr lang="zh-CN" altLang="en-US" sz="2000" i="0" dirty="0">
                <a:solidFill>
                  <a:srgbClr val="3862C0"/>
                </a:solidFill>
                <a:latin typeface="微软雅黑" panose="020B0503020204020204" pitchFamily="34" charset="-122"/>
                <a:ea typeface="微软雅黑" panose="020B0503020204020204" pitchFamily="34" charset="-122"/>
              </a:rPr>
              <a:t>结构</a:t>
            </a:r>
          </a:p>
        </p:txBody>
      </p:sp>
      <p:sp>
        <p:nvSpPr>
          <p:cNvPr id="61" name="TextBox 11"/>
          <p:cNvSpPr txBox="1"/>
          <p:nvPr/>
        </p:nvSpPr>
        <p:spPr>
          <a:xfrm>
            <a:off x="5308874" y="4424123"/>
            <a:ext cx="1025922" cy="307777"/>
          </a:xfrm>
          <a:prstGeom prst="rect">
            <a:avLst/>
          </a:prstGeom>
          <a:noFill/>
        </p:spPr>
        <p:txBody>
          <a:bodyPr wrap="none" lIns="0" tIns="0" rIns="0" bIns="0" anchor="ctr">
            <a:spAutoFit/>
          </a:bodyPr>
          <a:lstStyle/>
          <a:p>
            <a:pPr>
              <a:defRPr/>
            </a:pPr>
            <a:r>
              <a:rPr lang="zh-CN" altLang="en-US" sz="2000" i="0" dirty="0" smtClean="0">
                <a:solidFill>
                  <a:srgbClr val="3862C0"/>
                </a:solidFill>
                <a:latin typeface="微软雅黑" panose="020B0503020204020204" pitchFamily="34" charset="-122"/>
                <a:ea typeface="微软雅黑" panose="020B0503020204020204" pitchFamily="34" charset="-122"/>
              </a:rPr>
              <a:t>应用举例</a:t>
            </a:r>
            <a:endParaRPr lang="zh-CN" altLang="en-US" sz="2000" i="0" dirty="0">
              <a:solidFill>
                <a:srgbClr val="3862C0"/>
              </a:solidFill>
              <a:latin typeface="微软雅黑" panose="020B0503020204020204" pitchFamily="34" charset="-122"/>
              <a:ea typeface="微软雅黑" panose="020B0503020204020204" pitchFamily="34" charset="-122"/>
            </a:endParaRPr>
          </a:p>
        </p:txBody>
      </p:sp>
      <p:sp>
        <p:nvSpPr>
          <p:cNvPr id="62" name="标题 1"/>
          <p:cNvSpPr txBox="1"/>
          <p:nvPr/>
        </p:nvSpPr>
        <p:spPr>
          <a:xfrm>
            <a:off x="1559" y="-20430"/>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a:solidFill>
                  <a:srgbClr val="3862C0"/>
                </a:solidFill>
              </a:rPr>
              <a:t>走</a:t>
            </a:r>
            <a:r>
              <a:rPr kumimoji="1" lang="zh-CN" altLang="en-US" sz="3200" i="0" dirty="0" smtClean="0">
                <a:solidFill>
                  <a:srgbClr val="3862C0"/>
                </a:solidFill>
              </a:rPr>
              <a:t>进神秘的</a:t>
            </a:r>
            <a:r>
              <a:rPr kumimoji="1" lang="en-US" altLang="zh-CN" sz="3200" i="0" dirty="0" smtClean="0">
                <a:solidFill>
                  <a:srgbClr val="3862C0"/>
                </a:solidFill>
              </a:rPr>
              <a:t>PKI</a:t>
            </a:r>
            <a:r>
              <a:rPr kumimoji="1" lang="zh-CN" altLang="en-US" sz="3200" i="0" dirty="0" smtClean="0">
                <a:solidFill>
                  <a:srgbClr val="3862C0"/>
                </a:solidFill>
              </a:rPr>
              <a:t>世界</a:t>
            </a:r>
            <a:r>
              <a:rPr kumimoji="1" lang="en-US" altLang="zh-CN" sz="2000" b="0" i="0" dirty="0" smtClean="0">
                <a:solidFill>
                  <a:srgbClr val="3862C0"/>
                </a:solidFill>
              </a:rPr>
              <a:t>-</a:t>
            </a:r>
            <a:r>
              <a:rPr kumimoji="1" lang="zh-CN" altLang="en-US" sz="2000" b="0" i="0" dirty="0">
                <a:solidFill>
                  <a:srgbClr val="3862C0"/>
                </a:solidFill>
              </a:rPr>
              <a:t>总结</a:t>
            </a:r>
            <a:endParaRPr kumimoji="1" lang="en-US" altLang="zh-CN" sz="2000" b="0" i="0" dirty="0" smtClean="0">
              <a:solidFill>
                <a:srgbClr val="3862C0"/>
              </a:solidFill>
            </a:endParaRPr>
          </a:p>
        </p:txBody>
      </p:sp>
      <p:sp>
        <p:nvSpPr>
          <p:cNvPr id="63" name="TextBox 11"/>
          <p:cNvSpPr txBox="1"/>
          <p:nvPr/>
        </p:nvSpPr>
        <p:spPr>
          <a:xfrm>
            <a:off x="6742543" y="4159486"/>
            <a:ext cx="1282402" cy="307777"/>
          </a:xfrm>
          <a:prstGeom prst="rect">
            <a:avLst/>
          </a:prstGeom>
          <a:noFill/>
        </p:spPr>
        <p:txBody>
          <a:bodyPr wrap="none" lIns="0" tIns="0" rIns="0" bIns="0" anchor="ctr">
            <a:spAutoFit/>
          </a:bodyPr>
          <a:lstStyle/>
          <a:p>
            <a:pPr>
              <a:defRPr/>
            </a:pPr>
            <a:r>
              <a:rPr lang="zh-CN" altLang="en-US" sz="2000" i="0" dirty="0">
                <a:solidFill>
                  <a:srgbClr val="3862C0"/>
                </a:solidFill>
                <a:latin typeface="微软雅黑" panose="020B0503020204020204" pitchFamily="34" charset="-122"/>
                <a:ea typeface="微软雅黑" panose="020B0503020204020204" pitchFamily="34" charset="-122"/>
              </a:rPr>
              <a:t>证书</a:t>
            </a:r>
            <a:r>
              <a:rPr lang="zh-CN" altLang="en-US" sz="2000" i="0" dirty="0" smtClean="0">
                <a:solidFill>
                  <a:srgbClr val="3862C0"/>
                </a:solidFill>
                <a:latin typeface="微软雅黑" panose="020B0503020204020204" pitchFamily="34" charset="-122"/>
                <a:ea typeface="微软雅黑" panose="020B0503020204020204" pitchFamily="34" charset="-122"/>
              </a:rPr>
              <a:t>链验证</a:t>
            </a:r>
            <a:endParaRPr lang="zh-CN" altLang="en-US" sz="2000" i="0" dirty="0">
              <a:solidFill>
                <a:srgbClr val="3862C0"/>
              </a:solidFill>
              <a:latin typeface="微软雅黑" panose="020B0503020204020204" pitchFamily="34" charset="-122"/>
              <a:ea typeface="微软雅黑" panose="020B0503020204020204" pitchFamily="34" charset="-122"/>
            </a:endParaRPr>
          </a:p>
        </p:txBody>
      </p:sp>
      <p:sp>
        <p:nvSpPr>
          <p:cNvPr id="64" name="TextBox 11"/>
          <p:cNvSpPr txBox="1"/>
          <p:nvPr/>
        </p:nvSpPr>
        <p:spPr>
          <a:xfrm>
            <a:off x="6742543" y="4568133"/>
            <a:ext cx="1195840" cy="307777"/>
          </a:xfrm>
          <a:prstGeom prst="rect">
            <a:avLst/>
          </a:prstGeom>
          <a:noFill/>
        </p:spPr>
        <p:txBody>
          <a:bodyPr wrap="none" lIns="0" tIns="0" rIns="0" bIns="0" anchor="ctr">
            <a:spAutoFit/>
          </a:bodyPr>
          <a:lstStyle/>
          <a:p>
            <a:pPr>
              <a:defRPr/>
            </a:pPr>
            <a:r>
              <a:rPr lang="zh-CN" altLang="en-US" sz="2000" i="0" dirty="0">
                <a:solidFill>
                  <a:srgbClr val="3862C0"/>
                </a:solidFill>
                <a:latin typeface="微软雅黑" panose="020B0503020204020204" pitchFamily="34" charset="-122"/>
                <a:ea typeface="微软雅黑" panose="020B0503020204020204" pitchFamily="34" charset="-122"/>
              </a:rPr>
              <a:t>证</a:t>
            </a:r>
            <a:r>
              <a:rPr lang="zh-CN" altLang="en-US" sz="2000" i="0" dirty="0" smtClean="0">
                <a:solidFill>
                  <a:srgbClr val="3862C0"/>
                </a:solidFill>
                <a:latin typeface="微软雅黑" panose="020B0503020204020204" pitchFamily="34" charset="-122"/>
                <a:ea typeface="微软雅黑" panose="020B0503020204020204" pitchFamily="34" charset="-122"/>
              </a:rPr>
              <a:t>书与</a:t>
            </a:r>
            <a:r>
              <a:rPr lang="en-US" altLang="zh-CN" sz="2000" i="0" dirty="0" smtClean="0">
                <a:solidFill>
                  <a:srgbClr val="3862C0"/>
                </a:solidFill>
                <a:latin typeface="微软雅黑" panose="020B0503020204020204" pitchFamily="34" charset="-122"/>
                <a:ea typeface="微软雅黑" panose="020B0503020204020204" pitchFamily="34" charset="-122"/>
              </a:rPr>
              <a:t>SSL</a:t>
            </a:r>
            <a:endParaRPr lang="zh-CN" altLang="en-US" sz="2000" i="0" dirty="0">
              <a:solidFill>
                <a:srgbClr val="3862C0"/>
              </a:solidFill>
              <a:latin typeface="微软雅黑" panose="020B0503020204020204" pitchFamily="34" charset="-122"/>
              <a:ea typeface="微软雅黑" panose="020B0503020204020204" pitchFamily="34" charset="-122"/>
            </a:endParaRPr>
          </a:p>
        </p:txBody>
      </p:sp>
      <p:sp>
        <p:nvSpPr>
          <p:cNvPr id="65" name="Left Brace 64"/>
          <p:cNvSpPr/>
          <p:nvPr/>
        </p:nvSpPr>
        <p:spPr bwMode="auto">
          <a:xfrm>
            <a:off x="6372125" y="4159486"/>
            <a:ext cx="253278" cy="716424"/>
          </a:xfrm>
          <a:prstGeom prst="leftBrace">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en-US" sz="1800" b="0" i="1" u="none" strike="noStrike" cap="none" normalizeH="0" baseline="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4101035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arn(inVertical)">
                                      <p:cBhvr>
                                        <p:cTn id="7" dur="500"/>
                                        <p:tgtEl>
                                          <p:spTgt spid="27"/>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barn(inVertical)">
                                      <p:cBhvr>
                                        <p:cTn id="10" dur="500"/>
                                        <p:tgtEl>
                                          <p:spTgt spid="35"/>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49"/>
                                        </p:tgtEl>
                                        <p:attrNameLst>
                                          <p:attrName>style.visibility</p:attrName>
                                        </p:attrNameLst>
                                      </p:cBhvr>
                                      <p:to>
                                        <p:strVal val="visible"/>
                                      </p:to>
                                    </p:set>
                                    <p:animEffect transition="in" filter="barn(inVertical)">
                                      <p:cBhvr>
                                        <p:cTn id="15" dur="500"/>
                                        <p:tgtEl>
                                          <p:spTgt spid="49"/>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50"/>
                                        </p:tgtEl>
                                        <p:attrNameLst>
                                          <p:attrName>style.visibility</p:attrName>
                                        </p:attrNameLst>
                                      </p:cBhvr>
                                      <p:to>
                                        <p:strVal val="visible"/>
                                      </p:to>
                                    </p:set>
                                    <p:animEffect transition="in" filter="barn(inVertical)">
                                      <p:cBhvr>
                                        <p:cTn id="18" dur="500"/>
                                        <p:tgtEl>
                                          <p:spTgt spid="50"/>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51"/>
                                        </p:tgtEl>
                                        <p:attrNameLst>
                                          <p:attrName>style.visibility</p:attrName>
                                        </p:attrNameLst>
                                      </p:cBhvr>
                                      <p:to>
                                        <p:strVal val="visible"/>
                                      </p:to>
                                    </p:set>
                                    <p:animEffect transition="in" filter="barn(inVertical)">
                                      <p:cBhvr>
                                        <p:cTn id="21" dur="500"/>
                                        <p:tgtEl>
                                          <p:spTgt spid="51"/>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28"/>
                                        </p:tgtEl>
                                        <p:attrNameLst>
                                          <p:attrName>style.visibility</p:attrName>
                                        </p:attrNameLst>
                                      </p:cBhvr>
                                      <p:to>
                                        <p:strVal val="visible"/>
                                      </p:to>
                                    </p:set>
                                    <p:animEffect transition="in" filter="barn(inVertical)">
                                      <p:cBhvr>
                                        <p:cTn id="24" dur="500"/>
                                        <p:tgtEl>
                                          <p:spTgt spid="28"/>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grpId="0" nodeType="clickEffect">
                                  <p:stCondLst>
                                    <p:cond delay="0"/>
                                  </p:stCondLst>
                                  <p:childTnLst>
                                    <p:set>
                                      <p:cBhvr>
                                        <p:cTn id="28" dur="1" fill="hold">
                                          <p:stCondLst>
                                            <p:cond delay="0"/>
                                          </p:stCondLst>
                                        </p:cTn>
                                        <p:tgtEl>
                                          <p:spTgt spid="32"/>
                                        </p:tgtEl>
                                        <p:attrNameLst>
                                          <p:attrName>style.visibility</p:attrName>
                                        </p:attrNameLst>
                                      </p:cBhvr>
                                      <p:to>
                                        <p:strVal val="visible"/>
                                      </p:to>
                                    </p:set>
                                    <p:animEffect transition="in" filter="barn(inVertical)">
                                      <p:cBhvr>
                                        <p:cTn id="29" dur="500"/>
                                        <p:tgtEl>
                                          <p:spTgt spid="32"/>
                                        </p:tgtEl>
                                      </p:cBhvr>
                                    </p:animEffect>
                                  </p:childTnLst>
                                </p:cTn>
                              </p:par>
                              <p:par>
                                <p:cTn id="30" presetID="16" presetClass="entr" presetSubtype="21" fill="hold" grpId="0" nodeType="with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barn(inVertical)">
                                      <p:cBhvr>
                                        <p:cTn id="32" dur="500"/>
                                        <p:tgtEl>
                                          <p:spTgt spid="36"/>
                                        </p:tgtEl>
                                      </p:cBhvr>
                                    </p:animEffect>
                                  </p:childTnLst>
                                </p:cTn>
                              </p:par>
                              <p:par>
                                <p:cTn id="33" presetID="16" presetClass="entr" presetSubtype="21" fill="hold" grpId="0" nodeType="withEffect">
                                  <p:stCondLst>
                                    <p:cond delay="0"/>
                                  </p:stCondLst>
                                  <p:childTnLst>
                                    <p:set>
                                      <p:cBhvr>
                                        <p:cTn id="34" dur="1" fill="hold">
                                          <p:stCondLst>
                                            <p:cond delay="0"/>
                                          </p:stCondLst>
                                        </p:cTn>
                                        <p:tgtEl>
                                          <p:spTgt spid="42"/>
                                        </p:tgtEl>
                                        <p:attrNameLst>
                                          <p:attrName>style.visibility</p:attrName>
                                        </p:attrNameLst>
                                      </p:cBhvr>
                                      <p:to>
                                        <p:strVal val="visible"/>
                                      </p:to>
                                    </p:set>
                                    <p:animEffect transition="in" filter="barn(inVertical)">
                                      <p:cBhvr>
                                        <p:cTn id="35" dur="500"/>
                                        <p:tgtEl>
                                          <p:spTgt spid="42"/>
                                        </p:tgtEl>
                                      </p:cBhvr>
                                    </p:animEffect>
                                  </p:childTnLst>
                                </p:cTn>
                              </p:par>
                              <p:par>
                                <p:cTn id="36" presetID="16" presetClass="entr" presetSubtype="21" fill="hold" grpId="0" nodeType="withEffect">
                                  <p:stCondLst>
                                    <p:cond delay="0"/>
                                  </p:stCondLst>
                                  <p:childTnLst>
                                    <p:set>
                                      <p:cBhvr>
                                        <p:cTn id="37" dur="1" fill="hold">
                                          <p:stCondLst>
                                            <p:cond delay="0"/>
                                          </p:stCondLst>
                                        </p:cTn>
                                        <p:tgtEl>
                                          <p:spTgt spid="47"/>
                                        </p:tgtEl>
                                        <p:attrNameLst>
                                          <p:attrName>style.visibility</p:attrName>
                                        </p:attrNameLst>
                                      </p:cBhvr>
                                      <p:to>
                                        <p:strVal val="visible"/>
                                      </p:to>
                                    </p:set>
                                    <p:animEffect transition="in" filter="barn(inVertical)">
                                      <p:cBhvr>
                                        <p:cTn id="38" dur="500"/>
                                        <p:tgtEl>
                                          <p:spTgt spid="47"/>
                                        </p:tgtEl>
                                      </p:cBhvr>
                                    </p:animEffect>
                                  </p:childTnLst>
                                </p:cTn>
                              </p:par>
                            </p:childTnLst>
                          </p:cTn>
                        </p:par>
                      </p:childTnLst>
                    </p:cTn>
                  </p:par>
                  <p:par>
                    <p:cTn id="39" fill="hold">
                      <p:stCondLst>
                        <p:cond delay="indefinite"/>
                      </p:stCondLst>
                      <p:childTnLst>
                        <p:par>
                          <p:cTn id="40" fill="hold">
                            <p:stCondLst>
                              <p:cond delay="0"/>
                            </p:stCondLst>
                            <p:childTnLst>
                              <p:par>
                                <p:cTn id="41" presetID="16" presetClass="entr" presetSubtype="21" fill="hold" grpId="0" nodeType="clickEffect">
                                  <p:stCondLst>
                                    <p:cond delay="0"/>
                                  </p:stCondLst>
                                  <p:childTnLst>
                                    <p:set>
                                      <p:cBhvr>
                                        <p:cTn id="42" dur="1" fill="hold">
                                          <p:stCondLst>
                                            <p:cond delay="0"/>
                                          </p:stCondLst>
                                        </p:cTn>
                                        <p:tgtEl>
                                          <p:spTgt spid="31"/>
                                        </p:tgtEl>
                                        <p:attrNameLst>
                                          <p:attrName>style.visibility</p:attrName>
                                        </p:attrNameLst>
                                      </p:cBhvr>
                                      <p:to>
                                        <p:strVal val="visible"/>
                                      </p:to>
                                    </p:set>
                                    <p:animEffect transition="in" filter="barn(inVertical)">
                                      <p:cBhvr>
                                        <p:cTn id="43" dur="500"/>
                                        <p:tgtEl>
                                          <p:spTgt spid="31"/>
                                        </p:tgtEl>
                                      </p:cBhvr>
                                    </p:animEffect>
                                  </p:childTnLst>
                                </p:cTn>
                              </p:par>
                              <p:par>
                                <p:cTn id="44" presetID="16" presetClass="entr" presetSubtype="21" fill="hold" grpId="0" nodeType="withEffect">
                                  <p:stCondLst>
                                    <p:cond delay="0"/>
                                  </p:stCondLst>
                                  <p:childTnLst>
                                    <p:set>
                                      <p:cBhvr>
                                        <p:cTn id="45" dur="1" fill="hold">
                                          <p:stCondLst>
                                            <p:cond delay="0"/>
                                          </p:stCondLst>
                                        </p:cTn>
                                        <p:tgtEl>
                                          <p:spTgt spid="60"/>
                                        </p:tgtEl>
                                        <p:attrNameLst>
                                          <p:attrName>style.visibility</p:attrName>
                                        </p:attrNameLst>
                                      </p:cBhvr>
                                      <p:to>
                                        <p:strVal val="visible"/>
                                      </p:to>
                                    </p:set>
                                    <p:animEffect transition="in" filter="barn(inVertical)">
                                      <p:cBhvr>
                                        <p:cTn id="46" dur="500"/>
                                        <p:tgtEl>
                                          <p:spTgt spid="60"/>
                                        </p:tgtEl>
                                      </p:cBhvr>
                                    </p:animEffect>
                                  </p:childTnLst>
                                </p:cTn>
                              </p:par>
                              <p:par>
                                <p:cTn id="47" presetID="16" presetClass="entr" presetSubtype="21" fill="hold" grpId="0" nodeType="withEffect">
                                  <p:stCondLst>
                                    <p:cond delay="0"/>
                                  </p:stCondLst>
                                  <p:childTnLst>
                                    <p:set>
                                      <p:cBhvr>
                                        <p:cTn id="48" dur="1" fill="hold">
                                          <p:stCondLst>
                                            <p:cond delay="0"/>
                                          </p:stCondLst>
                                        </p:cTn>
                                        <p:tgtEl>
                                          <p:spTgt spid="48"/>
                                        </p:tgtEl>
                                        <p:attrNameLst>
                                          <p:attrName>style.visibility</p:attrName>
                                        </p:attrNameLst>
                                      </p:cBhvr>
                                      <p:to>
                                        <p:strVal val="visible"/>
                                      </p:to>
                                    </p:set>
                                    <p:animEffect transition="in" filter="barn(inVertical)">
                                      <p:cBhvr>
                                        <p:cTn id="49" dur="500"/>
                                        <p:tgtEl>
                                          <p:spTgt spid="48"/>
                                        </p:tgtEl>
                                      </p:cBhvr>
                                    </p:animEffect>
                                  </p:childTnLst>
                                </p:cTn>
                              </p:par>
                              <p:par>
                                <p:cTn id="50" presetID="16" presetClass="entr" presetSubtype="21" fill="hold" grpId="0" nodeType="withEffect">
                                  <p:stCondLst>
                                    <p:cond delay="0"/>
                                  </p:stCondLst>
                                  <p:childTnLst>
                                    <p:set>
                                      <p:cBhvr>
                                        <p:cTn id="51" dur="1" fill="hold">
                                          <p:stCondLst>
                                            <p:cond delay="0"/>
                                          </p:stCondLst>
                                        </p:cTn>
                                        <p:tgtEl>
                                          <p:spTgt spid="53"/>
                                        </p:tgtEl>
                                        <p:attrNameLst>
                                          <p:attrName>style.visibility</p:attrName>
                                        </p:attrNameLst>
                                      </p:cBhvr>
                                      <p:to>
                                        <p:strVal val="visible"/>
                                      </p:to>
                                    </p:set>
                                    <p:animEffect transition="in" filter="barn(inVertical)">
                                      <p:cBhvr>
                                        <p:cTn id="52" dur="500"/>
                                        <p:tgtEl>
                                          <p:spTgt spid="53"/>
                                        </p:tgtEl>
                                      </p:cBhvr>
                                    </p:animEffect>
                                  </p:childTnLst>
                                </p:cTn>
                              </p:par>
                            </p:childTnLst>
                          </p:cTn>
                        </p:par>
                      </p:childTnLst>
                    </p:cTn>
                  </p:par>
                  <p:par>
                    <p:cTn id="53" fill="hold">
                      <p:stCondLst>
                        <p:cond delay="indefinite"/>
                      </p:stCondLst>
                      <p:childTnLst>
                        <p:par>
                          <p:cTn id="54" fill="hold">
                            <p:stCondLst>
                              <p:cond delay="0"/>
                            </p:stCondLst>
                            <p:childTnLst>
                              <p:par>
                                <p:cTn id="55" presetID="16" presetClass="entr" presetSubtype="21" fill="hold" grpId="0" nodeType="clickEffect">
                                  <p:stCondLst>
                                    <p:cond delay="0"/>
                                  </p:stCondLst>
                                  <p:childTnLst>
                                    <p:set>
                                      <p:cBhvr>
                                        <p:cTn id="56" dur="1" fill="hold">
                                          <p:stCondLst>
                                            <p:cond delay="0"/>
                                          </p:stCondLst>
                                        </p:cTn>
                                        <p:tgtEl>
                                          <p:spTgt spid="54"/>
                                        </p:tgtEl>
                                        <p:attrNameLst>
                                          <p:attrName>style.visibility</p:attrName>
                                        </p:attrNameLst>
                                      </p:cBhvr>
                                      <p:to>
                                        <p:strVal val="visible"/>
                                      </p:to>
                                    </p:set>
                                    <p:animEffect transition="in" filter="barn(inVertical)">
                                      <p:cBhvr>
                                        <p:cTn id="57" dur="500"/>
                                        <p:tgtEl>
                                          <p:spTgt spid="54"/>
                                        </p:tgtEl>
                                      </p:cBhvr>
                                    </p:animEffect>
                                  </p:childTnLst>
                                </p:cTn>
                              </p:par>
                              <p:par>
                                <p:cTn id="58" presetID="16" presetClass="entr" presetSubtype="21" fill="hold" grpId="0" nodeType="withEffect">
                                  <p:stCondLst>
                                    <p:cond delay="0"/>
                                  </p:stCondLst>
                                  <p:childTnLst>
                                    <p:set>
                                      <p:cBhvr>
                                        <p:cTn id="59" dur="1" fill="hold">
                                          <p:stCondLst>
                                            <p:cond delay="0"/>
                                          </p:stCondLst>
                                        </p:cTn>
                                        <p:tgtEl>
                                          <p:spTgt spid="55"/>
                                        </p:tgtEl>
                                        <p:attrNameLst>
                                          <p:attrName>style.visibility</p:attrName>
                                        </p:attrNameLst>
                                      </p:cBhvr>
                                      <p:to>
                                        <p:strVal val="visible"/>
                                      </p:to>
                                    </p:set>
                                    <p:animEffect transition="in" filter="barn(inVertical)">
                                      <p:cBhvr>
                                        <p:cTn id="60" dur="500"/>
                                        <p:tgtEl>
                                          <p:spTgt spid="55"/>
                                        </p:tgtEl>
                                      </p:cBhvr>
                                    </p:animEffect>
                                  </p:childTnLst>
                                </p:cTn>
                              </p:par>
                              <p:par>
                                <p:cTn id="61" presetID="16" presetClass="entr" presetSubtype="21" fill="hold" grpId="0" nodeType="withEffect">
                                  <p:stCondLst>
                                    <p:cond delay="0"/>
                                  </p:stCondLst>
                                  <p:childTnLst>
                                    <p:set>
                                      <p:cBhvr>
                                        <p:cTn id="62" dur="1" fill="hold">
                                          <p:stCondLst>
                                            <p:cond delay="0"/>
                                          </p:stCondLst>
                                        </p:cTn>
                                        <p:tgtEl>
                                          <p:spTgt spid="56"/>
                                        </p:tgtEl>
                                        <p:attrNameLst>
                                          <p:attrName>style.visibility</p:attrName>
                                        </p:attrNameLst>
                                      </p:cBhvr>
                                      <p:to>
                                        <p:strVal val="visible"/>
                                      </p:to>
                                    </p:set>
                                    <p:animEffect transition="in" filter="barn(inVertical)">
                                      <p:cBhvr>
                                        <p:cTn id="63" dur="500"/>
                                        <p:tgtEl>
                                          <p:spTgt spid="56"/>
                                        </p:tgtEl>
                                      </p:cBhvr>
                                    </p:animEffect>
                                  </p:childTnLst>
                                </p:cTn>
                              </p:par>
                              <p:par>
                                <p:cTn id="64" presetID="16" presetClass="entr" presetSubtype="21" fill="hold" grpId="0" nodeType="withEffect">
                                  <p:stCondLst>
                                    <p:cond delay="0"/>
                                  </p:stCondLst>
                                  <p:childTnLst>
                                    <p:set>
                                      <p:cBhvr>
                                        <p:cTn id="65" dur="1" fill="hold">
                                          <p:stCondLst>
                                            <p:cond delay="0"/>
                                          </p:stCondLst>
                                        </p:cTn>
                                        <p:tgtEl>
                                          <p:spTgt spid="57"/>
                                        </p:tgtEl>
                                        <p:attrNameLst>
                                          <p:attrName>style.visibility</p:attrName>
                                        </p:attrNameLst>
                                      </p:cBhvr>
                                      <p:to>
                                        <p:strVal val="visible"/>
                                      </p:to>
                                    </p:set>
                                    <p:animEffect transition="in" filter="barn(inVertical)">
                                      <p:cBhvr>
                                        <p:cTn id="66" dur="500"/>
                                        <p:tgtEl>
                                          <p:spTgt spid="57"/>
                                        </p:tgtEl>
                                      </p:cBhvr>
                                    </p:animEffect>
                                  </p:childTnLst>
                                </p:cTn>
                              </p:par>
                              <p:par>
                                <p:cTn id="67" presetID="16" presetClass="entr" presetSubtype="21" fill="hold" grpId="0" nodeType="withEffect">
                                  <p:stCondLst>
                                    <p:cond delay="0"/>
                                  </p:stCondLst>
                                  <p:childTnLst>
                                    <p:set>
                                      <p:cBhvr>
                                        <p:cTn id="68" dur="1" fill="hold">
                                          <p:stCondLst>
                                            <p:cond delay="0"/>
                                          </p:stCondLst>
                                        </p:cTn>
                                        <p:tgtEl>
                                          <p:spTgt spid="58"/>
                                        </p:tgtEl>
                                        <p:attrNameLst>
                                          <p:attrName>style.visibility</p:attrName>
                                        </p:attrNameLst>
                                      </p:cBhvr>
                                      <p:to>
                                        <p:strVal val="visible"/>
                                      </p:to>
                                    </p:set>
                                    <p:animEffect transition="in" filter="barn(inVertical)">
                                      <p:cBhvr>
                                        <p:cTn id="69" dur="500"/>
                                        <p:tgtEl>
                                          <p:spTgt spid="58"/>
                                        </p:tgtEl>
                                      </p:cBhvr>
                                    </p:animEffect>
                                  </p:childTnLst>
                                </p:cTn>
                              </p:par>
                              <p:par>
                                <p:cTn id="70" presetID="16" presetClass="entr" presetSubtype="21" fill="hold" grpId="0" nodeType="withEffect">
                                  <p:stCondLst>
                                    <p:cond delay="0"/>
                                  </p:stCondLst>
                                  <p:childTnLst>
                                    <p:set>
                                      <p:cBhvr>
                                        <p:cTn id="71" dur="1" fill="hold">
                                          <p:stCondLst>
                                            <p:cond delay="0"/>
                                          </p:stCondLst>
                                        </p:cTn>
                                        <p:tgtEl>
                                          <p:spTgt spid="52"/>
                                        </p:tgtEl>
                                        <p:attrNameLst>
                                          <p:attrName>style.visibility</p:attrName>
                                        </p:attrNameLst>
                                      </p:cBhvr>
                                      <p:to>
                                        <p:strVal val="visible"/>
                                      </p:to>
                                    </p:set>
                                    <p:animEffect transition="in" filter="barn(inVertical)">
                                      <p:cBhvr>
                                        <p:cTn id="72" dur="500"/>
                                        <p:tgtEl>
                                          <p:spTgt spid="52"/>
                                        </p:tgtEl>
                                      </p:cBhvr>
                                    </p:animEffect>
                                  </p:childTnLst>
                                </p:cTn>
                              </p:par>
                            </p:childTnLst>
                          </p:cTn>
                        </p:par>
                      </p:childTnLst>
                    </p:cTn>
                  </p:par>
                  <p:par>
                    <p:cTn id="73" fill="hold">
                      <p:stCondLst>
                        <p:cond delay="indefinite"/>
                      </p:stCondLst>
                      <p:childTnLst>
                        <p:par>
                          <p:cTn id="74" fill="hold">
                            <p:stCondLst>
                              <p:cond delay="0"/>
                            </p:stCondLst>
                            <p:childTnLst>
                              <p:par>
                                <p:cTn id="75" presetID="16" presetClass="entr" presetSubtype="21" fill="hold" grpId="0" nodeType="clickEffect">
                                  <p:stCondLst>
                                    <p:cond delay="0"/>
                                  </p:stCondLst>
                                  <p:childTnLst>
                                    <p:set>
                                      <p:cBhvr>
                                        <p:cTn id="76" dur="1" fill="hold">
                                          <p:stCondLst>
                                            <p:cond delay="0"/>
                                          </p:stCondLst>
                                        </p:cTn>
                                        <p:tgtEl>
                                          <p:spTgt spid="61"/>
                                        </p:tgtEl>
                                        <p:attrNameLst>
                                          <p:attrName>style.visibility</p:attrName>
                                        </p:attrNameLst>
                                      </p:cBhvr>
                                      <p:to>
                                        <p:strVal val="visible"/>
                                      </p:to>
                                    </p:set>
                                    <p:animEffect transition="in" filter="barn(inVertical)">
                                      <p:cBhvr>
                                        <p:cTn id="77" dur="500"/>
                                        <p:tgtEl>
                                          <p:spTgt spid="61"/>
                                        </p:tgtEl>
                                      </p:cBhvr>
                                    </p:animEffect>
                                  </p:childTnLst>
                                </p:cTn>
                              </p:par>
                              <p:par>
                                <p:cTn id="78" presetID="16" presetClass="entr" presetSubtype="21" fill="hold" grpId="0" nodeType="withEffect">
                                  <p:stCondLst>
                                    <p:cond delay="0"/>
                                  </p:stCondLst>
                                  <p:childTnLst>
                                    <p:set>
                                      <p:cBhvr>
                                        <p:cTn id="79" dur="1" fill="hold">
                                          <p:stCondLst>
                                            <p:cond delay="0"/>
                                          </p:stCondLst>
                                        </p:cTn>
                                        <p:tgtEl>
                                          <p:spTgt spid="63"/>
                                        </p:tgtEl>
                                        <p:attrNameLst>
                                          <p:attrName>style.visibility</p:attrName>
                                        </p:attrNameLst>
                                      </p:cBhvr>
                                      <p:to>
                                        <p:strVal val="visible"/>
                                      </p:to>
                                    </p:set>
                                    <p:animEffect transition="in" filter="barn(inVertical)">
                                      <p:cBhvr>
                                        <p:cTn id="80" dur="500"/>
                                        <p:tgtEl>
                                          <p:spTgt spid="63"/>
                                        </p:tgtEl>
                                      </p:cBhvr>
                                    </p:animEffect>
                                  </p:childTnLst>
                                </p:cTn>
                              </p:par>
                              <p:par>
                                <p:cTn id="81" presetID="16" presetClass="entr" presetSubtype="21" fill="hold" grpId="0" nodeType="withEffect">
                                  <p:stCondLst>
                                    <p:cond delay="0"/>
                                  </p:stCondLst>
                                  <p:childTnLst>
                                    <p:set>
                                      <p:cBhvr>
                                        <p:cTn id="82" dur="1" fill="hold">
                                          <p:stCondLst>
                                            <p:cond delay="0"/>
                                          </p:stCondLst>
                                        </p:cTn>
                                        <p:tgtEl>
                                          <p:spTgt spid="64"/>
                                        </p:tgtEl>
                                        <p:attrNameLst>
                                          <p:attrName>style.visibility</p:attrName>
                                        </p:attrNameLst>
                                      </p:cBhvr>
                                      <p:to>
                                        <p:strVal val="visible"/>
                                      </p:to>
                                    </p:set>
                                    <p:animEffect transition="in" filter="barn(inVertical)">
                                      <p:cBhvr>
                                        <p:cTn id="83" dur="500"/>
                                        <p:tgtEl>
                                          <p:spTgt spid="64"/>
                                        </p:tgtEl>
                                      </p:cBhvr>
                                    </p:animEffect>
                                  </p:childTnLst>
                                </p:cTn>
                              </p:par>
                              <p:par>
                                <p:cTn id="84" presetID="16" presetClass="entr" presetSubtype="21" fill="hold" grpId="0" nodeType="withEffect">
                                  <p:stCondLst>
                                    <p:cond delay="0"/>
                                  </p:stCondLst>
                                  <p:childTnLst>
                                    <p:set>
                                      <p:cBhvr>
                                        <p:cTn id="85" dur="1" fill="hold">
                                          <p:stCondLst>
                                            <p:cond delay="0"/>
                                          </p:stCondLst>
                                        </p:cTn>
                                        <p:tgtEl>
                                          <p:spTgt spid="65"/>
                                        </p:tgtEl>
                                        <p:attrNameLst>
                                          <p:attrName>style.visibility</p:attrName>
                                        </p:attrNameLst>
                                      </p:cBhvr>
                                      <p:to>
                                        <p:strVal val="visible"/>
                                      </p:to>
                                    </p:set>
                                    <p:animEffect transition="in" filter="barn(inVertical)">
                                      <p:cBhvr>
                                        <p:cTn id="86"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49" grpId="0"/>
      <p:bldP spid="50" grpId="0"/>
      <p:bldP spid="51" grpId="0" animBg="1"/>
      <p:bldP spid="52" grpId="0"/>
      <p:bldP spid="54" grpId="0"/>
      <p:bldP spid="55" grpId="0"/>
      <p:bldP spid="56" grpId="0"/>
      <p:bldP spid="57" grpId="0"/>
      <p:bldP spid="58" grpId="0" animBg="1"/>
      <p:bldP spid="60" grpId="0" animBg="1"/>
      <p:bldP spid="27" grpId="0"/>
      <p:bldP spid="28" grpId="0"/>
      <p:bldP spid="32" grpId="0"/>
      <p:bldP spid="35" grpId="0" animBg="1"/>
      <p:bldP spid="36" grpId="0"/>
      <p:bldP spid="42" grpId="0"/>
      <p:bldP spid="47" grpId="0" animBg="1"/>
      <p:bldP spid="48" grpId="0"/>
      <p:bldP spid="53" grpId="0"/>
      <p:bldP spid="61" grpId="0"/>
      <p:bldP spid="63" grpId="0"/>
      <p:bldP spid="64" grpId="0"/>
      <p:bldP spid="65"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xmlns="" id="{9138FF14-725E-2A41-8606-A444049232EB}"/>
              </a:ext>
            </a:extLst>
          </p:cNvPr>
          <p:cNvSpPr/>
          <p:nvPr/>
        </p:nvSpPr>
        <p:spPr bwMode="auto">
          <a:xfrm>
            <a:off x="2351450" y="843630"/>
            <a:ext cx="1512105" cy="575986"/>
          </a:xfrm>
          <a:prstGeom prst="rect">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 typeface="Arial" pitchFamily="34" charset="0"/>
              <a:buNone/>
              <a:tabLst/>
            </a:pPr>
            <a:r>
              <a:rPr lang="zh-CN" altLang="en-US" sz="2400" i="0" dirty="0">
                <a:solidFill>
                  <a:srgbClr val="3862C0"/>
                </a:solidFill>
                <a:latin typeface="Impact" panose="020B0806030902050204" pitchFamily="34" charset="0"/>
                <a:ea typeface="微软雅黑" panose="020B0503020204020204" pitchFamily="34" charset="-122"/>
              </a:rPr>
              <a:t>保密性</a:t>
            </a:r>
            <a:endParaRPr lang="en-US" altLang="zh-CN" sz="2400" i="0" dirty="0">
              <a:solidFill>
                <a:srgbClr val="3862C0"/>
              </a:solidFill>
              <a:latin typeface="Impact" panose="020B0806030902050204" pitchFamily="34" charset="0"/>
              <a:ea typeface="微软雅黑" panose="020B0503020204020204" pitchFamily="34" charset="-122"/>
            </a:endParaRPr>
          </a:p>
        </p:txBody>
      </p:sp>
      <p:sp>
        <p:nvSpPr>
          <p:cNvPr id="9" name="矩形 8">
            <a:extLst>
              <a:ext uri="{FF2B5EF4-FFF2-40B4-BE49-F238E27FC236}">
                <a16:creationId xmlns:a16="http://schemas.microsoft.com/office/drawing/2014/main" xmlns="" id="{B3CF3BB4-DED4-0A40-B5D7-A94008687F9B}"/>
              </a:ext>
            </a:extLst>
          </p:cNvPr>
          <p:cNvSpPr/>
          <p:nvPr/>
        </p:nvSpPr>
        <p:spPr bwMode="auto">
          <a:xfrm>
            <a:off x="5591675" y="843630"/>
            <a:ext cx="1368095" cy="575986"/>
          </a:xfrm>
          <a:prstGeom prst="rect">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algn="ctr">
              <a:buFont typeface="Arial" pitchFamily="34" charset="0"/>
              <a:buNone/>
            </a:pPr>
            <a:r>
              <a:rPr lang="zh-CN" altLang="en-US" sz="2400" i="0" dirty="0">
                <a:solidFill>
                  <a:srgbClr val="3862C0"/>
                </a:solidFill>
                <a:latin typeface="Impact" panose="020B0806030902050204" pitchFamily="34" charset="0"/>
                <a:ea typeface="微软雅黑" panose="020B0503020204020204" pitchFamily="34" charset="-122"/>
              </a:rPr>
              <a:t>加密</a:t>
            </a:r>
            <a:endParaRPr lang="en-US" altLang="zh-CN" sz="2400" i="0" dirty="0">
              <a:solidFill>
                <a:srgbClr val="3862C0"/>
              </a:solidFill>
              <a:latin typeface="Impact" panose="020B0806030902050204" pitchFamily="34" charset="0"/>
              <a:ea typeface="微软雅黑" panose="020B0503020204020204" pitchFamily="34" charset="-122"/>
            </a:endParaRPr>
          </a:p>
        </p:txBody>
      </p:sp>
      <p:sp>
        <p:nvSpPr>
          <p:cNvPr id="12" name="矩形 11">
            <a:extLst>
              <a:ext uri="{FF2B5EF4-FFF2-40B4-BE49-F238E27FC236}">
                <a16:creationId xmlns:a16="http://schemas.microsoft.com/office/drawing/2014/main" xmlns="" id="{2E421217-B761-6D49-893D-48B4F441C9D2}"/>
              </a:ext>
            </a:extLst>
          </p:cNvPr>
          <p:cNvSpPr/>
          <p:nvPr/>
        </p:nvSpPr>
        <p:spPr bwMode="auto">
          <a:xfrm>
            <a:off x="2351450" y="2019712"/>
            <a:ext cx="1512105" cy="575986"/>
          </a:xfrm>
          <a:prstGeom prst="rect">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algn="ctr">
              <a:buFont typeface="Arial" pitchFamily="34" charset="0"/>
              <a:buNone/>
            </a:pPr>
            <a:r>
              <a:rPr lang="zh-CN" altLang="en-US" sz="2400" i="0" dirty="0">
                <a:solidFill>
                  <a:srgbClr val="3862C0"/>
                </a:solidFill>
                <a:latin typeface="Impact" panose="020B0806030902050204" pitchFamily="34" charset="0"/>
                <a:ea typeface="微软雅黑" panose="020B0503020204020204" pitchFamily="34" charset="-122"/>
              </a:rPr>
              <a:t>完整性</a:t>
            </a:r>
            <a:endParaRPr lang="en-US" altLang="zh-CN" sz="2400" i="0" dirty="0">
              <a:solidFill>
                <a:srgbClr val="3862C0"/>
              </a:solidFill>
              <a:latin typeface="Impact" panose="020B0806030902050204" pitchFamily="34" charset="0"/>
              <a:ea typeface="微软雅黑" panose="020B0503020204020204" pitchFamily="34" charset="-122"/>
            </a:endParaRPr>
          </a:p>
        </p:txBody>
      </p:sp>
      <p:sp>
        <p:nvSpPr>
          <p:cNvPr id="13" name="矩形 12">
            <a:extLst>
              <a:ext uri="{FF2B5EF4-FFF2-40B4-BE49-F238E27FC236}">
                <a16:creationId xmlns:a16="http://schemas.microsoft.com/office/drawing/2014/main" xmlns="" id="{3B316850-1696-8947-BCD7-CF27C4A3EED5}"/>
              </a:ext>
            </a:extLst>
          </p:cNvPr>
          <p:cNvSpPr/>
          <p:nvPr/>
        </p:nvSpPr>
        <p:spPr bwMode="auto">
          <a:xfrm>
            <a:off x="5591675" y="2019712"/>
            <a:ext cx="1368095" cy="575986"/>
          </a:xfrm>
          <a:prstGeom prst="rect">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algn="ctr">
              <a:buFont typeface="Arial" pitchFamily="34" charset="0"/>
              <a:buNone/>
            </a:pPr>
            <a:r>
              <a:rPr lang="zh-CN" altLang="en-US" sz="2400" i="0" dirty="0">
                <a:solidFill>
                  <a:srgbClr val="3862C0"/>
                </a:solidFill>
                <a:latin typeface="Impact" panose="020B0806030902050204" pitchFamily="34" charset="0"/>
                <a:ea typeface="微软雅黑" panose="020B0503020204020204" pitchFamily="34" charset="-122"/>
              </a:rPr>
              <a:t>数</a:t>
            </a:r>
            <a:r>
              <a:rPr lang="zh-CN" altLang="en-US" sz="2400" i="0" dirty="0" smtClean="0">
                <a:solidFill>
                  <a:srgbClr val="3862C0"/>
                </a:solidFill>
                <a:latin typeface="Impact" panose="020B0806030902050204" pitchFamily="34" charset="0"/>
                <a:ea typeface="微软雅黑" panose="020B0503020204020204" pitchFamily="34" charset="-122"/>
              </a:rPr>
              <a:t>字摘要</a:t>
            </a:r>
            <a:endParaRPr lang="en-US" altLang="zh-CN" sz="2400" i="0" dirty="0">
              <a:solidFill>
                <a:srgbClr val="3862C0"/>
              </a:solidFill>
              <a:latin typeface="Impact" panose="020B0806030902050204" pitchFamily="34" charset="0"/>
              <a:ea typeface="微软雅黑" panose="020B0503020204020204" pitchFamily="34" charset="-122"/>
            </a:endParaRPr>
          </a:p>
        </p:txBody>
      </p:sp>
      <p:sp>
        <p:nvSpPr>
          <p:cNvPr id="15" name="矩形 14">
            <a:extLst>
              <a:ext uri="{FF2B5EF4-FFF2-40B4-BE49-F238E27FC236}">
                <a16:creationId xmlns:a16="http://schemas.microsoft.com/office/drawing/2014/main" xmlns="" id="{8A10E3F8-CE30-5240-90AB-03C95319E079}"/>
              </a:ext>
            </a:extLst>
          </p:cNvPr>
          <p:cNvSpPr/>
          <p:nvPr/>
        </p:nvSpPr>
        <p:spPr bwMode="auto">
          <a:xfrm>
            <a:off x="1991426" y="3209559"/>
            <a:ext cx="1872129" cy="575986"/>
          </a:xfrm>
          <a:prstGeom prst="rect">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algn="ctr">
              <a:buFont typeface="Arial" pitchFamily="34" charset="0"/>
              <a:buNone/>
            </a:pPr>
            <a:r>
              <a:rPr lang="zh-CN" altLang="en-US" sz="2400" i="0" dirty="0">
                <a:solidFill>
                  <a:srgbClr val="3862C0"/>
                </a:solidFill>
                <a:latin typeface="Impact" panose="020B0806030902050204" pitchFamily="34" charset="0"/>
                <a:ea typeface="微软雅黑" panose="020B0503020204020204" pitchFamily="34" charset="-122"/>
              </a:rPr>
              <a:t>不可抵赖性</a:t>
            </a:r>
            <a:endParaRPr lang="en-US" altLang="zh-CN" sz="2400" i="0" dirty="0">
              <a:solidFill>
                <a:srgbClr val="3862C0"/>
              </a:solidFill>
              <a:latin typeface="Impact" panose="020B0806030902050204" pitchFamily="34" charset="0"/>
              <a:ea typeface="微软雅黑" panose="020B0503020204020204" pitchFamily="34" charset="-122"/>
            </a:endParaRPr>
          </a:p>
        </p:txBody>
      </p:sp>
      <p:sp>
        <p:nvSpPr>
          <p:cNvPr id="16" name="矩形 15">
            <a:extLst>
              <a:ext uri="{FF2B5EF4-FFF2-40B4-BE49-F238E27FC236}">
                <a16:creationId xmlns:a16="http://schemas.microsoft.com/office/drawing/2014/main" xmlns="" id="{762EBE10-D44C-794E-9512-6454FDCFADC1}"/>
              </a:ext>
            </a:extLst>
          </p:cNvPr>
          <p:cNvSpPr/>
          <p:nvPr/>
        </p:nvSpPr>
        <p:spPr bwMode="auto">
          <a:xfrm>
            <a:off x="5591676" y="3209559"/>
            <a:ext cx="1152079" cy="575986"/>
          </a:xfrm>
          <a:prstGeom prst="rect">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algn="ctr">
              <a:buFont typeface="Arial" pitchFamily="34" charset="0"/>
              <a:buNone/>
            </a:pPr>
            <a:r>
              <a:rPr lang="zh-CN" altLang="en-US" sz="2400" i="0" dirty="0">
                <a:solidFill>
                  <a:srgbClr val="3862C0"/>
                </a:solidFill>
                <a:latin typeface="Impact" panose="020B0806030902050204" pitchFamily="34" charset="0"/>
                <a:ea typeface="微软雅黑" panose="020B0503020204020204" pitchFamily="34" charset="-122"/>
              </a:rPr>
              <a:t>签名</a:t>
            </a:r>
            <a:endParaRPr lang="en-US" altLang="zh-CN" sz="2400" i="0" dirty="0">
              <a:solidFill>
                <a:srgbClr val="3862C0"/>
              </a:solidFill>
              <a:latin typeface="Impact" panose="020B0806030902050204" pitchFamily="34" charset="0"/>
              <a:ea typeface="微软雅黑" panose="020B0503020204020204" pitchFamily="34" charset="-122"/>
            </a:endParaRPr>
          </a:p>
        </p:txBody>
      </p:sp>
      <p:sp>
        <p:nvSpPr>
          <p:cNvPr id="18" name="矩形 17">
            <a:extLst>
              <a:ext uri="{FF2B5EF4-FFF2-40B4-BE49-F238E27FC236}">
                <a16:creationId xmlns:a16="http://schemas.microsoft.com/office/drawing/2014/main" xmlns="" id="{768589A4-D5E3-AC40-A38D-CECEEF8648E9}"/>
              </a:ext>
            </a:extLst>
          </p:cNvPr>
          <p:cNvSpPr/>
          <p:nvPr/>
        </p:nvSpPr>
        <p:spPr bwMode="auto">
          <a:xfrm>
            <a:off x="1991425" y="4371875"/>
            <a:ext cx="1872129" cy="575986"/>
          </a:xfrm>
          <a:prstGeom prst="rect">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algn="ctr"/>
            <a:r>
              <a:rPr lang="zh-CN" altLang="en-US" sz="2400" i="0" dirty="0">
                <a:solidFill>
                  <a:srgbClr val="3862C0"/>
                </a:solidFill>
                <a:latin typeface="Impact" panose="020B0806030902050204" pitchFamily="34" charset="0"/>
                <a:ea typeface="微软雅黑" panose="020B0503020204020204" pitchFamily="34" charset="-122"/>
              </a:rPr>
              <a:t>身份确定性</a:t>
            </a:r>
            <a:endParaRPr lang="en-US" altLang="zh-CN" sz="2400" i="0" dirty="0">
              <a:solidFill>
                <a:srgbClr val="3862C0"/>
              </a:solidFill>
              <a:latin typeface="Impact" panose="020B0806030902050204" pitchFamily="34" charset="0"/>
              <a:ea typeface="微软雅黑" panose="020B0503020204020204" pitchFamily="34" charset="-122"/>
            </a:endParaRPr>
          </a:p>
        </p:txBody>
      </p:sp>
      <p:sp>
        <p:nvSpPr>
          <p:cNvPr id="19" name="矩形 18">
            <a:extLst>
              <a:ext uri="{FF2B5EF4-FFF2-40B4-BE49-F238E27FC236}">
                <a16:creationId xmlns:a16="http://schemas.microsoft.com/office/drawing/2014/main" xmlns="" id="{40A5D125-16E8-884D-89E5-4B585D5B633B}"/>
              </a:ext>
            </a:extLst>
          </p:cNvPr>
          <p:cNvSpPr/>
          <p:nvPr/>
        </p:nvSpPr>
        <p:spPr bwMode="auto">
          <a:xfrm>
            <a:off x="5591675" y="4371875"/>
            <a:ext cx="2076540" cy="575986"/>
          </a:xfrm>
          <a:prstGeom prst="rect">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algn="ctr">
              <a:buFont typeface="Arial" pitchFamily="34" charset="0"/>
              <a:buNone/>
            </a:pPr>
            <a:r>
              <a:rPr lang="en-US" altLang="zh-CN" sz="2400" i="0" dirty="0" smtClean="0">
                <a:solidFill>
                  <a:srgbClr val="3862C0"/>
                </a:solidFill>
                <a:latin typeface="Impact" panose="020B0806030902050204" pitchFamily="34" charset="0"/>
                <a:ea typeface="微软雅黑" panose="020B0503020204020204" pitchFamily="34" charset="-122"/>
              </a:rPr>
              <a:t>PKI </a:t>
            </a:r>
            <a:r>
              <a:rPr lang="zh-CN" altLang="en-US" sz="2400" i="0" dirty="0" smtClean="0">
                <a:solidFill>
                  <a:srgbClr val="3862C0"/>
                </a:solidFill>
                <a:latin typeface="Impact" panose="020B0806030902050204" pitchFamily="34" charset="0"/>
                <a:ea typeface="微软雅黑" panose="020B0503020204020204" pitchFamily="34" charset="-122"/>
              </a:rPr>
              <a:t>数</a:t>
            </a:r>
            <a:r>
              <a:rPr lang="zh-CN" altLang="en-US" sz="2400" i="0" dirty="0">
                <a:solidFill>
                  <a:srgbClr val="3862C0"/>
                </a:solidFill>
                <a:latin typeface="Impact" panose="020B0806030902050204" pitchFamily="34" charset="0"/>
                <a:ea typeface="微软雅黑" panose="020B0503020204020204" pitchFamily="34" charset="-122"/>
              </a:rPr>
              <a:t>字证书</a:t>
            </a:r>
            <a:endParaRPr lang="en-US" altLang="zh-CN" sz="2400" i="0" dirty="0">
              <a:solidFill>
                <a:srgbClr val="3862C0"/>
              </a:solidFill>
              <a:latin typeface="Impact" panose="020B0806030902050204" pitchFamily="34" charset="0"/>
              <a:ea typeface="微软雅黑" panose="020B0503020204020204" pitchFamily="34" charset="-122"/>
            </a:endParaRPr>
          </a:p>
        </p:txBody>
      </p:sp>
      <p:sp>
        <p:nvSpPr>
          <p:cNvPr id="4" name="Right Arrow 3"/>
          <p:cNvSpPr/>
          <p:nvPr/>
        </p:nvSpPr>
        <p:spPr bwMode="auto">
          <a:xfrm flipH="1">
            <a:off x="4181237" y="961286"/>
            <a:ext cx="978408" cy="340675"/>
          </a:xfrm>
          <a:prstGeom prst="rightArrow">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en-US" sz="1800" b="0" i="1" u="none" strike="noStrike" cap="none" normalizeH="0" baseline="0" smtClean="0">
              <a:ln>
                <a:noFill/>
              </a:ln>
              <a:solidFill>
                <a:schemeClr val="tx1"/>
              </a:solidFill>
              <a:effectLst/>
              <a:latin typeface="Arial" pitchFamily="34" charset="0"/>
              <a:ea typeface="宋体" pitchFamily="2" charset="-122"/>
            </a:endParaRPr>
          </a:p>
        </p:txBody>
      </p:sp>
      <p:sp>
        <p:nvSpPr>
          <p:cNvPr id="27" name="Right Arrow 26"/>
          <p:cNvSpPr/>
          <p:nvPr/>
        </p:nvSpPr>
        <p:spPr bwMode="auto">
          <a:xfrm flipH="1">
            <a:off x="4181237" y="2137368"/>
            <a:ext cx="978408" cy="340675"/>
          </a:xfrm>
          <a:prstGeom prst="rightArrow">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en-US" sz="1800" b="0" i="1" u="none" strike="noStrike" cap="none" normalizeH="0" baseline="0" smtClean="0">
              <a:ln>
                <a:noFill/>
              </a:ln>
              <a:solidFill>
                <a:schemeClr val="tx1"/>
              </a:solidFill>
              <a:effectLst/>
              <a:latin typeface="Arial" pitchFamily="34" charset="0"/>
              <a:ea typeface="宋体" pitchFamily="2" charset="-122"/>
            </a:endParaRPr>
          </a:p>
        </p:txBody>
      </p:sp>
      <p:sp>
        <p:nvSpPr>
          <p:cNvPr id="28" name="Right Arrow 27"/>
          <p:cNvSpPr/>
          <p:nvPr/>
        </p:nvSpPr>
        <p:spPr bwMode="auto">
          <a:xfrm flipH="1">
            <a:off x="4181237" y="3327215"/>
            <a:ext cx="978408" cy="340675"/>
          </a:xfrm>
          <a:prstGeom prst="rightArrow">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en-US" sz="1800" b="0" i="1" u="none" strike="noStrike" cap="none" normalizeH="0" baseline="0" smtClean="0">
              <a:ln>
                <a:noFill/>
              </a:ln>
              <a:solidFill>
                <a:schemeClr val="tx1"/>
              </a:solidFill>
              <a:effectLst/>
              <a:latin typeface="Arial" pitchFamily="34" charset="0"/>
              <a:ea typeface="宋体" pitchFamily="2" charset="-122"/>
            </a:endParaRPr>
          </a:p>
        </p:txBody>
      </p:sp>
      <p:sp>
        <p:nvSpPr>
          <p:cNvPr id="7" name="Right Arrow 6"/>
          <p:cNvSpPr/>
          <p:nvPr/>
        </p:nvSpPr>
        <p:spPr bwMode="auto">
          <a:xfrm flipH="1">
            <a:off x="4181237" y="4489531"/>
            <a:ext cx="978408" cy="340675"/>
          </a:xfrm>
          <a:prstGeom prst="rightArrow">
            <a:avLst/>
          </a:pr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9" tIns="45714" rIns="91429" bIns="45714"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en-US" sz="1800" b="0" i="1" u="none" strike="noStrike" cap="none" normalizeH="0" baseline="0" smtClean="0">
              <a:ln>
                <a:noFill/>
              </a:ln>
              <a:solidFill>
                <a:schemeClr val="tx1"/>
              </a:solidFill>
              <a:effectLst/>
              <a:latin typeface="Arial" pitchFamily="34" charset="0"/>
              <a:ea typeface="宋体" pitchFamily="2" charset="-122"/>
            </a:endParaRPr>
          </a:p>
        </p:txBody>
      </p:sp>
      <p:sp>
        <p:nvSpPr>
          <p:cNvPr id="30" name="标题 1"/>
          <p:cNvSpPr txBox="1"/>
          <p:nvPr/>
        </p:nvSpPr>
        <p:spPr>
          <a:xfrm>
            <a:off x="1559" y="-20430"/>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a:solidFill>
                  <a:srgbClr val="3862C0"/>
                </a:solidFill>
              </a:rPr>
              <a:t>走</a:t>
            </a:r>
            <a:r>
              <a:rPr kumimoji="1" lang="zh-CN" altLang="en-US" sz="3200" i="0" dirty="0" smtClean="0">
                <a:solidFill>
                  <a:srgbClr val="3862C0"/>
                </a:solidFill>
              </a:rPr>
              <a:t>进神秘的</a:t>
            </a:r>
            <a:r>
              <a:rPr kumimoji="1" lang="en-US" altLang="zh-CN" sz="3200" i="0" dirty="0" smtClean="0">
                <a:solidFill>
                  <a:srgbClr val="3862C0"/>
                </a:solidFill>
              </a:rPr>
              <a:t>PKI</a:t>
            </a:r>
            <a:r>
              <a:rPr kumimoji="1" lang="zh-CN" altLang="en-US" sz="3200" i="0" dirty="0" smtClean="0">
                <a:solidFill>
                  <a:srgbClr val="3862C0"/>
                </a:solidFill>
              </a:rPr>
              <a:t>世界</a:t>
            </a:r>
            <a:r>
              <a:rPr kumimoji="1" lang="en-US" altLang="zh-CN" sz="2000" b="0" i="0" dirty="0" smtClean="0">
                <a:solidFill>
                  <a:srgbClr val="3862C0"/>
                </a:solidFill>
              </a:rPr>
              <a:t>-</a:t>
            </a:r>
            <a:r>
              <a:rPr kumimoji="1" lang="zh-CN" altLang="en-US" sz="2000" b="0" i="0" dirty="0">
                <a:solidFill>
                  <a:srgbClr val="3862C0"/>
                </a:solidFill>
              </a:rPr>
              <a:t>总结</a:t>
            </a:r>
            <a:endParaRPr kumimoji="1" lang="en-US" altLang="zh-CN" sz="2000" b="0" i="0" dirty="0" smtClean="0">
              <a:solidFill>
                <a:srgbClr val="3862C0"/>
              </a:solidFill>
            </a:endParaRPr>
          </a:p>
        </p:txBody>
      </p:sp>
    </p:spTree>
    <p:extLst>
      <p:ext uri="{BB962C8B-B14F-4D97-AF65-F5344CB8AC3E}">
        <p14:creationId xmlns:p14="http://schemas.microsoft.com/office/powerpoint/2010/main" val="2013951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arn(inVertical)">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barn(inVertical)">
                                      <p:cBhvr>
                                        <p:cTn id="15" dur="500"/>
                                        <p:tgtEl>
                                          <p:spTgt spid="13"/>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27"/>
                                        </p:tgtEl>
                                        <p:attrNameLst>
                                          <p:attrName>style.visibility</p:attrName>
                                        </p:attrNameLst>
                                      </p:cBhvr>
                                      <p:to>
                                        <p:strVal val="visible"/>
                                      </p:to>
                                    </p:set>
                                    <p:animEffect transition="in" filter="barn(inVertical)">
                                      <p:cBhvr>
                                        <p:cTn id="18" dur="500"/>
                                        <p:tgtEl>
                                          <p:spTgt spid="27"/>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barn(inVertical)">
                                      <p:cBhvr>
                                        <p:cTn id="23" dur="500"/>
                                        <p:tgtEl>
                                          <p:spTgt spid="16"/>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28"/>
                                        </p:tgtEl>
                                        <p:attrNameLst>
                                          <p:attrName>style.visibility</p:attrName>
                                        </p:attrNameLst>
                                      </p:cBhvr>
                                      <p:to>
                                        <p:strVal val="visible"/>
                                      </p:to>
                                    </p:set>
                                    <p:animEffect transition="in" filter="barn(inVertical)">
                                      <p:cBhvr>
                                        <p:cTn id="26" dur="500"/>
                                        <p:tgtEl>
                                          <p:spTgt spid="28"/>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barn(inVertical)">
                                      <p:cBhvr>
                                        <p:cTn id="31" dur="500"/>
                                        <p:tgtEl>
                                          <p:spTgt spid="19"/>
                                        </p:tgtEl>
                                      </p:cBhvr>
                                    </p:animEffect>
                                  </p:childTnLst>
                                </p:cTn>
                              </p:par>
                              <p:par>
                                <p:cTn id="32" presetID="16" presetClass="entr" presetSubtype="21" fill="hold" grpId="0" nodeType="with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barn(inVertical)">
                                      <p:cBhvr>
                                        <p:cTn id="3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3" grpId="0" animBg="1"/>
      <p:bldP spid="16" grpId="0" animBg="1"/>
      <p:bldP spid="19" grpId="0" animBg="1"/>
      <p:bldP spid="4" grpId="0" animBg="1"/>
      <p:bldP spid="27" grpId="0" animBg="1"/>
      <p:bldP spid="28" grpId="0" animBg="1"/>
      <p:bldP spid="7"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Picture 4" descr="MCj0286930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23830" y="882895"/>
            <a:ext cx="4248150" cy="3024187"/>
          </a:xfrm>
          <a:prstGeom prst="rect">
            <a:avLst/>
          </a:prstGeom>
          <a:noFill/>
          <a:extLst>
            <a:ext uri="{909E8E84-426E-40DD-AFC4-6F175D3DCCD1}">
              <a14:hiddenFill xmlns:a14="http://schemas.microsoft.com/office/drawing/2010/main">
                <a:solidFill>
                  <a:srgbClr val="FFFFFF"/>
                </a:solidFill>
              </a14:hiddenFill>
            </a:ext>
          </a:extLst>
        </p:spPr>
      </p:pic>
      <p:sp>
        <p:nvSpPr>
          <p:cNvPr id="27" name="Text Box 5"/>
          <p:cNvSpPr txBox="1">
            <a:spLocks noChangeArrowheads="1"/>
          </p:cNvSpPr>
          <p:nvPr/>
        </p:nvSpPr>
        <p:spPr bwMode="auto">
          <a:xfrm>
            <a:off x="4463805" y="4196007"/>
            <a:ext cx="3960813"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r>
              <a:rPr lang="en-US" altLang="zh-CN" sz="4800" b="1"/>
              <a:t>Thank you</a:t>
            </a:r>
            <a:r>
              <a:rPr lang="zh-CN" altLang="en-US" sz="4800" b="1"/>
              <a:t>！</a:t>
            </a:r>
          </a:p>
        </p:txBody>
      </p:sp>
    </p:spTree>
    <p:extLst>
      <p:ext uri="{BB962C8B-B14F-4D97-AF65-F5344CB8AC3E}">
        <p14:creationId xmlns:p14="http://schemas.microsoft.com/office/powerpoint/2010/main" val="363802090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标题 1"/>
          <p:cNvSpPr txBox="1"/>
          <p:nvPr/>
        </p:nvSpPr>
        <p:spPr>
          <a:xfrm>
            <a:off x="35685" y="-20430"/>
            <a:ext cx="5153611" cy="444500"/>
          </a:xfrm>
          <a:prstGeom prst="rect">
            <a:avLst/>
          </a:prstGeom>
        </p:spPr>
        <p:txBody>
          <a:bodyPr/>
          <a:lstStyle>
            <a:lvl1pPr algn="l" defTabSz="685800" rtl="0" eaLnBrk="1" latinLnBrk="0" hangingPunct="1">
              <a:lnSpc>
                <a:spcPct val="90000"/>
              </a:lnSpc>
              <a:spcBef>
                <a:spcPct val="0"/>
              </a:spcBef>
              <a:buNone/>
              <a:defRPr sz="2100" b="1" kern="1200">
                <a:solidFill>
                  <a:srgbClr val="0547A4"/>
                </a:solidFill>
                <a:latin typeface="微软雅黑" panose="020B0503020204020204" pitchFamily="34" charset="-122"/>
                <a:ea typeface="微软雅黑" panose="020B0503020204020204" pitchFamily="34" charset="-122"/>
                <a:cs typeface="+mj-cs"/>
              </a:defRPr>
            </a:lvl1pPr>
          </a:lstStyle>
          <a:p>
            <a:pPr fontAlgn="auto">
              <a:spcAft>
                <a:spcPts val="0"/>
              </a:spcAft>
            </a:pPr>
            <a:r>
              <a:rPr kumimoji="1" lang="zh-CN" altLang="en-US" sz="3200" i="0" dirty="0">
                <a:solidFill>
                  <a:srgbClr val="3862C0"/>
                </a:solidFill>
              </a:rPr>
              <a:t>密码</a:t>
            </a:r>
            <a:r>
              <a:rPr kumimoji="1" lang="zh-CN" altLang="en-US" sz="3200" i="0" dirty="0" smtClean="0">
                <a:solidFill>
                  <a:srgbClr val="3862C0"/>
                </a:solidFill>
              </a:rPr>
              <a:t>学基础</a:t>
            </a:r>
            <a:r>
              <a:rPr kumimoji="1" lang="en-US" altLang="zh-CN" sz="2000" b="0" i="0" dirty="0" smtClean="0">
                <a:solidFill>
                  <a:srgbClr val="3862C0"/>
                </a:solidFill>
              </a:rPr>
              <a:t>-</a:t>
            </a:r>
            <a:r>
              <a:rPr kumimoji="1" lang="zh-CN" altLang="en-US" sz="2000" b="0" i="0" dirty="0">
                <a:solidFill>
                  <a:srgbClr val="3862C0"/>
                </a:solidFill>
              </a:rPr>
              <a:t>基</a:t>
            </a:r>
            <a:r>
              <a:rPr kumimoji="1" lang="zh-CN" altLang="en-US" sz="2000" b="0" i="0" dirty="0" smtClean="0">
                <a:solidFill>
                  <a:srgbClr val="3862C0"/>
                </a:solidFill>
              </a:rPr>
              <a:t>本术语</a:t>
            </a:r>
            <a:endParaRPr kumimoji="1" lang="zh-CN" altLang="en-US" sz="2000" b="0" i="0" dirty="0">
              <a:solidFill>
                <a:srgbClr val="3862C0"/>
              </a:solidFill>
            </a:endParaRPr>
          </a:p>
        </p:txBody>
      </p:sp>
      <p:sp>
        <p:nvSpPr>
          <p:cNvPr id="13" name="TextBox 12"/>
          <p:cNvSpPr txBox="1"/>
          <p:nvPr/>
        </p:nvSpPr>
        <p:spPr>
          <a:xfrm>
            <a:off x="370605" y="963300"/>
            <a:ext cx="1681220"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密</a:t>
            </a:r>
            <a:r>
              <a:rPr lang="zh-CN" altLang="en-US" sz="2400" i="0" dirty="0" smtClean="0">
                <a:solidFill>
                  <a:srgbClr val="3862C0"/>
                </a:solidFill>
                <a:latin typeface="微软雅黑" panose="020B0503020204020204" pitchFamily="34" charset="-122"/>
                <a:ea typeface="微软雅黑" panose="020B0503020204020204" pitchFamily="34" charset="-122"/>
              </a:rPr>
              <a:t>码算法</a:t>
            </a:r>
            <a:r>
              <a:rPr lang="en-US" altLang="zh-CN" sz="2400" i="0" dirty="0" smtClean="0">
                <a:solidFill>
                  <a:srgbClr val="3862C0"/>
                </a:solidFill>
                <a:latin typeface="微软雅黑" panose="020B0503020204020204" pitchFamily="34" charset="-122"/>
                <a:ea typeface="微软雅黑" panose="020B0503020204020204" pitchFamily="34" charset="-122"/>
              </a:rPr>
              <a:t>:</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14" name="TextBox 13"/>
          <p:cNvSpPr txBox="1"/>
          <p:nvPr/>
        </p:nvSpPr>
        <p:spPr>
          <a:xfrm>
            <a:off x="2051825" y="963299"/>
            <a:ext cx="6840475" cy="528375"/>
          </a:xfrm>
          <a:prstGeom prst="rect">
            <a:avLst/>
          </a:prstGeom>
        </p:spPr>
        <p:txBody>
          <a:bodyPr vert="horz" wrap="square" lIns="91440" tIns="45720" rIns="91440" bIns="45720" rtlCol="0" anchor="ctr">
            <a:noAutofit/>
          </a:bodyPr>
          <a:lstStyle/>
          <a:p>
            <a:r>
              <a:rPr lang="zh-CN" altLang="en-US" sz="2000" i="0" dirty="0">
                <a:solidFill>
                  <a:srgbClr val="3862C0"/>
                </a:solidFill>
                <a:latin typeface="微软雅黑" panose="020B0503020204020204" pitchFamily="34" charset="-122"/>
                <a:ea typeface="微软雅黑" panose="020B0503020204020204" pitchFamily="34" charset="-122"/>
              </a:rPr>
              <a:t>加</a:t>
            </a:r>
            <a:r>
              <a:rPr lang="zh-CN" altLang="en-US" sz="2000" i="0" dirty="0" smtClean="0">
                <a:solidFill>
                  <a:srgbClr val="3862C0"/>
                </a:solidFill>
                <a:latin typeface="微软雅黑" panose="020B0503020204020204" pitchFamily="34" charset="-122"/>
                <a:ea typeface="微软雅黑" panose="020B0503020204020204" pitchFamily="34" charset="-122"/>
              </a:rPr>
              <a:t>密及解密过程使用的数学函数（运算方法）</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
        <p:nvSpPr>
          <p:cNvPr id="16" name="TextBox 15"/>
          <p:cNvSpPr txBox="1"/>
          <p:nvPr/>
        </p:nvSpPr>
        <p:spPr>
          <a:xfrm>
            <a:off x="395710" y="1779695"/>
            <a:ext cx="1656115"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密钥</a:t>
            </a:r>
            <a:r>
              <a:rPr lang="en-US" altLang="zh-CN" sz="2400" i="0" dirty="0" smtClean="0">
                <a:solidFill>
                  <a:srgbClr val="3862C0"/>
                </a:solidFill>
                <a:latin typeface="微软雅黑" panose="020B0503020204020204" pitchFamily="34" charset="-122"/>
                <a:ea typeface="微软雅黑" panose="020B0503020204020204" pitchFamily="34" charset="-122"/>
              </a:rPr>
              <a:t>(key):</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17" name="TextBox 16"/>
          <p:cNvSpPr txBox="1"/>
          <p:nvPr/>
        </p:nvSpPr>
        <p:spPr>
          <a:xfrm>
            <a:off x="2051826" y="1899365"/>
            <a:ext cx="6865580" cy="528375"/>
          </a:xfrm>
          <a:prstGeom prst="rect">
            <a:avLst/>
          </a:prstGeom>
        </p:spPr>
        <p:txBody>
          <a:bodyPr vert="horz" wrap="square" lIns="91440" tIns="45720" rIns="91440" bIns="45720" rtlCol="0" anchor="ctr">
            <a:noAutofit/>
          </a:bodyPr>
          <a:lstStyle/>
          <a:p>
            <a:r>
              <a:rPr lang="zh-CN" altLang="en-US" sz="2000" i="0" dirty="0">
                <a:solidFill>
                  <a:srgbClr val="3862C0"/>
                </a:solidFill>
                <a:latin typeface="微软雅黑" panose="020B0503020204020204" pitchFamily="34" charset="-122"/>
                <a:ea typeface="微软雅黑" panose="020B0503020204020204" pitchFamily="34" charset="-122"/>
              </a:rPr>
              <a:t>使</a:t>
            </a:r>
            <a:r>
              <a:rPr lang="zh-CN" altLang="en-US" sz="2000" i="0" dirty="0" smtClean="0">
                <a:solidFill>
                  <a:srgbClr val="3862C0"/>
                </a:solidFill>
                <a:latin typeface="微软雅黑" panose="020B0503020204020204" pitchFamily="34" charset="-122"/>
                <a:ea typeface="微软雅黑" panose="020B0503020204020204" pitchFamily="34" charset="-122"/>
              </a:rPr>
              <a:t>用加密算法加密或者解密过程中，需要使用的控制参数；</a:t>
            </a:r>
            <a:endParaRPr lang="en-US" altLang="zh-CN" sz="2000" i="0" dirty="0" smtClean="0">
              <a:solidFill>
                <a:srgbClr val="3862C0"/>
              </a:solidFill>
              <a:latin typeface="微软雅黑" panose="020B0503020204020204" pitchFamily="34" charset="-122"/>
              <a:ea typeface="微软雅黑" panose="020B0503020204020204" pitchFamily="34" charset="-122"/>
            </a:endParaRPr>
          </a:p>
          <a:p>
            <a:r>
              <a:rPr lang="zh-CN" altLang="en-US" sz="2000" i="0" dirty="0">
                <a:solidFill>
                  <a:srgbClr val="3862C0"/>
                </a:solidFill>
                <a:latin typeface="微软雅黑" panose="020B0503020204020204" pitchFamily="34" charset="-122"/>
                <a:ea typeface="微软雅黑" panose="020B0503020204020204" pitchFamily="34" charset="-122"/>
              </a:rPr>
              <a:t>分</a:t>
            </a:r>
            <a:r>
              <a:rPr lang="zh-CN" altLang="en-US" sz="2000" i="0" dirty="0" smtClean="0">
                <a:solidFill>
                  <a:srgbClr val="3862C0"/>
                </a:solidFill>
                <a:latin typeface="微软雅黑" panose="020B0503020204020204" pitchFamily="34" charset="-122"/>
                <a:ea typeface="微软雅黑" panose="020B0503020204020204" pitchFamily="34" charset="-122"/>
              </a:rPr>
              <a:t>为加密密钥和解密密钥</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
        <p:nvSpPr>
          <p:cNvPr id="26" name="TextBox 25"/>
          <p:cNvSpPr txBox="1"/>
          <p:nvPr/>
        </p:nvSpPr>
        <p:spPr>
          <a:xfrm>
            <a:off x="395710" y="4011850"/>
            <a:ext cx="1656115" cy="528375"/>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密</a:t>
            </a:r>
            <a:r>
              <a:rPr lang="zh-CN" altLang="en-US" sz="2400" i="0" dirty="0" smtClean="0">
                <a:solidFill>
                  <a:srgbClr val="3862C0"/>
                </a:solidFill>
                <a:latin typeface="微软雅黑" panose="020B0503020204020204" pitchFamily="34" charset="-122"/>
                <a:ea typeface="微软雅黑" panose="020B0503020204020204" pitchFamily="34" charset="-122"/>
              </a:rPr>
              <a:t>码</a:t>
            </a:r>
            <a:r>
              <a:rPr lang="zh-CN" altLang="en-US" sz="2400" i="0" dirty="0">
                <a:solidFill>
                  <a:srgbClr val="3862C0"/>
                </a:solidFill>
                <a:latin typeface="微软雅黑" panose="020B0503020204020204" pitchFamily="34" charset="-122"/>
                <a:ea typeface="微软雅黑" panose="020B0503020204020204" pitchFamily="34" charset="-122"/>
              </a:rPr>
              <a:t>体制</a:t>
            </a:r>
            <a:r>
              <a:rPr lang="en-US" altLang="zh-CN" sz="2400" i="0" dirty="0" smtClean="0">
                <a:solidFill>
                  <a:srgbClr val="3862C0"/>
                </a:solidFill>
                <a:latin typeface="微软雅黑" panose="020B0503020204020204" pitchFamily="34" charset="-122"/>
                <a:ea typeface="微软雅黑" panose="020B0503020204020204" pitchFamily="34" charset="-122"/>
              </a:rPr>
              <a:t>:</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27" name="TextBox 26"/>
          <p:cNvSpPr txBox="1"/>
          <p:nvPr/>
        </p:nvSpPr>
        <p:spPr>
          <a:xfrm>
            <a:off x="2051826" y="4083855"/>
            <a:ext cx="6865580" cy="936065"/>
          </a:xfrm>
          <a:prstGeom prst="rect">
            <a:avLst/>
          </a:prstGeom>
        </p:spPr>
        <p:txBody>
          <a:bodyPr vert="horz" wrap="square" lIns="91440" tIns="45720" rIns="91440" bIns="45720" rtlCol="0" anchor="ctr">
            <a:noAutofit/>
          </a:bodyPr>
          <a:lstStyle/>
          <a:p>
            <a:r>
              <a:rPr lang="zh-CN" altLang="en-US" sz="2000" i="0" dirty="0" smtClean="0">
                <a:solidFill>
                  <a:srgbClr val="3862C0"/>
                </a:solidFill>
                <a:latin typeface="微软雅黑" panose="020B0503020204020204" pitchFamily="34" charset="-122"/>
                <a:ea typeface="微软雅黑" panose="020B0503020204020204" pitchFamily="34" charset="-122"/>
              </a:rPr>
              <a:t>由所有可能的明文</a:t>
            </a:r>
            <a:r>
              <a:rPr lang="en-US" altLang="zh-CN" sz="2000" i="0" dirty="0" smtClean="0">
                <a:solidFill>
                  <a:srgbClr val="3862C0"/>
                </a:solidFill>
                <a:latin typeface="微软雅黑" panose="020B0503020204020204" pitchFamily="34" charset="-122"/>
                <a:ea typeface="微软雅黑" panose="020B0503020204020204" pitchFamily="34" charset="-122"/>
              </a:rPr>
              <a:t>M</a:t>
            </a:r>
            <a:r>
              <a:rPr lang="zh-CN" altLang="en-US" sz="2000" i="0" dirty="0" smtClean="0">
                <a:solidFill>
                  <a:srgbClr val="3862C0"/>
                </a:solidFill>
                <a:latin typeface="微软雅黑" panose="020B0503020204020204" pitchFamily="34" charset="-122"/>
                <a:ea typeface="微软雅黑" panose="020B0503020204020204" pitchFamily="34" charset="-122"/>
              </a:rPr>
              <a:t>、密文</a:t>
            </a:r>
            <a:r>
              <a:rPr lang="en-US" altLang="zh-CN" sz="2000" i="0" dirty="0" smtClean="0">
                <a:solidFill>
                  <a:srgbClr val="3862C0"/>
                </a:solidFill>
                <a:latin typeface="微软雅黑" panose="020B0503020204020204" pitchFamily="34" charset="-122"/>
                <a:ea typeface="微软雅黑" panose="020B0503020204020204" pitchFamily="34" charset="-122"/>
              </a:rPr>
              <a:t>C</a:t>
            </a:r>
            <a:r>
              <a:rPr lang="zh-CN" altLang="en-US" sz="2000" i="0" dirty="0" smtClean="0">
                <a:solidFill>
                  <a:srgbClr val="3862C0"/>
                </a:solidFill>
                <a:latin typeface="微软雅黑" panose="020B0503020204020204" pitchFamily="34" charset="-122"/>
                <a:ea typeface="微软雅黑" panose="020B0503020204020204" pitchFamily="34" charset="-122"/>
              </a:rPr>
              <a:t>、密钥</a:t>
            </a:r>
            <a:r>
              <a:rPr lang="en-US" altLang="zh-CN" sz="2000" i="0" dirty="0" smtClean="0">
                <a:solidFill>
                  <a:srgbClr val="3862C0"/>
                </a:solidFill>
                <a:latin typeface="微软雅黑" panose="020B0503020204020204" pitchFamily="34" charset="-122"/>
                <a:ea typeface="微软雅黑" panose="020B0503020204020204" pitchFamily="34" charset="-122"/>
              </a:rPr>
              <a:t>K</a:t>
            </a:r>
            <a:r>
              <a:rPr lang="zh-CN" altLang="en-US" sz="2000" i="0" dirty="0" smtClean="0">
                <a:solidFill>
                  <a:srgbClr val="3862C0"/>
                </a:solidFill>
                <a:latin typeface="微软雅黑" panose="020B0503020204020204" pitchFamily="34" charset="-122"/>
                <a:ea typeface="微软雅黑" panose="020B0503020204020204" pitchFamily="34" charset="-122"/>
              </a:rPr>
              <a:t>以及加密算法</a:t>
            </a:r>
            <a:r>
              <a:rPr lang="en-US" altLang="zh-CN" sz="2000" i="0" dirty="0" smtClean="0">
                <a:solidFill>
                  <a:srgbClr val="3862C0"/>
                </a:solidFill>
                <a:latin typeface="微软雅黑" panose="020B0503020204020204" pitchFamily="34" charset="-122"/>
                <a:ea typeface="微软雅黑" panose="020B0503020204020204" pitchFamily="34" charset="-122"/>
              </a:rPr>
              <a:t>E</a:t>
            </a:r>
            <a:r>
              <a:rPr lang="zh-CN" altLang="en-US" sz="2000" i="0" dirty="0">
                <a:solidFill>
                  <a:srgbClr val="3862C0"/>
                </a:solidFill>
                <a:latin typeface="微软雅黑" panose="020B0503020204020204" pitchFamily="34" charset="-122"/>
                <a:ea typeface="微软雅黑" panose="020B0503020204020204" pitchFamily="34" charset="-122"/>
              </a:rPr>
              <a:t>和</a:t>
            </a:r>
            <a:r>
              <a:rPr lang="zh-CN" altLang="en-US" sz="2000" i="0" dirty="0" smtClean="0">
                <a:solidFill>
                  <a:srgbClr val="3862C0"/>
                </a:solidFill>
                <a:latin typeface="微软雅黑" panose="020B0503020204020204" pitchFamily="34" charset="-122"/>
                <a:ea typeface="微软雅黑" panose="020B0503020204020204" pitchFamily="34" charset="-122"/>
              </a:rPr>
              <a:t>解密算法</a:t>
            </a:r>
            <a:r>
              <a:rPr lang="en-US" altLang="zh-CN" sz="2000" i="0" dirty="0" smtClean="0">
                <a:solidFill>
                  <a:srgbClr val="3862C0"/>
                </a:solidFill>
                <a:latin typeface="微软雅黑" panose="020B0503020204020204" pitchFamily="34" charset="-122"/>
                <a:ea typeface="微软雅黑" panose="020B0503020204020204" pitchFamily="34" charset="-122"/>
              </a:rPr>
              <a:t>D</a:t>
            </a:r>
            <a:r>
              <a:rPr lang="zh-CN" altLang="en-US" sz="2000" i="0" dirty="0" smtClean="0">
                <a:solidFill>
                  <a:srgbClr val="3862C0"/>
                </a:solidFill>
                <a:latin typeface="微软雅黑" panose="020B0503020204020204" pitchFamily="34" charset="-122"/>
                <a:ea typeface="微软雅黑" panose="020B0503020204020204" pitchFamily="34" charset="-122"/>
              </a:rPr>
              <a:t>，组成的系统</a:t>
            </a:r>
            <a:endParaRPr lang="en-US" altLang="zh-CN" sz="2000" i="0" dirty="0" smtClean="0">
              <a:solidFill>
                <a:srgbClr val="3862C0"/>
              </a:solidFill>
              <a:latin typeface="微软雅黑" panose="020B0503020204020204" pitchFamily="34" charset="-122"/>
              <a:ea typeface="微软雅黑" panose="020B0503020204020204" pitchFamily="34" charset="-122"/>
            </a:endParaRPr>
          </a:p>
          <a:p>
            <a:r>
              <a:rPr lang="zh-CN" altLang="en-US" sz="2000" i="0" dirty="0" smtClean="0">
                <a:solidFill>
                  <a:srgbClr val="3862C0"/>
                </a:solidFill>
                <a:latin typeface="微软雅黑" panose="020B0503020204020204" pitchFamily="34" charset="-122"/>
                <a:ea typeface="微软雅黑" panose="020B0503020204020204" pitchFamily="34" charset="-122"/>
              </a:rPr>
              <a:t>五元组</a:t>
            </a:r>
            <a:r>
              <a:rPr lang="en-US" altLang="zh-CN" sz="2000" i="0" dirty="0" smtClean="0">
                <a:solidFill>
                  <a:srgbClr val="3862C0"/>
                </a:solidFill>
                <a:latin typeface="微软雅黑" panose="020B0503020204020204" pitchFamily="34" charset="-122"/>
                <a:ea typeface="微软雅黑" panose="020B0503020204020204" pitchFamily="34" charset="-122"/>
              </a:rPr>
              <a:t>{P, C, K, E, D}</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
        <p:nvSpPr>
          <p:cNvPr id="9" name="TextBox 8"/>
          <p:cNvSpPr txBox="1"/>
          <p:nvPr/>
        </p:nvSpPr>
        <p:spPr>
          <a:xfrm>
            <a:off x="395710" y="2931775"/>
            <a:ext cx="5220364" cy="720049"/>
          </a:xfrm>
          <a:prstGeom prst="rect">
            <a:avLst/>
          </a:prstGeom>
        </p:spPr>
        <p:txBody>
          <a:bodyPr vert="horz" wrap="square" lIns="91440" tIns="45720" rIns="91440" bIns="45720" rtlCol="0" anchor="ctr">
            <a:noAutofit/>
          </a:bodyPr>
          <a:lstStyle/>
          <a:p>
            <a:r>
              <a:rPr lang="zh-CN" altLang="en-US" sz="2400" i="0" dirty="0">
                <a:solidFill>
                  <a:srgbClr val="3862C0"/>
                </a:solidFill>
                <a:latin typeface="微软雅黑" panose="020B0503020204020204" pitchFamily="34" charset="-122"/>
                <a:ea typeface="微软雅黑" panose="020B0503020204020204" pitchFamily="34" charset="-122"/>
              </a:rPr>
              <a:t>密</a:t>
            </a:r>
            <a:r>
              <a:rPr lang="zh-CN" altLang="en-US" sz="2400" i="0" dirty="0" smtClean="0">
                <a:solidFill>
                  <a:srgbClr val="3862C0"/>
                </a:solidFill>
                <a:latin typeface="微软雅黑" panose="020B0503020204020204" pitchFamily="34" charset="-122"/>
                <a:ea typeface="微软雅黑" panose="020B0503020204020204" pitchFamily="34" charset="-122"/>
              </a:rPr>
              <a:t>钥</a:t>
            </a:r>
            <a:r>
              <a:rPr lang="zh-CN" altLang="en-US" sz="2400" i="0" dirty="0">
                <a:solidFill>
                  <a:srgbClr val="3862C0"/>
                </a:solidFill>
                <a:latin typeface="微软雅黑" panose="020B0503020204020204" pitchFamily="34" charset="-122"/>
                <a:ea typeface="微软雅黑" panose="020B0503020204020204" pitchFamily="34" charset="-122"/>
              </a:rPr>
              <a:t>加</a:t>
            </a:r>
            <a:r>
              <a:rPr lang="zh-CN" altLang="en-US" sz="2400" i="0" dirty="0" smtClean="0">
                <a:solidFill>
                  <a:srgbClr val="3862C0"/>
                </a:solidFill>
                <a:latin typeface="微软雅黑" panose="020B0503020204020204" pitchFamily="34" charset="-122"/>
                <a:ea typeface="微软雅黑" panose="020B0503020204020204" pitchFamily="34" charset="-122"/>
              </a:rPr>
              <a:t>密密钥</a:t>
            </a:r>
            <a:r>
              <a:rPr lang="en-US" altLang="zh-CN" sz="2400" i="0" dirty="0" smtClean="0">
                <a:solidFill>
                  <a:srgbClr val="3862C0"/>
                </a:solidFill>
                <a:latin typeface="微软雅黑" panose="020B0503020204020204" pitchFamily="34" charset="-122"/>
                <a:ea typeface="微软雅黑" panose="020B0503020204020204" pitchFamily="34" charset="-122"/>
              </a:rPr>
              <a:t>(</a:t>
            </a:r>
            <a:r>
              <a:rPr lang="en-US" altLang="zh-CN" sz="2400" i="0" dirty="0">
                <a:solidFill>
                  <a:srgbClr val="3862C0"/>
                </a:solidFill>
                <a:latin typeface="微软雅黑" panose="020B0503020204020204" pitchFamily="34" charset="-122"/>
                <a:ea typeface="微软雅黑" panose="020B0503020204020204" pitchFamily="34" charset="-122"/>
              </a:rPr>
              <a:t>Key Encrypting Key)</a:t>
            </a:r>
            <a:r>
              <a:rPr lang="en-US" altLang="zh-CN" sz="2400" i="0" dirty="0" smtClean="0">
                <a:solidFill>
                  <a:srgbClr val="3862C0"/>
                </a:solidFill>
                <a:latin typeface="微软雅黑" panose="020B0503020204020204" pitchFamily="34" charset="-122"/>
                <a:ea typeface="微软雅黑" panose="020B0503020204020204" pitchFamily="34" charset="-122"/>
              </a:rPr>
              <a:t>:</a:t>
            </a:r>
            <a:endParaRPr lang="en-US" altLang="zh-CN" sz="2400" i="0" dirty="0">
              <a:solidFill>
                <a:srgbClr val="3862C0"/>
              </a:solidFill>
              <a:latin typeface="微软雅黑" panose="020B0503020204020204" pitchFamily="34" charset="-122"/>
              <a:ea typeface="微软雅黑" panose="020B0503020204020204" pitchFamily="34" charset="-122"/>
            </a:endParaRPr>
          </a:p>
        </p:txBody>
      </p:sp>
      <p:sp>
        <p:nvSpPr>
          <p:cNvPr id="11" name="TextBox 10"/>
          <p:cNvSpPr txBox="1"/>
          <p:nvPr/>
        </p:nvSpPr>
        <p:spPr>
          <a:xfrm>
            <a:off x="5602455" y="3027611"/>
            <a:ext cx="2496725" cy="528375"/>
          </a:xfrm>
          <a:prstGeom prst="rect">
            <a:avLst/>
          </a:prstGeom>
        </p:spPr>
        <p:txBody>
          <a:bodyPr vert="horz" wrap="square" lIns="91440" tIns="45720" rIns="91440" bIns="45720" rtlCol="0" anchor="ctr">
            <a:noAutofit/>
          </a:bodyPr>
          <a:lstStyle/>
          <a:p>
            <a:r>
              <a:rPr lang="zh-CN" altLang="en-US" sz="2000" i="0" dirty="0">
                <a:solidFill>
                  <a:srgbClr val="3862C0"/>
                </a:solidFill>
                <a:latin typeface="微软雅黑" panose="020B0503020204020204" pitchFamily="34" charset="-122"/>
                <a:ea typeface="微软雅黑" panose="020B0503020204020204" pitchFamily="34" charset="-122"/>
              </a:rPr>
              <a:t>保</a:t>
            </a:r>
            <a:r>
              <a:rPr lang="zh-CN" altLang="en-US" sz="2000" i="0" dirty="0" smtClean="0">
                <a:solidFill>
                  <a:srgbClr val="3862C0"/>
                </a:solidFill>
                <a:latin typeface="微软雅黑" panose="020B0503020204020204" pitchFamily="34" charset="-122"/>
                <a:ea typeface="微软雅黑" panose="020B0503020204020204" pitchFamily="34" charset="-122"/>
              </a:rPr>
              <a:t>护密钥的密钥</a:t>
            </a:r>
            <a:endParaRPr lang="en-US" altLang="zh-CN" sz="2000" i="0" dirty="0">
              <a:solidFill>
                <a:srgbClr val="3862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85823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arn(inVertical)">
                                      <p:cBhvr>
                                        <p:cTn id="7" dur="500"/>
                                        <p:tgtEl>
                                          <p:spTgt spid="13"/>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barn(inVertical)">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barn(inVertical)">
                                      <p:cBhvr>
                                        <p:cTn id="15" dur="500"/>
                                        <p:tgtEl>
                                          <p:spTgt spid="16"/>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barn(inVertical)">
                                      <p:cBhvr>
                                        <p:cTn id="18" dur="500"/>
                                        <p:tgtEl>
                                          <p:spTgt spid="17"/>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arn(inVertical)">
                                      <p:cBhvr>
                                        <p:cTn id="21" dur="500"/>
                                        <p:tgtEl>
                                          <p:spTgt spid="9"/>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barn(inVertical)">
                                      <p:cBhvr>
                                        <p:cTn id="24" dur="500"/>
                                        <p:tgtEl>
                                          <p:spTgt spid="11"/>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grpId="0" nodeType="clickEffect">
                                  <p:stCondLst>
                                    <p:cond delay="0"/>
                                  </p:stCondLst>
                                  <p:childTnLst>
                                    <p:set>
                                      <p:cBhvr>
                                        <p:cTn id="28" dur="1" fill="hold">
                                          <p:stCondLst>
                                            <p:cond delay="0"/>
                                          </p:stCondLst>
                                        </p:cTn>
                                        <p:tgtEl>
                                          <p:spTgt spid="26"/>
                                        </p:tgtEl>
                                        <p:attrNameLst>
                                          <p:attrName>style.visibility</p:attrName>
                                        </p:attrNameLst>
                                      </p:cBhvr>
                                      <p:to>
                                        <p:strVal val="visible"/>
                                      </p:to>
                                    </p:set>
                                    <p:animEffect transition="in" filter="barn(inVertical)">
                                      <p:cBhvr>
                                        <p:cTn id="29" dur="500"/>
                                        <p:tgtEl>
                                          <p:spTgt spid="26"/>
                                        </p:tgtEl>
                                      </p:cBhvr>
                                    </p:animEffect>
                                  </p:childTnLst>
                                </p:cTn>
                              </p:par>
                              <p:par>
                                <p:cTn id="30" presetID="16" presetClass="entr" presetSubtype="21" fill="hold" grpId="0" nodeType="with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barn(inVertical)">
                                      <p:cBhvr>
                                        <p:cTn id="3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6" grpId="0"/>
      <p:bldP spid="17" grpId="0"/>
      <p:bldP spid="26" grpId="0"/>
      <p:bldP spid="27" grpId="0"/>
      <p:bldP spid="9" grpId="0"/>
      <p:bldP spid="11" grpId="0"/>
    </p:bldLst>
  </p:timing>
</p:sld>
</file>

<file path=ppt/tags/tag1.xml><?xml version="1.0" encoding="utf-8"?>
<p:tagLst xmlns:a="http://schemas.openxmlformats.org/drawingml/2006/main" xmlns:r="http://schemas.openxmlformats.org/officeDocument/2006/relationships" xmlns:p="http://schemas.openxmlformats.org/presentationml/2006/main">
  <p:tag name="POCKET_APPLY_TIME" val="2018年8月13日"/>
  <p:tag name="POCKET_APPLY_TYPE" val="Slide"/>
</p:tagLst>
</file>

<file path=ppt/tags/tag10.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100.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101.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102.xml><?xml version="1.0" encoding="utf-8"?>
<p:tagLst xmlns:a="http://schemas.openxmlformats.org/drawingml/2006/main" xmlns:r="http://schemas.openxmlformats.org/officeDocument/2006/relationships" xmlns:p="http://schemas.openxmlformats.org/presentationml/2006/main">
  <p:tag name="POCKET_APPLY_TIME" val="2018年8月13日"/>
  <p:tag name="POCKET_APPLY_TYPE" val="Slide"/>
</p:tagLst>
</file>

<file path=ppt/tags/tag103.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104.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105.xml><?xml version="1.0" encoding="utf-8"?>
<p:tagLst xmlns:a="http://schemas.openxmlformats.org/drawingml/2006/main" xmlns:r="http://schemas.openxmlformats.org/officeDocument/2006/relationships" xmlns:p="http://schemas.openxmlformats.org/presentationml/2006/main">
  <p:tag name="PA" val="v5.0.5"/>
</p:tagLst>
</file>

<file path=ppt/tags/tag106.xml><?xml version="1.0" encoding="utf-8"?>
<p:tagLst xmlns:a="http://schemas.openxmlformats.org/drawingml/2006/main" xmlns:r="http://schemas.openxmlformats.org/officeDocument/2006/relationships" xmlns:p="http://schemas.openxmlformats.org/presentationml/2006/main">
  <p:tag name="PA" val="v5.0.5"/>
</p:tagLst>
</file>

<file path=ppt/tags/tag107.xml><?xml version="1.0" encoding="utf-8"?>
<p:tagLst xmlns:a="http://schemas.openxmlformats.org/drawingml/2006/main" xmlns:r="http://schemas.openxmlformats.org/officeDocument/2006/relationships" xmlns:p="http://schemas.openxmlformats.org/presentationml/2006/main">
  <p:tag name="PA" val="v5.0.5"/>
</p:tagLst>
</file>

<file path=ppt/tags/tag108.xml><?xml version="1.0" encoding="utf-8"?>
<p:tagLst xmlns:a="http://schemas.openxmlformats.org/drawingml/2006/main" xmlns:r="http://schemas.openxmlformats.org/officeDocument/2006/relationships" xmlns:p="http://schemas.openxmlformats.org/presentationml/2006/main">
  <p:tag name="PA" val="v5.0.5"/>
</p:tagLst>
</file>

<file path=ppt/tags/tag109.xml><?xml version="1.0" encoding="utf-8"?>
<p:tagLst xmlns:a="http://schemas.openxmlformats.org/drawingml/2006/main" xmlns:r="http://schemas.openxmlformats.org/officeDocument/2006/relationships" xmlns:p="http://schemas.openxmlformats.org/presentationml/2006/main">
  <p:tag name="PA" val="v5.0.5"/>
  <p:tag name="RESOURCEID" val="320532"/>
  <p:tag name="PAMAINTYPE" val="4"/>
  <p:tag name="PATYPE" val="155"/>
  <p:tag name="PASUBTYPE" val="278"/>
  <p:tag name="RESOURCELIBID" val="320532"/>
</p:tagLst>
</file>

<file path=ppt/tags/tag11.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110.xml><?xml version="1.0" encoding="utf-8"?>
<p:tagLst xmlns:a="http://schemas.openxmlformats.org/drawingml/2006/main" xmlns:r="http://schemas.openxmlformats.org/officeDocument/2006/relationships" xmlns:p="http://schemas.openxmlformats.org/presentationml/2006/main">
  <p:tag name="PA" val="v5.0.6"/>
  <p:tag name="PAMAINTYPE" val="4"/>
  <p:tag name="PATYPE" val="176"/>
  <p:tag name="PASUBTYPE" val="181"/>
  <p:tag name="RESOURCELIBID_SHAPE" val="281838"/>
  <p:tag name="RESOURCELIB_SHAPETYPE" val="4"/>
</p:tagLst>
</file>

<file path=ppt/tags/tag111.xml><?xml version="1.0" encoding="utf-8"?>
<p:tagLst xmlns:a="http://schemas.openxmlformats.org/drawingml/2006/main" xmlns:r="http://schemas.openxmlformats.org/officeDocument/2006/relationships" xmlns:p="http://schemas.openxmlformats.org/presentationml/2006/main">
  <p:tag name="PA" val="v5.0.6"/>
  <p:tag name="PAMAINTYPE" val="4"/>
  <p:tag name="PATYPE" val="140"/>
  <p:tag name="PASUBTYPE" val="145"/>
  <p:tag name="RESOURCELIBID_SHAPE" val="385785"/>
  <p:tag name="RESOURCELIB_SHAPETYPE" val="4"/>
</p:tagLst>
</file>

<file path=ppt/tags/tag112.xml><?xml version="1.0" encoding="utf-8"?>
<p:tagLst xmlns:a="http://schemas.openxmlformats.org/drawingml/2006/main" xmlns:r="http://schemas.openxmlformats.org/officeDocument/2006/relationships" xmlns:p="http://schemas.openxmlformats.org/presentationml/2006/main">
  <p:tag name="PA" val="v5.0.6"/>
</p:tagLst>
</file>

<file path=ppt/tags/tag113.xml><?xml version="1.0" encoding="utf-8"?>
<p:tagLst xmlns:a="http://schemas.openxmlformats.org/drawingml/2006/main" xmlns:r="http://schemas.openxmlformats.org/officeDocument/2006/relationships" xmlns:p="http://schemas.openxmlformats.org/presentationml/2006/main">
  <p:tag name="PA" val="v5.0.6"/>
</p:tagLst>
</file>

<file path=ppt/tags/tag114.xml><?xml version="1.0" encoding="utf-8"?>
<p:tagLst xmlns:a="http://schemas.openxmlformats.org/drawingml/2006/main" xmlns:r="http://schemas.openxmlformats.org/officeDocument/2006/relationships" xmlns:p="http://schemas.openxmlformats.org/presentationml/2006/main">
  <p:tag name="PA" val="v5.0.6"/>
</p:tagLst>
</file>

<file path=ppt/tags/tag115.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116.xml><?xml version="1.0" encoding="utf-8"?>
<p:tagLst xmlns:a="http://schemas.openxmlformats.org/drawingml/2006/main" xmlns:r="http://schemas.openxmlformats.org/officeDocument/2006/relationships" xmlns:p="http://schemas.openxmlformats.org/presentationml/2006/main">
  <p:tag name="PA" val="v5.0.6"/>
  <p:tag name="PAMAINTYPE" val="4"/>
  <p:tag name="PATYPE" val="176"/>
  <p:tag name="PASUBTYPE" val="282"/>
  <p:tag name="RESOURCELIBID_SHAPE" val="287099"/>
  <p:tag name="RESOURCELIB_SHAPETYPE" val="4"/>
</p:tagLst>
</file>

<file path=ppt/tags/tag117.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118.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119.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12.xml><?xml version="1.0" encoding="utf-8"?>
<p:tagLst xmlns:a="http://schemas.openxmlformats.org/drawingml/2006/main" xmlns:r="http://schemas.openxmlformats.org/officeDocument/2006/relationships" xmlns:p="http://schemas.openxmlformats.org/presentationml/2006/main">
  <p:tag name="PA" val="v5.0.6"/>
  <p:tag name="PAMAINTYPE" val="4"/>
  <p:tag name="PATYPE" val="146"/>
  <p:tag name="PASUBTYPE" val="147"/>
  <p:tag name="RESOURCELIBID_SHAPE" val="4526"/>
  <p:tag name="RESOURCELIB_SHAPETYPE" val="4"/>
</p:tagLst>
</file>

<file path=ppt/tags/tag120.xml><?xml version="1.0" encoding="utf-8"?>
<p:tagLst xmlns:a="http://schemas.openxmlformats.org/drawingml/2006/main" xmlns:r="http://schemas.openxmlformats.org/officeDocument/2006/relationships" xmlns:p="http://schemas.openxmlformats.org/presentationml/2006/main">
  <p:tag name="PA" val="v5.0.6"/>
</p:tagLst>
</file>

<file path=ppt/tags/tag121.xml><?xml version="1.0" encoding="utf-8"?>
<p:tagLst xmlns:a="http://schemas.openxmlformats.org/drawingml/2006/main" xmlns:r="http://schemas.openxmlformats.org/officeDocument/2006/relationships" xmlns:p="http://schemas.openxmlformats.org/presentationml/2006/main">
  <p:tag name="PA" val="v5.0.6"/>
</p:tagLst>
</file>

<file path=ppt/tags/tag122.xml><?xml version="1.0" encoding="utf-8"?>
<p:tagLst xmlns:a="http://schemas.openxmlformats.org/drawingml/2006/main" xmlns:r="http://schemas.openxmlformats.org/officeDocument/2006/relationships" xmlns:p="http://schemas.openxmlformats.org/presentationml/2006/main">
  <p:tag name="PA" val="v5.0.5"/>
  <p:tag name="RESOURCEID" val="320532"/>
  <p:tag name="PAMAINTYPE" val="4"/>
  <p:tag name="PATYPE" val="155"/>
  <p:tag name="PASUBTYPE" val="278"/>
  <p:tag name="RESOURCELIBID" val="320532"/>
</p:tagLst>
</file>

<file path=ppt/tags/tag123.xml><?xml version="1.0" encoding="utf-8"?>
<p:tagLst xmlns:a="http://schemas.openxmlformats.org/drawingml/2006/main" xmlns:r="http://schemas.openxmlformats.org/officeDocument/2006/relationships" xmlns:p="http://schemas.openxmlformats.org/presentationml/2006/main">
  <p:tag name="PA" val="v5.0.6"/>
  <p:tag name="PAMAINTYPE" val="4"/>
  <p:tag name="PATYPE" val="159"/>
  <p:tag name="PASUBTYPE" val="162"/>
  <p:tag name="RESOURCELIBID_SHAPE" val="452952"/>
  <p:tag name="RESOURCELIB_SHAPETYPE" val="4"/>
</p:tagLst>
</file>

<file path=ppt/tags/tag124.xml><?xml version="1.0" encoding="utf-8"?>
<p:tagLst xmlns:a="http://schemas.openxmlformats.org/drawingml/2006/main" xmlns:r="http://schemas.openxmlformats.org/officeDocument/2006/relationships" xmlns:p="http://schemas.openxmlformats.org/presentationml/2006/main">
  <p:tag name="PA" val="v5.0.6"/>
</p:tagLst>
</file>

<file path=ppt/tags/tag125.xml><?xml version="1.0" encoding="utf-8"?>
<p:tagLst xmlns:a="http://schemas.openxmlformats.org/drawingml/2006/main" xmlns:r="http://schemas.openxmlformats.org/officeDocument/2006/relationships" xmlns:p="http://schemas.openxmlformats.org/presentationml/2006/main">
  <p:tag name="PA" val="v5.0.6"/>
</p:tagLst>
</file>

<file path=ppt/tags/tag126.xml><?xml version="1.0" encoding="utf-8"?>
<p:tagLst xmlns:a="http://schemas.openxmlformats.org/drawingml/2006/main" xmlns:r="http://schemas.openxmlformats.org/officeDocument/2006/relationships" xmlns:p="http://schemas.openxmlformats.org/presentationml/2006/main">
  <p:tag name="PA" val="v5.0.6"/>
</p:tagLst>
</file>

<file path=ppt/tags/tag127.xml><?xml version="1.0" encoding="utf-8"?>
<p:tagLst xmlns:a="http://schemas.openxmlformats.org/drawingml/2006/main" xmlns:r="http://schemas.openxmlformats.org/officeDocument/2006/relationships" xmlns:p="http://schemas.openxmlformats.org/presentationml/2006/main">
  <p:tag name="PA" val="v5.0.6"/>
</p:tagLst>
</file>

<file path=ppt/tags/tag128.xml><?xml version="1.0" encoding="utf-8"?>
<p:tagLst xmlns:a="http://schemas.openxmlformats.org/drawingml/2006/main" xmlns:r="http://schemas.openxmlformats.org/officeDocument/2006/relationships" xmlns:p="http://schemas.openxmlformats.org/presentationml/2006/main">
  <p:tag name="PA" val="v5.0.6"/>
</p:tagLst>
</file>

<file path=ppt/tags/tag129.xml><?xml version="1.0" encoding="utf-8"?>
<p:tagLst xmlns:a="http://schemas.openxmlformats.org/drawingml/2006/main" xmlns:r="http://schemas.openxmlformats.org/officeDocument/2006/relationships" xmlns:p="http://schemas.openxmlformats.org/presentationml/2006/main">
  <p:tag name="PA" val="v5.0.6"/>
</p:tagLst>
</file>

<file path=ppt/tags/tag13.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130.xml><?xml version="1.0" encoding="utf-8"?>
<p:tagLst xmlns:a="http://schemas.openxmlformats.org/drawingml/2006/main" xmlns:r="http://schemas.openxmlformats.org/officeDocument/2006/relationships" xmlns:p="http://schemas.openxmlformats.org/presentationml/2006/main">
  <p:tag name="PA" val="v5.0.6"/>
</p:tagLst>
</file>

<file path=ppt/tags/tag131.xml><?xml version="1.0" encoding="utf-8"?>
<p:tagLst xmlns:a="http://schemas.openxmlformats.org/drawingml/2006/main" xmlns:r="http://schemas.openxmlformats.org/officeDocument/2006/relationships" xmlns:p="http://schemas.openxmlformats.org/presentationml/2006/main">
  <p:tag name="PA" val="v5.0.6"/>
</p:tagLst>
</file>

<file path=ppt/tags/tag132.xml><?xml version="1.0" encoding="utf-8"?>
<p:tagLst xmlns:a="http://schemas.openxmlformats.org/drawingml/2006/main" xmlns:r="http://schemas.openxmlformats.org/officeDocument/2006/relationships" xmlns:p="http://schemas.openxmlformats.org/presentationml/2006/main">
  <p:tag name="PA" val="v5.0.6"/>
</p:tagLst>
</file>

<file path=ppt/tags/tag133.xml><?xml version="1.0" encoding="utf-8"?>
<p:tagLst xmlns:a="http://schemas.openxmlformats.org/drawingml/2006/main" xmlns:r="http://schemas.openxmlformats.org/officeDocument/2006/relationships" xmlns:p="http://schemas.openxmlformats.org/presentationml/2006/main">
  <p:tag name="PA" val="v5.0.6"/>
</p:tagLst>
</file>

<file path=ppt/tags/tag134.xml><?xml version="1.0" encoding="utf-8"?>
<p:tagLst xmlns:a="http://schemas.openxmlformats.org/drawingml/2006/main" xmlns:r="http://schemas.openxmlformats.org/officeDocument/2006/relationships" xmlns:p="http://schemas.openxmlformats.org/presentationml/2006/main">
  <p:tag name="PA" val="v5.0.6"/>
</p:tagLst>
</file>

<file path=ppt/tags/tag135.xml><?xml version="1.0" encoding="utf-8"?>
<p:tagLst xmlns:a="http://schemas.openxmlformats.org/drawingml/2006/main" xmlns:r="http://schemas.openxmlformats.org/officeDocument/2006/relationships" xmlns:p="http://schemas.openxmlformats.org/presentationml/2006/main">
  <p:tag name="PA" val="v5.0.6"/>
</p:tagLst>
</file>

<file path=ppt/tags/tag136.xml><?xml version="1.0" encoding="utf-8"?>
<p:tagLst xmlns:a="http://schemas.openxmlformats.org/drawingml/2006/main" xmlns:r="http://schemas.openxmlformats.org/officeDocument/2006/relationships" xmlns:p="http://schemas.openxmlformats.org/presentationml/2006/main">
  <p:tag name="PA" val="v5.0.6"/>
</p:tagLst>
</file>

<file path=ppt/tags/tag137.xml><?xml version="1.0" encoding="utf-8"?>
<p:tagLst xmlns:a="http://schemas.openxmlformats.org/drawingml/2006/main" xmlns:r="http://schemas.openxmlformats.org/officeDocument/2006/relationships" xmlns:p="http://schemas.openxmlformats.org/presentationml/2006/main">
  <p:tag name="PA" val="v5.0.6"/>
</p:tagLst>
</file>

<file path=ppt/tags/tag138.xml><?xml version="1.0" encoding="utf-8"?>
<p:tagLst xmlns:a="http://schemas.openxmlformats.org/drawingml/2006/main" xmlns:r="http://schemas.openxmlformats.org/officeDocument/2006/relationships" xmlns:p="http://schemas.openxmlformats.org/presentationml/2006/main">
  <p:tag name="PA" val="v5.0.6"/>
</p:tagLst>
</file>

<file path=ppt/tags/tag139.xml><?xml version="1.0" encoding="utf-8"?>
<p:tagLst xmlns:a="http://schemas.openxmlformats.org/drawingml/2006/main" xmlns:r="http://schemas.openxmlformats.org/officeDocument/2006/relationships" xmlns:p="http://schemas.openxmlformats.org/presentationml/2006/main">
  <p:tag name="PA" val="v5.0.6"/>
</p:tagLst>
</file>

<file path=ppt/tags/tag14.xml><?xml version="1.0" encoding="utf-8"?>
<p:tagLst xmlns:a="http://schemas.openxmlformats.org/drawingml/2006/main" xmlns:r="http://schemas.openxmlformats.org/officeDocument/2006/relationships" xmlns:p="http://schemas.openxmlformats.org/presentationml/2006/main">
  <p:tag name="PA" val="v5.0.5"/>
</p:tagLst>
</file>

<file path=ppt/tags/tag140.xml><?xml version="1.0" encoding="utf-8"?>
<p:tagLst xmlns:a="http://schemas.openxmlformats.org/drawingml/2006/main" xmlns:r="http://schemas.openxmlformats.org/officeDocument/2006/relationships" xmlns:p="http://schemas.openxmlformats.org/presentationml/2006/main">
  <p:tag name="PA" val="v5.0.6"/>
</p:tagLst>
</file>

<file path=ppt/tags/tag141.xml><?xml version="1.0" encoding="utf-8"?>
<p:tagLst xmlns:a="http://schemas.openxmlformats.org/drawingml/2006/main" xmlns:r="http://schemas.openxmlformats.org/officeDocument/2006/relationships" xmlns:p="http://schemas.openxmlformats.org/presentationml/2006/main">
  <p:tag name="PA" val="v5.0.6"/>
</p:tagLst>
</file>

<file path=ppt/tags/tag142.xml><?xml version="1.0" encoding="utf-8"?>
<p:tagLst xmlns:a="http://schemas.openxmlformats.org/drawingml/2006/main" xmlns:r="http://schemas.openxmlformats.org/officeDocument/2006/relationships" xmlns:p="http://schemas.openxmlformats.org/presentationml/2006/main">
  <p:tag name="PA" val="v5.0.6"/>
</p:tagLst>
</file>

<file path=ppt/tags/tag143.xml><?xml version="1.0" encoding="utf-8"?>
<p:tagLst xmlns:a="http://schemas.openxmlformats.org/drawingml/2006/main" xmlns:r="http://schemas.openxmlformats.org/officeDocument/2006/relationships" xmlns:p="http://schemas.openxmlformats.org/presentationml/2006/main">
  <p:tag name="PA" val="v5.0.6"/>
</p:tagLst>
</file>

<file path=ppt/tags/tag144.xml><?xml version="1.0" encoding="utf-8"?>
<p:tagLst xmlns:a="http://schemas.openxmlformats.org/drawingml/2006/main" xmlns:r="http://schemas.openxmlformats.org/officeDocument/2006/relationships" xmlns:p="http://schemas.openxmlformats.org/presentationml/2006/main">
  <p:tag name="PA" val="v5.0.6"/>
</p:tagLst>
</file>

<file path=ppt/tags/tag145.xml><?xml version="1.0" encoding="utf-8"?>
<p:tagLst xmlns:a="http://schemas.openxmlformats.org/drawingml/2006/main" xmlns:r="http://schemas.openxmlformats.org/officeDocument/2006/relationships" xmlns:p="http://schemas.openxmlformats.org/presentationml/2006/main">
  <p:tag name="PA" val="v5.0.6"/>
</p:tagLst>
</file>

<file path=ppt/tags/tag146.xml><?xml version="1.0" encoding="utf-8"?>
<p:tagLst xmlns:a="http://schemas.openxmlformats.org/drawingml/2006/main" xmlns:r="http://schemas.openxmlformats.org/officeDocument/2006/relationships" xmlns:p="http://schemas.openxmlformats.org/presentationml/2006/main">
  <p:tag name="PA" val="v5.0.6"/>
</p:tagLst>
</file>

<file path=ppt/tags/tag147.xml><?xml version="1.0" encoding="utf-8"?>
<p:tagLst xmlns:a="http://schemas.openxmlformats.org/drawingml/2006/main" xmlns:r="http://schemas.openxmlformats.org/officeDocument/2006/relationships" xmlns:p="http://schemas.openxmlformats.org/presentationml/2006/main">
  <p:tag name="PA" val="v5.0.6"/>
</p:tagLst>
</file>

<file path=ppt/tags/tag148.xml><?xml version="1.0" encoding="utf-8"?>
<p:tagLst xmlns:a="http://schemas.openxmlformats.org/drawingml/2006/main" xmlns:r="http://schemas.openxmlformats.org/officeDocument/2006/relationships" xmlns:p="http://schemas.openxmlformats.org/presentationml/2006/main">
  <p:tag name="PA" val="v5.0.6"/>
</p:tagLst>
</file>

<file path=ppt/tags/tag149.xml><?xml version="1.0" encoding="utf-8"?>
<p:tagLst xmlns:a="http://schemas.openxmlformats.org/drawingml/2006/main" xmlns:r="http://schemas.openxmlformats.org/officeDocument/2006/relationships" xmlns:p="http://schemas.openxmlformats.org/presentationml/2006/main">
  <p:tag name="PA" val="v5.0.6"/>
</p:tagLst>
</file>

<file path=ppt/tags/tag15.xml><?xml version="1.0" encoding="utf-8"?>
<p:tagLst xmlns:a="http://schemas.openxmlformats.org/drawingml/2006/main" xmlns:r="http://schemas.openxmlformats.org/officeDocument/2006/relationships" xmlns:p="http://schemas.openxmlformats.org/presentationml/2006/main">
  <p:tag name="PA" val="v5.0.5"/>
</p:tagLst>
</file>

<file path=ppt/tags/tag150.xml><?xml version="1.0" encoding="utf-8"?>
<p:tagLst xmlns:a="http://schemas.openxmlformats.org/drawingml/2006/main" xmlns:r="http://schemas.openxmlformats.org/officeDocument/2006/relationships" xmlns:p="http://schemas.openxmlformats.org/presentationml/2006/main">
  <p:tag name="PA" val="v5.0.6"/>
</p:tagLst>
</file>

<file path=ppt/tags/tag151.xml><?xml version="1.0" encoding="utf-8"?>
<p:tagLst xmlns:a="http://schemas.openxmlformats.org/drawingml/2006/main" xmlns:r="http://schemas.openxmlformats.org/officeDocument/2006/relationships" xmlns:p="http://schemas.openxmlformats.org/presentationml/2006/main">
  <p:tag name="PA" val="v5.0.6"/>
</p:tagLst>
</file>

<file path=ppt/tags/tag152.xml><?xml version="1.0" encoding="utf-8"?>
<p:tagLst xmlns:a="http://schemas.openxmlformats.org/drawingml/2006/main" xmlns:r="http://schemas.openxmlformats.org/officeDocument/2006/relationships" xmlns:p="http://schemas.openxmlformats.org/presentationml/2006/main">
  <p:tag name="PA" val="v5.0.6"/>
</p:tagLst>
</file>

<file path=ppt/tags/tag153.xml><?xml version="1.0" encoding="utf-8"?>
<p:tagLst xmlns:a="http://schemas.openxmlformats.org/drawingml/2006/main" xmlns:r="http://schemas.openxmlformats.org/officeDocument/2006/relationships" xmlns:p="http://schemas.openxmlformats.org/presentationml/2006/main">
  <p:tag name="PA" val="v5.0.6"/>
</p:tagLst>
</file>

<file path=ppt/tags/tag154.xml><?xml version="1.0" encoding="utf-8"?>
<p:tagLst xmlns:a="http://schemas.openxmlformats.org/drawingml/2006/main" xmlns:r="http://schemas.openxmlformats.org/officeDocument/2006/relationships" xmlns:p="http://schemas.openxmlformats.org/presentationml/2006/main">
  <p:tag name="PA" val="v5.0.6"/>
</p:tagLst>
</file>

<file path=ppt/tags/tag155.xml><?xml version="1.0" encoding="utf-8"?>
<p:tagLst xmlns:a="http://schemas.openxmlformats.org/drawingml/2006/main" xmlns:r="http://schemas.openxmlformats.org/officeDocument/2006/relationships" xmlns:p="http://schemas.openxmlformats.org/presentationml/2006/main">
  <p:tag name="PA" val="v5.0.6"/>
</p:tagLst>
</file>

<file path=ppt/tags/tag156.xml><?xml version="1.0" encoding="utf-8"?>
<p:tagLst xmlns:a="http://schemas.openxmlformats.org/drawingml/2006/main" xmlns:r="http://schemas.openxmlformats.org/officeDocument/2006/relationships" xmlns:p="http://schemas.openxmlformats.org/presentationml/2006/main">
  <p:tag name="PA" val="v5.0.6"/>
</p:tagLst>
</file>

<file path=ppt/tags/tag157.xml><?xml version="1.0" encoding="utf-8"?>
<p:tagLst xmlns:a="http://schemas.openxmlformats.org/drawingml/2006/main" xmlns:r="http://schemas.openxmlformats.org/officeDocument/2006/relationships" xmlns:p="http://schemas.openxmlformats.org/presentationml/2006/main">
  <p:tag name="PA" val="v5.0.6"/>
</p:tagLst>
</file>

<file path=ppt/tags/tag158.xml><?xml version="1.0" encoding="utf-8"?>
<p:tagLst xmlns:a="http://schemas.openxmlformats.org/drawingml/2006/main" xmlns:r="http://schemas.openxmlformats.org/officeDocument/2006/relationships" xmlns:p="http://schemas.openxmlformats.org/presentationml/2006/main">
  <p:tag name="PA" val="v5.0.6"/>
</p:tagLst>
</file>

<file path=ppt/tags/tag159.xml><?xml version="1.0" encoding="utf-8"?>
<p:tagLst xmlns:a="http://schemas.openxmlformats.org/drawingml/2006/main" xmlns:r="http://schemas.openxmlformats.org/officeDocument/2006/relationships" xmlns:p="http://schemas.openxmlformats.org/presentationml/2006/main">
  <p:tag name="PA" val="v5.0.6"/>
</p:tagLst>
</file>

<file path=ppt/tags/tag16.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160.xml><?xml version="1.0" encoding="utf-8"?>
<p:tagLst xmlns:a="http://schemas.openxmlformats.org/drawingml/2006/main" xmlns:r="http://schemas.openxmlformats.org/officeDocument/2006/relationships" xmlns:p="http://schemas.openxmlformats.org/presentationml/2006/main">
  <p:tag name="PA" val="v5.0.6"/>
</p:tagLst>
</file>

<file path=ppt/tags/tag161.xml><?xml version="1.0" encoding="utf-8"?>
<p:tagLst xmlns:a="http://schemas.openxmlformats.org/drawingml/2006/main" xmlns:r="http://schemas.openxmlformats.org/officeDocument/2006/relationships" xmlns:p="http://schemas.openxmlformats.org/presentationml/2006/main">
  <p:tag name="PA" val="v5.0.6"/>
</p:tagLst>
</file>

<file path=ppt/tags/tag162.xml><?xml version="1.0" encoding="utf-8"?>
<p:tagLst xmlns:a="http://schemas.openxmlformats.org/drawingml/2006/main" xmlns:r="http://schemas.openxmlformats.org/officeDocument/2006/relationships" xmlns:p="http://schemas.openxmlformats.org/presentationml/2006/main">
  <p:tag name="PA" val="v5.0.6"/>
</p:tagLst>
</file>

<file path=ppt/tags/tag163.xml><?xml version="1.0" encoding="utf-8"?>
<p:tagLst xmlns:a="http://schemas.openxmlformats.org/drawingml/2006/main" xmlns:r="http://schemas.openxmlformats.org/officeDocument/2006/relationships" xmlns:p="http://schemas.openxmlformats.org/presentationml/2006/main">
  <p:tag name="PA" val="v5.0.6"/>
</p:tagLst>
</file>

<file path=ppt/tags/tag164.xml><?xml version="1.0" encoding="utf-8"?>
<p:tagLst xmlns:a="http://schemas.openxmlformats.org/drawingml/2006/main" xmlns:r="http://schemas.openxmlformats.org/officeDocument/2006/relationships" xmlns:p="http://schemas.openxmlformats.org/presentationml/2006/main">
  <p:tag name="PA" val="v5.0.6"/>
</p:tagLst>
</file>

<file path=ppt/tags/tag165.xml><?xml version="1.0" encoding="utf-8"?>
<p:tagLst xmlns:a="http://schemas.openxmlformats.org/drawingml/2006/main" xmlns:r="http://schemas.openxmlformats.org/officeDocument/2006/relationships" xmlns:p="http://schemas.openxmlformats.org/presentationml/2006/main">
  <p:tag name="PA" val="v5.0.6"/>
</p:tagLst>
</file>

<file path=ppt/tags/tag166.xml><?xml version="1.0" encoding="utf-8"?>
<p:tagLst xmlns:a="http://schemas.openxmlformats.org/drawingml/2006/main" xmlns:r="http://schemas.openxmlformats.org/officeDocument/2006/relationships" xmlns:p="http://schemas.openxmlformats.org/presentationml/2006/main">
  <p:tag name="PA" val="v5.0.6"/>
</p:tagLst>
</file>

<file path=ppt/tags/tag167.xml><?xml version="1.0" encoding="utf-8"?>
<p:tagLst xmlns:a="http://schemas.openxmlformats.org/drawingml/2006/main" xmlns:r="http://schemas.openxmlformats.org/officeDocument/2006/relationships" xmlns:p="http://schemas.openxmlformats.org/presentationml/2006/main">
  <p:tag name="PA" val="v5.0.6"/>
</p:tagLst>
</file>

<file path=ppt/tags/tag168.xml><?xml version="1.0" encoding="utf-8"?>
<p:tagLst xmlns:a="http://schemas.openxmlformats.org/drawingml/2006/main" xmlns:r="http://schemas.openxmlformats.org/officeDocument/2006/relationships" xmlns:p="http://schemas.openxmlformats.org/presentationml/2006/main">
  <p:tag name="PA" val="v5.0.6"/>
</p:tagLst>
</file>

<file path=ppt/tags/tag169.xml><?xml version="1.0" encoding="utf-8"?>
<p:tagLst xmlns:a="http://schemas.openxmlformats.org/drawingml/2006/main" xmlns:r="http://schemas.openxmlformats.org/officeDocument/2006/relationships" xmlns:p="http://schemas.openxmlformats.org/presentationml/2006/main">
  <p:tag name="PA" val="v5.0.6"/>
</p:tagLst>
</file>

<file path=ppt/tags/tag17.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170.xml><?xml version="1.0" encoding="utf-8"?>
<p:tagLst xmlns:a="http://schemas.openxmlformats.org/drawingml/2006/main" xmlns:r="http://schemas.openxmlformats.org/officeDocument/2006/relationships" xmlns:p="http://schemas.openxmlformats.org/presentationml/2006/main">
  <p:tag name="PA" val="v5.0.6"/>
</p:tagLst>
</file>

<file path=ppt/tags/tag171.xml><?xml version="1.0" encoding="utf-8"?>
<p:tagLst xmlns:a="http://schemas.openxmlformats.org/drawingml/2006/main" xmlns:r="http://schemas.openxmlformats.org/officeDocument/2006/relationships" xmlns:p="http://schemas.openxmlformats.org/presentationml/2006/main">
  <p:tag name="PA" val="v5.0.6"/>
</p:tagLst>
</file>

<file path=ppt/tags/tag172.xml><?xml version="1.0" encoding="utf-8"?>
<p:tagLst xmlns:a="http://schemas.openxmlformats.org/drawingml/2006/main" xmlns:r="http://schemas.openxmlformats.org/officeDocument/2006/relationships" xmlns:p="http://schemas.openxmlformats.org/presentationml/2006/main">
  <p:tag name="PA" val="v5.0.6"/>
</p:tagLst>
</file>

<file path=ppt/tags/tag173.xml><?xml version="1.0" encoding="utf-8"?>
<p:tagLst xmlns:a="http://schemas.openxmlformats.org/drawingml/2006/main" xmlns:r="http://schemas.openxmlformats.org/officeDocument/2006/relationships" xmlns:p="http://schemas.openxmlformats.org/presentationml/2006/main">
  <p:tag name="PA" val="v5.0.6"/>
</p:tagLst>
</file>

<file path=ppt/tags/tag174.xml><?xml version="1.0" encoding="utf-8"?>
<p:tagLst xmlns:a="http://schemas.openxmlformats.org/drawingml/2006/main" xmlns:r="http://schemas.openxmlformats.org/officeDocument/2006/relationships" xmlns:p="http://schemas.openxmlformats.org/presentationml/2006/main">
  <p:tag name="PA" val="v5.0.6"/>
</p:tagLst>
</file>

<file path=ppt/tags/tag175.xml><?xml version="1.0" encoding="utf-8"?>
<p:tagLst xmlns:a="http://schemas.openxmlformats.org/drawingml/2006/main" xmlns:r="http://schemas.openxmlformats.org/officeDocument/2006/relationships" xmlns:p="http://schemas.openxmlformats.org/presentationml/2006/main">
  <p:tag name="PA" val="v5.0.6"/>
</p:tagLst>
</file>

<file path=ppt/tags/tag176.xml><?xml version="1.0" encoding="utf-8"?>
<p:tagLst xmlns:a="http://schemas.openxmlformats.org/drawingml/2006/main" xmlns:r="http://schemas.openxmlformats.org/officeDocument/2006/relationships" xmlns:p="http://schemas.openxmlformats.org/presentationml/2006/main">
  <p:tag name="PA" val="v5.1.0"/>
  <p:tag name="RESOURCELIBID_ANIM" val="430"/>
</p:tagLst>
</file>

<file path=ppt/tags/tag177.xml><?xml version="1.0" encoding="utf-8"?>
<p:tagLst xmlns:a="http://schemas.openxmlformats.org/drawingml/2006/main" xmlns:r="http://schemas.openxmlformats.org/officeDocument/2006/relationships" xmlns:p="http://schemas.openxmlformats.org/presentationml/2006/main">
  <p:tag name="PA" val="v5.1.0"/>
  <p:tag name="RESOURCELIBID_ANIM" val="430"/>
</p:tagLst>
</file>

<file path=ppt/tags/tag178.xml><?xml version="1.0" encoding="utf-8"?>
<p:tagLst xmlns:a="http://schemas.openxmlformats.org/drawingml/2006/main" xmlns:r="http://schemas.openxmlformats.org/officeDocument/2006/relationships" xmlns:p="http://schemas.openxmlformats.org/presentationml/2006/main">
  <p:tag name="PA" val="v5.0.5"/>
</p:tagLst>
</file>

<file path=ppt/tags/tag179.xml><?xml version="1.0" encoding="utf-8"?>
<p:tagLst xmlns:a="http://schemas.openxmlformats.org/drawingml/2006/main" xmlns:r="http://schemas.openxmlformats.org/officeDocument/2006/relationships" xmlns:p="http://schemas.openxmlformats.org/presentationml/2006/main">
  <p:tag name="PA" val="v5.0.5"/>
</p:tagLst>
</file>

<file path=ppt/tags/tag18.xml><?xml version="1.0" encoding="utf-8"?>
<p:tagLst xmlns:a="http://schemas.openxmlformats.org/drawingml/2006/main" xmlns:r="http://schemas.openxmlformats.org/officeDocument/2006/relationships" xmlns:p="http://schemas.openxmlformats.org/presentationml/2006/main">
  <p:tag name="PA" val="v5.0.5"/>
</p:tagLst>
</file>

<file path=ppt/tags/tag180.xml><?xml version="1.0" encoding="utf-8"?>
<p:tagLst xmlns:a="http://schemas.openxmlformats.org/drawingml/2006/main" xmlns:r="http://schemas.openxmlformats.org/officeDocument/2006/relationships" xmlns:p="http://schemas.openxmlformats.org/presentationml/2006/main">
  <p:tag name="PA" val="v5.0.5"/>
</p:tagLst>
</file>

<file path=ppt/tags/tag181.xml><?xml version="1.0" encoding="utf-8"?>
<p:tagLst xmlns:a="http://schemas.openxmlformats.org/drawingml/2006/main" xmlns:r="http://schemas.openxmlformats.org/officeDocument/2006/relationships" xmlns:p="http://schemas.openxmlformats.org/presentationml/2006/main">
  <p:tag name="PA" val="v5.0.5"/>
</p:tagLst>
</file>

<file path=ppt/tags/tag182.xml><?xml version="1.0" encoding="utf-8"?>
<p:tagLst xmlns:a="http://schemas.openxmlformats.org/drawingml/2006/main" xmlns:r="http://schemas.openxmlformats.org/officeDocument/2006/relationships" xmlns:p="http://schemas.openxmlformats.org/presentationml/2006/main">
  <p:tag name="PA" val="v5.0.5"/>
</p:tagLst>
</file>

<file path=ppt/tags/tag183.xml><?xml version="1.0" encoding="utf-8"?>
<p:tagLst xmlns:a="http://schemas.openxmlformats.org/drawingml/2006/main" xmlns:r="http://schemas.openxmlformats.org/officeDocument/2006/relationships" xmlns:p="http://schemas.openxmlformats.org/presentationml/2006/main">
  <p:tag name="PA" val="v5.0.5"/>
</p:tagLst>
</file>

<file path=ppt/tags/tag184.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185.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186.xml><?xml version="1.0" encoding="utf-8"?>
<p:tagLst xmlns:a="http://schemas.openxmlformats.org/drawingml/2006/main" xmlns:r="http://schemas.openxmlformats.org/officeDocument/2006/relationships" xmlns:p="http://schemas.openxmlformats.org/presentationml/2006/main">
  <p:tag name="PA" val="v5.0.6"/>
  <p:tag name="PAMAINTYPE" val="4"/>
  <p:tag name="PATYPE" val="146"/>
  <p:tag name="PASUBTYPE" val="147"/>
  <p:tag name="RESOURCELIBID_SHAPE" val="4526"/>
  <p:tag name="RESOURCELIB_SHAPETYPE" val="4"/>
</p:tagLst>
</file>

<file path=ppt/tags/tag187.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188.xml><?xml version="1.0" encoding="utf-8"?>
<p:tagLst xmlns:a="http://schemas.openxmlformats.org/drawingml/2006/main" xmlns:r="http://schemas.openxmlformats.org/officeDocument/2006/relationships" xmlns:p="http://schemas.openxmlformats.org/presentationml/2006/main">
  <p:tag name="PA" val="v5.0.5"/>
</p:tagLst>
</file>

<file path=ppt/tags/tag189.xml><?xml version="1.0" encoding="utf-8"?>
<p:tagLst xmlns:a="http://schemas.openxmlformats.org/drawingml/2006/main" xmlns:r="http://schemas.openxmlformats.org/officeDocument/2006/relationships" xmlns:p="http://schemas.openxmlformats.org/presentationml/2006/main">
  <p:tag name="PA" val="v5.0.5"/>
</p:tagLst>
</file>

<file path=ppt/tags/tag19.xml><?xml version="1.0" encoding="utf-8"?>
<p:tagLst xmlns:a="http://schemas.openxmlformats.org/drawingml/2006/main" xmlns:r="http://schemas.openxmlformats.org/officeDocument/2006/relationships" xmlns:p="http://schemas.openxmlformats.org/presentationml/2006/main">
  <p:tag name="PA" val="v5.0.5"/>
</p:tagLst>
</file>

<file path=ppt/tags/tag190.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191.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192.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193.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194.xml><?xml version="1.0" encoding="utf-8"?>
<p:tagLst xmlns:a="http://schemas.openxmlformats.org/drawingml/2006/main" xmlns:r="http://schemas.openxmlformats.org/officeDocument/2006/relationships" xmlns:p="http://schemas.openxmlformats.org/presentationml/2006/main">
  <p:tag name="PA" val="v5.0.6"/>
  <p:tag name="PAMAINTYPE" val="4"/>
  <p:tag name="PATYPE" val="176"/>
  <p:tag name="PASUBTYPE" val="282"/>
  <p:tag name="RESOURCELIBID_SHAPE" val="287099"/>
  <p:tag name="RESOURCELIB_SHAPETYPE" val="4"/>
</p:tagLst>
</file>

<file path=ppt/tags/tag195.xml><?xml version="1.0" encoding="utf-8"?>
<p:tagLst xmlns:a="http://schemas.openxmlformats.org/drawingml/2006/main" xmlns:r="http://schemas.openxmlformats.org/officeDocument/2006/relationships" xmlns:p="http://schemas.openxmlformats.org/presentationml/2006/main">
  <p:tag name="PA" val="v5.0.6"/>
</p:tagLst>
</file>

<file path=ppt/tags/tag196.xml><?xml version="1.0" encoding="utf-8"?>
<p:tagLst xmlns:a="http://schemas.openxmlformats.org/drawingml/2006/main" xmlns:r="http://schemas.openxmlformats.org/officeDocument/2006/relationships" xmlns:p="http://schemas.openxmlformats.org/presentationml/2006/main">
  <p:tag name="PA" val="v5.0.6"/>
</p:tagLst>
</file>

<file path=ppt/tags/tag197.xml><?xml version="1.0" encoding="utf-8"?>
<p:tagLst xmlns:a="http://schemas.openxmlformats.org/drawingml/2006/main" xmlns:r="http://schemas.openxmlformats.org/officeDocument/2006/relationships" xmlns:p="http://schemas.openxmlformats.org/presentationml/2006/main">
  <p:tag name="PA" val="v5.0.5"/>
  <p:tag name="RESOURCEID" val="320532"/>
  <p:tag name="PAMAINTYPE" val="4"/>
  <p:tag name="PATYPE" val="155"/>
  <p:tag name="PASUBTYPE" val="278"/>
  <p:tag name="RESOURCELIBID" val="320532"/>
</p:tagLst>
</file>

<file path=ppt/tags/tag198.xml><?xml version="1.0" encoding="utf-8"?>
<p:tagLst xmlns:a="http://schemas.openxmlformats.org/drawingml/2006/main" xmlns:r="http://schemas.openxmlformats.org/officeDocument/2006/relationships" xmlns:p="http://schemas.openxmlformats.org/presentationml/2006/main">
  <p:tag name="PA" val="v5.1.0"/>
  <p:tag name="PAMAINTYPE" val="4"/>
  <p:tag name="PATYPE" val="176"/>
  <p:tag name="PASUBTYPE" val="178"/>
  <p:tag name="RESOURCELIBID_SHAPE" val="477122"/>
  <p:tag name="RESOURCELIB_SHAPETYPE" val="4"/>
</p:tagLst>
</file>

<file path=ppt/tags/tag199.xml><?xml version="1.0" encoding="utf-8"?>
<p:tagLst xmlns:a="http://schemas.openxmlformats.org/drawingml/2006/main" xmlns:r="http://schemas.openxmlformats.org/officeDocument/2006/relationships" xmlns:p="http://schemas.openxmlformats.org/presentationml/2006/main">
  <p:tag name="PA" val="v5.1.0"/>
</p:tagLst>
</file>

<file path=ppt/tags/tag2.xml><?xml version="1.0" encoding="utf-8"?>
<p:tagLst xmlns:a="http://schemas.openxmlformats.org/drawingml/2006/main" xmlns:r="http://schemas.openxmlformats.org/officeDocument/2006/relationships" xmlns:p="http://schemas.openxmlformats.org/presentationml/2006/main">
  <p:tag name="RESOURCELIBID_SLIDE" val="305734"/>
  <p:tag name="RESOURCELIB_SLIDETYPE" val="12"/>
  <p:tag name="POCKET_APPLY_TIME" val="2018年8月13日"/>
  <p:tag name="POCKET_APPLY_TYPE" val="Slide"/>
</p:tagLst>
</file>

<file path=ppt/tags/tag20.xml><?xml version="1.0" encoding="utf-8"?>
<p:tagLst xmlns:a="http://schemas.openxmlformats.org/drawingml/2006/main" xmlns:r="http://schemas.openxmlformats.org/officeDocument/2006/relationships" xmlns:p="http://schemas.openxmlformats.org/presentationml/2006/main">
  <p:tag name="PA" val="v5.0.5"/>
  <p:tag name="RESOURCEID" val="320532"/>
  <p:tag name="PAMAINTYPE" val="4"/>
  <p:tag name="PATYPE" val="155"/>
  <p:tag name="PASUBTYPE" val="278"/>
  <p:tag name="RESOURCELIBID" val="320532"/>
</p:tagLst>
</file>

<file path=ppt/tags/tag200.xml><?xml version="1.0" encoding="utf-8"?>
<p:tagLst xmlns:a="http://schemas.openxmlformats.org/drawingml/2006/main" xmlns:r="http://schemas.openxmlformats.org/officeDocument/2006/relationships" xmlns:p="http://schemas.openxmlformats.org/presentationml/2006/main">
  <p:tag name="PA" val="v5.1.0"/>
</p:tagLst>
</file>

<file path=ppt/tags/tag201.xml><?xml version="1.0" encoding="utf-8"?>
<p:tagLst xmlns:a="http://schemas.openxmlformats.org/drawingml/2006/main" xmlns:r="http://schemas.openxmlformats.org/officeDocument/2006/relationships" xmlns:p="http://schemas.openxmlformats.org/presentationml/2006/main">
  <p:tag name="PA" val="v5.1.0"/>
</p:tagLst>
</file>

<file path=ppt/tags/tag202.xml><?xml version="1.0" encoding="utf-8"?>
<p:tagLst xmlns:a="http://schemas.openxmlformats.org/drawingml/2006/main" xmlns:r="http://schemas.openxmlformats.org/officeDocument/2006/relationships" xmlns:p="http://schemas.openxmlformats.org/presentationml/2006/main">
  <p:tag name="PA" val="v5.1.0"/>
</p:tagLst>
</file>

<file path=ppt/tags/tag203.xml><?xml version="1.0" encoding="utf-8"?>
<p:tagLst xmlns:a="http://schemas.openxmlformats.org/drawingml/2006/main" xmlns:r="http://schemas.openxmlformats.org/officeDocument/2006/relationships" xmlns:p="http://schemas.openxmlformats.org/presentationml/2006/main">
  <p:tag name="PA" val="v5.1.0"/>
</p:tagLst>
</file>

<file path=ppt/tags/tag204.xml><?xml version="1.0" encoding="utf-8"?>
<p:tagLst xmlns:a="http://schemas.openxmlformats.org/drawingml/2006/main" xmlns:r="http://schemas.openxmlformats.org/officeDocument/2006/relationships" xmlns:p="http://schemas.openxmlformats.org/presentationml/2006/main">
  <p:tag name="PA" val="v5.1.0"/>
</p:tagLst>
</file>

<file path=ppt/tags/tag205.xml><?xml version="1.0" encoding="utf-8"?>
<p:tagLst xmlns:a="http://schemas.openxmlformats.org/drawingml/2006/main" xmlns:r="http://schemas.openxmlformats.org/officeDocument/2006/relationships" xmlns:p="http://schemas.openxmlformats.org/presentationml/2006/main">
  <p:tag name="PA" val="v5.1.0"/>
</p:tagLst>
</file>

<file path=ppt/tags/tag206.xml><?xml version="1.0" encoding="utf-8"?>
<p:tagLst xmlns:a="http://schemas.openxmlformats.org/drawingml/2006/main" xmlns:r="http://schemas.openxmlformats.org/officeDocument/2006/relationships" xmlns:p="http://schemas.openxmlformats.org/presentationml/2006/main">
  <p:tag name="PA" val="v5.1.0"/>
</p:tagLst>
</file>

<file path=ppt/tags/tag207.xml><?xml version="1.0" encoding="utf-8"?>
<p:tagLst xmlns:a="http://schemas.openxmlformats.org/drawingml/2006/main" xmlns:r="http://schemas.openxmlformats.org/officeDocument/2006/relationships" xmlns:p="http://schemas.openxmlformats.org/presentationml/2006/main">
  <p:tag name="PA" val="v5.1.0"/>
</p:tagLst>
</file>

<file path=ppt/tags/tag208.xml><?xml version="1.0" encoding="utf-8"?>
<p:tagLst xmlns:a="http://schemas.openxmlformats.org/drawingml/2006/main" xmlns:r="http://schemas.openxmlformats.org/officeDocument/2006/relationships" xmlns:p="http://schemas.openxmlformats.org/presentationml/2006/main">
  <p:tag name="PA" val="v5.1.0"/>
</p:tagLst>
</file>

<file path=ppt/tags/tag209.xml><?xml version="1.0" encoding="utf-8"?>
<p:tagLst xmlns:a="http://schemas.openxmlformats.org/drawingml/2006/main" xmlns:r="http://schemas.openxmlformats.org/officeDocument/2006/relationships" xmlns:p="http://schemas.openxmlformats.org/presentationml/2006/main">
  <p:tag name="PA" val="v5.1.0"/>
</p:tagLst>
</file>

<file path=ppt/tags/tag21.xml><?xml version="1.0" encoding="utf-8"?>
<p:tagLst xmlns:a="http://schemas.openxmlformats.org/drawingml/2006/main" xmlns:r="http://schemas.openxmlformats.org/officeDocument/2006/relationships" xmlns:p="http://schemas.openxmlformats.org/presentationml/2006/main">
  <p:tag name="PA" val="v5.0.5"/>
</p:tagLst>
</file>

<file path=ppt/tags/tag210.xml><?xml version="1.0" encoding="utf-8"?>
<p:tagLst xmlns:a="http://schemas.openxmlformats.org/drawingml/2006/main" xmlns:r="http://schemas.openxmlformats.org/officeDocument/2006/relationships" xmlns:p="http://schemas.openxmlformats.org/presentationml/2006/main">
  <p:tag name="PA" val="v5.1.0"/>
</p:tagLst>
</file>

<file path=ppt/tags/tag211.xml><?xml version="1.0" encoding="utf-8"?>
<p:tagLst xmlns:a="http://schemas.openxmlformats.org/drawingml/2006/main" xmlns:r="http://schemas.openxmlformats.org/officeDocument/2006/relationships" xmlns:p="http://schemas.openxmlformats.org/presentationml/2006/main">
  <p:tag name="PA" val="v5.1.0"/>
</p:tagLst>
</file>

<file path=ppt/tags/tag212.xml><?xml version="1.0" encoding="utf-8"?>
<p:tagLst xmlns:a="http://schemas.openxmlformats.org/drawingml/2006/main" xmlns:r="http://schemas.openxmlformats.org/officeDocument/2006/relationships" xmlns:p="http://schemas.openxmlformats.org/presentationml/2006/main">
  <p:tag name="PA" val="v5.1.0"/>
</p:tagLst>
</file>

<file path=ppt/tags/tag213.xml><?xml version="1.0" encoding="utf-8"?>
<p:tagLst xmlns:a="http://schemas.openxmlformats.org/drawingml/2006/main" xmlns:r="http://schemas.openxmlformats.org/officeDocument/2006/relationships" xmlns:p="http://schemas.openxmlformats.org/presentationml/2006/main">
  <p:tag name="PA" val="v5.1.0"/>
</p:tagLst>
</file>

<file path=ppt/tags/tag214.xml><?xml version="1.0" encoding="utf-8"?>
<p:tagLst xmlns:a="http://schemas.openxmlformats.org/drawingml/2006/main" xmlns:r="http://schemas.openxmlformats.org/officeDocument/2006/relationships" xmlns:p="http://schemas.openxmlformats.org/presentationml/2006/main">
  <p:tag name="PA" val="v5.0.5"/>
  <p:tag name="RESOURCEID" val="320532"/>
  <p:tag name="PAMAINTYPE" val="4"/>
  <p:tag name="PATYPE" val="155"/>
  <p:tag name="PASUBTYPE" val="278"/>
  <p:tag name="RESOURCELIBID" val="320532"/>
</p:tagLst>
</file>

<file path=ppt/tags/tag215.xml><?xml version="1.0" encoding="utf-8"?>
<p:tagLst xmlns:a="http://schemas.openxmlformats.org/drawingml/2006/main" xmlns:r="http://schemas.openxmlformats.org/officeDocument/2006/relationships" xmlns:p="http://schemas.openxmlformats.org/presentationml/2006/main">
  <p:tag name="PA" val="v5.0.5"/>
</p:tagLst>
</file>

<file path=ppt/tags/tag216.xml><?xml version="1.0" encoding="utf-8"?>
<p:tagLst xmlns:a="http://schemas.openxmlformats.org/drawingml/2006/main" xmlns:r="http://schemas.openxmlformats.org/officeDocument/2006/relationships" xmlns:p="http://schemas.openxmlformats.org/presentationml/2006/main">
  <p:tag name="PA" val="v5.0.5"/>
</p:tagLst>
</file>

<file path=ppt/tags/tag217.xml><?xml version="1.0" encoding="utf-8"?>
<p:tagLst xmlns:a="http://schemas.openxmlformats.org/drawingml/2006/main" xmlns:r="http://schemas.openxmlformats.org/officeDocument/2006/relationships" xmlns:p="http://schemas.openxmlformats.org/presentationml/2006/main">
  <p:tag name="PA" val="v5.0.5"/>
</p:tagLst>
</file>

<file path=ppt/tags/tag218.xml><?xml version="1.0" encoding="utf-8"?>
<p:tagLst xmlns:a="http://schemas.openxmlformats.org/drawingml/2006/main" xmlns:r="http://schemas.openxmlformats.org/officeDocument/2006/relationships" xmlns:p="http://schemas.openxmlformats.org/presentationml/2006/main">
  <p:tag name="PA" val="v5.0.5"/>
</p:tagLst>
</file>

<file path=ppt/tags/tag219.xml><?xml version="1.0" encoding="utf-8"?>
<p:tagLst xmlns:a="http://schemas.openxmlformats.org/drawingml/2006/main" xmlns:r="http://schemas.openxmlformats.org/officeDocument/2006/relationships" xmlns:p="http://schemas.openxmlformats.org/presentationml/2006/main">
  <p:tag name="PA" val="v5.0.5"/>
</p:tagLst>
</file>

<file path=ppt/tags/tag22.xml><?xml version="1.0" encoding="utf-8"?>
<p:tagLst xmlns:a="http://schemas.openxmlformats.org/drawingml/2006/main" xmlns:r="http://schemas.openxmlformats.org/officeDocument/2006/relationships" xmlns:p="http://schemas.openxmlformats.org/presentationml/2006/main">
  <p:tag name="PA" val="v5.0.5"/>
</p:tagLst>
</file>

<file path=ppt/tags/tag220.xml><?xml version="1.0" encoding="utf-8"?>
<p:tagLst xmlns:a="http://schemas.openxmlformats.org/drawingml/2006/main" xmlns:r="http://schemas.openxmlformats.org/officeDocument/2006/relationships" xmlns:p="http://schemas.openxmlformats.org/presentationml/2006/main">
  <p:tag name="PA" val="v5.0.5"/>
</p:tagLst>
</file>

<file path=ppt/tags/tag221.xml><?xml version="1.0" encoding="utf-8"?>
<p:tagLst xmlns:a="http://schemas.openxmlformats.org/drawingml/2006/main" xmlns:r="http://schemas.openxmlformats.org/officeDocument/2006/relationships" xmlns:p="http://schemas.openxmlformats.org/presentationml/2006/main">
  <p:tag name="PA" val="v5.0.5"/>
  <p:tag name="RESOURCEID" val="320532"/>
  <p:tag name="PAMAINTYPE" val="4"/>
  <p:tag name="PATYPE" val="155"/>
  <p:tag name="PASUBTYPE" val="278"/>
  <p:tag name="RESOURCELIBID" val="320532"/>
</p:tagLst>
</file>

<file path=ppt/tags/tag222.xml><?xml version="1.0" encoding="utf-8"?>
<p:tagLst xmlns:a="http://schemas.openxmlformats.org/drawingml/2006/main" xmlns:r="http://schemas.openxmlformats.org/officeDocument/2006/relationships" xmlns:p="http://schemas.openxmlformats.org/presentationml/2006/main">
  <p:tag name="PA" val="v5.0.5"/>
</p:tagLst>
</file>

<file path=ppt/tags/tag223.xml><?xml version="1.0" encoding="utf-8"?>
<p:tagLst xmlns:a="http://schemas.openxmlformats.org/drawingml/2006/main" xmlns:r="http://schemas.openxmlformats.org/officeDocument/2006/relationships" xmlns:p="http://schemas.openxmlformats.org/presentationml/2006/main">
  <p:tag name="PA" val="v5.0.5"/>
</p:tagLst>
</file>

<file path=ppt/tags/tag224.xml><?xml version="1.0" encoding="utf-8"?>
<p:tagLst xmlns:a="http://schemas.openxmlformats.org/drawingml/2006/main" xmlns:r="http://schemas.openxmlformats.org/officeDocument/2006/relationships" xmlns:p="http://schemas.openxmlformats.org/presentationml/2006/main">
  <p:tag name="PA" val="v5.0.5"/>
</p:tagLst>
</file>

<file path=ppt/tags/tag225.xml><?xml version="1.0" encoding="utf-8"?>
<p:tagLst xmlns:a="http://schemas.openxmlformats.org/drawingml/2006/main" xmlns:r="http://schemas.openxmlformats.org/officeDocument/2006/relationships" xmlns:p="http://schemas.openxmlformats.org/presentationml/2006/main">
  <p:tag name="PA" val="v5.0.5"/>
</p:tagLst>
</file>

<file path=ppt/tags/tag226.xml><?xml version="1.0" encoding="utf-8"?>
<p:tagLst xmlns:a="http://schemas.openxmlformats.org/drawingml/2006/main" xmlns:r="http://schemas.openxmlformats.org/officeDocument/2006/relationships" xmlns:p="http://schemas.openxmlformats.org/presentationml/2006/main">
  <p:tag name="PA" val="v5.0.5"/>
</p:tagLst>
</file>

<file path=ppt/tags/tag227.xml><?xml version="1.0" encoding="utf-8"?>
<p:tagLst xmlns:a="http://schemas.openxmlformats.org/drawingml/2006/main" xmlns:r="http://schemas.openxmlformats.org/officeDocument/2006/relationships" xmlns:p="http://schemas.openxmlformats.org/presentationml/2006/main">
  <p:tag name="PA" val="v5.0.5"/>
</p:tagLst>
</file>

<file path=ppt/tags/tag228.xml><?xml version="1.0" encoding="utf-8"?>
<p:tagLst xmlns:a="http://schemas.openxmlformats.org/drawingml/2006/main" xmlns:r="http://schemas.openxmlformats.org/officeDocument/2006/relationships" xmlns:p="http://schemas.openxmlformats.org/presentationml/2006/main">
  <p:tag name="PA" val="v5.1.0"/>
  <p:tag name="PAMAINTYPE" val="4"/>
  <p:tag name="PATYPE" val="163"/>
  <p:tag name="PASUBTYPE" val="164"/>
  <p:tag name="RESOURCELIBID_SHAPE" val="284874"/>
  <p:tag name="RESOURCELIB_SHAPETYPE" val="4"/>
</p:tagLst>
</file>

<file path=ppt/tags/tag229.xml><?xml version="1.0" encoding="utf-8"?>
<p:tagLst xmlns:a="http://schemas.openxmlformats.org/drawingml/2006/main" xmlns:r="http://schemas.openxmlformats.org/officeDocument/2006/relationships" xmlns:p="http://schemas.openxmlformats.org/presentationml/2006/main">
  <p:tag name="PA" val="v5.1.0"/>
</p:tagLst>
</file>

<file path=ppt/tags/tag23.xml><?xml version="1.0" encoding="utf-8"?>
<p:tagLst xmlns:a="http://schemas.openxmlformats.org/drawingml/2006/main" xmlns:r="http://schemas.openxmlformats.org/officeDocument/2006/relationships" xmlns:p="http://schemas.openxmlformats.org/presentationml/2006/main">
  <p:tag name="PA" val="v5.0.5"/>
</p:tagLst>
</file>

<file path=ppt/tags/tag230.xml><?xml version="1.0" encoding="utf-8"?>
<p:tagLst xmlns:a="http://schemas.openxmlformats.org/drawingml/2006/main" xmlns:r="http://schemas.openxmlformats.org/officeDocument/2006/relationships" xmlns:p="http://schemas.openxmlformats.org/presentationml/2006/main">
  <p:tag name="PA" val="v5.1.0"/>
</p:tagLst>
</file>

<file path=ppt/tags/tag231.xml><?xml version="1.0" encoding="utf-8"?>
<p:tagLst xmlns:a="http://schemas.openxmlformats.org/drawingml/2006/main" xmlns:r="http://schemas.openxmlformats.org/officeDocument/2006/relationships" xmlns:p="http://schemas.openxmlformats.org/presentationml/2006/main">
  <p:tag name="PA" val="v5.1.0"/>
</p:tagLst>
</file>

<file path=ppt/tags/tag232.xml><?xml version="1.0" encoding="utf-8"?>
<p:tagLst xmlns:a="http://schemas.openxmlformats.org/drawingml/2006/main" xmlns:r="http://schemas.openxmlformats.org/officeDocument/2006/relationships" xmlns:p="http://schemas.openxmlformats.org/presentationml/2006/main">
  <p:tag name="PA" val="v5.1.0"/>
</p:tagLst>
</file>

<file path=ppt/tags/tag233.xml><?xml version="1.0" encoding="utf-8"?>
<p:tagLst xmlns:a="http://schemas.openxmlformats.org/drawingml/2006/main" xmlns:r="http://schemas.openxmlformats.org/officeDocument/2006/relationships" xmlns:p="http://schemas.openxmlformats.org/presentationml/2006/main">
  <p:tag name="PA" val="v5.1.0"/>
</p:tagLst>
</file>

<file path=ppt/tags/tag234.xml><?xml version="1.0" encoding="utf-8"?>
<p:tagLst xmlns:a="http://schemas.openxmlformats.org/drawingml/2006/main" xmlns:r="http://schemas.openxmlformats.org/officeDocument/2006/relationships" xmlns:p="http://schemas.openxmlformats.org/presentationml/2006/main">
  <p:tag name="PA" val="v5.1.0"/>
</p:tagLst>
</file>

<file path=ppt/tags/tag235.xml><?xml version="1.0" encoding="utf-8"?>
<p:tagLst xmlns:a="http://schemas.openxmlformats.org/drawingml/2006/main" xmlns:r="http://schemas.openxmlformats.org/officeDocument/2006/relationships" xmlns:p="http://schemas.openxmlformats.org/presentationml/2006/main">
  <p:tag name="PA" val="v5.1.0"/>
</p:tagLst>
</file>

<file path=ppt/tags/tag236.xml><?xml version="1.0" encoding="utf-8"?>
<p:tagLst xmlns:a="http://schemas.openxmlformats.org/drawingml/2006/main" xmlns:r="http://schemas.openxmlformats.org/officeDocument/2006/relationships" xmlns:p="http://schemas.openxmlformats.org/presentationml/2006/main">
  <p:tag name="PA" val="v5.1.0"/>
  <p:tag name="PAMAINTYPE" val="4"/>
  <p:tag name="PATYPE" val="163"/>
  <p:tag name="PASUBTYPE" val="164"/>
  <p:tag name="RESOURCELIBID_SHAPE" val="284883"/>
  <p:tag name="RESOURCELIB_SHAPETYPE" val="4"/>
</p:tagLst>
</file>

<file path=ppt/tags/tag237.xml><?xml version="1.0" encoding="utf-8"?>
<p:tagLst xmlns:a="http://schemas.openxmlformats.org/drawingml/2006/main" xmlns:r="http://schemas.openxmlformats.org/officeDocument/2006/relationships" xmlns:p="http://schemas.openxmlformats.org/presentationml/2006/main">
  <p:tag name="PA" val="v5.1.0"/>
</p:tagLst>
</file>

<file path=ppt/tags/tag238.xml><?xml version="1.0" encoding="utf-8"?>
<p:tagLst xmlns:a="http://schemas.openxmlformats.org/drawingml/2006/main" xmlns:r="http://schemas.openxmlformats.org/officeDocument/2006/relationships" xmlns:p="http://schemas.openxmlformats.org/presentationml/2006/main">
  <p:tag name="PA" val="v5.1.0"/>
</p:tagLst>
</file>

<file path=ppt/tags/tag239.xml><?xml version="1.0" encoding="utf-8"?>
<p:tagLst xmlns:a="http://schemas.openxmlformats.org/drawingml/2006/main" xmlns:r="http://schemas.openxmlformats.org/officeDocument/2006/relationships" xmlns:p="http://schemas.openxmlformats.org/presentationml/2006/main">
  <p:tag name="PA" val="v5.1.0"/>
</p:tagLst>
</file>

<file path=ppt/tags/tag24.xml><?xml version="1.0" encoding="utf-8"?>
<p:tagLst xmlns:a="http://schemas.openxmlformats.org/drawingml/2006/main" xmlns:r="http://schemas.openxmlformats.org/officeDocument/2006/relationships" xmlns:p="http://schemas.openxmlformats.org/presentationml/2006/main">
  <p:tag name="PA" val="v5.0.5"/>
</p:tagLst>
</file>

<file path=ppt/tags/tag240.xml><?xml version="1.0" encoding="utf-8"?>
<p:tagLst xmlns:a="http://schemas.openxmlformats.org/drawingml/2006/main" xmlns:r="http://schemas.openxmlformats.org/officeDocument/2006/relationships" xmlns:p="http://schemas.openxmlformats.org/presentationml/2006/main">
  <p:tag name="PA" val="v5.1.0"/>
</p:tagLst>
</file>

<file path=ppt/tags/tag241.xml><?xml version="1.0" encoding="utf-8"?>
<p:tagLst xmlns:a="http://schemas.openxmlformats.org/drawingml/2006/main" xmlns:r="http://schemas.openxmlformats.org/officeDocument/2006/relationships" xmlns:p="http://schemas.openxmlformats.org/presentationml/2006/main">
  <p:tag name="PA" val="v5.1.0"/>
</p:tagLst>
</file>

<file path=ppt/tags/tag242.xml><?xml version="1.0" encoding="utf-8"?>
<p:tagLst xmlns:a="http://schemas.openxmlformats.org/drawingml/2006/main" xmlns:r="http://schemas.openxmlformats.org/officeDocument/2006/relationships" xmlns:p="http://schemas.openxmlformats.org/presentationml/2006/main">
  <p:tag name="PA" val="v5.1.0"/>
</p:tagLst>
</file>

<file path=ppt/tags/tag243.xml><?xml version="1.0" encoding="utf-8"?>
<p:tagLst xmlns:a="http://schemas.openxmlformats.org/drawingml/2006/main" xmlns:r="http://schemas.openxmlformats.org/officeDocument/2006/relationships" xmlns:p="http://schemas.openxmlformats.org/presentationml/2006/main">
  <p:tag name="PA" val="v5.1.0"/>
</p:tagLst>
</file>

<file path=ppt/tags/tag244.xml><?xml version="1.0" encoding="utf-8"?>
<p:tagLst xmlns:a="http://schemas.openxmlformats.org/drawingml/2006/main" xmlns:r="http://schemas.openxmlformats.org/officeDocument/2006/relationships" xmlns:p="http://schemas.openxmlformats.org/presentationml/2006/main">
  <p:tag name="PA" val="v5.1.0"/>
</p:tagLst>
</file>

<file path=ppt/tags/tag245.xml><?xml version="1.0" encoding="utf-8"?>
<p:tagLst xmlns:a="http://schemas.openxmlformats.org/drawingml/2006/main" xmlns:r="http://schemas.openxmlformats.org/officeDocument/2006/relationships" xmlns:p="http://schemas.openxmlformats.org/presentationml/2006/main">
  <p:tag name="PA" val="v5.1.0"/>
</p:tagLst>
</file>

<file path=ppt/tags/tag246.xml><?xml version="1.0" encoding="utf-8"?>
<p:tagLst xmlns:a="http://schemas.openxmlformats.org/drawingml/2006/main" xmlns:r="http://schemas.openxmlformats.org/officeDocument/2006/relationships" xmlns:p="http://schemas.openxmlformats.org/presentationml/2006/main">
  <p:tag name="PA" val="v5.1.0"/>
</p:tagLst>
</file>

<file path=ppt/tags/tag247.xml><?xml version="1.0" encoding="utf-8"?>
<p:tagLst xmlns:a="http://schemas.openxmlformats.org/drawingml/2006/main" xmlns:r="http://schemas.openxmlformats.org/officeDocument/2006/relationships" xmlns:p="http://schemas.openxmlformats.org/presentationml/2006/main">
  <p:tag name="PA" val="v5.1.0"/>
  <p:tag name="PAMAINTYPE" val="4"/>
  <p:tag name="PATYPE" val="163"/>
  <p:tag name="PASUBTYPE" val="164"/>
  <p:tag name="RESOURCELIBID_SHAPE" val="284883"/>
  <p:tag name="RESOURCELIB_SHAPETYPE" val="4"/>
</p:tagLst>
</file>

<file path=ppt/tags/tag248.xml><?xml version="1.0" encoding="utf-8"?>
<p:tagLst xmlns:a="http://schemas.openxmlformats.org/drawingml/2006/main" xmlns:r="http://schemas.openxmlformats.org/officeDocument/2006/relationships" xmlns:p="http://schemas.openxmlformats.org/presentationml/2006/main">
  <p:tag name="PA" val="v5.1.0"/>
</p:tagLst>
</file>

<file path=ppt/tags/tag249.xml><?xml version="1.0" encoding="utf-8"?>
<p:tagLst xmlns:a="http://schemas.openxmlformats.org/drawingml/2006/main" xmlns:r="http://schemas.openxmlformats.org/officeDocument/2006/relationships" xmlns:p="http://schemas.openxmlformats.org/presentationml/2006/main">
  <p:tag name="PA" val="v5.1.0"/>
</p:tagLst>
</file>

<file path=ppt/tags/tag25.xml><?xml version="1.0" encoding="utf-8"?>
<p:tagLst xmlns:a="http://schemas.openxmlformats.org/drawingml/2006/main" xmlns:r="http://schemas.openxmlformats.org/officeDocument/2006/relationships" xmlns:p="http://schemas.openxmlformats.org/presentationml/2006/main">
  <p:tag name="PA" val="v5.0.5"/>
</p:tagLst>
</file>

<file path=ppt/tags/tag250.xml><?xml version="1.0" encoding="utf-8"?>
<p:tagLst xmlns:a="http://schemas.openxmlformats.org/drawingml/2006/main" xmlns:r="http://schemas.openxmlformats.org/officeDocument/2006/relationships" xmlns:p="http://schemas.openxmlformats.org/presentationml/2006/main">
  <p:tag name="PA" val="v5.1.0"/>
</p:tagLst>
</file>

<file path=ppt/tags/tag251.xml><?xml version="1.0" encoding="utf-8"?>
<p:tagLst xmlns:a="http://schemas.openxmlformats.org/drawingml/2006/main" xmlns:r="http://schemas.openxmlformats.org/officeDocument/2006/relationships" xmlns:p="http://schemas.openxmlformats.org/presentationml/2006/main">
  <p:tag name="PA" val="v5.1.0"/>
</p:tagLst>
</file>

<file path=ppt/tags/tag252.xml><?xml version="1.0" encoding="utf-8"?>
<p:tagLst xmlns:a="http://schemas.openxmlformats.org/drawingml/2006/main" xmlns:r="http://schemas.openxmlformats.org/officeDocument/2006/relationships" xmlns:p="http://schemas.openxmlformats.org/presentationml/2006/main">
  <p:tag name="PA" val="v5.1.0"/>
</p:tagLst>
</file>

<file path=ppt/tags/tag253.xml><?xml version="1.0" encoding="utf-8"?>
<p:tagLst xmlns:a="http://schemas.openxmlformats.org/drawingml/2006/main" xmlns:r="http://schemas.openxmlformats.org/officeDocument/2006/relationships" xmlns:p="http://schemas.openxmlformats.org/presentationml/2006/main">
  <p:tag name="PA" val="v5.1.0"/>
</p:tagLst>
</file>

<file path=ppt/tags/tag254.xml><?xml version="1.0" encoding="utf-8"?>
<p:tagLst xmlns:a="http://schemas.openxmlformats.org/drawingml/2006/main" xmlns:r="http://schemas.openxmlformats.org/officeDocument/2006/relationships" xmlns:p="http://schemas.openxmlformats.org/presentationml/2006/main">
  <p:tag name="PA" val="v5.1.0"/>
</p:tagLst>
</file>

<file path=ppt/tags/tag255.xml><?xml version="1.0" encoding="utf-8"?>
<p:tagLst xmlns:a="http://schemas.openxmlformats.org/drawingml/2006/main" xmlns:r="http://schemas.openxmlformats.org/officeDocument/2006/relationships" xmlns:p="http://schemas.openxmlformats.org/presentationml/2006/main">
  <p:tag name="PA" val="v5.1.0"/>
</p:tagLst>
</file>

<file path=ppt/tags/tag256.xml><?xml version="1.0" encoding="utf-8"?>
<p:tagLst xmlns:a="http://schemas.openxmlformats.org/drawingml/2006/main" xmlns:r="http://schemas.openxmlformats.org/officeDocument/2006/relationships" xmlns:p="http://schemas.openxmlformats.org/presentationml/2006/main">
  <p:tag name="PA" val="v5.1.0"/>
</p:tagLst>
</file>

<file path=ppt/tags/tag257.xml><?xml version="1.0" encoding="utf-8"?>
<p:tagLst xmlns:a="http://schemas.openxmlformats.org/drawingml/2006/main" xmlns:r="http://schemas.openxmlformats.org/officeDocument/2006/relationships" xmlns:p="http://schemas.openxmlformats.org/presentationml/2006/main">
  <p:tag name="PA" val="v5.1.0"/>
</p:tagLst>
</file>

<file path=ppt/tags/tag258.xml><?xml version="1.0" encoding="utf-8"?>
<p:tagLst xmlns:a="http://schemas.openxmlformats.org/drawingml/2006/main" xmlns:r="http://schemas.openxmlformats.org/officeDocument/2006/relationships" xmlns:p="http://schemas.openxmlformats.org/presentationml/2006/main">
  <p:tag name="PA" val="v5.1.0"/>
  <p:tag name="PAMAINTYPE" val="4"/>
  <p:tag name="PATYPE" val="176"/>
  <p:tag name="PASUBTYPE" val="285"/>
  <p:tag name="RESOURCELIBID_SHAPE" val="367840"/>
  <p:tag name="RESOURCELIB_SHAPETYPE" val="4"/>
</p:tagLst>
</file>

<file path=ppt/tags/tag259.xml><?xml version="1.0" encoding="utf-8"?>
<p:tagLst xmlns:a="http://schemas.openxmlformats.org/drawingml/2006/main" xmlns:r="http://schemas.openxmlformats.org/officeDocument/2006/relationships" xmlns:p="http://schemas.openxmlformats.org/presentationml/2006/main">
  <p:tag name="PA" val="v5.1.0"/>
</p:tagLst>
</file>

<file path=ppt/tags/tag26.xml><?xml version="1.0" encoding="utf-8"?>
<p:tagLst xmlns:a="http://schemas.openxmlformats.org/drawingml/2006/main" xmlns:r="http://schemas.openxmlformats.org/officeDocument/2006/relationships" xmlns:p="http://schemas.openxmlformats.org/presentationml/2006/main">
  <p:tag name="PA" val="v5.0.5"/>
</p:tagLst>
</file>

<file path=ppt/tags/tag260.xml><?xml version="1.0" encoding="utf-8"?>
<p:tagLst xmlns:a="http://schemas.openxmlformats.org/drawingml/2006/main" xmlns:r="http://schemas.openxmlformats.org/officeDocument/2006/relationships" xmlns:p="http://schemas.openxmlformats.org/presentationml/2006/main">
  <p:tag name="PA" val="v5.1.0"/>
</p:tagLst>
</file>

<file path=ppt/tags/tag261.xml><?xml version="1.0" encoding="utf-8"?>
<p:tagLst xmlns:a="http://schemas.openxmlformats.org/drawingml/2006/main" xmlns:r="http://schemas.openxmlformats.org/officeDocument/2006/relationships" xmlns:p="http://schemas.openxmlformats.org/presentationml/2006/main">
  <p:tag name="PA" val="v5.1.0"/>
</p:tagLst>
</file>

<file path=ppt/tags/tag262.xml><?xml version="1.0" encoding="utf-8"?>
<p:tagLst xmlns:a="http://schemas.openxmlformats.org/drawingml/2006/main" xmlns:r="http://schemas.openxmlformats.org/officeDocument/2006/relationships" xmlns:p="http://schemas.openxmlformats.org/presentationml/2006/main">
  <p:tag name="PA" val="v5.1.0"/>
</p:tagLst>
</file>

<file path=ppt/tags/tag263.xml><?xml version="1.0" encoding="utf-8"?>
<p:tagLst xmlns:a="http://schemas.openxmlformats.org/drawingml/2006/main" xmlns:r="http://schemas.openxmlformats.org/officeDocument/2006/relationships" xmlns:p="http://schemas.openxmlformats.org/presentationml/2006/main">
  <p:tag name="PA" val="v5.1.0"/>
</p:tagLst>
</file>

<file path=ppt/tags/tag264.xml><?xml version="1.0" encoding="utf-8"?>
<p:tagLst xmlns:a="http://schemas.openxmlformats.org/drawingml/2006/main" xmlns:r="http://schemas.openxmlformats.org/officeDocument/2006/relationships" xmlns:p="http://schemas.openxmlformats.org/presentationml/2006/main">
  <p:tag name="PA" val="v5.1.0"/>
</p:tagLst>
</file>

<file path=ppt/tags/tag265.xml><?xml version="1.0" encoding="utf-8"?>
<p:tagLst xmlns:a="http://schemas.openxmlformats.org/drawingml/2006/main" xmlns:r="http://schemas.openxmlformats.org/officeDocument/2006/relationships" xmlns:p="http://schemas.openxmlformats.org/presentationml/2006/main">
  <p:tag name="PA" val="v5.1.0"/>
</p:tagLst>
</file>

<file path=ppt/tags/tag266.xml><?xml version="1.0" encoding="utf-8"?>
<p:tagLst xmlns:a="http://schemas.openxmlformats.org/drawingml/2006/main" xmlns:r="http://schemas.openxmlformats.org/officeDocument/2006/relationships" xmlns:p="http://schemas.openxmlformats.org/presentationml/2006/main">
  <p:tag name="PA" val="v5.1.0"/>
</p:tagLst>
</file>

<file path=ppt/tags/tag267.xml><?xml version="1.0" encoding="utf-8"?>
<p:tagLst xmlns:a="http://schemas.openxmlformats.org/drawingml/2006/main" xmlns:r="http://schemas.openxmlformats.org/officeDocument/2006/relationships" xmlns:p="http://schemas.openxmlformats.org/presentationml/2006/main">
  <p:tag name="PA" val="v5.1.0"/>
</p:tagLst>
</file>

<file path=ppt/tags/tag268.xml><?xml version="1.0" encoding="utf-8"?>
<p:tagLst xmlns:a="http://schemas.openxmlformats.org/drawingml/2006/main" xmlns:r="http://schemas.openxmlformats.org/officeDocument/2006/relationships" xmlns:p="http://schemas.openxmlformats.org/presentationml/2006/main">
  <p:tag name="PA" val="v5.0.5"/>
  <p:tag name="RESOURCEID" val="320532"/>
  <p:tag name="PAMAINTYPE" val="4"/>
  <p:tag name="PATYPE" val="155"/>
  <p:tag name="PASUBTYPE" val="278"/>
  <p:tag name="RESOURCELIBID" val="320532"/>
</p:tagLst>
</file>

<file path=ppt/tags/tag269.xml><?xml version="1.0" encoding="utf-8"?>
<p:tagLst xmlns:a="http://schemas.openxmlformats.org/drawingml/2006/main" xmlns:r="http://schemas.openxmlformats.org/officeDocument/2006/relationships" xmlns:p="http://schemas.openxmlformats.org/presentationml/2006/main">
  <p:tag name="PA" val="v5.0.5"/>
  <p:tag name="RESOURCEID" val="320532"/>
  <p:tag name="PAMAINTYPE" val="4"/>
  <p:tag name="PATYPE" val="155"/>
  <p:tag name="PASUBTYPE" val="278"/>
  <p:tag name="RESOURCELIBID" val="320532"/>
</p:tagLst>
</file>

<file path=ppt/tags/tag27.xml><?xml version="1.0" encoding="utf-8"?>
<p:tagLst xmlns:a="http://schemas.openxmlformats.org/drawingml/2006/main" xmlns:r="http://schemas.openxmlformats.org/officeDocument/2006/relationships" xmlns:p="http://schemas.openxmlformats.org/presentationml/2006/main">
  <p:tag name="PA" val="v5.0.5"/>
  <p:tag name="RESOURCEID" val="320532"/>
  <p:tag name="PAMAINTYPE" val="4"/>
  <p:tag name="PATYPE" val="155"/>
  <p:tag name="PASUBTYPE" val="278"/>
  <p:tag name="RESOURCELIBID" val="320532"/>
</p:tagLst>
</file>

<file path=ppt/tags/tag270.xml><?xml version="1.0" encoding="utf-8"?>
<p:tagLst xmlns:a="http://schemas.openxmlformats.org/drawingml/2006/main" xmlns:r="http://schemas.openxmlformats.org/officeDocument/2006/relationships" xmlns:p="http://schemas.openxmlformats.org/presentationml/2006/main">
  <p:tag name="PA" val="v5.0.5"/>
</p:tagLst>
</file>

<file path=ppt/tags/tag271.xml><?xml version="1.0" encoding="utf-8"?>
<p:tagLst xmlns:a="http://schemas.openxmlformats.org/drawingml/2006/main" xmlns:r="http://schemas.openxmlformats.org/officeDocument/2006/relationships" xmlns:p="http://schemas.openxmlformats.org/presentationml/2006/main">
  <p:tag name="PA" val="v5.0.5"/>
</p:tagLst>
</file>

<file path=ppt/tags/tag272.xml><?xml version="1.0" encoding="utf-8"?>
<p:tagLst xmlns:a="http://schemas.openxmlformats.org/drawingml/2006/main" xmlns:r="http://schemas.openxmlformats.org/officeDocument/2006/relationships" xmlns:p="http://schemas.openxmlformats.org/presentationml/2006/main">
  <p:tag name="PA" val="v5.0.5"/>
</p:tagLst>
</file>

<file path=ppt/tags/tag273.xml><?xml version="1.0" encoding="utf-8"?>
<p:tagLst xmlns:a="http://schemas.openxmlformats.org/drawingml/2006/main" xmlns:r="http://schemas.openxmlformats.org/officeDocument/2006/relationships" xmlns:p="http://schemas.openxmlformats.org/presentationml/2006/main">
  <p:tag name="PA" val="v5.0.5"/>
</p:tagLst>
</file>

<file path=ppt/tags/tag274.xml><?xml version="1.0" encoding="utf-8"?>
<p:tagLst xmlns:a="http://schemas.openxmlformats.org/drawingml/2006/main" xmlns:r="http://schemas.openxmlformats.org/officeDocument/2006/relationships" xmlns:p="http://schemas.openxmlformats.org/presentationml/2006/main">
  <p:tag name="PA" val="v5.0.5"/>
</p:tagLst>
</file>

<file path=ppt/tags/tag275.xml><?xml version="1.0" encoding="utf-8"?>
<p:tagLst xmlns:a="http://schemas.openxmlformats.org/drawingml/2006/main" xmlns:r="http://schemas.openxmlformats.org/officeDocument/2006/relationships" xmlns:p="http://schemas.openxmlformats.org/presentationml/2006/main">
  <p:tag name="PA" val="v5.0.5"/>
</p:tagLst>
</file>

<file path=ppt/tags/tag276.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277.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278.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279.xml><?xml version="1.0" encoding="utf-8"?>
<p:tagLst xmlns:a="http://schemas.openxmlformats.org/drawingml/2006/main" xmlns:r="http://schemas.openxmlformats.org/officeDocument/2006/relationships" xmlns:p="http://schemas.openxmlformats.org/presentationml/2006/main">
  <p:tag name="PA" val="v5.0.6"/>
  <p:tag name="PAMAINTYPE" val="4"/>
  <p:tag name="PATYPE" val="146"/>
  <p:tag name="PASUBTYPE" val="147"/>
  <p:tag name="RESOURCELIBID_SHAPE" val="4526"/>
  <p:tag name="RESOURCELIB_SHAPETYPE" val="4"/>
</p:tagLst>
</file>

<file path=ppt/tags/tag28.xml><?xml version="1.0" encoding="utf-8"?>
<p:tagLst xmlns:a="http://schemas.openxmlformats.org/drawingml/2006/main" xmlns:r="http://schemas.openxmlformats.org/officeDocument/2006/relationships" xmlns:p="http://schemas.openxmlformats.org/presentationml/2006/main">
  <p:tag name="PA" val="v5.0.5"/>
</p:tagLst>
</file>

<file path=ppt/tags/tag280.xml><?xml version="1.0" encoding="utf-8"?>
<p:tagLst xmlns:a="http://schemas.openxmlformats.org/drawingml/2006/main" xmlns:r="http://schemas.openxmlformats.org/officeDocument/2006/relationships" xmlns:p="http://schemas.openxmlformats.org/presentationml/2006/main">
  <p:tag name="PA" val="v5.0.5"/>
</p:tagLst>
</file>

<file path=ppt/tags/tag281.xml><?xml version="1.0" encoding="utf-8"?>
<p:tagLst xmlns:a="http://schemas.openxmlformats.org/drawingml/2006/main" xmlns:r="http://schemas.openxmlformats.org/officeDocument/2006/relationships" xmlns:p="http://schemas.openxmlformats.org/presentationml/2006/main">
  <p:tag name="PA" val="v5.0.5"/>
</p:tagLst>
</file>

<file path=ppt/tags/tag282.xml><?xml version="1.0" encoding="utf-8"?>
<p:tagLst xmlns:a="http://schemas.openxmlformats.org/drawingml/2006/main" xmlns:r="http://schemas.openxmlformats.org/officeDocument/2006/relationships" xmlns:p="http://schemas.openxmlformats.org/presentationml/2006/main">
  <p:tag name="PA" val="v5.1.0"/>
  <p:tag name="PAMAINTYPE" val="4"/>
  <p:tag name="PATYPE" val="163"/>
  <p:tag name="PASUBTYPE" val="164"/>
  <p:tag name="RESOURCELIBID_SHAPE" val="285035"/>
  <p:tag name="RESOURCELIB_SHAPETYPE" val="4"/>
</p:tagLst>
</file>

<file path=ppt/tags/tag283.xml><?xml version="1.0" encoding="utf-8"?>
<p:tagLst xmlns:a="http://schemas.openxmlformats.org/drawingml/2006/main" xmlns:r="http://schemas.openxmlformats.org/officeDocument/2006/relationships" xmlns:p="http://schemas.openxmlformats.org/presentationml/2006/main">
  <p:tag name="PA" val="v5.1.0"/>
  <p:tag name="PAMAINTYPE" val="4"/>
  <p:tag name="PATYPE" val="0"/>
  <p:tag name="PASUBTYPE" val="0"/>
  <p:tag name="RESOURCELIBID_SHAPE" val="4354"/>
  <p:tag name="RESOURCELIB_SHAPETYPE" val="4"/>
</p:tagLst>
</file>

<file path=ppt/tags/tag284.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285.xml><?xml version="1.0" encoding="utf-8"?>
<p:tagLst xmlns:a="http://schemas.openxmlformats.org/drawingml/2006/main" xmlns:r="http://schemas.openxmlformats.org/officeDocument/2006/relationships" xmlns:p="http://schemas.openxmlformats.org/presentationml/2006/main">
  <p:tag name="PA" val="v5.0.5"/>
</p:tagLst>
</file>

<file path=ppt/tags/tag286.xml><?xml version="1.0" encoding="utf-8"?>
<p:tagLst xmlns:a="http://schemas.openxmlformats.org/drawingml/2006/main" xmlns:r="http://schemas.openxmlformats.org/officeDocument/2006/relationships" xmlns:p="http://schemas.openxmlformats.org/presentationml/2006/main">
  <p:tag name="PA" val="v5.0.5"/>
</p:tagLst>
</file>

<file path=ppt/tags/tag287.xml><?xml version="1.0" encoding="utf-8"?>
<p:tagLst xmlns:a="http://schemas.openxmlformats.org/drawingml/2006/main" xmlns:r="http://schemas.openxmlformats.org/officeDocument/2006/relationships" xmlns:p="http://schemas.openxmlformats.org/presentationml/2006/main">
  <p:tag name="PA" val="v5.1.0"/>
</p:tagLst>
</file>

<file path=ppt/tags/tag288.xml><?xml version="1.0" encoding="utf-8"?>
<p:tagLst xmlns:a="http://schemas.openxmlformats.org/drawingml/2006/main" xmlns:r="http://schemas.openxmlformats.org/officeDocument/2006/relationships" xmlns:p="http://schemas.openxmlformats.org/presentationml/2006/main">
  <p:tag name="PA" val="v5.1.0"/>
</p:tagLst>
</file>

<file path=ppt/tags/tag289.xml><?xml version="1.0" encoding="utf-8"?>
<p:tagLst xmlns:a="http://schemas.openxmlformats.org/drawingml/2006/main" xmlns:r="http://schemas.openxmlformats.org/officeDocument/2006/relationships" xmlns:p="http://schemas.openxmlformats.org/presentationml/2006/main">
  <p:tag name="PA" val="v5.1.0"/>
</p:tagLst>
</file>

<file path=ppt/tags/tag29.xml><?xml version="1.0" encoding="utf-8"?>
<p:tagLst xmlns:a="http://schemas.openxmlformats.org/drawingml/2006/main" xmlns:r="http://schemas.openxmlformats.org/officeDocument/2006/relationships" xmlns:p="http://schemas.openxmlformats.org/presentationml/2006/main">
  <p:tag name="PA" val="v5.0.5"/>
</p:tagLst>
</file>

<file path=ppt/tags/tag290.xml><?xml version="1.0" encoding="utf-8"?>
<p:tagLst xmlns:a="http://schemas.openxmlformats.org/drawingml/2006/main" xmlns:r="http://schemas.openxmlformats.org/officeDocument/2006/relationships" xmlns:p="http://schemas.openxmlformats.org/presentationml/2006/main">
  <p:tag name="PA" val="v5.1.0"/>
</p:tagLst>
</file>

<file path=ppt/tags/tag291.xml><?xml version="1.0" encoding="utf-8"?>
<p:tagLst xmlns:a="http://schemas.openxmlformats.org/drawingml/2006/main" xmlns:r="http://schemas.openxmlformats.org/officeDocument/2006/relationships" xmlns:p="http://schemas.openxmlformats.org/presentationml/2006/main">
  <p:tag name="PA" val="v5.1.0"/>
</p:tagLst>
</file>

<file path=ppt/tags/tag292.xml><?xml version="1.0" encoding="utf-8"?>
<p:tagLst xmlns:a="http://schemas.openxmlformats.org/drawingml/2006/main" xmlns:r="http://schemas.openxmlformats.org/officeDocument/2006/relationships" xmlns:p="http://schemas.openxmlformats.org/presentationml/2006/main">
  <p:tag name="PA" val="v5.1.0"/>
  <p:tag name="PAMAINTYPE" val="4"/>
  <p:tag name="PATYPE" val="176"/>
  <p:tag name="PASUBTYPE" val="282"/>
  <p:tag name="RESOURCELIBID_SHAPE" val="492722"/>
  <p:tag name="RESOURCELIB_SHAPETYPE" val="4"/>
</p:tagLst>
</file>

<file path=ppt/tags/tag293.xml><?xml version="1.0" encoding="utf-8"?>
<p:tagLst xmlns:a="http://schemas.openxmlformats.org/drawingml/2006/main" xmlns:r="http://schemas.openxmlformats.org/officeDocument/2006/relationships" xmlns:p="http://schemas.openxmlformats.org/presentationml/2006/main">
  <p:tag name="PA" val="v5.0.6"/>
  <p:tag name="PAMAINTYPE" val="4"/>
  <p:tag name="PATYPE" val="176"/>
  <p:tag name="PASUBTYPE" val="282"/>
  <p:tag name="RESOURCELIBID_SHAPE" val="287099"/>
  <p:tag name="RESOURCELIB_SHAPETYPE" val="4"/>
</p:tagLst>
</file>

<file path=ppt/tags/tag294.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295.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296.xml><?xml version="1.0" encoding="utf-8"?>
<p:tagLst xmlns:a="http://schemas.openxmlformats.org/drawingml/2006/main" xmlns:r="http://schemas.openxmlformats.org/officeDocument/2006/relationships" xmlns:p="http://schemas.openxmlformats.org/presentationml/2006/main">
  <p:tag name="PA" val="v5.1.0"/>
  <p:tag name="PAMAINTYPE" val="4"/>
  <p:tag name="PATYPE" val="176"/>
  <p:tag name="PASUBTYPE" val="285"/>
  <p:tag name="RESOURCELIBID_SHAPE" val="434645"/>
  <p:tag name="RESOURCELIB_SHAPETYPE" val="4"/>
</p:tagLst>
</file>

<file path=ppt/tags/tag297.xml><?xml version="1.0" encoding="utf-8"?>
<p:tagLst xmlns:a="http://schemas.openxmlformats.org/drawingml/2006/main" xmlns:r="http://schemas.openxmlformats.org/officeDocument/2006/relationships" xmlns:p="http://schemas.openxmlformats.org/presentationml/2006/main">
  <p:tag name="PA" val="v5.1.0"/>
  <p:tag name="PAMAINTYPE" val="4"/>
  <p:tag name="PATYPE" val="150"/>
  <p:tag name="PASUBTYPE" val="151"/>
  <p:tag name="RESOURCELIBID_SHAPE" val="1666"/>
  <p:tag name="RESOURCELIB_SHAPETYPE" val="4"/>
</p:tagLst>
</file>

<file path=ppt/tags/tag298.xml><?xml version="1.0" encoding="utf-8"?>
<p:tagLst xmlns:a="http://schemas.openxmlformats.org/drawingml/2006/main" xmlns:r="http://schemas.openxmlformats.org/officeDocument/2006/relationships" xmlns:p="http://schemas.openxmlformats.org/presentationml/2006/main">
  <p:tag name="PA" val="v5.1.0"/>
</p:tagLst>
</file>

<file path=ppt/tags/tag299.xml><?xml version="1.0" encoding="utf-8"?>
<p:tagLst xmlns:a="http://schemas.openxmlformats.org/drawingml/2006/main" xmlns:r="http://schemas.openxmlformats.org/officeDocument/2006/relationships" xmlns:p="http://schemas.openxmlformats.org/presentationml/2006/main">
  <p:tag name="PA" val="v5.1.0"/>
</p:tagLst>
</file>

<file path=ppt/tags/tag3.xml><?xml version="1.0" encoding="utf-8"?>
<p:tagLst xmlns:a="http://schemas.openxmlformats.org/drawingml/2006/main" xmlns:r="http://schemas.openxmlformats.org/officeDocument/2006/relationships" xmlns:p="http://schemas.openxmlformats.org/presentationml/2006/main">
  <p:tag name="POCKET_APPLY_TIME" val="2018年8月13日"/>
  <p:tag name="POCKET_APPLY_TYPE" val="Slide"/>
</p:tagLst>
</file>

<file path=ppt/tags/tag30.xml><?xml version="1.0" encoding="utf-8"?>
<p:tagLst xmlns:a="http://schemas.openxmlformats.org/drawingml/2006/main" xmlns:r="http://schemas.openxmlformats.org/officeDocument/2006/relationships" xmlns:p="http://schemas.openxmlformats.org/presentationml/2006/main">
  <p:tag name="PA" val="v5.0.5"/>
</p:tagLst>
</file>

<file path=ppt/tags/tag300.xml><?xml version="1.0" encoding="utf-8"?>
<p:tagLst xmlns:a="http://schemas.openxmlformats.org/drawingml/2006/main" xmlns:r="http://schemas.openxmlformats.org/officeDocument/2006/relationships" xmlns:p="http://schemas.openxmlformats.org/presentationml/2006/main">
  <p:tag name="PA" val="v5.0.6"/>
</p:tagLst>
</file>

<file path=ppt/tags/tag301.xml><?xml version="1.0" encoding="utf-8"?>
<p:tagLst xmlns:a="http://schemas.openxmlformats.org/drawingml/2006/main" xmlns:r="http://schemas.openxmlformats.org/officeDocument/2006/relationships" xmlns:p="http://schemas.openxmlformats.org/presentationml/2006/main">
  <p:tag name="PA" val="v5.0.6"/>
</p:tagLst>
</file>

<file path=ppt/tags/tag302.xml><?xml version="1.0" encoding="utf-8"?>
<p:tagLst xmlns:a="http://schemas.openxmlformats.org/drawingml/2006/main" xmlns:r="http://schemas.openxmlformats.org/officeDocument/2006/relationships" xmlns:p="http://schemas.openxmlformats.org/presentationml/2006/main">
  <p:tag name="PA" val="v5.1.0"/>
</p:tagLst>
</file>

<file path=ppt/tags/tag303.xml><?xml version="1.0" encoding="utf-8"?>
<p:tagLst xmlns:a="http://schemas.openxmlformats.org/drawingml/2006/main" xmlns:r="http://schemas.openxmlformats.org/officeDocument/2006/relationships" xmlns:p="http://schemas.openxmlformats.org/presentationml/2006/main">
  <p:tag name="PA" val="v5.1.0"/>
</p:tagLst>
</file>

<file path=ppt/tags/tag304.xml><?xml version="1.0" encoding="utf-8"?>
<p:tagLst xmlns:a="http://schemas.openxmlformats.org/drawingml/2006/main" xmlns:r="http://schemas.openxmlformats.org/officeDocument/2006/relationships" xmlns:p="http://schemas.openxmlformats.org/presentationml/2006/main">
  <p:tag name="PA" val="v5.1.0"/>
</p:tagLst>
</file>

<file path=ppt/tags/tag305.xml><?xml version="1.0" encoding="utf-8"?>
<p:tagLst xmlns:a="http://schemas.openxmlformats.org/drawingml/2006/main" xmlns:r="http://schemas.openxmlformats.org/officeDocument/2006/relationships" xmlns:p="http://schemas.openxmlformats.org/presentationml/2006/main">
  <p:tag name="PA" val="v5.1.0"/>
</p:tagLst>
</file>

<file path=ppt/tags/tag306.xml><?xml version="1.0" encoding="utf-8"?>
<p:tagLst xmlns:a="http://schemas.openxmlformats.org/drawingml/2006/main" xmlns:r="http://schemas.openxmlformats.org/officeDocument/2006/relationships" xmlns:p="http://schemas.openxmlformats.org/presentationml/2006/main">
  <p:tag name="PA" val="v5.1.0"/>
</p:tagLst>
</file>

<file path=ppt/tags/tag307.xml><?xml version="1.0" encoding="utf-8"?>
<p:tagLst xmlns:a="http://schemas.openxmlformats.org/drawingml/2006/main" xmlns:r="http://schemas.openxmlformats.org/officeDocument/2006/relationships" xmlns:p="http://schemas.openxmlformats.org/presentationml/2006/main">
  <p:tag name="PA" val="v5.1.0"/>
</p:tagLst>
</file>

<file path=ppt/tags/tag308.xml><?xml version="1.0" encoding="utf-8"?>
<p:tagLst xmlns:a="http://schemas.openxmlformats.org/drawingml/2006/main" xmlns:r="http://schemas.openxmlformats.org/officeDocument/2006/relationships" xmlns:p="http://schemas.openxmlformats.org/presentationml/2006/main">
  <p:tag name="PA" val="v5.1.0"/>
</p:tagLst>
</file>

<file path=ppt/tags/tag309.xml><?xml version="1.0" encoding="utf-8"?>
<p:tagLst xmlns:a="http://schemas.openxmlformats.org/drawingml/2006/main" xmlns:r="http://schemas.openxmlformats.org/officeDocument/2006/relationships" xmlns:p="http://schemas.openxmlformats.org/presentationml/2006/main">
  <p:tag name="PA" val="v5.1.0"/>
</p:tagLst>
</file>

<file path=ppt/tags/tag31.xml><?xml version="1.0" encoding="utf-8"?>
<p:tagLst xmlns:a="http://schemas.openxmlformats.org/drawingml/2006/main" xmlns:r="http://schemas.openxmlformats.org/officeDocument/2006/relationships" xmlns:p="http://schemas.openxmlformats.org/presentationml/2006/main">
  <p:tag name="PA" val="v5.0.5"/>
</p:tagLst>
</file>

<file path=ppt/tags/tag310.xml><?xml version="1.0" encoding="utf-8"?>
<p:tagLst xmlns:a="http://schemas.openxmlformats.org/drawingml/2006/main" xmlns:r="http://schemas.openxmlformats.org/officeDocument/2006/relationships" xmlns:p="http://schemas.openxmlformats.org/presentationml/2006/main">
  <p:tag name="PA" val="v5.1.0"/>
</p:tagLst>
</file>

<file path=ppt/tags/tag311.xml><?xml version="1.0" encoding="utf-8"?>
<p:tagLst xmlns:a="http://schemas.openxmlformats.org/drawingml/2006/main" xmlns:r="http://schemas.openxmlformats.org/officeDocument/2006/relationships" xmlns:p="http://schemas.openxmlformats.org/presentationml/2006/main">
  <p:tag name="PA" val="v5.1.0"/>
</p:tagLst>
</file>

<file path=ppt/tags/tag312.xml><?xml version="1.0" encoding="utf-8"?>
<p:tagLst xmlns:a="http://schemas.openxmlformats.org/drawingml/2006/main" xmlns:r="http://schemas.openxmlformats.org/officeDocument/2006/relationships" xmlns:p="http://schemas.openxmlformats.org/presentationml/2006/main">
  <p:tag name="PA" val="v5.1.0"/>
</p:tagLst>
</file>

<file path=ppt/tags/tag313.xml><?xml version="1.0" encoding="utf-8"?>
<p:tagLst xmlns:a="http://schemas.openxmlformats.org/drawingml/2006/main" xmlns:r="http://schemas.openxmlformats.org/officeDocument/2006/relationships" xmlns:p="http://schemas.openxmlformats.org/presentationml/2006/main">
  <p:tag name="PA" val="v5.1.0"/>
</p:tagLst>
</file>

<file path=ppt/tags/tag314.xml><?xml version="1.0" encoding="utf-8"?>
<p:tagLst xmlns:a="http://schemas.openxmlformats.org/drawingml/2006/main" xmlns:r="http://schemas.openxmlformats.org/officeDocument/2006/relationships" xmlns:p="http://schemas.openxmlformats.org/presentationml/2006/main">
  <p:tag name="PA" val="v5.1.0"/>
</p:tagLst>
</file>

<file path=ppt/tags/tag315.xml><?xml version="1.0" encoding="utf-8"?>
<p:tagLst xmlns:a="http://schemas.openxmlformats.org/drawingml/2006/main" xmlns:r="http://schemas.openxmlformats.org/officeDocument/2006/relationships" xmlns:p="http://schemas.openxmlformats.org/presentationml/2006/main">
  <p:tag name="PA" val="v5.1.0"/>
</p:tagLst>
</file>

<file path=ppt/tags/tag316.xml><?xml version="1.0" encoding="utf-8"?>
<p:tagLst xmlns:a="http://schemas.openxmlformats.org/drawingml/2006/main" xmlns:r="http://schemas.openxmlformats.org/officeDocument/2006/relationships" xmlns:p="http://schemas.openxmlformats.org/presentationml/2006/main">
  <p:tag name="PA" val="v5.1.0"/>
</p:tagLst>
</file>

<file path=ppt/tags/tag317.xml><?xml version="1.0" encoding="utf-8"?>
<p:tagLst xmlns:a="http://schemas.openxmlformats.org/drawingml/2006/main" xmlns:r="http://schemas.openxmlformats.org/officeDocument/2006/relationships" xmlns:p="http://schemas.openxmlformats.org/presentationml/2006/main">
  <p:tag name="PA" val="v5.1.0"/>
</p:tagLst>
</file>

<file path=ppt/tags/tag318.xml><?xml version="1.0" encoding="utf-8"?>
<p:tagLst xmlns:a="http://schemas.openxmlformats.org/drawingml/2006/main" xmlns:r="http://schemas.openxmlformats.org/officeDocument/2006/relationships" xmlns:p="http://schemas.openxmlformats.org/presentationml/2006/main">
  <p:tag name="PA" val="v5.1.0"/>
</p:tagLst>
</file>

<file path=ppt/tags/tag319.xml><?xml version="1.0" encoding="utf-8"?>
<p:tagLst xmlns:a="http://schemas.openxmlformats.org/drawingml/2006/main" xmlns:r="http://schemas.openxmlformats.org/officeDocument/2006/relationships" xmlns:p="http://schemas.openxmlformats.org/presentationml/2006/main">
  <p:tag name="PA" val="v5.1.0"/>
</p:tagLst>
</file>

<file path=ppt/tags/tag32.xml><?xml version="1.0" encoding="utf-8"?>
<p:tagLst xmlns:a="http://schemas.openxmlformats.org/drawingml/2006/main" xmlns:r="http://schemas.openxmlformats.org/officeDocument/2006/relationships" xmlns:p="http://schemas.openxmlformats.org/presentationml/2006/main">
  <p:tag name="PA" val="v5.0.5"/>
</p:tagLst>
</file>

<file path=ppt/tags/tag320.xml><?xml version="1.0" encoding="utf-8"?>
<p:tagLst xmlns:a="http://schemas.openxmlformats.org/drawingml/2006/main" xmlns:r="http://schemas.openxmlformats.org/officeDocument/2006/relationships" xmlns:p="http://schemas.openxmlformats.org/presentationml/2006/main">
  <p:tag name="PA" val="v5.1.0"/>
</p:tagLst>
</file>

<file path=ppt/tags/tag321.xml><?xml version="1.0" encoding="utf-8"?>
<p:tagLst xmlns:a="http://schemas.openxmlformats.org/drawingml/2006/main" xmlns:r="http://schemas.openxmlformats.org/officeDocument/2006/relationships" xmlns:p="http://schemas.openxmlformats.org/presentationml/2006/main">
  <p:tag name="PA" val="v5.1.0"/>
</p:tagLst>
</file>

<file path=ppt/tags/tag322.xml><?xml version="1.0" encoding="utf-8"?>
<p:tagLst xmlns:a="http://schemas.openxmlformats.org/drawingml/2006/main" xmlns:r="http://schemas.openxmlformats.org/officeDocument/2006/relationships" xmlns:p="http://schemas.openxmlformats.org/presentationml/2006/main">
  <p:tag name="PA" val="v5.1.0"/>
</p:tagLst>
</file>

<file path=ppt/tags/tag323.xml><?xml version="1.0" encoding="utf-8"?>
<p:tagLst xmlns:a="http://schemas.openxmlformats.org/drawingml/2006/main" xmlns:r="http://schemas.openxmlformats.org/officeDocument/2006/relationships" xmlns:p="http://schemas.openxmlformats.org/presentationml/2006/main">
  <p:tag name="PA" val="v5.1.0"/>
</p:tagLst>
</file>

<file path=ppt/tags/tag324.xml><?xml version="1.0" encoding="utf-8"?>
<p:tagLst xmlns:a="http://schemas.openxmlformats.org/drawingml/2006/main" xmlns:r="http://schemas.openxmlformats.org/officeDocument/2006/relationships" xmlns:p="http://schemas.openxmlformats.org/presentationml/2006/main">
  <p:tag name="PA" val="v5.1.0"/>
</p:tagLst>
</file>

<file path=ppt/tags/tag325.xml><?xml version="1.0" encoding="utf-8"?>
<p:tagLst xmlns:a="http://schemas.openxmlformats.org/drawingml/2006/main" xmlns:r="http://schemas.openxmlformats.org/officeDocument/2006/relationships" xmlns:p="http://schemas.openxmlformats.org/presentationml/2006/main">
  <p:tag name="PA" val="v5.1.0"/>
</p:tagLst>
</file>

<file path=ppt/tags/tag326.xml><?xml version="1.0" encoding="utf-8"?>
<p:tagLst xmlns:a="http://schemas.openxmlformats.org/drawingml/2006/main" xmlns:r="http://schemas.openxmlformats.org/officeDocument/2006/relationships" xmlns:p="http://schemas.openxmlformats.org/presentationml/2006/main">
  <p:tag name="PA" val="v5.1.0"/>
</p:tagLst>
</file>

<file path=ppt/tags/tag327.xml><?xml version="1.0" encoding="utf-8"?>
<p:tagLst xmlns:a="http://schemas.openxmlformats.org/drawingml/2006/main" xmlns:r="http://schemas.openxmlformats.org/officeDocument/2006/relationships" xmlns:p="http://schemas.openxmlformats.org/presentationml/2006/main">
  <p:tag name="PA" val="v5.1.0"/>
</p:tagLst>
</file>

<file path=ppt/tags/tag328.xml><?xml version="1.0" encoding="utf-8"?>
<p:tagLst xmlns:a="http://schemas.openxmlformats.org/drawingml/2006/main" xmlns:r="http://schemas.openxmlformats.org/officeDocument/2006/relationships" xmlns:p="http://schemas.openxmlformats.org/presentationml/2006/main">
  <p:tag name="PA" val="v5.1.0"/>
</p:tagLst>
</file>

<file path=ppt/tags/tag329.xml><?xml version="1.0" encoding="utf-8"?>
<p:tagLst xmlns:a="http://schemas.openxmlformats.org/drawingml/2006/main" xmlns:r="http://schemas.openxmlformats.org/officeDocument/2006/relationships" xmlns:p="http://schemas.openxmlformats.org/presentationml/2006/main">
  <p:tag name="PA" val="v5.1.0"/>
</p:tagLst>
</file>

<file path=ppt/tags/tag33.xml><?xml version="1.0" encoding="utf-8"?>
<p:tagLst xmlns:a="http://schemas.openxmlformats.org/drawingml/2006/main" xmlns:r="http://schemas.openxmlformats.org/officeDocument/2006/relationships" xmlns:p="http://schemas.openxmlformats.org/presentationml/2006/main">
  <p:tag name="PA" val="v5.0.5"/>
</p:tagLst>
</file>

<file path=ppt/tags/tag330.xml><?xml version="1.0" encoding="utf-8"?>
<p:tagLst xmlns:a="http://schemas.openxmlformats.org/drawingml/2006/main" xmlns:r="http://schemas.openxmlformats.org/officeDocument/2006/relationships" xmlns:p="http://schemas.openxmlformats.org/presentationml/2006/main">
  <p:tag name="PA" val="v5.1.0"/>
</p:tagLst>
</file>

<file path=ppt/tags/tag331.xml><?xml version="1.0" encoding="utf-8"?>
<p:tagLst xmlns:a="http://schemas.openxmlformats.org/drawingml/2006/main" xmlns:r="http://schemas.openxmlformats.org/officeDocument/2006/relationships" xmlns:p="http://schemas.openxmlformats.org/presentationml/2006/main">
  <p:tag name="PA" val="v5.1.0"/>
</p:tagLst>
</file>

<file path=ppt/tags/tag332.xml><?xml version="1.0" encoding="utf-8"?>
<p:tagLst xmlns:a="http://schemas.openxmlformats.org/drawingml/2006/main" xmlns:r="http://schemas.openxmlformats.org/officeDocument/2006/relationships" xmlns:p="http://schemas.openxmlformats.org/presentationml/2006/main">
  <p:tag name="PA" val="v5.1.0"/>
</p:tagLst>
</file>

<file path=ppt/tags/tag333.xml><?xml version="1.0" encoding="utf-8"?>
<p:tagLst xmlns:a="http://schemas.openxmlformats.org/drawingml/2006/main" xmlns:r="http://schemas.openxmlformats.org/officeDocument/2006/relationships" xmlns:p="http://schemas.openxmlformats.org/presentationml/2006/main">
  <p:tag name="PA" val="v5.1.0"/>
</p:tagLst>
</file>

<file path=ppt/tags/tag334.xml><?xml version="1.0" encoding="utf-8"?>
<p:tagLst xmlns:a="http://schemas.openxmlformats.org/drawingml/2006/main" xmlns:r="http://schemas.openxmlformats.org/officeDocument/2006/relationships" xmlns:p="http://schemas.openxmlformats.org/presentationml/2006/main">
  <p:tag name="PA" val="v5.1.0"/>
</p:tagLst>
</file>

<file path=ppt/tags/tag335.xml><?xml version="1.0" encoding="utf-8"?>
<p:tagLst xmlns:a="http://schemas.openxmlformats.org/drawingml/2006/main" xmlns:r="http://schemas.openxmlformats.org/officeDocument/2006/relationships" xmlns:p="http://schemas.openxmlformats.org/presentationml/2006/main">
  <p:tag name="PA" val="v5.1.0"/>
</p:tagLst>
</file>

<file path=ppt/tags/tag336.xml><?xml version="1.0" encoding="utf-8"?>
<p:tagLst xmlns:a="http://schemas.openxmlformats.org/drawingml/2006/main" xmlns:r="http://schemas.openxmlformats.org/officeDocument/2006/relationships" xmlns:p="http://schemas.openxmlformats.org/presentationml/2006/main">
  <p:tag name="PA" val="v5.1.0"/>
</p:tagLst>
</file>

<file path=ppt/tags/tag337.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338.xml><?xml version="1.0" encoding="utf-8"?>
<p:tagLst xmlns:a="http://schemas.openxmlformats.org/drawingml/2006/main" xmlns:r="http://schemas.openxmlformats.org/officeDocument/2006/relationships" xmlns:p="http://schemas.openxmlformats.org/presentationml/2006/main">
  <p:tag name="PA" val="v5.1.0"/>
  <p:tag name="PAMAINTYPE" val="4"/>
  <p:tag name="PATYPE" val="176"/>
  <p:tag name="PASUBTYPE" val="285"/>
  <p:tag name="RESOURCELIBID_SHAPE" val="367840"/>
  <p:tag name="RESOURCELIB_SHAPETYPE" val="4"/>
</p:tagLst>
</file>

<file path=ppt/tags/tag339.xml><?xml version="1.0" encoding="utf-8"?>
<p:tagLst xmlns:a="http://schemas.openxmlformats.org/drawingml/2006/main" xmlns:r="http://schemas.openxmlformats.org/officeDocument/2006/relationships" xmlns:p="http://schemas.openxmlformats.org/presentationml/2006/main">
  <p:tag name="PA" val="v5.1.0"/>
</p:tagLst>
</file>

<file path=ppt/tags/tag34.xml><?xml version="1.0" encoding="utf-8"?>
<p:tagLst xmlns:a="http://schemas.openxmlformats.org/drawingml/2006/main" xmlns:r="http://schemas.openxmlformats.org/officeDocument/2006/relationships" xmlns:p="http://schemas.openxmlformats.org/presentationml/2006/main">
  <p:tag name="PA" val="v5.0.5"/>
  <p:tag name="RESOURCEID" val="320532"/>
  <p:tag name="PAMAINTYPE" val="4"/>
  <p:tag name="PATYPE" val="155"/>
  <p:tag name="PASUBTYPE" val="278"/>
  <p:tag name="RESOURCELIBID" val="320532"/>
</p:tagLst>
</file>

<file path=ppt/tags/tag340.xml><?xml version="1.0" encoding="utf-8"?>
<p:tagLst xmlns:a="http://schemas.openxmlformats.org/drawingml/2006/main" xmlns:r="http://schemas.openxmlformats.org/officeDocument/2006/relationships" xmlns:p="http://schemas.openxmlformats.org/presentationml/2006/main">
  <p:tag name="PA" val="v5.1.0"/>
</p:tagLst>
</file>

<file path=ppt/tags/tag341.xml><?xml version="1.0" encoding="utf-8"?>
<p:tagLst xmlns:a="http://schemas.openxmlformats.org/drawingml/2006/main" xmlns:r="http://schemas.openxmlformats.org/officeDocument/2006/relationships" xmlns:p="http://schemas.openxmlformats.org/presentationml/2006/main">
  <p:tag name="PA" val="v5.1.0"/>
</p:tagLst>
</file>

<file path=ppt/tags/tag342.xml><?xml version="1.0" encoding="utf-8"?>
<p:tagLst xmlns:a="http://schemas.openxmlformats.org/drawingml/2006/main" xmlns:r="http://schemas.openxmlformats.org/officeDocument/2006/relationships" xmlns:p="http://schemas.openxmlformats.org/presentationml/2006/main">
  <p:tag name="PA" val="v5.1.0"/>
</p:tagLst>
</file>

<file path=ppt/tags/tag343.xml><?xml version="1.0" encoding="utf-8"?>
<p:tagLst xmlns:a="http://schemas.openxmlformats.org/drawingml/2006/main" xmlns:r="http://schemas.openxmlformats.org/officeDocument/2006/relationships" xmlns:p="http://schemas.openxmlformats.org/presentationml/2006/main">
  <p:tag name="PA" val="v5.1.0"/>
</p:tagLst>
</file>

<file path=ppt/tags/tag344.xml><?xml version="1.0" encoding="utf-8"?>
<p:tagLst xmlns:a="http://schemas.openxmlformats.org/drawingml/2006/main" xmlns:r="http://schemas.openxmlformats.org/officeDocument/2006/relationships" xmlns:p="http://schemas.openxmlformats.org/presentationml/2006/main">
  <p:tag name="PA" val="v5.1.0"/>
</p:tagLst>
</file>

<file path=ppt/tags/tag345.xml><?xml version="1.0" encoding="utf-8"?>
<p:tagLst xmlns:a="http://schemas.openxmlformats.org/drawingml/2006/main" xmlns:r="http://schemas.openxmlformats.org/officeDocument/2006/relationships" xmlns:p="http://schemas.openxmlformats.org/presentationml/2006/main">
  <p:tag name="PA" val="v5.1.0"/>
</p:tagLst>
</file>

<file path=ppt/tags/tag346.xml><?xml version="1.0" encoding="utf-8"?>
<p:tagLst xmlns:a="http://schemas.openxmlformats.org/drawingml/2006/main" xmlns:r="http://schemas.openxmlformats.org/officeDocument/2006/relationships" xmlns:p="http://schemas.openxmlformats.org/presentationml/2006/main">
  <p:tag name="PA" val="v5.1.0"/>
</p:tagLst>
</file>

<file path=ppt/tags/tag347.xml><?xml version="1.0" encoding="utf-8"?>
<p:tagLst xmlns:a="http://schemas.openxmlformats.org/drawingml/2006/main" xmlns:r="http://schemas.openxmlformats.org/officeDocument/2006/relationships" xmlns:p="http://schemas.openxmlformats.org/presentationml/2006/main">
  <p:tag name="PA" val="v5.1.0"/>
</p:tagLst>
</file>

<file path=ppt/tags/tag348.xml><?xml version="1.0" encoding="utf-8"?>
<p:tagLst xmlns:a="http://schemas.openxmlformats.org/drawingml/2006/main" xmlns:r="http://schemas.openxmlformats.org/officeDocument/2006/relationships" xmlns:p="http://schemas.openxmlformats.org/presentationml/2006/main">
  <p:tag name="PA" val="v5.0.5"/>
  <p:tag name="RESOURCEID" val="320532"/>
  <p:tag name="PAMAINTYPE" val="4"/>
  <p:tag name="PATYPE" val="155"/>
  <p:tag name="PASUBTYPE" val="278"/>
  <p:tag name="RESOURCELIBID" val="320532"/>
</p:tagLst>
</file>

<file path=ppt/tags/tag349.xml><?xml version="1.0" encoding="utf-8"?>
<p:tagLst xmlns:a="http://schemas.openxmlformats.org/drawingml/2006/main" xmlns:r="http://schemas.openxmlformats.org/officeDocument/2006/relationships" xmlns:p="http://schemas.openxmlformats.org/presentationml/2006/main">
  <p:tag name="PA" val="v5.0.5"/>
</p:tagLst>
</file>

<file path=ppt/tags/tag35.xml><?xml version="1.0" encoding="utf-8"?>
<p:tagLst xmlns:a="http://schemas.openxmlformats.org/drawingml/2006/main" xmlns:r="http://schemas.openxmlformats.org/officeDocument/2006/relationships" xmlns:p="http://schemas.openxmlformats.org/presentationml/2006/main">
  <p:tag name="PA" val="v5.0.5"/>
</p:tagLst>
</file>

<file path=ppt/tags/tag350.xml><?xml version="1.0" encoding="utf-8"?>
<p:tagLst xmlns:a="http://schemas.openxmlformats.org/drawingml/2006/main" xmlns:r="http://schemas.openxmlformats.org/officeDocument/2006/relationships" xmlns:p="http://schemas.openxmlformats.org/presentationml/2006/main">
  <p:tag name="PA" val="v5.0.5"/>
</p:tagLst>
</file>

<file path=ppt/tags/tag351.xml><?xml version="1.0" encoding="utf-8"?>
<p:tagLst xmlns:a="http://schemas.openxmlformats.org/drawingml/2006/main" xmlns:r="http://schemas.openxmlformats.org/officeDocument/2006/relationships" xmlns:p="http://schemas.openxmlformats.org/presentationml/2006/main">
  <p:tag name="PA" val="v5.0.5"/>
</p:tagLst>
</file>

<file path=ppt/tags/tag352.xml><?xml version="1.0" encoding="utf-8"?>
<p:tagLst xmlns:a="http://schemas.openxmlformats.org/drawingml/2006/main" xmlns:r="http://schemas.openxmlformats.org/officeDocument/2006/relationships" xmlns:p="http://schemas.openxmlformats.org/presentationml/2006/main">
  <p:tag name="PA" val="v5.0.5"/>
</p:tagLst>
</file>

<file path=ppt/tags/tag353.xml><?xml version="1.0" encoding="utf-8"?>
<p:tagLst xmlns:a="http://schemas.openxmlformats.org/drawingml/2006/main" xmlns:r="http://schemas.openxmlformats.org/officeDocument/2006/relationships" xmlns:p="http://schemas.openxmlformats.org/presentationml/2006/main">
  <p:tag name="PA" val="v5.0.5"/>
</p:tagLst>
</file>

<file path=ppt/tags/tag354.xml><?xml version="1.0" encoding="utf-8"?>
<p:tagLst xmlns:a="http://schemas.openxmlformats.org/drawingml/2006/main" xmlns:r="http://schemas.openxmlformats.org/officeDocument/2006/relationships" xmlns:p="http://schemas.openxmlformats.org/presentationml/2006/main">
  <p:tag name="PA" val="v5.0.5"/>
</p:tagLst>
</file>

<file path=ppt/tags/tag355.xml><?xml version="1.0" encoding="utf-8"?>
<p:tagLst xmlns:a="http://schemas.openxmlformats.org/drawingml/2006/main" xmlns:r="http://schemas.openxmlformats.org/officeDocument/2006/relationships" xmlns:p="http://schemas.openxmlformats.org/presentationml/2006/main">
  <p:tag name="PA" val="v5.1.0"/>
  <p:tag name="PAMAINTYPE" val="4"/>
  <p:tag name="PATYPE" val="176"/>
  <p:tag name="PASUBTYPE" val="285"/>
  <p:tag name="RESOURCELIBID_SHAPE" val="367840"/>
  <p:tag name="RESOURCELIB_SHAPETYPE" val="4"/>
</p:tagLst>
</file>

<file path=ppt/tags/tag356.xml><?xml version="1.0" encoding="utf-8"?>
<p:tagLst xmlns:a="http://schemas.openxmlformats.org/drawingml/2006/main" xmlns:r="http://schemas.openxmlformats.org/officeDocument/2006/relationships" xmlns:p="http://schemas.openxmlformats.org/presentationml/2006/main">
  <p:tag name="PA" val="v5.1.0"/>
</p:tagLst>
</file>

<file path=ppt/tags/tag357.xml><?xml version="1.0" encoding="utf-8"?>
<p:tagLst xmlns:a="http://schemas.openxmlformats.org/drawingml/2006/main" xmlns:r="http://schemas.openxmlformats.org/officeDocument/2006/relationships" xmlns:p="http://schemas.openxmlformats.org/presentationml/2006/main">
  <p:tag name="PA" val="v5.1.0"/>
</p:tagLst>
</file>

<file path=ppt/tags/tag358.xml><?xml version="1.0" encoding="utf-8"?>
<p:tagLst xmlns:a="http://schemas.openxmlformats.org/drawingml/2006/main" xmlns:r="http://schemas.openxmlformats.org/officeDocument/2006/relationships" xmlns:p="http://schemas.openxmlformats.org/presentationml/2006/main">
  <p:tag name="PA" val="v5.1.0"/>
</p:tagLst>
</file>

<file path=ppt/tags/tag359.xml><?xml version="1.0" encoding="utf-8"?>
<p:tagLst xmlns:a="http://schemas.openxmlformats.org/drawingml/2006/main" xmlns:r="http://schemas.openxmlformats.org/officeDocument/2006/relationships" xmlns:p="http://schemas.openxmlformats.org/presentationml/2006/main">
  <p:tag name="PA" val="v5.1.0"/>
</p:tagLst>
</file>

<file path=ppt/tags/tag36.xml><?xml version="1.0" encoding="utf-8"?>
<p:tagLst xmlns:a="http://schemas.openxmlformats.org/drawingml/2006/main" xmlns:r="http://schemas.openxmlformats.org/officeDocument/2006/relationships" xmlns:p="http://schemas.openxmlformats.org/presentationml/2006/main">
  <p:tag name="PA" val="v5.0.5"/>
</p:tagLst>
</file>

<file path=ppt/tags/tag360.xml><?xml version="1.0" encoding="utf-8"?>
<p:tagLst xmlns:a="http://schemas.openxmlformats.org/drawingml/2006/main" xmlns:r="http://schemas.openxmlformats.org/officeDocument/2006/relationships" xmlns:p="http://schemas.openxmlformats.org/presentationml/2006/main">
  <p:tag name="PA" val="v5.1.0"/>
</p:tagLst>
</file>

<file path=ppt/tags/tag361.xml><?xml version="1.0" encoding="utf-8"?>
<p:tagLst xmlns:a="http://schemas.openxmlformats.org/drawingml/2006/main" xmlns:r="http://schemas.openxmlformats.org/officeDocument/2006/relationships" xmlns:p="http://schemas.openxmlformats.org/presentationml/2006/main">
  <p:tag name="PA" val="v5.1.0"/>
</p:tagLst>
</file>

<file path=ppt/tags/tag362.xml><?xml version="1.0" encoding="utf-8"?>
<p:tagLst xmlns:a="http://schemas.openxmlformats.org/drawingml/2006/main" xmlns:r="http://schemas.openxmlformats.org/officeDocument/2006/relationships" xmlns:p="http://schemas.openxmlformats.org/presentationml/2006/main">
  <p:tag name="PA" val="v5.1.0"/>
</p:tagLst>
</file>

<file path=ppt/tags/tag363.xml><?xml version="1.0" encoding="utf-8"?>
<p:tagLst xmlns:a="http://schemas.openxmlformats.org/drawingml/2006/main" xmlns:r="http://schemas.openxmlformats.org/officeDocument/2006/relationships" xmlns:p="http://schemas.openxmlformats.org/presentationml/2006/main">
  <p:tag name="PA" val="v5.1.0"/>
</p:tagLst>
</file>

<file path=ppt/tags/tag364.xml><?xml version="1.0" encoding="utf-8"?>
<p:tagLst xmlns:a="http://schemas.openxmlformats.org/drawingml/2006/main" xmlns:r="http://schemas.openxmlformats.org/officeDocument/2006/relationships" xmlns:p="http://schemas.openxmlformats.org/presentationml/2006/main">
  <p:tag name="PA" val="v5.1.0"/>
</p:tagLst>
</file>

<file path=ppt/tags/tag365.xml><?xml version="1.0" encoding="utf-8"?>
<p:tagLst xmlns:a="http://schemas.openxmlformats.org/drawingml/2006/main" xmlns:r="http://schemas.openxmlformats.org/officeDocument/2006/relationships" xmlns:p="http://schemas.openxmlformats.org/presentationml/2006/main">
  <p:tag name="PA" val="v5.0.5"/>
  <p:tag name="RESOURCEID" val="320532"/>
  <p:tag name="PAMAINTYPE" val="4"/>
  <p:tag name="PATYPE" val="155"/>
  <p:tag name="PASUBTYPE" val="278"/>
  <p:tag name="RESOURCELIBID" val="320532"/>
</p:tagLst>
</file>

<file path=ppt/tags/tag366.xml><?xml version="1.0" encoding="utf-8"?>
<p:tagLst xmlns:a="http://schemas.openxmlformats.org/drawingml/2006/main" xmlns:r="http://schemas.openxmlformats.org/officeDocument/2006/relationships" xmlns:p="http://schemas.openxmlformats.org/presentationml/2006/main">
  <p:tag name="PA" val="v5.0.5"/>
</p:tagLst>
</file>

<file path=ppt/tags/tag367.xml><?xml version="1.0" encoding="utf-8"?>
<p:tagLst xmlns:a="http://schemas.openxmlformats.org/drawingml/2006/main" xmlns:r="http://schemas.openxmlformats.org/officeDocument/2006/relationships" xmlns:p="http://schemas.openxmlformats.org/presentationml/2006/main">
  <p:tag name="PA" val="v5.0.5"/>
</p:tagLst>
</file>

<file path=ppt/tags/tag368.xml><?xml version="1.0" encoding="utf-8"?>
<p:tagLst xmlns:a="http://schemas.openxmlformats.org/drawingml/2006/main" xmlns:r="http://schemas.openxmlformats.org/officeDocument/2006/relationships" xmlns:p="http://schemas.openxmlformats.org/presentationml/2006/main">
  <p:tag name="PA" val="v5.0.5"/>
</p:tagLst>
</file>

<file path=ppt/tags/tag369.xml><?xml version="1.0" encoding="utf-8"?>
<p:tagLst xmlns:a="http://schemas.openxmlformats.org/drawingml/2006/main" xmlns:r="http://schemas.openxmlformats.org/officeDocument/2006/relationships" xmlns:p="http://schemas.openxmlformats.org/presentationml/2006/main">
  <p:tag name="PA" val="v5.0.5"/>
</p:tagLst>
</file>

<file path=ppt/tags/tag37.xml><?xml version="1.0" encoding="utf-8"?>
<p:tagLst xmlns:a="http://schemas.openxmlformats.org/drawingml/2006/main" xmlns:r="http://schemas.openxmlformats.org/officeDocument/2006/relationships" xmlns:p="http://schemas.openxmlformats.org/presentationml/2006/main">
  <p:tag name="PA" val="v5.0.5"/>
</p:tagLst>
</file>

<file path=ppt/tags/tag370.xml><?xml version="1.0" encoding="utf-8"?>
<p:tagLst xmlns:a="http://schemas.openxmlformats.org/drawingml/2006/main" xmlns:r="http://schemas.openxmlformats.org/officeDocument/2006/relationships" xmlns:p="http://schemas.openxmlformats.org/presentationml/2006/main">
  <p:tag name="PA" val="v5.0.5"/>
</p:tagLst>
</file>

<file path=ppt/tags/tag371.xml><?xml version="1.0" encoding="utf-8"?>
<p:tagLst xmlns:a="http://schemas.openxmlformats.org/drawingml/2006/main" xmlns:r="http://schemas.openxmlformats.org/officeDocument/2006/relationships" xmlns:p="http://schemas.openxmlformats.org/presentationml/2006/main">
  <p:tag name="PA" val="v5.0.5"/>
</p:tagLst>
</file>

<file path=ppt/tags/tag372.xml><?xml version="1.0" encoding="utf-8"?>
<p:tagLst xmlns:a="http://schemas.openxmlformats.org/drawingml/2006/main" xmlns:r="http://schemas.openxmlformats.org/officeDocument/2006/relationships" xmlns:p="http://schemas.openxmlformats.org/presentationml/2006/main">
  <p:tag name="PA" val="v5.1.0"/>
  <p:tag name="PAMAINTYPE" val="4"/>
  <p:tag name="PATYPE" val="176"/>
  <p:tag name="PASUBTYPE" val="282"/>
  <p:tag name="RESOURCELIBID_SHAPE" val="492722"/>
  <p:tag name="RESOURCELIB_SHAPETYPE" val="4"/>
</p:tagLst>
</file>

<file path=ppt/tags/tag373.xml><?xml version="1.0" encoding="utf-8"?>
<p:tagLst xmlns:a="http://schemas.openxmlformats.org/drawingml/2006/main" xmlns:r="http://schemas.openxmlformats.org/officeDocument/2006/relationships" xmlns:p="http://schemas.openxmlformats.org/presentationml/2006/main">
  <p:tag name="PA" val="v5.1.0"/>
</p:tagLst>
</file>

<file path=ppt/tags/tag374.xml><?xml version="1.0" encoding="utf-8"?>
<p:tagLst xmlns:a="http://schemas.openxmlformats.org/drawingml/2006/main" xmlns:r="http://schemas.openxmlformats.org/officeDocument/2006/relationships" xmlns:p="http://schemas.openxmlformats.org/presentationml/2006/main">
  <p:tag name="PA" val="v5.1.0"/>
</p:tagLst>
</file>

<file path=ppt/tags/tag375.xml><?xml version="1.0" encoding="utf-8"?>
<p:tagLst xmlns:a="http://schemas.openxmlformats.org/drawingml/2006/main" xmlns:r="http://schemas.openxmlformats.org/officeDocument/2006/relationships" xmlns:p="http://schemas.openxmlformats.org/presentationml/2006/main">
  <p:tag name="PA" val="v5.1.0"/>
</p:tagLst>
</file>

<file path=ppt/tags/tag376.xml><?xml version="1.0" encoding="utf-8"?>
<p:tagLst xmlns:a="http://schemas.openxmlformats.org/drawingml/2006/main" xmlns:r="http://schemas.openxmlformats.org/officeDocument/2006/relationships" xmlns:p="http://schemas.openxmlformats.org/presentationml/2006/main">
  <p:tag name="PA" val="v5.1.0"/>
</p:tagLst>
</file>

<file path=ppt/tags/tag377.xml><?xml version="1.0" encoding="utf-8"?>
<p:tagLst xmlns:a="http://schemas.openxmlformats.org/drawingml/2006/main" xmlns:r="http://schemas.openxmlformats.org/officeDocument/2006/relationships" xmlns:p="http://schemas.openxmlformats.org/presentationml/2006/main">
  <p:tag name="PA" val="v5.1.0"/>
</p:tagLst>
</file>

<file path=ppt/tags/tag378.xml><?xml version="1.0" encoding="utf-8"?>
<p:tagLst xmlns:a="http://schemas.openxmlformats.org/drawingml/2006/main" xmlns:r="http://schemas.openxmlformats.org/officeDocument/2006/relationships" xmlns:p="http://schemas.openxmlformats.org/presentationml/2006/main">
  <p:tag name="PA" val="v5.1.0"/>
</p:tagLst>
</file>

<file path=ppt/tags/tag379.xml><?xml version="1.0" encoding="utf-8"?>
<p:tagLst xmlns:a="http://schemas.openxmlformats.org/drawingml/2006/main" xmlns:r="http://schemas.openxmlformats.org/officeDocument/2006/relationships" xmlns:p="http://schemas.openxmlformats.org/presentationml/2006/main">
  <p:tag name="PA" val="v5.1.0"/>
</p:tagLst>
</file>

<file path=ppt/tags/tag38.xml><?xml version="1.0" encoding="utf-8"?>
<p:tagLst xmlns:a="http://schemas.openxmlformats.org/drawingml/2006/main" xmlns:r="http://schemas.openxmlformats.org/officeDocument/2006/relationships" xmlns:p="http://schemas.openxmlformats.org/presentationml/2006/main">
  <p:tag name="PA" val="v5.0.5"/>
</p:tagLst>
</file>

<file path=ppt/tags/tag380.xml><?xml version="1.0" encoding="utf-8"?>
<p:tagLst xmlns:a="http://schemas.openxmlformats.org/drawingml/2006/main" xmlns:r="http://schemas.openxmlformats.org/officeDocument/2006/relationships" xmlns:p="http://schemas.openxmlformats.org/presentationml/2006/main">
  <p:tag name="PA" val="v5.1.0"/>
</p:tagLst>
</file>

<file path=ppt/tags/tag381.xml><?xml version="1.0" encoding="utf-8"?>
<p:tagLst xmlns:a="http://schemas.openxmlformats.org/drawingml/2006/main" xmlns:r="http://schemas.openxmlformats.org/officeDocument/2006/relationships" xmlns:p="http://schemas.openxmlformats.org/presentationml/2006/main">
  <p:tag name="PA" val="v5.1.0"/>
</p:tagLst>
</file>

<file path=ppt/tags/tag382.xml><?xml version="1.0" encoding="utf-8"?>
<p:tagLst xmlns:a="http://schemas.openxmlformats.org/drawingml/2006/main" xmlns:r="http://schemas.openxmlformats.org/officeDocument/2006/relationships" xmlns:p="http://schemas.openxmlformats.org/presentationml/2006/main">
  <p:tag name="PA" val="v5.1.0"/>
</p:tagLst>
</file>

<file path=ppt/tags/tag383.xml><?xml version="1.0" encoding="utf-8"?>
<p:tagLst xmlns:a="http://schemas.openxmlformats.org/drawingml/2006/main" xmlns:r="http://schemas.openxmlformats.org/officeDocument/2006/relationships" xmlns:p="http://schemas.openxmlformats.org/presentationml/2006/main">
  <p:tag name="PA" val="v5.1.0"/>
</p:tagLst>
</file>

<file path=ppt/tags/tag384.xml><?xml version="1.0" encoding="utf-8"?>
<p:tagLst xmlns:a="http://schemas.openxmlformats.org/drawingml/2006/main" xmlns:r="http://schemas.openxmlformats.org/officeDocument/2006/relationships" xmlns:p="http://schemas.openxmlformats.org/presentationml/2006/main">
  <p:tag name="PA" val="v5.1.0"/>
</p:tagLst>
</file>

<file path=ppt/tags/tag385.xml><?xml version="1.0" encoding="utf-8"?>
<p:tagLst xmlns:a="http://schemas.openxmlformats.org/drawingml/2006/main" xmlns:r="http://schemas.openxmlformats.org/officeDocument/2006/relationships" xmlns:p="http://schemas.openxmlformats.org/presentationml/2006/main">
  <p:tag name="PA" val="v5.1.0"/>
</p:tagLst>
</file>

<file path=ppt/tags/tag386.xml><?xml version="1.0" encoding="utf-8"?>
<p:tagLst xmlns:a="http://schemas.openxmlformats.org/drawingml/2006/main" xmlns:r="http://schemas.openxmlformats.org/officeDocument/2006/relationships" xmlns:p="http://schemas.openxmlformats.org/presentationml/2006/main">
  <p:tag name="PA" val="v5.1.0"/>
</p:tagLst>
</file>

<file path=ppt/tags/tag387.xml><?xml version="1.0" encoding="utf-8"?>
<p:tagLst xmlns:a="http://schemas.openxmlformats.org/drawingml/2006/main" xmlns:r="http://schemas.openxmlformats.org/officeDocument/2006/relationships" xmlns:p="http://schemas.openxmlformats.org/presentationml/2006/main">
  <p:tag name="PA" val="v5.1.0"/>
</p:tagLst>
</file>

<file path=ppt/tags/tag388.xml><?xml version="1.0" encoding="utf-8"?>
<p:tagLst xmlns:a="http://schemas.openxmlformats.org/drawingml/2006/main" xmlns:r="http://schemas.openxmlformats.org/officeDocument/2006/relationships" xmlns:p="http://schemas.openxmlformats.org/presentationml/2006/main">
  <p:tag name="PA" val="v5.1.0"/>
</p:tagLst>
</file>

<file path=ppt/tags/tag389.xml><?xml version="1.0" encoding="utf-8"?>
<p:tagLst xmlns:a="http://schemas.openxmlformats.org/drawingml/2006/main" xmlns:r="http://schemas.openxmlformats.org/officeDocument/2006/relationships" xmlns:p="http://schemas.openxmlformats.org/presentationml/2006/main">
  <p:tag name="PA" val="v5.1.0"/>
</p:tagLst>
</file>

<file path=ppt/tags/tag39.xml><?xml version="1.0" encoding="utf-8"?>
<p:tagLst xmlns:a="http://schemas.openxmlformats.org/drawingml/2006/main" xmlns:r="http://schemas.openxmlformats.org/officeDocument/2006/relationships" xmlns:p="http://schemas.openxmlformats.org/presentationml/2006/main">
  <p:tag name="PA" val="v5.0.5"/>
</p:tagLst>
</file>

<file path=ppt/tags/tag390.xml><?xml version="1.0" encoding="utf-8"?>
<p:tagLst xmlns:a="http://schemas.openxmlformats.org/drawingml/2006/main" xmlns:r="http://schemas.openxmlformats.org/officeDocument/2006/relationships" xmlns:p="http://schemas.openxmlformats.org/presentationml/2006/main">
  <p:tag name="PA" val="v5.1.0"/>
</p:tagLst>
</file>

<file path=ppt/tags/tag391.xml><?xml version="1.0" encoding="utf-8"?>
<p:tagLst xmlns:a="http://schemas.openxmlformats.org/drawingml/2006/main" xmlns:r="http://schemas.openxmlformats.org/officeDocument/2006/relationships" xmlns:p="http://schemas.openxmlformats.org/presentationml/2006/main">
  <p:tag name="PA" val="v5.1.0"/>
</p:tagLst>
</file>

<file path=ppt/tags/tag392.xml><?xml version="1.0" encoding="utf-8"?>
<p:tagLst xmlns:a="http://schemas.openxmlformats.org/drawingml/2006/main" xmlns:r="http://schemas.openxmlformats.org/officeDocument/2006/relationships" xmlns:p="http://schemas.openxmlformats.org/presentationml/2006/main">
  <p:tag name="PA" val="v5.1.0"/>
</p:tagLst>
</file>

<file path=ppt/tags/tag393.xml><?xml version="1.0" encoding="utf-8"?>
<p:tagLst xmlns:a="http://schemas.openxmlformats.org/drawingml/2006/main" xmlns:r="http://schemas.openxmlformats.org/officeDocument/2006/relationships" xmlns:p="http://schemas.openxmlformats.org/presentationml/2006/main">
  <p:tag name="PA" val="v5.1.0"/>
</p:tagLst>
</file>

<file path=ppt/tags/tag394.xml><?xml version="1.0" encoding="utf-8"?>
<p:tagLst xmlns:a="http://schemas.openxmlformats.org/drawingml/2006/main" xmlns:r="http://schemas.openxmlformats.org/officeDocument/2006/relationships" xmlns:p="http://schemas.openxmlformats.org/presentationml/2006/main">
  <p:tag name="PA" val="v5.1.0"/>
</p:tagLst>
</file>

<file path=ppt/tags/tag395.xml><?xml version="1.0" encoding="utf-8"?>
<p:tagLst xmlns:a="http://schemas.openxmlformats.org/drawingml/2006/main" xmlns:r="http://schemas.openxmlformats.org/officeDocument/2006/relationships" xmlns:p="http://schemas.openxmlformats.org/presentationml/2006/main">
  <p:tag name="PA" val="v5.1.0"/>
</p:tagLst>
</file>

<file path=ppt/tags/tag396.xml><?xml version="1.0" encoding="utf-8"?>
<p:tagLst xmlns:a="http://schemas.openxmlformats.org/drawingml/2006/main" xmlns:r="http://schemas.openxmlformats.org/officeDocument/2006/relationships" xmlns:p="http://schemas.openxmlformats.org/presentationml/2006/main">
  <p:tag name="PA" val="v5.1.0"/>
</p:tagLst>
</file>

<file path=ppt/tags/tag397.xml><?xml version="1.0" encoding="utf-8"?>
<p:tagLst xmlns:a="http://schemas.openxmlformats.org/drawingml/2006/main" xmlns:r="http://schemas.openxmlformats.org/officeDocument/2006/relationships" xmlns:p="http://schemas.openxmlformats.org/presentationml/2006/main">
  <p:tag name="PA" val="v5.1.0"/>
</p:tagLst>
</file>

<file path=ppt/tags/tag398.xml><?xml version="1.0" encoding="utf-8"?>
<p:tagLst xmlns:a="http://schemas.openxmlformats.org/drawingml/2006/main" xmlns:r="http://schemas.openxmlformats.org/officeDocument/2006/relationships" xmlns:p="http://schemas.openxmlformats.org/presentationml/2006/main">
  <p:tag name="PA" val="v5.1.0"/>
</p:tagLst>
</file>

<file path=ppt/tags/tag399.xml><?xml version="1.0" encoding="utf-8"?>
<p:tagLst xmlns:a="http://schemas.openxmlformats.org/drawingml/2006/main" xmlns:r="http://schemas.openxmlformats.org/officeDocument/2006/relationships" xmlns:p="http://schemas.openxmlformats.org/presentationml/2006/main">
  <p:tag name="PA" val="v5.1.0"/>
</p:tagLst>
</file>

<file path=ppt/tags/tag4.xml><?xml version="1.0" encoding="utf-8"?>
<p:tagLst xmlns:a="http://schemas.openxmlformats.org/drawingml/2006/main" xmlns:r="http://schemas.openxmlformats.org/officeDocument/2006/relationships" xmlns:p="http://schemas.openxmlformats.org/presentationml/2006/main">
  <p:tag name="POCKET_APPLY_TIME" val="2018年8月13日"/>
  <p:tag name="POCKET_APPLY_TYPE" val="Slide"/>
  <p:tag name="APPLYORDER" val="GN1"/>
</p:tagLst>
</file>

<file path=ppt/tags/tag40.xml><?xml version="1.0" encoding="utf-8"?>
<p:tagLst xmlns:a="http://schemas.openxmlformats.org/drawingml/2006/main" xmlns:r="http://schemas.openxmlformats.org/officeDocument/2006/relationships" xmlns:p="http://schemas.openxmlformats.org/presentationml/2006/main">
  <p:tag name="PA" val="v5.0.5"/>
</p:tagLst>
</file>

<file path=ppt/tags/tag400.xml><?xml version="1.0" encoding="utf-8"?>
<p:tagLst xmlns:a="http://schemas.openxmlformats.org/drawingml/2006/main" xmlns:r="http://schemas.openxmlformats.org/officeDocument/2006/relationships" xmlns:p="http://schemas.openxmlformats.org/presentationml/2006/main">
  <p:tag name="PA" val="v5.1.0"/>
</p:tagLst>
</file>

<file path=ppt/tags/tag401.xml><?xml version="1.0" encoding="utf-8"?>
<p:tagLst xmlns:a="http://schemas.openxmlformats.org/drawingml/2006/main" xmlns:r="http://schemas.openxmlformats.org/officeDocument/2006/relationships" xmlns:p="http://schemas.openxmlformats.org/presentationml/2006/main">
  <p:tag name="PA" val="v5.1.0"/>
</p:tagLst>
</file>

<file path=ppt/tags/tag402.xml><?xml version="1.0" encoding="utf-8"?>
<p:tagLst xmlns:a="http://schemas.openxmlformats.org/drawingml/2006/main" xmlns:r="http://schemas.openxmlformats.org/officeDocument/2006/relationships" xmlns:p="http://schemas.openxmlformats.org/presentationml/2006/main">
  <p:tag name="PA" val="v5.1.0"/>
</p:tagLst>
</file>

<file path=ppt/tags/tag403.xml><?xml version="1.0" encoding="utf-8"?>
<p:tagLst xmlns:a="http://schemas.openxmlformats.org/drawingml/2006/main" xmlns:r="http://schemas.openxmlformats.org/officeDocument/2006/relationships" xmlns:p="http://schemas.openxmlformats.org/presentationml/2006/main">
  <p:tag name="PA" val="v5.1.0"/>
</p:tagLst>
</file>

<file path=ppt/tags/tag404.xml><?xml version="1.0" encoding="utf-8"?>
<p:tagLst xmlns:a="http://schemas.openxmlformats.org/drawingml/2006/main" xmlns:r="http://schemas.openxmlformats.org/officeDocument/2006/relationships" xmlns:p="http://schemas.openxmlformats.org/presentationml/2006/main">
  <p:tag name="PA" val="v5.1.0"/>
</p:tagLst>
</file>

<file path=ppt/tags/tag405.xml><?xml version="1.0" encoding="utf-8"?>
<p:tagLst xmlns:a="http://schemas.openxmlformats.org/drawingml/2006/main" xmlns:r="http://schemas.openxmlformats.org/officeDocument/2006/relationships" xmlns:p="http://schemas.openxmlformats.org/presentationml/2006/main">
  <p:tag name="PA" val="v5.1.0"/>
</p:tagLst>
</file>

<file path=ppt/tags/tag406.xml><?xml version="1.0" encoding="utf-8"?>
<p:tagLst xmlns:a="http://schemas.openxmlformats.org/drawingml/2006/main" xmlns:r="http://schemas.openxmlformats.org/officeDocument/2006/relationships" xmlns:p="http://schemas.openxmlformats.org/presentationml/2006/main">
  <p:tag name="PA" val="v5.1.0"/>
</p:tagLst>
</file>

<file path=ppt/tags/tag407.xml><?xml version="1.0" encoding="utf-8"?>
<p:tagLst xmlns:a="http://schemas.openxmlformats.org/drawingml/2006/main" xmlns:r="http://schemas.openxmlformats.org/officeDocument/2006/relationships" xmlns:p="http://schemas.openxmlformats.org/presentationml/2006/main">
  <p:tag name="PA" val="v5.1.0"/>
</p:tagLst>
</file>

<file path=ppt/tags/tag408.xml><?xml version="1.0" encoding="utf-8"?>
<p:tagLst xmlns:a="http://schemas.openxmlformats.org/drawingml/2006/main" xmlns:r="http://schemas.openxmlformats.org/officeDocument/2006/relationships" xmlns:p="http://schemas.openxmlformats.org/presentationml/2006/main">
  <p:tag name="PA" val="v5.1.0"/>
  <p:tag name="PAMAINTYPE" val="4"/>
  <p:tag name="PATYPE" val="176"/>
  <p:tag name="PASUBTYPE" val="285"/>
  <p:tag name="RESOURCELIBID_SHAPE" val="367840"/>
  <p:tag name="RESOURCELIB_SHAPETYPE" val="4"/>
</p:tagLst>
</file>

<file path=ppt/tags/tag409.xml><?xml version="1.0" encoding="utf-8"?>
<p:tagLst xmlns:a="http://schemas.openxmlformats.org/drawingml/2006/main" xmlns:r="http://schemas.openxmlformats.org/officeDocument/2006/relationships" xmlns:p="http://schemas.openxmlformats.org/presentationml/2006/main">
  <p:tag name="PA" val="v5.1.0"/>
</p:tagLst>
</file>

<file path=ppt/tags/tag41.xml><?xml version="1.0" encoding="utf-8"?>
<p:tagLst xmlns:a="http://schemas.openxmlformats.org/drawingml/2006/main" xmlns:r="http://schemas.openxmlformats.org/officeDocument/2006/relationships" xmlns:p="http://schemas.openxmlformats.org/presentationml/2006/main">
  <p:tag name="PA" val="v5.1.0"/>
  <p:tag name="PAMAINTYPE" val="4"/>
  <p:tag name="PATYPE" val="163"/>
  <p:tag name="PASUBTYPE" val="164"/>
  <p:tag name="RESOURCELIBID_SHAPE" val="284883"/>
  <p:tag name="RESOURCELIB_SHAPETYPE" val="4"/>
</p:tagLst>
</file>

<file path=ppt/tags/tag410.xml><?xml version="1.0" encoding="utf-8"?>
<p:tagLst xmlns:a="http://schemas.openxmlformats.org/drawingml/2006/main" xmlns:r="http://schemas.openxmlformats.org/officeDocument/2006/relationships" xmlns:p="http://schemas.openxmlformats.org/presentationml/2006/main">
  <p:tag name="PA" val="v5.1.0"/>
</p:tagLst>
</file>

<file path=ppt/tags/tag411.xml><?xml version="1.0" encoding="utf-8"?>
<p:tagLst xmlns:a="http://schemas.openxmlformats.org/drawingml/2006/main" xmlns:r="http://schemas.openxmlformats.org/officeDocument/2006/relationships" xmlns:p="http://schemas.openxmlformats.org/presentationml/2006/main">
  <p:tag name="PA" val="v5.1.0"/>
</p:tagLst>
</file>

<file path=ppt/tags/tag412.xml><?xml version="1.0" encoding="utf-8"?>
<p:tagLst xmlns:a="http://schemas.openxmlformats.org/drawingml/2006/main" xmlns:r="http://schemas.openxmlformats.org/officeDocument/2006/relationships" xmlns:p="http://schemas.openxmlformats.org/presentationml/2006/main">
  <p:tag name="PA" val="v5.1.0"/>
</p:tagLst>
</file>

<file path=ppt/tags/tag413.xml><?xml version="1.0" encoding="utf-8"?>
<p:tagLst xmlns:a="http://schemas.openxmlformats.org/drawingml/2006/main" xmlns:r="http://schemas.openxmlformats.org/officeDocument/2006/relationships" xmlns:p="http://schemas.openxmlformats.org/presentationml/2006/main">
  <p:tag name="PA" val="v5.1.0"/>
</p:tagLst>
</file>

<file path=ppt/tags/tag414.xml><?xml version="1.0" encoding="utf-8"?>
<p:tagLst xmlns:a="http://schemas.openxmlformats.org/drawingml/2006/main" xmlns:r="http://schemas.openxmlformats.org/officeDocument/2006/relationships" xmlns:p="http://schemas.openxmlformats.org/presentationml/2006/main">
  <p:tag name="PA" val="v5.1.0"/>
</p:tagLst>
</file>

<file path=ppt/tags/tag415.xml><?xml version="1.0" encoding="utf-8"?>
<p:tagLst xmlns:a="http://schemas.openxmlformats.org/drawingml/2006/main" xmlns:r="http://schemas.openxmlformats.org/officeDocument/2006/relationships" xmlns:p="http://schemas.openxmlformats.org/presentationml/2006/main">
  <p:tag name="PA" val="v5.1.0"/>
</p:tagLst>
</file>

<file path=ppt/tags/tag416.xml><?xml version="1.0" encoding="utf-8"?>
<p:tagLst xmlns:a="http://schemas.openxmlformats.org/drawingml/2006/main" xmlns:r="http://schemas.openxmlformats.org/officeDocument/2006/relationships" xmlns:p="http://schemas.openxmlformats.org/presentationml/2006/main">
  <p:tag name="PA" val="v5.1.0"/>
</p:tagLst>
</file>

<file path=ppt/tags/tag417.xml><?xml version="1.0" encoding="utf-8"?>
<p:tagLst xmlns:a="http://schemas.openxmlformats.org/drawingml/2006/main" xmlns:r="http://schemas.openxmlformats.org/officeDocument/2006/relationships" xmlns:p="http://schemas.openxmlformats.org/presentationml/2006/main">
  <p:tag name="PA" val="v5.1.0"/>
</p:tagLst>
</file>

<file path=ppt/tags/tag418.xml><?xml version="1.0" encoding="utf-8"?>
<p:tagLst xmlns:a="http://schemas.openxmlformats.org/drawingml/2006/main" xmlns:r="http://schemas.openxmlformats.org/officeDocument/2006/relationships" xmlns:p="http://schemas.openxmlformats.org/presentationml/2006/main">
  <p:tag name="PA" val="v5.0.5"/>
  <p:tag name="RESOURCEID" val="320532"/>
  <p:tag name="PAMAINTYPE" val="4"/>
  <p:tag name="PATYPE" val="155"/>
  <p:tag name="PASUBTYPE" val="278"/>
  <p:tag name="RESOURCELIBID" val="320532"/>
</p:tagLst>
</file>

<file path=ppt/tags/tag419.xml><?xml version="1.0" encoding="utf-8"?>
<p:tagLst xmlns:a="http://schemas.openxmlformats.org/drawingml/2006/main" xmlns:r="http://schemas.openxmlformats.org/officeDocument/2006/relationships" xmlns:p="http://schemas.openxmlformats.org/presentationml/2006/main">
  <p:tag name="PA" val="v5.0.5"/>
</p:tagLst>
</file>

<file path=ppt/tags/tag42.xml><?xml version="1.0" encoding="utf-8"?>
<p:tagLst xmlns:a="http://schemas.openxmlformats.org/drawingml/2006/main" xmlns:r="http://schemas.openxmlformats.org/officeDocument/2006/relationships" xmlns:p="http://schemas.openxmlformats.org/presentationml/2006/main">
  <p:tag name="PA" val="v5.1.0"/>
</p:tagLst>
</file>

<file path=ppt/tags/tag420.xml><?xml version="1.0" encoding="utf-8"?>
<p:tagLst xmlns:a="http://schemas.openxmlformats.org/drawingml/2006/main" xmlns:r="http://schemas.openxmlformats.org/officeDocument/2006/relationships" xmlns:p="http://schemas.openxmlformats.org/presentationml/2006/main">
  <p:tag name="PA" val="v5.0.5"/>
</p:tagLst>
</file>

<file path=ppt/tags/tag421.xml><?xml version="1.0" encoding="utf-8"?>
<p:tagLst xmlns:a="http://schemas.openxmlformats.org/drawingml/2006/main" xmlns:r="http://schemas.openxmlformats.org/officeDocument/2006/relationships" xmlns:p="http://schemas.openxmlformats.org/presentationml/2006/main">
  <p:tag name="PA" val="v5.0.5"/>
</p:tagLst>
</file>

<file path=ppt/tags/tag422.xml><?xml version="1.0" encoding="utf-8"?>
<p:tagLst xmlns:a="http://schemas.openxmlformats.org/drawingml/2006/main" xmlns:r="http://schemas.openxmlformats.org/officeDocument/2006/relationships" xmlns:p="http://schemas.openxmlformats.org/presentationml/2006/main">
  <p:tag name="PA" val="v5.0.5"/>
</p:tagLst>
</file>

<file path=ppt/tags/tag423.xml><?xml version="1.0" encoding="utf-8"?>
<p:tagLst xmlns:a="http://schemas.openxmlformats.org/drawingml/2006/main" xmlns:r="http://schemas.openxmlformats.org/officeDocument/2006/relationships" xmlns:p="http://schemas.openxmlformats.org/presentationml/2006/main">
  <p:tag name="PA" val="v5.0.5"/>
</p:tagLst>
</file>

<file path=ppt/tags/tag424.xml><?xml version="1.0" encoding="utf-8"?>
<p:tagLst xmlns:a="http://schemas.openxmlformats.org/drawingml/2006/main" xmlns:r="http://schemas.openxmlformats.org/officeDocument/2006/relationships" xmlns:p="http://schemas.openxmlformats.org/presentationml/2006/main">
  <p:tag name="PA" val="v5.0.5"/>
</p:tagLst>
</file>

<file path=ppt/tags/tag425.xml><?xml version="1.0" encoding="utf-8"?>
<p:tagLst xmlns:a="http://schemas.openxmlformats.org/drawingml/2006/main" xmlns:r="http://schemas.openxmlformats.org/officeDocument/2006/relationships" xmlns:p="http://schemas.openxmlformats.org/presentationml/2006/main">
  <p:tag name="PA" val="v5.1.0"/>
  <p:tag name="PAMAINTYPE" val="4"/>
  <p:tag name="PATYPE" val="176"/>
  <p:tag name="PASUBTYPE" val="282"/>
  <p:tag name="RESOURCELIBID_SHAPE" val="492722"/>
  <p:tag name="RESOURCELIB_SHAPETYPE" val="4"/>
</p:tagLst>
</file>

<file path=ppt/tags/tag426.xml><?xml version="1.0" encoding="utf-8"?>
<p:tagLst xmlns:a="http://schemas.openxmlformats.org/drawingml/2006/main" xmlns:r="http://schemas.openxmlformats.org/officeDocument/2006/relationships" xmlns:p="http://schemas.openxmlformats.org/presentationml/2006/main">
  <p:tag name="PA" val="v5.1.0"/>
</p:tagLst>
</file>

<file path=ppt/tags/tag427.xml><?xml version="1.0" encoding="utf-8"?>
<p:tagLst xmlns:a="http://schemas.openxmlformats.org/drawingml/2006/main" xmlns:r="http://schemas.openxmlformats.org/officeDocument/2006/relationships" xmlns:p="http://schemas.openxmlformats.org/presentationml/2006/main">
  <p:tag name="PA" val="v5.1.0"/>
</p:tagLst>
</file>

<file path=ppt/tags/tag428.xml><?xml version="1.0" encoding="utf-8"?>
<p:tagLst xmlns:a="http://schemas.openxmlformats.org/drawingml/2006/main" xmlns:r="http://schemas.openxmlformats.org/officeDocument/2006/relationships" xmlns:p="http://schemas.openxmlformats.org/presentationml/2006/main">
  <p:tag name="PA" val="v5.1.0"/>
</p:tagLst>
</file>

<file path=ppt/tags/tag429.xml><?xml version="1.0" encoding="utf-8"?>
<p:tagLst xmlns:a="http://schemas.openxmlformats.org/drawingml/2006/main" xmlns:r="http://schemas.openxmlformats.org/officeDocument/2006/relationships" xmlns:p="http://schemas.openxmlformats.org/presentationml/2006/main">
  <p:tag name="PA" val="v5.1.0"/>
</p:tagLst>
</file>

<file path=ppt/tags/tag43.xml><?xml version="1.0" encoding="utf-8"?>
<p:tagLst xmlns:a="http://schemas.openxmlformats.org/drawingml/2006/main" xmlns:r="http://schemas.openxmlformats.org/officeDocument/2006/relationships" xmlns:p="http://schemas.openxmlformats.org/presentationml/2006/main">
  <p:tag name="PA" val="v5.1.0"/>
</p:tagLst>
</file>

<file path=ppt/tags/tag430.xml><?xml version="1.0" encoding="utf-8"?>
<p:tagLst xmlns:a="http://schemas.openxmlformats.org/drawingml/2006/main" xmlns:r="http://schemas.openxmlformats.org/officeDocument/2006/relationships" xmlns:p="http://schemas.openxmlformats.org/presentationml/2006/main">
  <p:tag name="PA" val="v5.1.0"/>
</p:tagLst>
</file>

<file path=ppt/tags/tag431.xml><?xml version="1.0" encoding="utf-8"?>
<p:tagLst xmlns:a="http://schemas.openxmlformats.org/drawingml/2006/main" xmlns:r="http://schemas.openxmlformats.org/officeDocument/2006/relationships" xmlns:p="http://schemas.openxmlformats.org/presentationml/2006/main">
  <p:tag name="PA" val="v5.1.0"/>
</p:tagLst>
</file>

<file path=ppt/tags/tag432.xml><?xml version="1.0" encoding="utf-8"?>
<p:tagLst xmlns:a="http://schemas.openxmlformats.org/drawingml/2006/main" xmlns:r="http://schemas.openxmlformats.org/officeDocument/2006/relationships" xmlns:p="http://schemas.openxmlformats.org/presentationml/2006/main">
  <p:tag name="PA" val="v5.1.0"/>
</p:tagLst>
</file>

<file path=ppt/tags/tag433.xml><?xml version="1.0" encoding="utf-8"?>
<p:tagLst xmlns:a="http://schemas.openxmlformats.org/drawingml/2006/main" xmlns:r="http://schemas.openxmlformats.org/officeDocument/2006/relationships" xmlns:p="http://schemas.openxmlformats.org/presentationml/2006/main">
  <p:tag name="PA" val="v5.1.0"/>
</p:tagLst>
</file>

<file path=ppt/tags/tag434.xml><?xml version="1.0" encoding="utf-8"?>
<p:tagLst xmlns:a="http://schemas.openxmlformats.org/drawingml/2006/main" xmlns:r="http://schemas.openxmlformats.org/officeDocument/2006/relationships" xmlns:p="http://schemas.openxmlformats.org/presentationml/2006/main">
  <p:tag name="PA" val="v5.1.0"/>
</p:tagLst>
</file>

<file path=ppt/tags/tag435.xml><?xml version="1.0" encoding="utf-8"?>
<p:tagLst xmlns:a="http://schemas.openxmlformats.org/drawingml/2006/main" xmlns:r="http://schemas.openxmlformats.org/officeDocument/2006/relationships" xmlns:p="http://schemas.openxmlformats.org/presentationml/2006/main">
  <p:tag name="PA" val="v5.1.0"/>
</p:tagLst>
</file>

<file path=ppt/tags/tag436.xml><?xml version="1.0" encoding="utf-8"?>
<p:tagLst xmlns:a="http://schemas.openxmlformats.org/drawingml/2006/main" xmlns:r="http://schemas.openxmlformats.org/officeDocument/2006/relationships" xmlns:p="http://schemas.openxmlformats.org/presentationml/2006/main">
  <p:tag name="PA" val="v5.1.0"/>
</p:tagLst>
</file>

<file path=ppt/tags/tag437.xml><?xml version="1.0" encoding="utf-8"?>
<p:tagLst xmlns:a="http://schemas.openxmlformats.org/drawingml/2006/main" xmlns:r="http://schemas.openxmlformats.org/officeDocument/2006/relationships" xmlns:p="http://schemas.openxmlformats.org/presentationml/2006/main">
  <p:tag name="PA" val="v5.1.0"/>
</p:tagLst>
</file>

<file path=ppt/tags/tag438.xml><?xml version="1.0" encoding="utf-8"?>
<p:tagLst xmlns:a="http://schemas.openxmlformats.org/drawingml/2006/main" xmlns:r="http://schemas.openxmlformats.org/officeDocument/2006/relationships" xmlns:p="http://schemas.openxmlformats.org/presentationml/2006/main">
  <p:tag name="PA" val="v5.1.0"/>
</p:tagLst>
</file>

<file path=ppt/tags/tag439.xml><?xml version="1.0" encoding="utf-8"?>
<p:tagLst xmlns:a="http://schemas.openxmlformats.org/drawingml/2006/main" xmlns:r="http://schemas.openxmlformats.org/officeDocument/2006/relationships" xmlns:p="http://schemas.openxmlformats.org/presentationml/2006/main">
  <p:tag name="PA" val="v5.1.0"/>
</p:tagLst>
</file>

<file path=ppt/tags/tag44.xml><?xml version="1.0" encoding="utf-8"?>
<p:tagLst xmlns:a="http://schemas.openxmlformats.org/drawingml/2006/main" xmlns:r="http://schemas.openxmlformats.org/officeDocument/2006/relationships" xmlns:p="http://schemas.openxmlformats.org/presentationml/2006/main">
  <p:tag name="PA" val="v5.1.0"/>
</p:tagLst>
</file>

<file path=ppt/tags/tag440.xml><?xml version="1.0" encoding="utf-8"?>
<p:tagLst xmlns:a="http://schemas.openxmlformats.org/drawingml/2006/main" xmlns:r="http://schemas.openxmlformats.org/officeDocument/2006/relationships" xmlns:p="http://schemas.openxmlformats.org/presentationml/2006/main">
  <p:tag name="PA" val="v5.1.0"/>
</p:tagLst>
</file>

<file path=ppt/tags/tag441.xml><?xml version="1.0" encoding="utf-8"?>
<p:tagLst xmlns:a="http://schemas.openxmlformats.org/drawingml/2006/main" xmlns:r="http://schemas.openxmlformats.org/officeDocument/2006/relationships" xmlns:p="http://schemas.openxmlformats.org/presentationml/2006/main">
  <p:tag name="PA" val="v5.1.0"/>
</p:tagLst>
</file>

<file path=ppt/tags/tag442.xml><?xml version="1.0" encoding="utf-8"?>
<p:tagLst xmlns:a="http://schemas.openxmlformats.org/drawingml/2006/main" xmlns:r="http://schemas.openxmlformats.org/officeDocument/2006/relationships" xmlns:p="http://schemas.openxmlformats.org/presentationml/2006/main">
  <p:tag name="PA" val="v5.1.0"/>
</p:tagLst>
</file>

<file path=ppt/tags/tag443.xml><?xml version="1.0" encoding="utf-8"?>
<p:tagLst xmlns:a="http://schemas.openxmlformats.org/drawingml/2006/main" xmlns:r="http://schemas.openxmlformats.org/officeDocument/2006/relationships" xmlns:p="http://schemas.openxmlformats.org/presentationml/2006/main">
  <p:tag name="PA" val="v5.1.0"/>
</p:tagLst>
</file>

<file path=ppt/tags/tag444.xml><?xml version="1.0" encoding="utf-8"?>
<p:tagLst xmlns:a="http://schemas.openxmlformats.org/drawingml/2006/main" xmlns:r="http://schemas.openxmlformats.org/officeDocument/2006/relationships" xmlns:p="http://schemas.openxmlformats.org/presentationml/2006/main">
  <p:tag name="PA" val="v5.1.0"/>
</p:tagLst>
</file>

<file path=ppt/tags/tag445.xml><?xml version="1.0" encoding="utf-8"?>
<p:tagLst xmlns:a="http://schemas.openxmlformats.org/drawingml/2006/main" xmlns:r="http://schemas.openxmlformats.org/officeDocument/2006/relationships" xmlns:p="http://schemas.openxmlformats.org/presentationml/2006/main">
  <p:tag name="PA" val="v5.1.0"/>
</p:tagLst>
</file>

<file path=ppt/tags/tag446.xml><?xml version="1.0" encoding="utf-8"?>
<p:tagLst xmlns:a="http://schemas.openxmlformats.org/drawingml/2006/main" xmlns:r="http://schemas.openxmlformats.org/officeDocument/2006/relationships" xmlns:p="http://schemas.openxmlformats.org/presentationml/2006/main">
  <p:tag name="PA" val="v5.1.0"/>
</p:tagLst>
</file>

<file path=ppt/tags/tag447.xml><?xml version="1.0" encoding="utf-8"?>
<p:tagLst xmlns:a="http://schemas.openxmlformats.org/drawingml/2006/main" xmlns:r="http://schemas.openxmlformats.org/officeDocument/2006/relationships" xmlns:p="http://schemas.openxmlformats.org/presentationml/2006/main">
  <p:tag name="PA" val="v5.1.0"/>
</p:tagLst>
</file>

<file path=ppt/tags/tag448.xml><?xml version="1.0" encoding="utf-8"?>
<p:tagLst xmlns:a="http://schemas.openxmlformats.org/drawingml/2006/main" xmlns:r="http://schemas.openxmlformats.org/officeDocument/2006/relationships" xmlns:p="http://schemas.openxmlformats.org/presentationml/2006/main">
  <p:tag name="PA" val="v5.1.0"/>
</p:tagLst>
</file>

<file path=ppt/tags/tag449.xml><?xml version="1.0" encoding="utf-8"?>
<p:tagLst xmlns:a="http://schemas.openxmlformats.org/drawingml/2006/main" xmlns:r="http://schemas.openxmlformats.org/officeDocument/2006/relationships" xmlns:p="http://schemas.openxmlformats.org/presentationml/2006/main">
  <p:tag name="PA" val="v5.1.0"/>
</p:tagLst>
</file>

<file path=ppt/tags/tag45.xml><?xml version="1.0" encoding="utf-8"?>
<p:tagLst xmlns:a="http://schemas.openxmlformats.org/drawingml/2006/main" xmlns:r="http://schemas.openxmlformats.org/officeDocument/2006/relationships" xmlns:p="http://schemas.openxmlformats.org/presentationml/2006/main">
  <p:tag name="PA" val="v5.1.0"/>
</p:tagLst>
</file>

<file path=ppt/tags/tag450.xml><?xml version="1.0" encoding="utf-8"?>
<p:tagLst xmlns:a="http://schemas.openxmlformats.org/drawingml/2006/main" xmlns:r="http://schemas.openxmlformats.org/officeDocument/2006/relationships" xmlns:p="http://schemas.openxmlformats.org/presentationml/2006/main">
  <p:tag name="PA" val="v5.1.0"/>
</p:tagLst>
</file>

<file path=ppt/tags/tag451.xml><?xml version="1.0" encoding="utf-8"?>
<p:tagLst xmlns:a="http://schemas.openxmlformats.org/drawingml/2006/main" xmlns:r="http://schemas.openxmlformats.org/officeDocument/2006/relationships" xmlns:p="http://schemas.openxmlformats.org/presentationml/2006/main">
  <p:tag name="PA" val="v5.1.0"/>
</p:tagLst>
</file>

<file path=ppt/tags/tag452.xml><?xml version="1.0" encoding="utf-8"?>
<p:tagLst xmlns:a="http://schemas.openxmlformats.org/drawingml/2006/main" xmlns:r="http://schemas.openxmlformats.org/officeDocument/2006/relationships" xmlns:p="http://schemas.openxmlformats.org/presentationml/2006/main">
  <p:tag name="PA" val="v5.1.0"/>
</p:tagLst>
</file>

<file path=ppt/tags/tag453.xml><?xml version="1.0" encoding="utf-8"?>
<p:tagLst xmlns:a="http://schemas.openxmlformats.org/drawingml/2006/main" xmlns:r="http://schemas.openxmlformats.org/officeDocument/2006/relationships" xmlns:p="http://schemas.openxmlformats.org/presentationml/2006/main">
  <p:tag name="PA" val="v5.1.0"/>
</p:tagLst>
</file>

<file path=ppt/tags/tag454.xml><?xml version="1.0" encoding="utf-8"?>
<p:tagLst xmlns:a="http://schemas.openxmlformats.org/drawingml/2006/main" xmlns:r="http://schemas.openxmlformats.org/officeDocument/2006/relationships" xmlns:p="http://schemas.openxmlformats.org/presentationml/2006/main">
  <p:tag name="PA" val="v5.1.0"/>
</p:tagLst>
</file>

<file path=ppt/tags/tag455.xml><?xml version="1.0" encoding="utf-8"?>
<p:tagLst xmlns:a="http://schemas.openxmlformats.org/drawingml/2006/main" xmlns:r="http://schemas.openxmlformats.org/officeDocument/2006/relationships" xmlns:p="http://schemas.openxmlformats.org/presentationml/2006/main">
  <p:tag name="PA" val="v5.1.0"/>
</p:tagLst>
</file>

<file path=ppt/tags/tag456.xml><?xml version="1.0" encoding="utf-8"?>
<p:tagLst xmlns:a="http://schemas.openxmlformats.org/drawingml/2006/main" xmlns:r="http://schemas.openxmlformats.org/officeDocument/2006/relationships" xmlns:p="http://schemas.openxmlformats.org/presentationml/2006/main">
  <p:tag name="PA" val="v5.1.0"/>
</p:tagLst>
</file>

<file path=ppt/tags/tag457.xml><?xml version="1.0" encoding="utf-8"?>
<p:tagLst xmlns:a="http://schemas.openxmlformats.org/drawingml/2006/main" xmlns:r="http://schemas.openxmlformats.org/officeDocument/2006/relationships" xmlns:p="http://schemas.openxmlformats.org/presentationml/2006/main">
  <p:tag name="PA" val="v5.1.0"/>
</p:tagLst>
</file>

<file path=ppt/tags/tag458.xml><?xml version="1.0" encoding="utf-8"?>
<p:tagLst xmlns:a="http://schemas.openxmlformats.org/drawingml/2006/main" xmlns:r="http://schemas.openxmlformats.org/officeDocument/2006/relationships" xmlns:p="http://schemas.openxmlformats.org/presentationml/2006/main">
  <p:tag name="PA" val="v5.1.0"/>
</p:tagLst>
</file>

<file path=ppt/tags/tag459.xml><?xml version="1.0" encoding="utf-8"?>
<p:tagLst xmlns:a="http://schemas.openxmlformats.org/drawingml/2006/main" xmlns:r="http://schemas.openxmlformats.org/officeDocument/2006/relationships" xmlns:p="http://schemas.openxmlformats.org/presentationml/2006/main">
  <p:tag name="PA" val="v5.1.0"/>
</p:tagLst>
</file>

<file path=ppt/tags/tag46.xml><?xml version="1.0" encoding="utf-8"?>
<p:tagLst xmlns:a="http://schemas.openxmlformats.org/drawingml/2006/main" xmlns:r="http://schemas.openxmlformats.org/officeDocument/2006/relationships" xmlns:p="http://schemas.openxmlformats.org/presentationml/2006/main">
  <p:tag name="PA" val="v5.1.0"/>
</p:tagLst>
</file>

<file path=ppt/tags/tag460.xml><?xml version="1.0" encoding="utf-8"?>
<p:tagLst xmlns:a="http://schemas.openxmlformats.org/drawingml/2006/main" xmlns:r="http://schemas.openxmlformats.org/officeDocument/2006/relationships" xmlns:p="http://schemas.openxmlformats.org/presentationml/2006/main">
  <p:tag name="PA" val="v5.1.0"/>
</p:tagLst>
</file>

<file path=ppt/tags/tag461.xml><?xml version="1.0" encoding="utf-8"?>
<p:tagLst xmlns:a="http://schemas.openxmlformats.org/drawingml/2006/main" xmlns:r="http://schemas.openxmlformats.org/officeDocument/2006/relationships" xmlns:p="http://schemas.openxmlformats.org/presentationml/2006/main">
  <p:tag name="PA" val="v5.1.0"/>
  <p:tag name="PAMAINTYPE" val="4"/>
  <p:tag name="PATYPE" val="163"/>
  <p:tag name="PASUBTYPE" val="164"/>
  <p:tag name="RESOURCELIBID_SHAPE" val="284883"/>
  <p:tag name="RESOURCELIB_SHAPETYPE" val="4"/>
</p:tagLst>
</file>

<file path=ppt/tags/tag462.xml><?xml version="1.0" encoding="utf-8"?>
<p:tagLst xmlns:a="http://schemas.openxmlformats.org/drawingml/2006/main" xmlns:r="http://schemas.openxmlformats.org/officeDocument/2006/relationships" xmlns:p="http://schemas.openxmlformats.org/presentationml/2006/main">
  <p:tag name="PA" val="v5.1.0"/>
</p:tagLst>
</file>

<file path=ppt/tags/tag463.xml><?xml version="1.0" encoding="utf-8"?>
<p:tagLst xmlns:a="http://schemas.openxmlformats.org/drawingml/2006/main" xmlns:r="http://schemas.openxmlformats.org/officeDocument/2006/relationships" xmlns:p="http://schemas.openxmlformats.org/presentationml/2006/main">
  <p:tag name="PA" val="v5.1.0"/>
</p:tagLst>
</file>

<file path=ppt/tags/tag464.xml><?xml version="1.0" encoding="utf-8"?>
<p:tagLst xmlns:a="http://schemas.openxmlformats.org/drawingml/2006/main" xmlns:r="http://schemas.openxmlformats.org/officeDocument/2006/relationships" xmlns:p="http://schemas.openxmlformats.org/presentationml/2006/main">
  <p:tag name="PA" val="v5.1.0"/>
</p:tagLst>
</file>

<file path=ppt/tags/tag465.xml><?xml version="1.0" encoding="utf-8"?>
<p:tagLst xmlns:a="http://schemas.openxmlformats.org/drawingml/2006/main" xmlns:r="http://schemas.openxmlformats.org/officeDocument/2006/relationships" xmlns:p="http://schemas.openxmlformats.org/presentationml/2006/main">
  <p:tag name="PA" val="v5.1.0"/>
</p:tagLst>
</file>

<file path=ppt/tags/tag466.xml><?xml version="1.0" encoding="utf-8"?>
<p:tagLst xmlns:a="http://schemas.openxmlformats.org/drawingml/2006/main" xmlns:r="http://schemas.openxmlformats.org/officeDocument/2006/relationships" xmlns:p="http://schemas.openxmlformats.org/presentationml/2006/main">
  <p:tag name="PA" val="v5.1.0"/>
</p:tagLst>
</file>

<file path=ppt/tags/tag467.xml><?xml version="1.0" encoding="utf-8"?>
<p:tagLst xmlns:a="http://schemas.openxmlformats.org/drawingml/2006/main" xmlns:r="http://schemas.openxmlformats.org/officeDocument/2006/relationships" xmlns:p="http://schemas.openxmlformats.org/presentationml/2006/main">
  <p:tag name="PA" val="v5.1.0"/>
</p:tagLst>
</file>

<file path=ppt/tags/tag468.xml><?xml version="1.0" encoding="utf-8"?>
<p:tagLst xmlns:a="http://schemas.openxmlformats.org/drawingml/2006/main" xmlns:r="http://schemas.openxmlformats.org/officeDocument/2006/relationships" xmlns:p="http://schemas.openxmlformats.org/presentationml/2006/main">
  <p:tag name="PA" val="v5.1.0"/>
</p:tagLst>
</file>

<file path=ppt/tags/tag469.xml><?xml version="1.0" encoding="utf-8"?>
<p:tagLst xmlns:a="http://schemas.openxmlformats.org/drawingml/2006/main" xmlns:r="http://schemas.openxmlformats.org/officeDocument/2006/relationships" xmlns:p="http://schemas.openxmlformats.org/presentationml/2006/main">
  <p:tag name="PA" val="v5.1.0"/>
</p:tagLst>
</file>

<file path=ppt/tags/tag47.xml><?xml version="1.0" encoding="utf-8"?>
<p:tagLst xmlns:a="http://schemas.openxmlformats.org/drawingml/2006/main" xmlns:r="http://schemas.openxmlformats.org/officeDocument/2006/relationships" xmlns:p="http://schemas.openxmlformats.org/presentationml/2006/main">
  <p:tag name="PA" val="v5.1.0"/>
</p:tagLst>
</file>

<file path=ppt/tags/tag470.xml><?xml version="1.0" encoding="utf-8"?>
<p:tagLst xmlns:a="http://schemas.openxmlformats.org/drawingml/2006/main" xmlns:r="http://schemas.openxmlformats.org/officeDocument/2006/relationships" xmlns:p="http://schemas.openxmlformats.org/presentationml/2006/main">
  <p:tag name="PA" val="v5.1.0"/>
</p:tagLst>
</file>

<file path=ppt/tags/tag471.xml><?xml version="1.0" encoding="utf-8"?>
<p:tagLst xmlns:a="http://schemas.openxmlformats.org/drawingml/2006/main" xmlns:r="http://schemas.openxmlformats.org/officeDocument/2006/relationships" xmlns:p="http://schemas.openxmlformats.org/presentationml/2006/main">
  <p:tag name="PA" val="v5.1.0"/>
</p:tagLst>
</file>

<file path=ppt/tags/tag472.xml><?xml version="1.0" encoding="utf-8"?>
<p:tagLst xmlns:a="http://schemas.openxmlformats.org/drawingml/2006/main" xmlns:r="http://schemas.openxmlformats.org/officeDocument/2006/relationships" xmlns:p="http://schemas.openxmlformats.org/presentationml/2006/main">
  <p:tag name="PA" val="v5.1.0"/>
  <p:tag name="PAMAINTYPE" val="4"/>
  <p:tag name="PATYPE" val="176"/>
  <p:tag name="PASUBTYPE" val="285"/>
  <p:tag name="RESOURCELIBID_SHAPE" val="367840"/>
  <p:tag name="RESOURCELIB_SHAPETYPE" val="4"/>
</p:tagLst>
</file>

<file path=ppt/tags/tag473.xml><?xml version="1.0" encoding="utf-8"?>
<p:tagLst xmlns:a="http://schemas.openxmlformats.org/drawingml/2006/main" xmlns:r="http://schemas.openxmlformats.org/officeDocument/2006/relationships" xmlns:p="http://schemas.openxmlformats.org/presentationml/2006/main">
  <p:tag name="PA" val="v5.1.0"/>
</p:tagLst>
</file>

<file path=ppt/tags/tag474.xml><?xml version="1.0" encoding="utf-8"?>
<p:tagLst xmlns:a="http://schemas.openxmlformats.org/drawingml/2006/main" xmlns:r="http://schemas.openxmlformats.org/officeDocument/2006/relationships" xmlns:p="http://schemas.openxmlformats.org/presentationml/2006/main">
  <p:tag name="PA" val="v5.1.0"/>
</p:tagLst>
</file>

<file path=ppt/tags/tag475.xml><?xml version="1.0" encoding="utf-8"?>
<p:tagLst xmlns:a="http://schemas.openxmlformats.org/drawingml/2006/main" xmlns:r="http://schemas.openxmlformats.org/officeDocument/2006/relationships" xmlns:p="http://schemas.openxmlformats.org/presentationml/2006/main">
  <p:tag name="PA" val="v5.1.0"/>
</p:tagLst>
</file>

<file path=ppt/tags/tag476.xml><?xml version="1.0" encoding="utf-8"?>
<p:tagLst xmlns:a="http://schemas.openxmlformats.org/drawingml/2006/main" xmlns:r="http://schemas.openxmlformats.org/officeDocument/2006/relationships" xmlns:p="http://schemas.openxmlformats.org/presentationml/2006/main">
  <p:tag name="PA" val="v5.1.0"/>
</p:tagLst>
</file>

<file path=ppt/tags/tag477.xml><?xml version="1.0" encoding="utf-8"?>
<p:tagLst xmlns:a="http://schemas.openxmlformats.org/drawingml/2006/main" xmlns:r="http://schemas.openxmlformats.org/officeDocument/2006/relationships" xmlns:p="http://schemas.openxmlformats.org/presentationml/2006/main">
  <p:tag name="PA" val="v5.1.0"/>
</p:tagLst>
</file>

<file path=ppt/tags/tag478.xml><?xml version="1.0" encoding="utf-8"?>
<p:tagLst xmlns:a="http://schemas.openxmlformats.org/drawingml/2006/main" xmlns:r="http://schemas.openxmlformats.org/officeDocument/2006/relationships" xmlns:p="http://schemas.openxmlformats.org/presentationml/2006/main">
  <p:tag name="PA" val="v5.1.0"/>
</p:tagLst>
</file>

<file path=ppt/tags/tag479.xml><?xml version="1.0" encoding="utf-8"?>
<p:tagLst xmlns:a="http://schemas.openxmlformats.org/drawingml/2006/main" xmlns:r="http://schemas.openxmlformats.org/officeDocument/2006/relationships" xmlns:p="http://schemas.openxmlformats.org/presentationml/2006/main">
  <p:tag name="PA" val="v5.1.0"/>
</p:tagLst>
</file>

<file path=ppt/tags/tag48.xml><?xml version="1.0" encoding="utf-8"?>
<p:tagLst xmlns:a="http://schemas.openxmlformats.org/drawingml/2006/main" xmlns:r="http://schemas.openxmlformats.org/officeDocument/2006/relationships" xmlns:p="http://schemas.openxmlformats.org/presentationml/2006/main">
  <p:tag name="PA" val="v5.1.0"/>
</p:tagLst>
</file>

<file path=ppt/tags/tag480.xml><?xml version="1.0" encoding="utf-8"?>
<p:tagLst xmlns:a="http://schemas.openxmlformats.org/drawingml/2006/main" xmlns:r="http://schemas.openxmlformats.org/officeDocument/2006/relationships" xmlns:p="http://schemas.openxmlformats.org/presentationml/2006/main">
  <p:tag name="PA" val="v5.1.0"/>
</p:tagLst>
</file>

<file path=ppt/tags/tag481.xml><?xml version="1.0" encoding="utf-8"?>
<p:tagLst xmlns:a="http://schemas.openxmlformats.org/drawingml/2006/main" xmlns:r="http://schemas.openxmlformats.org/officeDocument/2006/relationships" xmlns:p="http://schemas.openxmlformats.org/presentationml/2006/main">
  <p:tag name="PA" val="v5.1.0"/>
</p:tagLst>
</file>

<file path=ppt/tags/tag482.xml><?xml version="1.0" encoding="utf-8"?>
<p:tagLst xmlns:a="http://schemas.openxmlformats.org/drawingml/2006/main" xmlns:r="http://schemas.openxmlformats.org/officeDocument/2006/relationships" xmlns:p="http://schemas.openxmlformats.org/presentationml/2006/main">
  <p:tag name="PA" val="v5.0.5"/>
  <p:tag name="RESOURCEID" val="320532"/>
  <p:tag name="PAMAINTYPE" val="4"/>
  <p:tag name="PATYPE" val="155"/>
  <p:tag name="PASUBTYPE" val="278"/>
  <p:tag name="RESOURCELIBID" val="320532"/>
</p:tagLst>
</file>

<file path=ppt/tags/tag483.xml><?xml version="1.0" encoding="utf-8"?>
<p:tagLst xmlns:a="http://schemas.openxmlformats.org/drawingml/2006/main" xmlns:r="http://schemas.openxmlformats.org/officeDocument/2006/relationships" xmlns:p="http://schemas.openxmlformats.org/presentationml/2006/main">
  <p:tag name="PA" val="v5.0.5"/>
</p:tagLst>
</file>

<file path=ppt/tags/tag484.xml><?xml version="1.0" encoding="utf-8"?>
<p:tagLst xmlns:a="http://schemas.openxmlformats.org/drawingml/2006/main" xmlns:r="http://schemas.openxmlformats.org/officeDocument/2006/relationships" xmlns:p="http://schemas.openxmlformats.org/presentationml/2006/main">
  <p:tag name="PA" val="v5.0.5"/>
</p:tagLst>
</file>

<file path=ppt/tags/tag485.xml><?xml version="1.0" encoding="utf-8"?>
<p:tagLst xmlns:a="http://schemas.openxmlformats.org/drawingml/2006/main" xmlns:r="http://schemas.openxmlformats.org/officeDocument/2006/relationships" xmlns:p="http://schemas.openxmlformats.org/presentationml/2006/main">
  <p:tag name="PA" val="v5.0.5"/>
</p:tagLst>
</file>

<file path=ppt/tags/tag486.xml><?xml version="1.0" encoding="utf-8"?>
<p:tagLst xmlns:a="http://schemas.openxmlformats.org/drawingml/2006/main" xmlns:r="http://schemas.openxmlformats.org/officeDocument/2006/relationships" xmlns:p="http://schemas.openxmlformats.org/presentationml/2006/main">
  <p:tag name="PA" val="v5.0.5"/>
</p:tagLst>
</file>

<file path=ppt/tags/tag487.xml><?xml version="1.0" encoding="utf-8"?>
<p:tagLst xmlns:a="http://schemas.openxmlformats.org/drawingml/2006/main" xmlns:r="http://schemas.openxmlformats.org/officeDocument/2006/relationships" xmlns:p="http://schemas.openxmlformats.org/presentationml/2006/main">
  <p:tag name="PA" val="v5.0.5"/>
</p:tagLst>
</file>

<file path=ppt/tags/tag488.xml><?xml version="1.0" encoding="utf-8"?>
<p:tagLst xmlns:a="http://schemas.openxmlformats.org/drawingml/2006/main" xmlns:r="http://schemas.openxmlformats.org/officeDocument/2006/relationships" xmlns:p="http://schemas.openxmlformats.org/presentationml/2006/main">
  <p:tag name="PA" val="v5.0.5"/>
</p:tagLst>
</file>

<file path=ppt/tags/tag489.xml><?xml version="1.0" encoding="utf-8"?>
<p:tagLst xmlns:a="http://schemas.openxmlformats.org/drawingml/2006/main" xmlns:r="http://schemas.openxmlformats.org/officeDocument/2006/relationships" xmlns:p="http://schemas.openxmlformats.org/presentationml/2006/main">
  <p:tag name="PA" val="v5.1.0"/>
  <p:tag name="PAMAINTYPE" val="4"/>
  <p:tag name="PATYPE" val="176"/>
  <p:tag name="PASUBTYPE" val="282"/>
  <p:tag name="RESOURCELIBID_SHAPE" val="492722"/>
  <p:tag name="RESOURCELIB_SHAPETYPE" val="4"/>
</p:tagLst>
</file>

<file path=ppt/tags/tag49.xml><?xml version="1.0" encoding="utf-8"?>
<p:tagLst xmlns:a="http://schemas.openxmlformats.org/drawingml/2006/main" xmlns:r="http://schemas.openxmlformats.org/officeDocument/2006/relationships" xmlns:p="http://schemas.openxmlformats.org/presentationml/2006/main">
  <p:tag name="PA" val="v5.1.0"/>
</p:tagLst>
</file>

<file path=ppt/tags/tag490.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491.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492.xml><?xml version="1.0" encoding="utf-8"?>
<p:tagLst xmlns:a="http://schemas.openxmlformats.org/drawingml/2006/main" xmlns:r="http://schemas.openxmlformats.org/officeDocument/2006/relationships" xmlns:p="http://schemas.openxmlformats.org/presentationml/2006/main">
  <p:tag name="PA" val="v5.1.0"/>
  <p:tag name="PAMAINTYPE" val="4"/>
  <p:tag name="PATYPE" val="163"/>
  <p:tag name="PASUBTYPE" val="164"/>
  <p:tag name="RESOURCELIBID_SHAPE" val="285035"/>
  <p:tag name="RESOURCELIB_SHAPETYPE" val="4"/>
</p:tagLst>
</file>

<file path=ppt/tags/tag493.xml><?xml version="1.0" encoding="utf-8"?>
<p:tagLst xmlns:a="http://schemas.openxmlformats.org/drawingml/2006/main" xmlns:r="http://schemas.openxmlformats.org/officeDocument/2006/relationships" xmlns:p="http://schemas.openxmlformats.org/presentationml/2006/main">
  <p:tag name="PA" val="v5.1.0"/>
  <p:tag name="PAMAINTYPE" val="4"/>
  <p:tag name="PATYPE" val="159"/>
  <p:tag name="PASUBTYPE" val="162"/>
  <p:tag name="RESOURCELIBID_SHAPE" val="545463"/>
  <p:tag name="RESOURCELIB_SHAPETYPE" val="4"/>
</p:tagLst>
</file>

<file path=ppt/tags/tag494.xml><?xml version="1.0" encoding="utf-8"?>
<p:tagLst xmlns:a="http://schemas.openxmlformats.org/drawingml/2006/main" xmlns:r="http://schemas.openxmlformats.org/officeDocument/2006/relationships" xmlns:p="http://schemas.openxmlformats.org/presentationml/2006/main">
  <p:tag name="PA" val="v5.1.0"/>
</p:tagLst>
</file>

<file path=ppt/tags/tag495.xml><?xml version="1.0" encoding="utf-8"?>
<p:tagLst xmlns:a="http://schemas.openxmlformats.org/drawingml/2006/main" xmlns:r="http://schemas.openxmlformats.org/officeDocument/2006/relationships" xmlns:p="http://schemas.openxmlformats.org/presentationml/2006/main">
  <p:tag name="PA" val="v5.1.0"/>
</p:tagLst>
</file>

<file path=ppt/tags/tag496.xml><?xml version="1.0" encoding="utf-8"?>
<p:tagLst xmlns:a="http://schemas.openxmlformats.org/drawingml/2006/main" xmlns:r="http://schemas.openxmlformats.org/officeDocument/2006/relationships" xmlns:p="http://schemas.openxmlformats.org/presentationml/2006/main">
  <p:tag name="PA" val="v5.1.0"/>
</p:tagLst>
</file>

<file path=ppt/tags/tag497.xml><?xml version="1.0" encoding="utf-8"?>
<p:tagLst xmlns:a="http://schemas.openxmlformats.org/drawingml/2006/main" xmlns:r="http://schemas.openxmlformats.org/officeDocument/2006/relationships" xmlns:p="http://schemas.openxmlformats.org/presentationml/2006/main">
  <p:tag name="PA" val="v5.1.0"/>
</p:tagLst>
</file>

<file path=ppt/tags/tag498.xml><?xml version="1.0" encoding="utf-8"?>
<p:tagLst xmlns:a="http://schemas.openxmlformats.org/drawingml/2006/main" xmlns:r="http://schemas.openxmlformats.org/officeDocument/2006/relationships" xmlns:p="http://schemas.openxmlformats.org/presentationml/2006/main">
  <p:tag name="PA" val="v5.1.0"/>
</p:tagLst>
</file>

<file path=ppt/tags/tag499.xml><?xml version="1.0" encoding="utf-8"?>
<p:tagLst xmlns:a="http://schemas.openxmlformats.org/drawingml/2006/main" xmlns:r="http://schemas.openxmlformats.org/officeDocument/2006/relationships" xmlns:p="http://schemas.openxmlformats.org/presentationml/2006/main">
  <p:tag name="PA" val="v5.1.0"/>
</p:tagLst>
</file>

<file path=ppt/tags/tag5.xml><?xml version="1.0" encoding="utf-8"?>
<p:tagLst xmlns:a="http://schemas.openxmlformats.org/drawingml/2006/main" xmlns:r="http://schemas.openxmlformats.org/officeDocument/2006/relationships" xmlns:p="http://schemas.openxmlformats.org/presentationml/2006/main">
  <p:tag name="POCKET_APPLY_TIME" val="2018年8月13日"/>
  <p:tag name="POCKET_APPLY_TYPE" val="Slide"/>
</p:tagLst>
</file>

<file path=ppt/tags/tag50.xml><?xml version="1.0" encoding="utf-8"?>
<p:tagLst xmlns:a="http://schemas.openxmlformats.org/drawingml/2006/main" xmlns:r="http://schemas.openxmlformats.org/officeDocument/2006/relationships" xmlns:p="http://schemas.openxmlformats.org/presentationml/2006/main">
  <p:tag name="PA" val="v5.1.0"/>
</p:tagLst>
</file>

<file path=ppt/tags/tag500.xml><?xml version="1.0" encoding="utf-8"?>
<p:tagLst xmlns:a="http://schemas.openxmlformats.org/drawingml/2006/main" xmlns:r="http://schemas.openxmlformats.org/officeDocument/2006/relationships" xmlns:p="http://schemas.openxmlformats.org/presentationml/2006/main">
  <p:tag name="PA" val="v5.1.0"/>
</p:tagLst>
</file>

<file path=ppt/tags/tag501.xml><?xml version="1.0" encoding="utf-8"?>
<p:tagLst xmlns:a="http://schemas.openxmlformats.org/drawingml/2006/main" xmlns:r="http://schemas.openxmlformats.org/officeDocument/2006/relationships" xmlns:p="http://schemas.openxmlformats.org/presentationml/2006/main">
  <p:tag name="PA" val="v5.1.0"/>
</p:tagLst>
</file>

<file path=ppt/tags/tag502.xml><?xml version="1.0" encoding="utf-8"?>
<p:tagLst xmlns:a="http://schemas.openxmlformats.org/drawingml/2006/main" xmlns:r="http://schemas.openxmlformats.org/officeDocument/2006/relationships" xmlns:p="http://schemas.openxmlformats.org/presentationml/2006/main">
  <p:tag name="PA" val="v5.1.0"/>
</p:tagLst>
</file>

<file path=ppt/tags/tag503.xml><?xml version="1.0" encoding="utf-8"?>
<p:tagLst xmlns:a="http://schemas.openxmlformats.org/drawingml/2006/main" xmlns:r="http://schemas.openxmlformats.org/officeDocument/2006/relationships" xmlns:p="http://schemas.openxmlformats.org/presentationml/2006/main">
  <p:tag name="PA" val="v5.1.0"/>
</p:tagLst>
</file>

<file path=ppt/tags/tag504.xml><?xml version="1.0" encoding="utf-8"?>
<p:tagLst xmlns:a="http://schemas.openxmlformats.org/drawingml/2006/main" xmlns:r="http://schemas.openxmlformats.org/officeDocument/2006/relationships" xmlns:p="http://schemas.openxmlformats.org/presentationml/2006/main">
  <p:tag name="PA" val="v5.1.0"/>
</p:tagLst>
</file>

<file path=ppt/tags/tag505.xml><?xml version="1.0" encoding="utf-8"?>
<p:tagLst xmlns:a="http://schemas.openxmlformats.org/drawingml/2006/main" xmlns:r="http://schemas.openxmlformats.org/officeDocument/2006/relationships" xmlns:p="http://schemas.openxmlformats.org/presentationml/2006/main">
  <p:tag name="PA" val="v5.1.0"/>
</p:tagLst>
</file>

<file path=ppt/tags/tag506.xml><?xml version="1.0" encoding="utf-8"?>
<p:tagLst xmlns:a="http://schemas.openxmlformats.org/drawingml/2006/main" xmlns:r="http://schemas.openxmlformats.org/officeDocument/2006/relationships" xmlns:p="http://schemas.openxmlformats.org/presentationml/2006/main">
  <p:tag name="PA" val="v5.1.0"/>
</p:tagLst>
</file>

<file path=ppt/tags/tag507.xml><?xml version="1.0" encoding="utf-8"?>
<p:tagLst xmlns:a="http://schemas.openxmlformats.org/drawingml/2006/main" xmlns:r="http://schemas.openxmlformats.org/officeDocument/2006/relationships" xmlns:p="http://schemas.openxmlformats.org/presentationml/2006/main">
  <p:tag name="PA" val="v5.1.0"/>
</p:tagLst>
</file>

<file path=ppt/tags/tag508.xml><?xml version="1.0" encoding="utf-8"?>
<p:tagLst xmlns:a="http://schemas.openxmlformats.org/drawingml/2006/main" xmlns:r="http://schemas.openxmlformats.org/officeDocument/2006/relationships" xmlns:p="http://schemas.openxmlformats.org/presentationml/2006/main">
  <p:tag name="PA" val="v5.1.0"/>
</p:tagLst>
</file>

<file path=ppt/tags/tag509.xml><?xml version="1.0" encoding="utf-8"?>
<p:tagLst xmlns:a="http://schemas.openxmlformats.org/drawingml/2006/main" xmlns:r="http://schemas.openxmlformats.org/officeDocument/2006/relationships" xmlns:p="http://schemas.openxmlformats.org/presentationml/2006/main">
  <p:tag name="PA" val="v5.1.0"/>
</p:tagLst>
</file>

<file path=ppt/tags/tag51.xml><?xml version="1.0" encoding="utf-8"?>
<p:tagLst xmlns:a="http://schemas.openxmlformats.org/drawingml/2006/main" xmlns:r="http://schemas.openxmlformats.org/officeDocument/2006/relationships" xmlns:p="http://schemas.openxmlformats.org/presentationml/2006/main">
  <p:tag name="PA" val="v5.1.0"/>
</p:tagLst>
</file>

<file path=ppt/tags/tag510.xml><?xml version="1.0" encoding="utf-8"?>
<p:tagLst xmlns:a="http://schemas.openxmlformats.org/drawingml/2006/main" xmlns:r="http://schemas.openxmlformats.org/officeDocument/2006/relationships" xmlns:p="http://schemas.openxmlformats.org/presentationml/2006/main">
  <p:tag name="PA" val="v5.1.0"/>
</p:tagLst>
</file>

<file path=ppt/tags/tag511.xml><?xml version="1.0" encoding="utf-8"?>
<p:tagLst xmlns:a="http://schemas.openxmlformats.org/drawingml/2006/main" xmlns:r="http://schemas.openxmlformats.org/officeDocument/2006/relationships" xmlns:p="http://schemas.openxmlformats.org/presentationml/2006/main">
  <p:tag name="PA" val="v5.1.0"/>
</p:tagLst>
</file>

<file path=ppt/tags/tag512.xml><?xml version="1.0" encoding="utf-8"?>
<p:tagLst xmlns:a="http://schemas.openxmlformats.org/drawingml/2006/main" xmlns:r="http://schemas.openxmlformats.org/officeDocument/2006/relationships" xmlns:p="http://schemas.openxmlformats.org/presentationml/2006/main">
  <p:tag name="PA" val="v5.1.0"/>
</p:tagLst>
</file>

<file path=ppt/tags/tag513.xml><?xml version="1.0" encoding="utf-8"?>
<p:tagLst xmlns:a="http://schemas.openxmlformats.org/drawingml/2006/main" xmlns:r="http://schemas.openxmlformats.org/officeDocument/2006/relationships" xmlns:p="http://schemas.openxmlformats.org/presentationml/2006/main">
  <p:tag name="PA" val="v5.1.0"/>
</p:tagLst>
</file>

<file path=ppt/tags/tag514.xml><?xml version="1.0" encoding="utf-8"?>
<p:tagLst xmlns:a="http://schemas.openxmlformats.org/drawingml/2006/main" xmlns:r="http://schemas.openxmlformats.org/officeDocument/2006/relationships" xmlns:p="http://schemas.openxmlformats.org/presentationml/2006/main">
  <p:tag name="PA" val="v5.1.0"/>
</p:tagLst>
</file>

<file path=ppt/tags/tag515.xml><?xml version="1.0" encoding="utf-8"?>
<p:tagLst xmlns:a="http://schemas.openxmlformats.org/drawingml/2006/main" xmlns:r="http://schemas.openxmlformats.org/officeDocument/2006/relationships" xmlns:p="http://schemas.openxmlformats.org/presentationml/2006/main">
  <p:tag name="PA" val="v5.1.0"/>
</p:tagLst>
</file>

<file path=ppt/tags/tag516.xml><?xml version="1.0" encoding="utf-8"?>
<p:tagLst xmlns:a="http://schemas.openxmlformats.org/drawingml/2006/main" xmlns:r="http://schemas.openxmlformats.org/officeDocument/2006/relationships" xmlns:p="http://schemas.openxmlformats.org/presentationml/2006/main">
  <p:tag name="PA" val="v5.1.0"/>
</p:tagLst>
</file>

<file path=ppt/tags/tag517.xml><?xml version="1.0" encoding="utf-8"?>
<p:tagLst xmlns:a="http://schemas.openxmlformats.org/drawingml/2006/main" xmlns:r="http://schemas.openxmlformats.org/officeDocument/2006/relationships" xmlns:p="http://schemas.openxmlformats.org/presentationml/2006/main">
  <p:tag name="PA" val="v5.1.0"/>
</p:tagLst>
</file>

<file path=ppt/tags/tag518.xml><?xml version="1.0" encoding="utf-8"?>
<p:tagLst xmlns:a="http://schemas.openxmlformats.org/drawingml/2006/main" xmlns:r="http://schemas.openxmlformats.org/officeDocument/2006/relationships" xmlns:p="http://schemas.openxmlformats.org/presentationml/2006/main">
  <p:tag name="PA" val="v5.1.0"/>
</p:tagLst>
</file>

<file path=ppt/tags/tag519.xml><?xml version="1.0" encoding="utf-8"?>
<p:tagLst xmlns:a="http://schemas.openxmlformats.org/drawingml/2006/main" xmlns:r="http://schemas.openxmlformats.org/officeDocument/2006/relationships" xmlns:p="http://schemas.openxmlformats.org/presentationml/2006/main">
  <p:tag name="PA" val="v5.1.0"/>
</p:tagLst>
</file>

<file path=ppt/tags/tag52.xml><?xml version="1.0" encoding="utf-8"?>
<p:tagLst xmlns:a="http://schemas.openxmlformats.org/drawingml/2006/main" xmlns:r="http://schemas.openxmlformats.org/officeDocument/2006/relationships" xmlns:p="http://schemas.openxmlformats.org/presentationml/2006/main">
  <p:tag name="PA" val="v5.0.5"/>
  <p:tag name="RESOURCEID" val="320532"/>
  <p:tag name="PAMAINTYPE" val="4"/>
  <p:tag name="PATYPE" val="155"/>
  <p:tag name="PASUBTYPE" val="278"/>
  <p:tag name="RESOURCELIBID" val="320532"/>
</p:tagLst>
</file>

<file path=ppt/tags/tag520.xml><?xml version="1.0" encoding="utf-8"?>
<p:tagLst xmlns:a="http://schemas.openxmlformats.org/drawingml/2006/main" xmlns:r="http://schemas.openxmlformats.org/officeDocument/2006/relationships" xmlns:p="http://schemas.openxmlformats.org/presentationml/2006/main">
  <p:tag name="PA" val="v5.1.0"/>
</p:tagLst>
</file>

<file path=ppt/tags/tag521.xml><?xml version="1.0" encoding="utf-8"?>
<p:tagLst xmlns:a="http://schemas.openxmlformats.org/drawingml/2006/main" xmlns:r="http://schemas.openxmlformats.org/officeDocument/2006/relationships" xmlns:p="http://schemas.openxmlformats.org/presentationml/2006/main">
  <p:tag name="PA" val="v5.1.0"/>
</p:tagLst>
</file>

<file path=ppt/tags/tag522.xml><?xml version="1.0" encoding="utf-8"?>
<p:tagLst xmlns:a="http://schemas.openxmlformats.org/drawingml/2006/main" xmlns:r="http://schemas.openxmlformats.org/officeDocument/2006/relationships" xmlns:p="http://schemas.openxmlformats.org/presentationml/2006/main">
  <p:tag name="PA" val="v5.1.0"/>
</p:tagLst>
</file>

<file path=ppt/tags/tag523.xml><?xml version="1.0" encoding="utf-8"?>
<p:tagLst xmlns:a="http://schemas.openxmlformats.org/drawingml/2006/main" xmlns:r="http://schemas.openxmlformats.org/officeDocument/2006/relationships" xmlns:p="http://schemas.openxmlformats.org/presentationml/2006/main">
  <p:tag name="PA" val="v5.1.0"/>
</p:tagLst>
</file>

<file path=ppt/tags/tag524.xml><?xml version="1.0" encoding="utf-8"?>
<p:tagLst xmlns:a="http://schemas.openxmlformats.org/drawingml/2006/main" xmlns:r="http://schemas.openxmlformats.org/officeDocument/2006/relationships" xmlns:p="http://schemas.openxmlformats.org/presentationml/2006/main">
  <p:tag name="PA" val="v5.1.0"/>
</p:tagLst>
</file>

<file path=ppt/tags/tag525.xml><?xml version="1.0" encoding="utf-8"?>
<p:tagLst xmlns:a="http://schemas.openxmlformats.org/drawingml/2006/main" xmlns:r="http://schemas.openxmlformats.org/officeDocument/2006/relationships" xmlns:p="http://schemas.openxmlformats.org/presentationml/2006/main">
  <p:tag name="PA" val="v5.1.0"/>
</p:tagLst>
</file>

<file path=ppt/tags/tag526.xml><?xml version="1.0" encoding="utf-8"?>
<p:tagLst xmlns:a="http://schemas.openxmlformats.org/drawingml/2006/main" xmlns:r="http://schemas.openxmlformats.org/officeDocument/2006/relationships" xmlns:p="http://schemas.openxmlformats.org/presentationml/2006/main">
  <p:tag name="PA" val="v5.1.0"/>
</p:tagLst>
</file>

<file path=ppt/tags/tag527.xml><?xml version="1.0" encoding="utf-8"?>
<p:tagLst xmlns:a="http://schemas.openxmlformats.org/drawingml/2006/main" xmlns:r="http://schemas.openxmlformats.org/officeDocument/2006/relationships" xmlns:p="http://schemas.openxmlformats.org/presentationml/2006/main">
  <p:tag name="PA" val="v5.1.0"/>
</p:tagLst>
</file>

<file path=ppt/tags/tag528.xml><?xml version="1.0" encoding="utf-8"?>
<p:tagLst xmlns:a="http://schemas.openxmlformats.org/drawingml/2006/main" xmlns:r="http://schemas.openxmlformats.org/officeDocument/2006/relationships" xmlns:p="http://schemas.openxmlformats.org/presentationml/2006/main">
  <p:tag name="PA" val="v5.1.0"/>
</p:tagLst>
</file>

<file path=ppt/tags/tag529.xml><?xml version="1.0" encoding="utf-8"?>
<p:tagLst xmlns:a="http://schemas.openxmlformats.org/drawingml/2006/main" xmlns:r="http://schemas.openxmlformats.org/officeDocument/2006/relationships" xmlns:p="http://schemas.openxmlformats.org/presentationml/2006/main">
  <p:tag name="PA" val="v5.1.0"/>
</p:tagLst>
</file>

<file path=ppt/tags/tag53.xml><?xml version="1.0" encoding="utf-8"?>
<p:tagLst xmlns:a="http://schemas.openxmlformats.org/drawingml/2006/main" xmlns:r="http://schemas.openxmlformats.org/officeDocument/2006/relationships" xmlns:p="http://schemas.openxmlformats.org/presentationml/2006/main">
  <p:tag name="PA" val="v5.0.5"/>
</p:tagLst>
</file>

<file path=ppt/tags/tag530.xml><?xml version="1.0" encoding="utf-8"?>
<p:tagLst xmlns:a="http://schemas.openxmlformats.org/drawingml/2006/main" xmlns:r="http://schemas.openxmlformats.org/officeDocument/2006/relationships" xmlns:p="http://schemas.openxmlformats.org/presentationml/2006/main">
  <p:tag name="PA" val="v5.1.0"/>
</p:tagLst>
</file>

<file path=ppt/tags/tag531.xml><?xml version="1.0" encoding="utf-8"?>
<p:tagLst xmlns:a="http://schemas.openxmlformats.org/drawingml/2006/main" xmlns:r="http://schemas.openxmlformats.org/officeDocument/2006/relationships" xmlns:p="http://schemas.openxmlformats.org/presentationml/2006/main">
  <p:tag name="PA" val="v5.1.0"/>
</p:tagLst>
</file>

<file path=ppt/tags/tag532.xml><?xml version="1.0" encoding="utf-8"?>
<p:tagLst xmlns:a="http://schemas.openxmlformats.org/drawingml/2006/main" xmlns:r="http://schemas.openxmlformats.org/officeDocument/2006/relationships" xmlns:p="http://schemas.openxmlformats.org/presentationml/2006/main">
  <p:tag name="PA" val="v5.1.0"/>
</p:tagLst>
</file>

<file path=ppt/tags/tag533.xml><?xml version="1.0" encoding="utf-8"?>
<p:tagLst xmlns:a="http://schemas.openxmlformats.org/drawingml/2006/main" xmlns:r="http://schemas.openxmlformats.org/officeDocument/2006/relationships" xmlns:p="http://schemas.openxmlformats.org/presentationml/2006/main">
  <p:tag name="PA" val="v5.1.0"/>
</p:tagLst>
</file>

<file path=ppt/tags/tag534.xml><?xml version="1.0" encoding="utf-8"?>
<p:tagLst xmlns:a="http://schemas.openxmlformats.org/drawingml/2006/main" xmlns:r="http://schemas.openxmlformats.org/officeDocument/2006/relationships" xmlns:p="http://schemas.openxmlformats.org/presentationml/2006/main">
  <p:tag name="PA" val="v5.1.0"/>
</p:tagLst>
</file>

<file path=ppt/tags/tag535.xml><?xml version="1.0" encoding="utf-8"?>
<p:tagLst xmlns:a="http://schemas.openxmlformats.org/drawingml/2006/main" xmlns:r="http://schemas.openxmlformats.org/officeDocument/2006/relationships" xmlns:p="http://schemas.openxmlformats.org/presentationml/2006/main">
  <p:tag name="PA" val="v5.1.0"/>
</p:tagLst>
</file>

<file path=ppt/tags/tag536.xml><?xml version="1.0" encoding="utf-8"?>
<p:tagLst xmlns:a="http://schemas.openxmlformats.org/drawingml/2006/main" xmlns:r="http://schemas.openxmlformats.org/officeDocument/2006/relationships" xmlns:p="http://schemas.openxmlformats.org/presentationml/2006/main">
  <p:tag name="PA" val="v5.1.0"/>
</p:tagLst>
</file>

<file path=ppt/tags/tag537.xml><?xml version="1.0" encoding="utf-8"?>
<p:tagLst xmlns:a="http://schemas.openxmlformats.org/drawingml/2006/main" xmlns:r="http://schemas.openxmlformats.org/officeDocument/2006/relationships" xmlns:p="http://schemas.openxmlformats.org/presentationml/2006/main">
  <p:tag name="PA" val="v5.1.0"/>
  <p:tag name="PAMAINTYPE" val="4"/>
  <p:tag name="PATYPE" val="176"/>
  <p:tag name="PASUBTYPE" val="285"/>
  <p:tag name="RESOURCELIBID_SHAPE" val="367840"/>
  <p:tag name="RESOURCELIB_SHAPETYPE" val="4"/>
</p:tagLst>
</file>

<file path=ppt/tags/tag538.xml><?xml version="1.0" encoding="utf-8"?>
<p:tagLst xmlns:a="http://schemas.openxmlformats.org/drawingml/2006/main" xmlns:r="http://schemas.openxmlformats.org/officeDocument/2006/relationships" xmlns:p="http://schemas.openxmlformats.org/presentationml/2006/main">
  <p:tag name="PA" val="v5.1.0"/>
</p:tagLst>
</file>

<file path=ppt/tags/tag539.xml><?xml version="1.0" encoding="utf-8"?>
<p:tagLst xmlns:a="http://schemas.openxmlformats.org/drawingml/2006/main" xmlns:r="http://schemas.openxmlformats.org/officeDocument/2006/relationships" xmlns:p="http://schemas.openxmlformats.org/presentationml/2006/main">
  <p:tag name="PA" val="v5.1.0"/>
</p:tagLst>
</file>

<file path=ppt/tags/tag54.xml><?xml version="1.0" encoding="utf-8"?>
<p:tagLst xmlns:a="http://schemas.openxmlformats.org/drawingml/2006/main" xmlns:r="http://schemas.openxmlformats.org/officeDocument/2006/relationships" xmlns:p="http://schemas.openxmlformats.org/presentationml/2006/main">
  <p:tag name="PA" val="v5.0.5"/>
</p:tagLst>
</file>

<file path=ppt/tags/tag540.xml><?xml version="1.0" encoding="utf-8"?>
<p:tagLst xmlns:a="http://schemas.openxmlformats.org/drawingml/2006/main" xmlns:r="http://schemas.openxmlformats.org/officeDocument/2006/relationships" xmlns:p="http://schemas.openxmlformats.org/presentationml/2006/main">
  <p:tag name="PA" val="v5.1.0"/>
</p:tagLst>
</file>

<file path=ppt/tags/tag541.xml><?xml version="1.0" encoding="utf-8"?>
<p:tagLst xmlns:a="http://schemas.openxmlformats.org/drawingml/2006/main" xmlns:r="http://schemas.openxmlformats.org/officeDocument/2006/relationships" xmlns:p="http://schemas.openxmlformats.org/presentationml/2006/main">
  <p:tag name="PA" val="v5.1.0"/>
</p:tagLst>
</file>

<file path=ppt/tags/tag542.xml><?xml version="1.0" encoding="utf-8"?>
<p:tagLst xmlns:a="http://schemas.openxmlformats.org/drawingml/2006/main" xmlns:r="http://schemas.openxmlformats.org/officeDocument/2006/relationships" xmlns:p="http://schemas.openxmlformats.org/presentationml/2006/main">
  <p:tag name="PA" val="v5.1.0"/>
</p:tagLst>
</file>

<file path=ppt/tags/tag543.xml><?xml version="1.0" encoding="utf-8"?>
<p:tagLst xmlns:a="http://schemas.openxmlformats.org/drawingml/2006/main" xmlns:r="http://schemas.openxmlformats.org/officeDocument/2006/relationships" xmlns:p="http://schemas.openxmlformats.org/presentationml/2006/main">
  <p:tag name="PA" val="v5.1.0"/>
</p:tagLst>
</file>

<file path=ppt/tags/tag544.xml><?xml version="1.0" encoding="utf-8"?>
<p:tagLst xmlns:a="http://schemas.openxmlformats.org/drawingml/2006/main" xmlns:r="http://schemas.openxmlformats.org/officeDocument/2006/relationships" xmlns:p="http://schemas.openxmlformats.org/presentationml/2006/main">
  <p:tag name="PA" val="v5.1.0"/>
</p:tagLst>
</file>

<file path=ppt/tags/tag545.xml><?xml version="1.0" encoding="utf-8"?>
<p:tagLst xmlns:a="http://schemas.openxmlformats.org/drawingml/2006/main" xmlns:r="http://schemas.openxmlformats.org/officeDocument/2006/relationships" xmlns:p="http://schemas.openxmlformats.org/presentationml/2006/main">
  <p:tag name="PA" val="v5.1.0"/>
</p:tagLst>
</file>

<file path=ppt/tags/tag546.xml><?xml version="1.0" encoding="utf-8"?>
<p:tagLst xmlns:a="http://schemas.openxmlformats.org/drawingml/2006/main" xmlns:r="http://schemas.openxmlformats.org/officeDocument/2006/relationships" xmlns:p="http://schemas.openxmlformats.org/presentationml/2006/main">
  <p:tag name="PA" val="v5.1.0"/>
</p:tagLst>
</file>

<file path=ppt/tags/tag547.xml><?xml version="1.0" encoding="utf-8"?>
<p:tagLst xmlns:a="http://schemas.openxmlformats.org/drawingml/2006/main" xmlns:r="http://schemas.openxmlformats.org/officeDocument/2006/relationships" xmlns:p="http://schemas.openxmlformats.org/presentationml/2006/main">
  <p:tag name="PA" val="v5.0.5"/>
  <p:tag name="RESOURCEID" val="320532"/>
  <p:tag name="PAMAINTYPE" val="4"/>
  <p:tag name="PATYPE" val="155"/>
  <p:tag name="PASUBTYPE" val="278"/>
  <p:tag name="RESOURCELIBID" val="320532"/>
</p:tagLst>
</file>

<file path=ppt/tags/tag548.xml><?xml version="1.0" encoding="utf-8"?>
<p:tagLst xmlns:a="http://schemas.openxmlformats.org/drawingml/2006/main" xmlns:r="http://schemas.openxmlformats.org/officeDocument/2006/relationships" xmlns:p="http://schemas.openxmlformats.org/presentationml/2006/main">
  <p:tag name="PA" val="v5.0.5"/>
</p:tagLst>
</file>

<file path=ppt/tags/tag549.xml><?xml version="1.0" encoding="utf-8"?>
<p:tagLst xmlns:a="http://schemas.openxmlformats.org/drawingml/2006/main" xmlns:r="http://schemas.openxmlformats.org/officeDocument/2006/relationships" xmlns:p="http://schemas.openxmlformats.org/presentationml/2006/main">
  <p:tag name="PA" val="v5.0.5"/>
</p:tagLst>
</file>

<file path=ppt/tags/tag55.xml><?xml version="1.0" encoding="utf-8"?>
<p:tagLst xmlns:a="http://schemas.openxmlformats.org/drawingml/2006/main" xmlns:r="http://schemas.openxmlformats.org/officeDocument/2006/relationships" xmlns:p="http://schemas.openxmlformats.org/presentationml/2006/main">
  <p:tag name="PA" val="v5.0.5"/>
</p:tagLst>
</file>

<file path=ppt/tags/tag550.xml><?xml version="1.0" encoding="utf-8"?>
<p:tagLst xmlns:a="http://schemas.openxmlformats.org/drawingml/2006/main" xmlns:r="http://schemas.openxmlformats.org/officeDocument/2006/relationships" xmlns:p="http://schemas.openxmlformats.org/presentationml/2006/main">
  <p:tag name="PA" val="v5.0.5"/>
</p:tagLst>
</file>

<file path=ppt/tags/tag551.xml><?xml version="1.0" encoding="utf-8"?>
<p:tagLst xmlns:a="http://schemas.openxmlformats.org/drawingml/2006/main" xmlns:r="http://schemas.openxmlformats.org/officeDocument/2006/relationships" xmlns:p="http://schemas.openxmlformats.org/presentationml/2006/main">
  <p:tag name="PA" val="v5.0.5"/>
</p:tagLst>
</file>

<file path=ppt/tags/tag552.xml><?xml version="1.0" encoding="utf-8"?>
<p:tagLst xmlns:a="http://schemas.openxmlformats.org/drawingml/2006/main" xmlns:r="http://schemas.openxmlformats.org/officeDocument/2006/relationships" xmlns:p="http://schemas.openxmlformats.org/presentationml/2006/main">
  <p:tag name="PA" val="v5.0.5"/>
</p:tagLst>
</file>

<file path=ppt/tags/tag553.xml><?xml version="1.0" encoding="utf-8"?>
<p:tagLst xmlns:a="http://schemas.openxmlformats.org/drawingml/2006/main" xmlns:r="http://schemas.openxmlformats.org/officeDocument/2006/relationships" xmlns:p="http://schemas.openxmlformats.org/presentationml/2006/main">
  <p:tag name="PA" val="v5.0.5"/>
</p:tagLst>
</file>

<file path=ppt/tags/tag554.xml><?xml version="1.0" encoding="utf-8"?>
<p:tagLst xmlns:a="http://schemas.openxmlformats.org/drawingml/2006/main" xmlns:r="http://schemas.openxmlformats.org/officeDocument/2006/relationships" xmlns:p="http://schemas.openxmlformats.org/presentationml/2006/main">
  <p:tag name="PA" val="v5.1.0"/>
  <p:tag name="PAMAINTYPE" val="4"/>
  <p:tag name="PATYPE" val="163"/>
  <p:tag name="PASUBTYPE" val="164"/>
  <p:tag name="RESOURCELIBID_SHAPE" val="285035"/>
  <p:tag name="RESOURCELIB_SHAPETYPE" val="4"/>
</p:tagLst>
</file>

<file path=ppt/tags/tag555.xml><?xml version="1.0" encoding="utf-8"?>
<p:tagLst xmlns:a="http://schemas.openxmlformats.org/drawingml/2006/main" xmlns:r="http://schemas.openxmlformats.org/officeDocument/2006/relationships" xmlns:p="http://schemas.openxmlformats.org/presentationml/2006/main">
  <p:tag name="PA" val="v5.1.0"/>
  <p:tag name="PAMAINTYPE" val="4"/>
  <p:tag name="PATYPE" val="159"/>
  <p:tag name="PASUBTYPE" val="162"/>
  <p:tag name="RESOURCELIBID_SHAPE" val="545463"/>
  <p:tag name="RESOURCELIB_SHAPETYPE" val="4"/>
</p:tagLst>
</file>

<file path=ppt/tags/tag556.xml><?xml version="1.0" encoding="utf-8"?>
<p:tagLst xmlns:a="http://schemas.openxmlformats.org/drawingml/2006/main" xmlns:r="http://schemas.openxmlformats.org/officeDocument/2006/relationships" xmlns:p="http://schemas.openxmlformats.org/presentationml/2006/main">
  <p:tag name="PA" val="v5.1.0"/>
</p:tagLst>
</file>

<file path=ppt/tags/tag557.xml><?xml version="1.0" encoding="utf-8"?>
<p:tagLst xmlns:a="http://schemas.openxmlformats.org/drawingml/2006/main" xmlns:r="http://schemas.openxmlformats.org/officeDocument/2006/relationships" xmlns:p="http://schemas.openxmlformats.org/presentationml/2006/main">
  <p:tag name="PA" val="v5.1.0"/>
</p:tagLst>
</file>

<file path=ppt/tags/tag558.xml><?xml version="1.0" encoding="utf-8"?>
<p:tagLst xmlns:a="http://schemas.openxmlformats.org/drawingml/2006/main" xmlns:r="http://schemas.openxmlformats.org/officeDocument/2006/relationships" xmlns:p="http://schemas.openxmlformats.org/presentationml/2006/main">
  <p:tag name="PA" val="v5.1.0"/>
</p:tagLst>
</file>

<file path=ppt/tags/tag559.xml><?xml version="1.0" encoding="utf-8"?>
<p:tagLst xmlns:a="http://schemas.openxmlformats.org/drawingml/2006/main" xmlns:r="http://schemas.openxmlformats.org/officeDocument/2006/relationships" xmlns:p="http://schemas.openxmlformats.org/presentationml/2006/main">
  <p:tag name="PA" val="v5.1.0"/>
</p:tagLst>
</file>

<file path=ppt/tags/tag56.xml><?xml version="1.0" encoding="utf-8"?>
<p:tagLst xmlns:a="http://schemas.openxmlformats.org/drawingml/2006/main" xmlns:r="http://schemas.openxmlformats.org/officeDocument/2006/relationships" xmlns:p="http://schemas.openxmlformats.org/presentationml/2006/main">
  <p:tag name="PA" val="v5.0.5"/>
</p:tagLst>
</file>

<file path=ppt/tags/tag560.xml><?xml version="1.0" encoding="utf-8"?>
<p:tagLst xmlns:a="http://schemas.openxmlformats.org/drawingml/2006/main" xmlns:r="http://schemas.openxmlformats.org/officeDocument/2006/relationships" xmlns:p="http://schemas.openxmlformats.org/presentationml/2006/main">
  <p:tag name="PA" val="v5.1.0"/>
</p:tagLst>
</file>

<file path=ppt/tags/tag561.xml><?xml version="1.0" encoding="utf-8"?>
<p:tagLst xmlns:a="http://schemas.openxmlformats.org/drawingml/2006/main" xmlns:r="http://schemas.openxmlformats.org/officeDocument/2006/relationships" xmlns:p="http://schemas.openxmlformats.org/presentationml/2006/main">
  <p:tag name="PA" val="v5.1.0"/>
</p:tagLst>
</file>

<file path=ppt/tags/tag562.xml><?xml version="1.0" encoding="utf-8"?>
<p:tagLst xmlns:a="http://schemas.openxmlformats.org/drawingml/2006/main" xmlns:r="http://schemas.openxmlformats.org/officeDocument/2006/relationships" xmlns:p="http://schemas.openxmlformats.org/presentationml/2006/main">
  <p:tag name="PA" val="v5.1.0"/>
</p:tagLst>
</file>

<file path=ppt/tags/tag563.xml><?xml version="1.0" encoding="utf-8"?>
<p:tagLst xmlns:a="http://schemas.openxmlformats.org/drawingml/2006/main" xmlns:r="http://schemas.openxmlformats.org/officeDocument/2006/relationships" xmlns:p="http://schemas.openxmlformats.org/presentationml/2006/main">
  <p:tag name="PA" val="v5.1.0"/>
</p:tagLst>
</file>

<file path=ppt/tags/tag564.xml><?xml version="1.0" encoding="utf-8"?>
<p:tagLst xmlns:a="http://schemas.openxmlformats.org/drawingml/2006/main" xmlns:r="http://schemas.openxmlformats.org/officeDocument/2006/relationships" xmlns:p="http://schemas.openxmlformats.org/presentationml/2006/main">
  <p:tag name="PA" val="v5.1.0"/>
  <p:tag name="PAMAINTYPE" val="4"/>
  <p:tag name="PATYPE" val="176"/>
  <p:tag name="PASUBTYPE" val="285"/>
  <p:tag name="RESOURCELIBID_SHAPE" val="367840"/>
  <p:tag name="RESOURCELIB_SHAPETYPE" val="4"/>
</p:tagLst>
</file>

<file path=ppt/tags/tag565.xml><?xml version="1.0" encoding="utf-8"?>
<p:tagLst xmlns:a="http://schemas.openxmlformats.org/drawingml/2006/main" xmlns:r="http://schemas.openxmlformats.org/officeDocument/2006/relationships" xmlns:p="http://schemas.openxmlformats.org/presentationml/2006/main">
  <p:tag name="PA" val="v5.1.0"/>
</p:tagLst>
</file>

<file path=ppt/tags/tag566.xml><?xml version="1.0" encoding="utf-8"?>
<p:tagLst xmlns:a="http://schemas.openxmlformats.org/drawingml/2006/main" xmlns:r="http://schemas.openxmlformats.org/officeDocument/2006/relationships" xmlns:p="http://schemas.openxmlformats.org/presentationml/2006/main">
  <p:tag name="PA" val="v5.1.0"/>
</p:tagLst>
</file>

<file path=ppt/tags/tag567.xml><?xml version="1.0" encoding="utf-8"?>
<p:tagLst xmlns:a="http://schemas.openxmlformats.org/drawingml/2006/main" xmlns:r="http://schemas.openxmlformats.org/officeDocument/2006/relationships" xmlns:p="http://schemas.openxmlformats.org/presentationml/2006/main">
  <p:tag name="PA" val="v5.1.0"/>
</p:tagLst>
</file>

<file path=ppt/tags/tag568.xml><?xml version="1.0" encoding="utf-8"?>
<p:tagLst xmlns:a="http://schemas.openxmlformats.org/drawingml/2006/main" xmlns:r="http://schemas.openxmlformats.org/officeDocument/2006/relationships" xmlns:p="http://schemas.openxmlformats.org/presentationml/2006/main">
  <p:tag name="PA" val="v5.1.0"/>
</p:tagLst>
</file>

<file path=ppt/tags/tag569.xml><?xml version="1.0" encoding="utf-8"?>
<p:tagLst xmlns:a="http://schemas.openxmlformats.org/drawingml/2006/main" xmlns:r="http://schemas.openxmlformats.org/officeDocument/2006/relationships" xmlns:p="http://schemas.openxmlformats.org/presentationml/2006/main">
  <p:tag name="PA" val="v5.1.0"/>
</p:tagLst>
</file>

<file path=ppt/tags/tag57.xml><?xml version="1.0" encoding="utf-8"?>
<p:tagLst xmlns:a="http://schemas.openxmlformats.org/drawingml/2006/main" xmlns:r="http://schemas.openxmlformats.org/officeDocument/2006/relationships" xmlns:p="http://schemas.openxmlformats.org/presentationml/2006/main">
  <p:tag name="PA" val="v5.0.5"/>
</p:tagLst>
</file>

<file path=ppt/tags/tag570.xml><?xml version="1.0" encoding="utf-8"?>
<p:tagLst xmlns:a="http://schemas.openxmlformats.org/drawingml/2006/main" xmlns:r="http://schemas.openxmlformats.org/officeDocument/2006/relationships" xmlns:p="http://schemas.openxmlformats.org/presentationml/2006/main">
  <p:tag name="PA" val="v5.1.0"/>
</p:tagLst>
</file>

<file path=ppt/tags/tag571.xml><?xml version="1.0" encoding="utf-8"?>
<p:tagLst xmlns:a="http://schemas.openxmlformats.org/drawingml/2006/main" xmlns:r="http://schemas.openxmlformats.org/officeDocument/2006/relationships" xmlns:p="http://schemas.openxmlformats.org/presentationml/2006/main">
  <p:tag name="PA" val="v5.1.0"/>
</p:tagLst>
</file>

<file path=ppt/tags/tag572.xml><?xml version="1.0" encoding="utf-8"?>
<p:tagLst xmlns:a="http://schemas.openxmlformats.org/drawingml/2006/main" xmlns:r="http://schemas.openxmlformats.org/officeDocument/2006/relationships" xmlns:p="http://schemas.openxmlformats.org/presentationml/2006/main">
  <p:tag name="PA" val="v5.1.0"/>
</p:tagLst>
</file>

<file path=ppt/tags/tag573.xml><?xml version="1.0" encoding="utf-8"?>
<p:tagLst xmlns:a="http://schemas.openxmlformats.org/drawingml/2006/main" xmlns:r="http://schemas.openxmlformats.org/officeDocument/2006/relationships" xmlns:p="http://schemas.openxmlformats.org/presentationml/2006/main">
  <p:tag name="PA" val="v5.1.0"/>
</p:tagLst>
</file>

<file path=ppt/tags/tag574.xml><?xml version="1.0" encoding="utf-8"?>
<p:tagLst xmlns:a="http://schemas.openxmlformats.org/drawingml/2006/main" xmlns:r="http://schemas.openxmlformats.org/officeDocument/2006/relationships" xmlns:p="http://schemas.openxmlformats.org/presentationml/2006/main">
  <p:tag name="PA" val="v5.0.5"/>
  <p:tag name="RESOURCEID" val="320532"/>
  <p:tag name="PAMAINTYPE" val="4"/>
  <p:tag name="PATYPE" val="155"/>
  <p:tag name="PASUBTYPE" val="278"/>
  <p:tag name="RESOURCELIBID" val="320532"/>
</p:tagLst>
</file>

<file path=ppt/tags/tag575.xml><?xml version="1.0" encoding="utf-8"?>
<p:tagLst xmlns:a="http://schemas.openxmlformats.org/drawingml/2006/main" xmlns:r="http://schemas.openxmlformats.org/officeDocument/2006/relationships" xmlns:p="http://schemas.openxmlformats.org/presentationml/2006/main">
  <p:tag name="PA" val="v5.0.5"/>
</p:tagLst>
</file>

<file path=ppt/tags/tag576.xml><?xml version="1.0" encoding="utf-8"?>
<p:tagLst xmlns:a="http://schemas.openxmlformats.org/drawingml/2006/main" xmlns:r="http://schemas.openxmlformats.org/officeDocument/2006/relationships" xmlns:p="http://schemas.openxmlformats.org/presentationml/2006/main">
  <p:tag name="PA" val="v5.0.5"/>
</p:tagLst>
</file>

<file path=ppt/tags/tag577.xml><?xml version="1.0" encoding="utf-8"?>
<p:tagLst xmlns:a="http://schemas.openxmlformats.org/drawingml/2006/main" xmlns:r="http://schemas.openxmlformats.org/officeDocument/2006/relationships" xmlns:p="http://schemas.openxmlformats.org/presentationml/2006/main">
  <p:tag name="PA" val="v5.0.5"/>
</p:tagLst>
</file>

<file path=ppt/tags/tag578.xml><?xml version="1.0" encoding="utf-8"?>
<p:tagLst xmlns:a="http://schemas.openxmlformats.org/drawingml/2006/main" xmlns:r="http://schemas.openxmlformats.org/officeDocument/2006/relationships" xmlns:p="http://schemas.openxmlformats.org/presentationml/2006/main">
  <p:tag name="PA" val="v5.0.5"/>
</p:tagLst>
</file>

<file path=ppt/tags/tag579.xml><?xml version="1.0" encoding="utf-8"?>
<p:tagLst xmlns:a="http://schemas.openxmlformats.org/drawingml/2006/main" xmlns:r="http://schemas.openxmlformats.org/officeDocument/2006/relationships" xmlns:p="http://schemas.openxmlformats.org/presentationml/2006/main">
  <p:tag name="PA" val="v5.0.5"/>
</p:tagLst>
</file>

<file path=ppt/tags/tag58.xml><?xml version="1.0" encoding="utf-8"?>
<p:tagLst xmlns:a="http://schemas.openxmlformats.org/drawingml/2006/main" xmlns:r="http://schemas.openxmlformats.org/officeDocument/2006/relationships" xmlns:p="http://schemas.openxmlformats.org/presentationml/2006/main">
  <p:tag name="PA" val="v5.0.5"/>
</p:tagLst>
</file>

<file path=ppt/tags/tag580.xml><?xml version="1.0" encoding="utf-8"?>
<p:tagLst xmlns:a="http://schemas.openxmlformats.org/drawingml/2006/main" xmlns:r="http://schemas.openxmlformats.org/officeDocument/2006/relationships" xmlns:p="http://schemas.openxmlformats.org/presentationml/2006/main">
  <p:tag name="PA" val="v5.0.5"/>
</p:tagLst>
</file>

<file path=ppt/tags/tag581.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582.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583.xml><?xml version="1.0" encoding="utf-8"?>
<p:tagLst xmlns:a="http://schemas.openxmlformats.org/drawingml/2006/main" xmlns:r="http://schemas.openxmlformats.org/officeDocument/2006/relationships" xmlns:p="http://schemas.openxmlformats.org/presentationml/2006/main">
  <p:tag name="PA" val="v5.1.0"/>
  <p:tag name="PAMAINTYPE" val="4"/>
  <p:tag name="PATYPE" val="176"/>
  <p:tag name="PASUBTYPE" val="285"/>
  <p:tag name="RESOURCELIBID_SHAPE" val="367840"/>
  <p:tag name="RESOURCELIB_SHAPETYPE" val="4"/>
</p:tagLst>
</file>

<file path=ppt/tags/tag584.xml><?xml version="1.0" encoding="utf-8"?>
<p:tagLst xmlns:a="http://schemas.openxmlformats.org/drawingml/2006/main" xmlns:r="http://schemas.openxmlformats.org/officeDocument/2006/relationships" xmlns:p="http://schemas.openxmlformats.org/presentationml/2006/main">
  <p:tag name="PA" val="v5.1.0"/>
</p:tagLst>
</file>

<file path=ppt/tags/tag585.xml><?xml version="1.0" encoding="utf-8"?>
<p:tagLst xmlns:a="http://schemas.openxmlformats.org/drawingml/2006/main" xmlns:r="http://schemas.openxmlformats.org/officeDocument/2006/relationships" xmlns:p="http://schemas.openxmlformats.org/presentationml/2006/main">
  <p:tag name="PA" val="v5.1.0"/>
</p:tagLst>
</file>

<file path=ppt/tags/tag586.xml><?xml version="1.0" encoding="utf-8"?>
<p:tagLst xmlns:a="http://schemas.openxmlformats.org/drawingml/2006/main" xmlns:r="http://schemas.openxmlformats.org/officeDocument/2006/relationships" xmlns:p="http://schemas.openxmlformats.org/presentationml/2006/main">
  <p:tag name="PA" val="v5.1.0"/>
</p:tagLst>
</file>

<file path=ppt/tags/tag587.xml><?xml version="1.0" encoding="utf-8"?>
<p:tagLst xmlns:a="http://schemas.openxmlformats.org/drawingml/2006/main" xmlns:r="http://schemas.openxmlformats.org/officeDocument/2006/relationships" xmlns:p="http://schemas.openxmlformats.org/presentationml/2006/main">
  <p:tag name="PA" val="v5.1.0"/>
</p:tagLst>
</file>

<file path=ppt/tags/tag588.xml><?xml version="1.0" encoding="utf-8"?>
<p:tagLst xmlns:a="http://schemas.openxmlformats.org/drawingml/2006/main" xmlns:r="http://schemas.openxmlformats.org/officeDocument/2006/relationships" xmlns:p="http://schemas.openxmlformats.org/presentationml/2006/main">
  <p:tag name="PA" val="v5.1.0"/>
</p:tagLst>
</file>

<file path=ppt/tags/tag589.xml><?xml version="1.0" encoding="utf-8"?>
<p:tagLst xmlns:a="http://schemas.openxmlformats.org/drawingml/2006/main" xmlns:r="http://schemas.openxmlformats.org/officeDocument/2006/relationships" xmlns:p="http://schemas.openxmlformats.org/presentationml/2006/main">
  <p:tag name="PA" val="v5.1.0"/>
</p:tagLst>
</file>

<file path=ppt/tags/tag59.xml><?xml version="1.0" encoding="utf-8"?>
<p:tagLst xmlns:a="http://schemas.openxmlformats.org/drawingml/2006/main" xmlns:r="http://schemas.openxmlformats.org/officeDocument/2006/relationships" xmlns:p="http://schemas.openxmlformats.org/presentationml/2006/main">
  <p:tag name="PA" val="v5.0.6"/>
  <p:tag name="PAMAINTYPE" val="4"/>
  <p:tag name="PATYPE" val="146"/>
  <p:tag name="PASUBTYPE" val="147"/>
  <p:tag name="RESOURCELIBID_SHAPE" val="4526"/>
  <p:tag name="RESOURCELIB_SHAPETYPE" val="4"/>
</p:tagLst>
</file>

<file path=ppt/tags/tag590.xml><?xml version="1.0" encoding="utf-8"?>
<p:tagLst xmlns:a="http://schemas.openxmlformats.org/drawingml/2006/main" xmlns:r="http://schemas.openxmlformats.org/officeDocument/2006/relationships" xmlns:p="http://schemas.openxmlformats.org/presentationml/2006/main">
  <p:tag name="PA" val="v5.1.0"/>
</p:tagLst>
</file>

<file path=ppt/tags/tag591.xml><?xml version="1.0" encoding="utf-8"?>
<p:tagLst xmlns:a="http://schemas.openxmlformats.org/drawingml/2006/main" xmlns:r="http://schemas.openxmlformats.org/officeDocument/2006/relationships" xmlns:p="http://schemas.openxmlformats.org/presentationml/2006/main">
  <p:tag name="PA" val="v5.1.0"/>
</p:tagLst>
</file>

<file path=ppt/tags/tag592.xml><?xml version="1.0" encoding="utf-8"?>
<p:tagLst xmlns:a="http://schemas.openxmlformats.org/drawingml/2006/main" xmlns:r="http://schemas.openxmlformats.org/officeDocument/2006/relationships" xmlns:p="http://schemas.openxmlformats.org/presentationml/2006/main">
  <p:tag name="PA" val="v5.1.0"/>
</p:tagLst>
</file>

<file path=ppt/tags/tag593.xml><?xml version="1.0" encoding="utf-8"?>
<p:tagLst xmlns:a="http://schemas.openxmlformats.org/drawingml/2006/main" xmlns:r="http://schemas.openxmlformats.org/officeDocument/2006/relationships" xmlns:p="http://schemas.openxmlformats.org/presentationml/2006/main">
  <p:tag name="PA" val="v5.0.5"/>
  <p:tag name="RESOURCEID" val="320532"/>
  <p:tag name="PAMAINTYPE" val="4"/>
  <p:tag name="PATYPE" val="155"/>
  <p:tag name="PASUBTYPE" val="278"/>
  <p:tag name="RESOURCELIBID" val="320532"/>
</p:tagLst>
</file>

<file path=ppt/tags/tag594.xml><?xml version="1.0" encoding="utf-8"?>
<p:tagLst xmlns:a="http://schemas.openxmlformats.org/drawingml/2006/main" xmlns:r="http://schemas.openxmlformats.org/officeDocument/2006/relationships" xmlns:p="http://schemas.openxmlformats.org/presentationml/2006/main">
  <p:tag name="PA" val="v5.0.5"/>
</p:tagLst>
</file>

<file path=ppt/tags/tag595.xml><?xml version="1.0" encoding="utf-8"?>
<p:tagLst xmlns:a="http://schemas.openxmlformats.org/drawingml/2006/main" xmlns:r="http://schemas.openxmlformats.org/officeDocument/2006/relationships" xmlns:p="http://schemas.openxmlformats.org/presentationml/2006/main">
  <p:tag name="PA" val="v5.0.5"/>
</p:tagLst>
</file>

<file path=ppt/tags/tag596.xml><?xml version="1.0" encoding="utf-8"?>
<p:tagLst xmlns:a="http://schemas.openxmlformats.org/drawingml/2006/main" xmlns:r="http://schemas.openxmlformats.org/officeDocument/2006/relationships" xmlns:p="http://schemas.openxmlformats.org/presentationml/2006/main">
  <p:tag name="PA" val="v5.0.5"/>
</p:tagLst>
</file>

<file path=ppt/tags/tag597.xml><?xml version="1.0" encoding="utf-8"?>
<p:tagLst xmlns:a="http://schemas.openxmlformats.org/drawingml/2006/main" xmlns:r="http://schemas.openxmlformats.org/officeDocument/2006/relationships" xmlns:p="http://schemas.openxmlformats.org/presentationml/2006/main">
  <p:tag name="PA" val="v5.0.5"/>
</p:tagLst>
</file>

<file path=ppt/tags/tag598.xml><?xml version="1.0" encoding="utf-8"?>
<p:tagLst xmlns:a="http://schemas.openxmlformats.org/drawingml/2006/main" xmlns:r="http://schemas.openxmlformats.org/officeDocument/2006/relationships" xmlns:p="http://schemas.openxmlformats.org/presentationml/2006/main">
  <p:tag name="PA" val="v5.0.5"/>
</p:tagLst>
</file>

<file path=ppt/tags/tag599.xml><?xml version="1.0" encoding="utf-8"?>
<p:tagLst xmlns:a="http://schemas.openxmlformats.org/drawingml/2006/main" xmlns:r="http://schemas.openxmlformats.org/officeDocument/2006/relationships" xmlns:p="http://schemas.openxmlformats.org/presentationml/2006/main">
  <p:tag name="PA" val="v5.0.5"/>
</p:tagLst>
</file>

<file path=ppt/tags/tag6.xml><?xml version="1.0" encoding="utf-8"?>
<p:tagLst xmlns:a="http://schemas.openxmlformats.org/drawingml/2006/main" xmlns:r="http://schemas.openxmlformats.org/officeDocument/2006/relationships" xmlns:p="http://schemas.openxmlformats.org/presentationml/2006/main">
  <p:tag name="POCKET_APPLY_TIME" val="2018年8月13日"/>
  <p:tag name="POCKET_APPLY_TYPE" val="Slide"/>
  <p:tag name="APPLYORDER" val="GN2"/>
</p:tagLst>
</file>

<file path=ppt/tags/tag60.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600.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601.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602.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603.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604.xml><?xml version="1.0" encoding="utf-8"?>
<p:tagLst xmlns:a="http://schemas.openxmlformats.org/drawingml/2006/main" xmlns:r="http://schemas.openxmlformats.org/officeDocument/2006/relationships" xmlns:p="http://schemas.openxmlformats.org/presentationml/2006/main">
  <p:tag name="PA" val="v5.1.0"/>
  <p:tag name="PAMAINTYPE" val="4"/>
  <p:tag name="PATYPE" val="163"/>
  <p:tag name="PASUBTYPE" val="164"/>
  <p:tag name="RESOURCELIBID_SHAPE" val="285035"/>
  <p:tag name="RESOURCELIB_SHAPETYPE" val="4"/>
</p:tagLst>
</file>

<file path=ppt/tags/tag605.xml><?xml version="1.0" encoding="utf-8"?>
<p:tagLst xmlns:a="http://schemas.openxmlformats.org/drawingml/2006/main" xmlns:r="http://schemas.openxmlformats.org/officeDocument/2006/relationships" xmlns:p="http://schemas.openxmlformats.org/presentationml/2006/main">
  <p:tag name="PA" val="v5.1.0"/>
  <p:tag name="PAMAINTYPE" val="4"/>
  <p:tag name="PATYPE" val="159"/>
  <p:tag name="PASUBTYPE" val="162"/>
  <p:tag name="RESOURCELIBID_SHAPE" val="545463"/>
  <p:tag name="RESOURCELIB_SHAPETYPE" val="4"/>
</p:tagLst>
</file>

<file path=ppt/tags/tag606.xml><?xml version="1.0" encoding="utf-8"?>
<p:tagLst xmlns:a="http://schemas.openxmlformats.org/drawingml/2006/main" xmlns:r="http://schemas.openxmlformats.org/officeDocument/2006/relationships" xmlns:p="http://schemas.openxmlformats.org/presentationml/2006/main">
  <p:tag name="PA" val="v5.1.0"/>
</p:tagLst>
</file>

<file path=ppt/tags/tag607.xml><?xml version="1.0" encoding="utf-8"?>
<p:tagLst xmlns:a="http://schemas.openxmlformats.org/drawingml/2006/main" xmlns:r="http://schemas.openxmlformats.org/officeDocument/2006/relationships" xmlns:p="http://schemas.openxmlformats.org/presentationml/2006/main">
  <p:tag name="PA" val="v5.1.0"/>
</p:tagLst>
</file>

<file path=ppt/tags/tag608.xml><?xml version="1.0" encoding="utf-8"?>
<p:tagLst xmlns:a="http://schemas.openxmlformats.org/drawingml/2006/main" xmlns:r="http://schemas.openxmlformats.org/officeDocument/2006/relationships" xmlns:p="http://schemas.openxmlformats.org/presentationml/2006/main">
  <p:tag name="PA" val="v5.1.0"/>
</p:tagLst>
</file>

<file path=ppt/tags/tag609.xml><?xml version="1.0" encoding="utf-8"?>
<p:tagLst xmlns:a="http://schemas.openxmlformats.org/drawingml/2006/main" xmlns:r="http://schemas.openxmlformats.org/officeDocument/2006/relationships" xmlns:p="http://schemas.openxmlformats.org/presentationml/2006/main">
  <p:tag name="PA" val="v5.1.0"/>
</p:tagLst>
</file>

<file path=ppt/tags/tag61.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610.xml><?xml version="1.0" encoding="utf-8"?>
<p:tagLst xmlns:a="http://schemas.openxmlformats.org/drawingml/2006/main" xmlns:r="http://schemas.openxmlformats.org/officeDocument/2006/relationships" xmlns:p="http://schemas.openxmlformats.org/presentationml/2006/main">
  <p:tag name="PA" val="v5.1.0"/>
</p:tagLst>
</file>

<file path=ppt/tags/tag611.xml><?xml version="1.0" encoding="utf-8"?>
<p:tagLst xmlns:a="http://schemas.openxmlformats.org/drawingml/2006/main" xmlns:r="http://schemas.openxmlformats.org/officeDocument/2006/relationships" xmlns:p="http://schemas.openxmlformats.org/presentationml/2006/main">
  <p:tag name="PA" val="v5.1.0"/>
</p:tagLst>
</file>

<file path=ppt/tags/tag612.xml><?xml version="1.0" encoding="utf-8"?>
<p:tagLst xmlns:a="http://schemas.openxmlformats.org/drawingml/2006/main" xmlns:r="http://schemas.openxmlformats.org/officeDocument/2006/relationships" xmlns:p="http://schemas.openxmlformats.org/presentationml/2006/main">
  <p:tag name="PA" val="v5.1.0"/>
</p:tagLst>
</file>

<file path=ppt/tags/tag613.xml><?xml version="1.0" encoding="utf-8"?>
<p:tagLst xmlns:a="http://schemas.openxmlformats.org/drawingml/2006/main" xmlns:r="http://schemas.openxmlformats.org/officeDocument/2006/relationships" xmlns:p="http://schemas.openxmlformats.org/presentationml/2006/main">
  <p:tag name="PA" val="v5.1.0"/>
</p:tagLst>
</file>

<file path=ppt/tags/tag614.xml><?xml version="1.0" encoding="utf-8"?>
<p:tagLst xmlns:a="http://schemas.openxmlformats.org/drawingml/2006/main" xmlns:r="http://schemas.openxmlformats.org/officeDocument/2006/relationships" xmlns:p="http://schemas.openxmlformats.org/presentationml/2006/main">
  <p:tag name="PA" val="v5.1.0"/>
  <p:tag name="PAMAINTYPE" val="4"/>
  <p:tag name="PATYPE" val="176"/>
  <p:tag name="PASUBTYPE" val="285"/>
  <p:tag name="RESOURCELIBID_SHAPE" val="367840"/>
  <p:tag name="RESOURCELIB_SHAPETYPE" val="4"/>
</p:tagLst>
</file>

<file path=ppt/tags/tag615.xml><?xml version="1.0" encoding="utf-8"?>
<p:tagLst xmlns:a="http://schemas.openxmlformats.org/drawingml/2006/main" xmlns:r="http://schemas.openxmlformats.org/officeDocument/2006/relationships" xmlns:p="http://schemas.openxmlformats.org/presentationml/2006/main">
  <p:tag name="PA" val="v5.1.0"/>
</p:tagLst>
</file>

<file path=ppt/tags/tag616.xml><?xml version="1.0" encoding="utf-8"?>
<p:tagLst xmlns:a="http://schemas.openxmlformats.org/drawingml/2006/main" xmlns:r="http://schemas.openxmlformats.org/officeDocument/2006/relationships" xmlns:p="http://schemas.openxmlformats.org/presentationml/2006/main">
  <p:tag name="PA" val="v5.1.0"/>
</p:tagLst>
</file>

<file path=ppt/tags/tag617.xml><?xml version="1.0" encoding="utf-8"?>
<p:tagLst xmlns:a="http://schemas.openxmlformats.org/drawingml/2006/main" xmlns:r="http://schemas.openxmlformats.org/officeDocument/2006/relationships" xmlns:p="http://schemas.openxmlformats.org/presentationml/2006/main">
  <p:tag name="PA" val="v5.1.0"/>
</p:tagLst>
</file>

<file path=ppt/tags/tag618.xml><?xml version="1.0" encoding="utf-8"?>
<p:tagLst xmlns:a="http://schemas.openxmlformats.org/drawingml/2006/main" xmlns:r="http://schemas.openxmlformats.org/officeDocument/2006/relationships" xmlns:p="http://schemas.openxmlformats.org/presentationml/2006/main">
  <p:tag name="PA" val="v5.1.0"/>
</p:tagLst>
</file>

<file path=ppt/tags/tag619.xml><?xml version="1.0" encoding="utf-8"?>
<p:tagLst xmlns:a="http://schemas.openxmlformats.org/drawingml/2006/main" xmlns:r="http://schemas.openxmlformats.org/officeDocument/2006/relationships" xmlns:p="http://schemas.openxmlformats.org/presentationml/2006/main">
  <p:tag name="PA" val="v5.1.0"/>
</p:tagLst>
</file>

<file path=ppt/tags/tag62.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620.xml><?xml version="1.0" encoding="utf-8"?>
<p:tagLst xmlns:a="http://schemas.openxmlformats.org/drawingml/2006/main" xmlns:r="http://schemas.openxmlformats.org/officeDocument/2006/relationships" xmlns:p="http://schemas.openxmlformats.org/presentationml/2006/main">
  <p:tag name="PA" val="v5.1.0"/>
</p:tagLst>
</file>

<file path=ppt/tags/tag621.xml><?xml version="1.0" encoding="utf-8"?>
<p:tagLst xmlns:a="http://schemas.openxmlformats.org/drawingml/2006/main" xmlns:r="http://schemas.openxmlformats.org/officeDocument/2006/relationships" xmlns:p="http://schemas.openxmlformats.org/presentationml/2006/main">
  <p:tag name="PA" val="v5.1.0"/>
</p:tagLst>
</file>

<file path=ppt/tags/tag622.xml><?xml version="1.0" encoding="utf-8"?>
<p:tagLst xmlns:a="http://schemas.openxmlformats.org/drawingml/2006/main" xmlns:r="http://schemas.openxmlformats.org/officeDocument/2006/relationships" xmlns:p="http://schemas.openxmlformats.org/presentationml/2006/main">
  <p:tag name="PA" val="v5.1.0"/>
</p:tagLst>
</file>

<file path=ppt/tags/tag623.xml><?xml version="1.0" encoding="utf-8"?>
<p:tagLst xmlns:a="http://schemas.openxmlformats.org/drawingml/2006/main" xmlns:r="http://schemas.openxmlformats.org/officeDocument/2006/relationships" xmlns:p="http://schemas.openxmlformats.org/presentationml/2006/main">
  <p:tag name="PA" val="v5.1.0"/>
</p:tagLst>
</file>

<file path=ppt/tags/tag624.xml><?xml version="1.0" encoding="utf-8"?>
<p:tagLst xmlns:a="http://schemas.openxmlformats.org/drawingml/2006/main" xmlns:r="http://schemas.openxmlformats.org/officeDocument/2006/relationships" xmlns:p="http://schemas.openxmlformats.org/presentationml/2006/main">
  <p:tag name="PA" val="v5.0.5"/>
  <p:tag name="RESOURCEID" val="320532"/>
  <p:tag name="PAMAINTYPE" val="4"/>
  <p:tag name="PATYPE" val="155"/>
  <p:tag name="PASUBTYPE" val="278"/>
  <p:tag name="RESOURCELIBID" val="320532"/>
</p:tagLst>
</file>

<file path=ppt/tags/tag625.xml><?xml version="1.0" encoding="utf-8"?>
<p:tagLst xmlns:a="http://schemas.openxmlformats.org/drawingml/2006/main" xmlns:r="http://schemas.openxmlformats.org/officeDocument/2006/relationships" xmlns:p="http://schemas.openxmlformats.org/presentationml/2006/main">
  <p:tag name="PA" val="v5.0.5"/>
</p:tagLst>
</file>

<file path=ppt/tags/tag626.xml><?xml version="1.0" encoding="utf-8"?>
<p:tagLst xmlns:a="http://schemas.openxmlformats.org/drawingml/2006/main" xmlns:r="http://schemas.openxmlformats.org/officeDocument/2006/relationships" xmlns:p="http://schemas.openxmlformats.org/presentationml/2006/main">
  <p:tag name="PA" val="v5.0.5"/>
</p:tagLst>
</file>

<file path=ppt/tags/tag627.xml><?xml version="1.0" encoding="utf-8"?>
<p:tagLst xmlns:a="http://schemas.openxmlformats.org/drawingml/2006/main" xmlns:r="http://schemas.openxmlformats.org/officeDocument/2006/relationships" xmlns:p="http://schemas.openxmlformats.org/presentationml/2006/main">
  <p:tag name="PA" val="v5.0.5"/>
</p:tagLst>
</file>

<file path=ppt/tags/tag628.xml><?xml version="1.0" encoding="utf-8"?>
<p:tagLst xmlns:a="http://schemas.openxmlformats.org/drawingml/2006/main" xmlns:r="http://schemas.openxmlformats.org/officeDocument/2006/relationships" xmlns:p="http://schemas.openxmlformats.org/presentationml/2006/main">
  <p:tag name="PA" val="v5.0.5"/>
</p:tagLst>
</file>

<file path=ppt/tags/tag629.xml><?xml version="1.0" encoding="utf-8"?>
<p:tagLst xmlns:a="http://schemas.openxmlformats.org/drawingml/2006/main" xmlns:r="http://schemas.openxmlformats.org/officeDocument/2006/relationships" xmlns:p="http://schemas.openxmlformats.org/presentationml/2006/main">
  <p:tag name="PA" val="v5.0.5"/>
</p:tagLst>
</file>

<file path=ppt/tags/tag63.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630.xml><?xml version="1.0" encoding="utf-8"?>
<p:tagLst xmlns:a="http://schemas.openxmlformats.org/drawingml/2006/main" xmlns:r="http://schemas.openxmlformats.org/officeDocument/2006/relationships" xmlns:p="http://schemas.openxmlformats.org/presentationml/2006/main">
  <p:tag name="PA" val="v5.0.5"/>
</p:tagLst>
</file>

<file path=ppt/tags/tag631.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632.xml><?xml version="1.0" encoding="utf-8"?>
<p:tagLst xmlns:a="http://schemas.openxmlformats.org/drawingml/2006/main" xmlns:r="http://schemas.openxmlformats.org/officeDocument/2006/relationships" xmlns:p="http://schemas.openxmlformats.org/presentationml/2006/main">
  <p:tag name="PA" val="v5.1.0"/>
  <p:tag name="PAMAINTYPE" val="4"/>
  <p:tag name="PATYPE" val="176"/>
  <p:tag name="PASUBTYPE" val="285"/>
  <p:tag name="RESOURCELIBID_SHAPE" val="367840"/>
  <p:tag name="RESOURCELIB_SHAPETYPE" val="4"/>
</p:tagLst>
</file>

<file path=ppt/tags/tag633.xml><?xml version="1.0" encoding="utf-8"?>
<p:tagLst xmlns:a="http://schemas.openxmlformats.org/drawingml/2006/main" xmlns:r="http://schemas.openxmlformats.org/officeDocument/2006/relationships" xmlns:p="http://schemas.openxmlformats.org/presentationml/2006/main">
  <p:tag name="PA" val="v5.1.0"/>
</p:tagLst>
</file>

<file path=ppt/tags/tag634.xml><?xml version="1.0" encoding="utf-8"?>
<p:tagLst xmlns:a="http://schemas.openxmlformats.org/drawingml/2006/main" xmlns:r="http://schemas.openxmlformats.org/officeDocument/2006/relationships" xmlns:p="http://schemas.openxmlformats.org/presentationml/2006/main">
  <p:tag name="PA" val="v5.1.0"/>
</p:tagLst>
</file>

<file path=ppt/tags/tag635.xml><?xml version="1.0" encoding="utf-8"?>
<p:tagLst xmlns:a="http://schemas.openxmlformats.org/drawingml/2006/main" xmlns:r="http://schemas.openxmlformats.org/officeDocument/2006/relationships" xmlns:p="http://schemas.openxmlformats.org/presentationml/2006/main">
  <p:tag name="PA" val="v5.1.0"/>
</p:tagLst>
</file>

<file path=ppt/tags/tag636.xml><?xml version="1.0" encoding="utf-8"?>
<p:tagLst xmlns:a="http://schemas.openxmlformats.org/drawingml/2006/main" xmlns:r="http://schemas.openxmlformats.org/officeDocument/2006/relationships" xmlns:p="http://schemas.openxmlformats.org/presentationml/2006/main">
  <p:tag name="PA" val="v5.1.0"/>
</p:tagLst>
</file>

<file path=ppt/tags/tag637.xml><?xml version="1.0" encoding="utf-8"?>
<p:tagLst xmlns:a="http://schemas.openxmlformats.org/drawingml/2006/main" xmlns:r="http://schemas.openxmlformats.org/officeDocument/2006/relationships" xmlns:p="http://schemas.openxmlformats.org/presentationml/2006/main">
  <p:tag name="PA" val="v5.1.0"/>
</p:tagLst>
</file>

<file path=ppt/tags/tag638.xml><?xml version="1.0" encoding="utf-8"?>
<p:tagLst xmlns:a="http://schemas.openxmlformats.org/drawingml/2006/main" xmlns:r="http://schemas.openxmlformats.org/officeDocument/2006/relationships" xmlns:p="http://schemas.openxmlformats.org/presentationml/2006/main">
  <p:tag name="PA" val="v5.1.0"/>
</p:tagLst>
</file>

<file path=ppt/tags/tag639.xml><?xml version="1.0" encoding="utf-8"?>
<p:tagLst xmlns:a="http://schemas.openxmlformats.org/drawingml/2006/main" xmlns:r="http://schemas.openxmlformats.org/officeDocument/2006/relationships" xmlns:p="http://schemas.openxmlformats.org/presentationml/2006/main">
  <p:tag name="PA" val="v5.1.0"/>
</p:tagLst>
</file>

<file path=ppt/tags/tag64.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640.xml><?xml version="1.0" encoding="utf-8"?>
<p:tagLst xmlns:a="http://schemas.openxmlformats.org/drawingml/2006/main" xmlns:r="http://schemas.openxmlformats.org/officeDocument/2006/relationships" xmlns:p="http://schemas.openxmlformats.org/presentationml/2006/main">
  <p:tag name="PA" val="v5.1.0"/>
</p:tagLst>
</file>

<file path=ppt/tags/tag641.xml><?xml version="1.0" encoding="utf-8"?>
<p:tagLst xmlns:a="http://schemas.openxmlformats.org/drawingml/2006/main" xmlns:r="http://schemas.openxmlformats.org/officeDocument/2006/relationships" xmlns:p="http://schemas.openxmlformats.org/presentationml/2006/main">
  <p:tag name="PA" val="v5.1.0"/>
</p:tagLst>
</file>

<file path=ppt/tags/tag642.xml><?xml version="1.0" encoding="utf-8"?>
<p:tagLst xmlns:a="http://schemas.openxmlformats.org/drawingml/2006/main" xmlns:r="http://schemas.openxmlformats.org/officeDocument/2006/relationships" xmlns:p="http://schemas.openxmlformats.org/presentationml/2006/main">
  <p:tag name="PA" val="v5.0.5"/>
  <p:tag name="RESOURCEID" val="320532"/>
  <p:tag name="PAMAINTYPE" val="4"/>
  <p:tag name="PATYPE" val="155"/>
  <p:tag name="PASUBTYPE" val="278"/>
  <p:tag name="RESOURCELIBID" val="320532"/>
</p:tagLst>
</file>

<file path=ppt/tags/tag643.xml><?xml version="1.0" encoding="utf-8"?>
<p:tagLst xmlns:a="http://schemas.openxmlformats.org/drawingml/2006/main" xmlns:r="http://schemas.openxmlformats.org/officeDocument/2006/relationships" xmlns:p="http://schemas.openxmlformats.org/presentationml/2006/main">
  <p:tag name="PA" val="v5.0.5"/>
</p:tagLst>
</file>

<file path=ppt/tags/tag644.xml><?xml version="1.0" encoding="utf-8"?>
<p:tagLst xmlns:a="http://schemas.openxmlformats.org/drawingml/2006/main" xmlns:r="http://schemas.openxmlformats.org/officeDocument/2006/relationships" xmlns:p="http://schemas.openxmlformats.org/presentationml/2006/main">
  <p:tag name="PA" val="v5.0.5"/>
</p:tagLst>
</file>

<file path=ppt/tags/tag645.xml><?xml version="1.0" encoding="utf-8"?>
<p:tagLst xmlns:a="http://schemas.openxmlformats.org/drawingml/2006/main" xmlns:r="http://schemas.openxmlformats.org/officeDocument/2006/relationships" xmlns:p="http://schemas.openxmlformats.org/presentationml/2006/main">
  <p:tag name="PA" val="v5.0.5"/>
</p:tagLst>
</file>

<file path=ppt/tags/tag646.xml><?xml version="1.0" encoding="utf-8"?>
<p:tagLst xmlns:a="http://schemas.openxmlformats.org/drawingml/2006/main" xmlns:r="http://schemas.openxmlformats.org/officeDocument/2006/relationships" xmlns:p="http://schemas.openxmlformats.org/presentationml/2006/main">
  <p:tag name="PA" val="v5.0.5"/>
</p:tagLst>
</file>

<file path=ppt/tags/tag647.xml><?xml version="1.0" encoding="utf-8"?>
<p:tagLst xmlns:a="http://schemas.openxmlformats.org/drawingml/2006/main" xmlns:r="http://schemas.openxmlformats.org/officeDocument/2006/relationships" xmlns:p="http://schemas.openxmlformats.org/presentationml/2006/main">
  <p:tag name="PA" val="v5.0.5"/>
</p:tagLst>
</file>

<file path=ppt/tags/tag648.xml><?xml version="1.0" encoding="utf-8"?>
<p:tagLst xmlns:a="http://schemas.openxmlformats.org/drawingml/2006/main" xmlns:r="http://schemas.openxmlformats.org/officeDocument/2006/relationships" xmlns:p="http://schemas.openxmlformats.org/presentationml/2006/main">
  <p:tag name="PA" val="v5.0.5"/>
</p:tagLst>
</file>

<file path=ppt/tags/tag649.xml><?xml version="1.0" encoding="utf-8"?>
<p:tagLst xmlns:a="http://schemas.openxmlformats.org/drawingml/2006/main" xmlns:r="http://schemas.openxmlformats.org/officeDocument/2006/relationships" xmlns:p="http://schemas.openxmlformats.org/presentationml/2006/main">
  <p:tag name="PA" val="v5.1.0"/>
  <p:tag name="PAMAINTYPE" val="4"/>
  <p:tag name="PATYPE" val="176"/>
  <p:tag name="PASUBTYPE" val="285"/>
  <p:tag name="RESOURCELIBID_SHAPE" val="367840"/>
  <p:tag name="RESOURCELIB_SHAPETYPE" val="4"/>
</p:tagLst>
</file>

<file path=ppt/tags/tag65.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650.xml><?xml version="1.0" encoding="utf-8"?>
<p:tagLst xmlns:a="http://schemas.openxmlformats.org/drawingml/2006/main" xmlns:r="http://schemas.openxmlformats.org/officeDocument/2006/relationships" xmlns:p="http://schemas.openxmlformats.org/presentationml/2006/main">
  <p:tag name="PA" val="v5.1.0"/>
</p:tagLst>
</file>

<file path=ppt/tags/tag651.xml><?xml version="1.0" encoding="utf-8"?>
<p:tagLst xmlns:a="http://schemas.openxmlformats.org/drawingml/2006/main" xmlns:r="http://schemas.openxmlformats.org/officeDocument/2006/relationships" xmlns:p="http://schemas.openxmlformats.org/presentationml/2006/main">
  <p:tag name="PA" val="v5.1.0"/>
</p:tagLst>
</file>

<file path=ppt/tags/tag652.xml><?xml version="1.0" encoding="utf-8"?>
<p:tagLst xmlns:a="http://schemas.openxmlformats.org/drawingml/2006/main" xmlns:r="http://schemas.openxmlformats.org/officeDocument/2006/relationships" xmlns:p="http://schemas.openxmlformats.org/presentationml/2006/main">
  <p:tag name="PA" val="v5.1.0"/>
</p:tagLst>
</file>

<file path=ppt/tags/tag653.xml><?xml version="1.0" encoding="utf-8"?>
<p:tagLst xmlns:a="http://schemas.openxmlformats.org/drawingml/2006/main" xmlns:r="http://schemas.openxmlformats.org/officeDocument/2006/relationships" xmlns:p="http://schemas.openxmlformats.org/presentationml/2006/main">
  <p:tag name="PA" val="v5.1.0"/>
</p:tagLst>
</file>

<file path=ppt/tags/tag654.xml><?xml version="1.0" encoding="utf-8"?>
<p:tagLst xmlns:a="http://schemas.openxmlformats.org/drawingml/2006/main" xmlns:r="http://schemas.openxmlformats.org/officeDocument/2006/relationships" xmlns:p="http://schemas.openxmlformats.org/presentationml/2006/main">
  <p:tag name="PA" val="v5.1.0"/>
</p:tagLst>
</file>

<file path=ppt/tags/tag655.xml><?xml version="1.0" encoding="utf-8"?>
<p:tagLst xmlns:a="http://schemas.openxmlformats.org/drawingml/2006/main" xmlns:r="http://schemas.openxmlformats.org/officeDocument/2006/relationships" xmlns:p="http://schemas.openxmlformats.org/presentationml/2006/main">
  <p:tag name="PA" val="v5.1.0"/>
</p:tagLst>
</file>

<file path=ppt/tags/tag656.xml><?xml version="1.0" encoding="utf-8"?>
<p:tagLst xmlns:a="http://schemas.openxmlformats.org/drawingml/2006/main" xmlns:r="http://schemas.openxmlformats.org/officeDocument/2006/relationships" xmlns:p="http://schemas.openxmlformats.org/presentationml/2006/main">
  <p:tag name="PA" val="v5.1.0"/>
</p:tagLst>
</file>

<file path=ppt/tags/tag657.xml><?xml version="1.0" encoding="utf-8"?>
<p:tagLst xmlns:a="http://schemas.openxmlformats.org/drawingml/2006/main" xmlns:r="http://schemas.openxmlformats.org/officeDocument/2006/relationships" xmlns:p="http://schemas.openxmlformats.org/presentationml/2006/main">
  <p:tag name="PA" val="v5.1.0"/>
</p:tagLst>
</file>

<file path=ppt/tags/tag658.xml><?xml version="1.0" encoding="utf-8"?>
<p:tagLst xmlns:a="http://schemas.openxmlformats.org/drawingml/2006/main" xmlns:r="http://schemas.openxmlformats.org/officeDocument/2006/relationships" xmlns:p="http://schemas.openxmlformats.org/presentationml/2006/main">
  <p:tag name="PA" val="v5.1.0"/>
</p:tagLst>
</file>

<file path=ppt/tags/tag659.xml><?xml version="1.0" encoding="utf-8"?>
<p:tagLst xmlns:a="http://schemas.openxmlformats.org/drawingml/2006/main" xmlns:r="http://schemas.openxmlformats.org/officeDocument/2006/relationships" xmlns:p="http://schemas.openxmlformats.org/presentationml/2006/main">
  <p:tag name="PA" val="v5.0.5"/>
  <p:tag name="RESOURCEID" val="320532"/>
  <p:tag name="PAMAINTYPE" val="4"/>
  <p:tag name="PATYPE" val="155"/>
  <p:tag name="PASUBTYPE" val="278"/>
  <p:tag name="RESOURCELIBID" val="320532"/>
</p:tagLst>
</file>

<file path=ppt/tags/tag66.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660.xml><?xml version="1.0" encoding="utf-8"?>
<p:tagLst xmlns:a="http://schemas.openxmlformats.org/drawingml/2006/main" xmlns:r="http://schemas.openxmlformats.org/officeDocument/2006/relationships" xmlns:p="http://schemas.openxmlformats.org/presentationml/2006/main">
  <p:tag name="PA" val="v5.0.5"/>
</p:tagLst>
</file>

<file path=ppt/tags/tag661.xml><?xml version="1.0" encoding="utf-8"?>
<p:tagLst xmlns:a="http://schemas.openxmlformats.org/drawingml/2006/main" xmlns:r="http://schemas.openxmlformats.org/officeDocument/2006/relationships" xmlns:p="http://schemas.openxmlformats.org/presentationml/2006/main">
  <p:tag name="PA" val="v5.0.5"/>
</p:tagLst>
</file>

<file path=ppt/tags/tag662.xml><?xml version="1.0" encoding="utf-8"?>
<p:tagLst xmlns:a="http://schemas.openxmlformats.org/drawingml/2006/main" xmlns:r="http://schemas.openxmlformats.org/officeDocument/2006/relationships" xmlns:p="http://schemas.openxmlformats.org/presentationml/2006/main">
  <p:tag name="PA" val="v5.0.5"/>
</p:tagLst>
</file>

<file path=ppt/tags/tag663.xml><?xml version="1.0" encoding="utf-8"?>
<p:tagLst xmlns:a="http://schemas.openxmlformats.org/drawingml/2006/main" xmlns:r="http://schemas.openxmlformats.org/officeDocument/2006/relationships" xmlns:p="http://schemas.openxmlformats.org/presentationml/2006/main">
  <p:tag name="PA" val="v5.0.5"/>
</p:tagLst>
</file>

<file path=ppt/tags/tag664.xml><?xml version="1.0" encoding="utf-8"?>
<p:tagLst xmlns:a="http://schemas.openxmlformats.org/drawingml/2006/main" xmlns:r="http://schemas.openxmlformats.org/officeDocument/2006/relationships" xmlns:p="http://schemas.openxmlformats.org/presentationml/2006/main">
  <p:tag name="PA" val="v5.0.5"/>
</p:tagLst>
</file>

<file path=ppt/tags/tag665.xml><?xml version="1.0" encoding="utf-8"?>
<p:tagLst xmlns:a="http://schemas.openxmlformats.org/drawingml/2006/main" xmlns:r="http://schemas.openxmlformats.org/officeDocument/2006/relationships" xmlns:p="http://schemas.openxmlformats.org/presentationml/2006/main">
  <p:tag name="PA" val="v5.0.5"/>
</p:tagLst>
</file>

<file path=ppt/tags/tag67.xml><?xml version="1.0" encoding="utf-8"?>
<p:tagLst xmlns:a="http://schemas.openxmlformats.org/drawingml/2006/main" xmlns:r="http://schemas.openxmlformats.org/officeDocument/2006/relationships" xmlns:p="http://schemas.openxmlformats.org/presentationml/2006/main">
  <p:tag name="PA" val="v5.0.5"/>
  <p:tag name="RESOURCEID" val="320532"/>
  <p:tag name="PAMAINTYPE" val="4"/>
  <p:tag name="PATYPE" val="155"/>
  <p:tag name="PASUBTYPE" val="278"/>
  <p:tag name="RESOURCELIBID" val="320532"/>
</p:tagLst>
</file>

<file path=ppt/tags/tag68.xml><?xml version="1.0" encoding="utf-8"?>
<p:tagLst xmlns:a="http://schemas.openxmlformats.org/drawingml/2006/main" xmlns:r="http://schemas.openxmlformats.org/officeDocument/2006/relationships" xmlns:p="http://schemas.openxmlformats.org/presentationml/2006/main">
  <p:tag name="PA" val="v5.0.5"/>
</p:tagLst>
</file>

<file path=ppt/tags/tag69.xml><?xml version="1.0" encoding="utf-8"?>
<p:tagLst xmlns:a="http://schemas.openxmlformats.org/drawingml/2006/main" xmlns:r="http://schemas.openxmlformats.org/officeDocument/2006/relationships" xmlns:p="http://schemas.openxmlformats.org/presentationml/2006/main">
  <p:tag name="PA" val="v5.0.5"/>
</p:tagLst>
</file>

<file path=ppt/tags/tag7.xml><?xml version="1.0" encoding="utf-8"?>
<p:tagLst xmlns:a="http://schemas.openxmlformats.org/drawingml/2006/main" xmlns:r="http://schemas.openxmlformats.org/officeDocument/2006/relationships" xmlns:p="http://schemas.openxmlformats.org/presentationml/2006/main">
  <p:tag name="POCKET_APPLY_TIME" val="2018年8月13日"/>
  <p:tag name="POCKET_APPLY_TYPE" val="Slide"/>
</p:tagLst>
</file>

<file path=ppt/tags/tag70.xml><?xml version="1.0" encoding="utf-8"?>
<p:tagLst xmlns:a="http://schemas.openxmlformats.org/drawingml/2006/main" xmlns:r="http://schemas.openxmlformats.org/officeDocument/2006/relationships" xmlns:p="http://schemas.openxmlformats.org/presentationml/2006/main">
  <p:tag name="PA" val="v5.0.5"/>
</p:tagLst>
</file>

<file path=ppt/tags/tag71.xml><?xml version="1.0" encoding="utf-8"?>
<p:tagLst xmlns:a="http://schemas.openxmlformats.org/drawingml/2006/main" xmlns:r="http://schemas.openxmlformats.org/officeDocument/2006/relationships" xmlns:p="http://schemas.openxmlformats.org/presentationml/2006/main">
  <p:tag name="PA" val="v5.0.5"/>
</p:tagLst>
</file>

<file path=ppt/tags/tag72.xml><?xml version="1.0" encoding="utf-8"?>
<p:tagLst xmlns:a="http://schemas.openxmlformats.org/drawingml/2006/main" xmlns:r="http://schemas.openxmlformats.org/officeDocument/2006/relationships" xmlns:p="http://schemas.openxmlformats.org/presentationml/2006/main">
  <p:tag name="PA" val="v5.0.5"/>
</p:tagLst>
</file>

<file path=ppt/tags/tag73.xml><?xml version="1.0" encoding="utf-8"?>
<p:tagLst xmlns:a="http://schemas.openxmlformats.org/drawingml/2006/main" xmlns:r="http://schemas.openxmlformats.org/officeDocument/2006/relationships" xmlns:p="http://schemas.openxmlformats.org/presentationml/2006/main">
  <p:tag name="PA" val="v5.0.5"/>
</p:tagLst>
</file>

<file path=ppt/tags/tag74.xml><?xml version="1.0" encoding="utf-8"?>
<p:tagLst xmlns:a="http://schemas.openxmlformats.org/drawingml/2006/main" xmlns:r="http://schemas.openxmlformats.org/officeDocument/2006/relationships" xmlns:p="http://schemas.openxmlformats.org/presentationml/2006/main">
  <p:tag name="PA" val="v5.0.5"/>
  <p:tag name="RESOURCEID" val="320532"/>
  <p:tag name="PAMAINTYPE" val="4"/>
  <p:tag name="PATYPE" val="155"/>
  <p:tag name="PASUBTYPE" val="278"/>
  <p:tag name="RESOURCELIBID" val="320532"/>
</p:tagLst>
</file>

<file path=ppt/tags/tag75.xml><?xml version="1.0" encoding="utf-8"?>
<p:tagLst xmlns:a="http://schemas.openxmlformats.org/drawingml/2006/main" xmlns:r="http://schemas.openxmlformats.org/officeDocument/2006/relationships" xmlns:p="http://schemas.openxmlformats.org/presentationml/2006/main">
  <p:tag name="PA" val="v5.0.5"/>
</p:tagLst>
</file>

<file path=ppt/tags/tag76.xml><?xml version="1.0" encoding="utf-8"?>
<p:tagLst xmlns:a="http://schemas.openxmlformats.org/drawingml/2006/main" xmlns:r="http://schemas.openxmlformats.org/officeDocument/2006/relationships" xmlns:p="http://schemas.openxmlformats.org/presentationml/2006/main">
  <p:tag name="PA" val="v5.0.5"/>
</p:tagLst>
</file>

<file path=ppt/tags/tag77.xml><?xml version="1.0" encoding="utf-8"?>
<p:tagLst xmlns:a="http://schemas.openxmlformats.org/drawingml/2006/main" xmlns:r="http://schemas.openxmlformats.org/officeDocument/2006/relationships" xmlns:p="http://schemas.openxmlformats.org/presentationml/2006/main">
  <p:tag name="PA" val="v5.0.5"/>
</p:tagLst>
</file>

<file path=ppt/tags/tag78.xml><?xml version="1.0" encoding="utf-8"?>
<p:tagLst xmlns:a="http://schemas.openxmlformats.org/drawingml/2006/main" xmlns:r="http://schemas.openxmlformats.org/officeDocument/2006/relationships" xmlns:p="http://schemas.openxmlformats.org/presentationml/2006/main">
  <p:tag name="PA" val="v5.0.5"/>
</p:tagLst>
</file>

<file path=ppt/tags/tag79.xml><?xml version="1.0" encoding="utf-8"?>
<p:tagLst xmlns:a="http://schemas.openxmlformats.org/drawingml/2006/main" xmlns:r="http://schemas.openxmlformats.org/officeDocument/2006/relationships" xmlns:p="http://schemas.openxmlformats.org/presentationml/2006/main">
  <p:tag name="PA" val="v5.0.5"/>
</p:tagLst>
</file>

<file path=ppt/tags/tag8.xml><?xml version="1.0" encoding="utf-8"?>
<p:tagLst xmlns:a="http://schemas.openxmlformats.org/drawingml/2006/main" xmlns:r="http://schemas.openxmlformats.org/officeDocument/2006/relationships" xmlns:p="http://schemas.openxmlformats.org/presentationml/2006/main">
  <p:tag name="POCKET_APPLY_TIME" val="2018年8月13日"/>
  <p:tag name="POCKET_APPLY_TYPE" val="Slide"/>
  <p:tag name="APPLYORDER" val="GN3"/>
</p:tagLst>
</file>

<file path=ppt/tags/tag80.xml><?xml version="1.0" encoding="utf-8"?>
<p:tagLst xmlns:a="http://schemas.openxmlformats.org/drawingml/2006/main" xmlns:r="http://schemas.openxmlformats.org/officeDocument/2006/relationships" xmlns:p="http://schemas.openxmlformats.org/presentationml/2006/main">
  <p:tag name="PA" val="v5.0.5"/>
</p:tagLst>
</file>

<file path=ppt/tags/tag81.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82.xml><?xml version="1.0" encoding="utf-8"?>
<p:tagLst xmlns:a="http://schemas.openxmlformats.org/drawingml/2006/main" xmlns:r="http://schemas.openxmlformats.org/officeDocument/2006/relationships" xmlns:p="http://schemas.openxmlformats.org/presentationml/2006/main">
  <p:tag name="PA" val="v5.0.6"/>
  <p:tag name="PAMAINTYPE" val="4"/>
  <p:tag name="PATYPE" val="176"/>
  <p:tag name="PASUBTYPE" val="282"/>
  <p:tag name="RESOURCELIBID_SHAPE" val="287099"/>
  <p:tag name="RESOURCELIB_SHAPETYPE" val="4"/>
</p:tagLst>
</file>

<file path=ppt/tags/tag83.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84.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85.xml><?xml version="1.0" encoding="utf-8"?>
<p:tagLst xmlns:a="http://schemas.openxmlformats.org/drawingml/2006/main" xmlns:r="http://schemas.openxmlformats.org/officeDocument/2006/relationships" xmlns:p="http://schemas.openxmlformats.org/presentationml/2006/main">
  <p:tag name="PA" val="v5.0.5"/>
</p:tagLst>
</file>

<file path=ppt/tags/tag86.xml><?xml version="1.0" encoding="utf-8"?>
<p:tagLst xmlns:a="http://schemas.openxmlformats.org/drawingml/2006/main" xmlns:r="http://schemas.openxmlformats.org/officeDocument/2006/relationships" xmlns:p="http://schemas.openxmlformats.org/presentationml/2006/main">
  <p:tag name="PA" val="v5.0.5"/>
</p:tagLst>
</file>

<file path=ppt/tags/tag87.xml><?xml version="1.0" encoding="utf-8"?>
<p:tagLst xmlns:a="http://schemas.openxmlformats.org/drawingml/2006/main" xmlns:r="http://schemas.openxmlformats.org/officeDocument/2006/relationships" xmlns:p="http://schemas.openxmlformats.org/presentationml/2006/main">
  <p:tag name="PA" val="v5.0.6"/>
</p:tagLst>
</file>

<file path=ppt/tags/tag88.xml><?xml version="1.0" encoding="utf-8"?>
<p:tagLst xmlns:a="http://schemas.openxmlformats.org/drawingml/2006/main" xmlns:r="http://schemas.openxmlformats.org/officeDocument/2006/relationships" xmlns:p="http://schemas.openxmlformats.org/presentationml/2006/main">
  <p:tag name="PA" val="v5.0.6"/>
</p:tagLst>
</file>

<file path=ppt/tags/tag89.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9.xml><?xml version="1.0" encoding="utf-8"?>
<p:tagLst xmlns:a="http://schemas.openxmlformats.org/drawingml/2006/main" xmlns:r="http://schemas.openxmlformats.org/officeDocument/2006/relationships" xmlns:p="http://schemas.openxmlformats.org/presentationml/2006/main">
  <p:tag name="POCKET_APPLY_TIME" val="2018年8月13日"/>
  <p:tag name="POCKET_APPLY_TYPE" val="Slide"/>
</p:tagLst>
</file>

<file path=ppt/tags/tag90.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91.xml><?xml version="1.0" encoding="utf-8"?>
<p:tagLst xmlns:a="http://schemas.openxmlformats.org/drawingml/2006/main" xmlns:r="http://schemas.openxmlformats.org/officeDocument/2006/relationships" xmlns:p="http://schemas.openxmlformats.org/presentationml/2006/main">
  <p:tag name="PA" val="v5.0.6"/>
  <p:tag name="PAMAINTYPE" val="4"/>
  <p:tag name="PATYPE" val="146"/>
  <p:tag name="PASUBTYPE" val="147"/>
  <p:tag name="RESOURCELIBID_SHAPE" val="4526"/>
  <p:tag name="RESOURCELIB_SHAPETYPE" val="4"/>
</p:tagLst>
</file>

<file path=ppt/tags/tag92.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93.xml><?xml version="1.0" encoding="utf-8"?>
<p:tagLst xmlns:a="http://schemas.openxmlformats.org/drawingml/2006/main" xmlns:r="http://schemas.openxmlformats.org/officeDocument/2006/relationships" xmlns:p="http://schemas.openxmlformats.org/presentationml/2006/main">
  <p:tag name="PA" val="v5.0.5"/>
</p:tagLst>
</file>

<file path=ppt/tags/tag94.xml><?xml version="1.0" encoding="utf-8"?>
<p:tagLst xmlns:a="http://schemas.openxmlformats.org/drawingml/2006/main" xmlns:r="http://schemas.openxmlformats.org/officeDocument/2006/relationships" xmlns:p="http://schemas.openxmlformats.org/presentationml/2006/main">
  <p:tag name="PA" val="v5.0.5"/>
</p:tagLst>
</file>

<file path=ppt/tags/tag95.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96.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97.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98.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ags/tag99.xml><?xml version="1.0" encoding="utf-8"?>
<p:tagLst xmlns:a="http://schemas.openxmlformats.org/drawingml/2006/main" xmlns:r="http://schemas.openxmlformats.org/officeDocument/2006/relationships" xmlns:p="http://schemas.openxmlformats.org/presentationml/2006/main">
  <p:tag name="PA" val="v5.0.5"/>
  <p:tag name="RESOURCEID" val="1677"/>
  <p:tag name="PAMAINTYPE" val="4"/>
  <p:tag name="PATYPE" val="150"/>
  <p:tag name="PASUBTYPE" val="151"/>
  <p:tag name="RESOURCELIBID" val="1677"/>
</p:tagLst>
</file>

<file path=ppt/theme/theme1.xml><?xml version="1.0" encoding="utf-8"?>
<a:theme xmlns:a="http://schemas.openxmlformats.org/drawingml/2006/main" name="全局母版1">
  <a:themeElements>
    <a:clrScheme name="">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fontScheme name="Modern Blue (20)">
      <a:majorFont>
        <a:latin typeface="Arial"/>
        <a:ea typeface="华文细黑"/>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29" tIns="45714" rIns="91429" bIns="45714" numCol="1" anchor="ctr"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1"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bg1"/>
        </a:solidFill>
        <a:ln w="19050" cap="flat" cmpd="sng" algn="ctr">
          <a:solidFill>
            <a:srgbClr val="A6A6A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29" tIns="45714" rIns="91429" bIns="45714" numCol="1" anchor="ctr"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1"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174</TotalTime>
  <Pages>0</Pages>
  <Words>8371</Words>
  <Characters>0</Characters>
  <Application>Microsoft Office PowerPoint</Application>
  <DocSecurity>0</DocSecurity>
  <PresentationFormat>On-screen Show (16:9)</PresentationFormat>
  <Lines>0</Lines>
  <Paragraphs>925</Paragraphs>
  <Slides>82</Slides>
  <Notes>76</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82</vt:i4>
      </vt:variant>
    </vt:vector>
  </HeadingPairs>
  <TitlesOfParts>
    <vt:vector size="85" baseType="lpstr">
      <vt:lpstr>全局母版1</vt:lpstr>
      <vt:lpstr>公式</vt:lpstr>
      <vt:lpstr>Visio</vt:lpstr>
      <vt:lpstr>走进PKI的神秘世界</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数字证书</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CFCA</Company>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FCA与信息安全服务简介-招标投标协会v2.0</dc:title>
  <dc:creator>tlw</dc:creator>
  <cp:lastModifiedBy>chaom</cp:lastModifiedBy>
  <cp:revision>1714</cp:revision>
  <cp:lastPrinted>2014-04-10T09:25:00Z</cp:lastPrinted>
  <dcterms:created xsi:type="dcterms:W3CDTF">2012-05-04T02:40:00Z</dcterms:created>
  <dcterms:modified xsi:type="dcterms:W3CDTF">2018-09-13T04:23:56Z</dcterms:modified>
  <cp:category>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060</vt:lpwstr>
  </property>
</Properties>
</file>